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EA63E0" w14:textId="3B7F949A" w:rsidR="00610099" w:rsidRDefault="00610099" w:rsidP="00F90D2F">
      <w:pPr>
        <w:pStyle w:val="CRCoverPage"/>
        <w:tabs>
          <w:tab w:val="right" w:pos="9639"/>
        </w:tabs>
        <w:spacing w:after="0"/>
        <w:rPr>
          <w:b/>
          <w:i/>
          <w:noProof/>
          <w:sz w:val="28"/>
        </w:rPr>
      </w:pPr>
      <w:bookmarkStart w:id="0" w:name="_Hlk156392940"/>
      <w:bookmarkStart w:id="1" w:name="_Toc20955715"/>
      <w:bookmarkStart w:id="2" w:name="_Toc29892809"/>
      <w:bookmarkStart w:id="3" w:name="_Toc36556746"/>
      <w:bookmarkStart w:id="4" w:name="_Toc45832122"/>
      <w:bookmarkStart w:id="5" w:name="_Toc51763302"/>
      <w:bookmarkStart w:id="6" w:name="_Toc64448465"/>
      <w:bookmarkStart w:id="7" w:name="_Toc66289124"/>
      <w:bookmarkStart w:id="8" w:name="_Toc74154237"/>
      <w:bookmarkStart w:id="9" w:name="_Toc81382981"/>
      <w:bookmarkStart w:id="10" w:name="_Toc88657614"/>
      <w:bookmarkStart w:id="11" w:name="_Toc97910526"/>
      <w:bookmarkStart w:id="12" w:name="_Toc99038165"/>
      <w:bookmarkStart w:id="13" w:name="_Toc99730426"/>
      <w:bookmarkStart w:id="14" w:name="_Toc105510545"/>
      <w:bookmarkStart w:id="15" w:name="_Toc105927077"/>
      <w:bookmarkStart w:id="16" w:name="_Toc106109617"/>
      <w:bookmarkStart w:id="17" w:name="_Toc113835054"/>
      <w:bookmarkStart w:id="18" w:name="_Toc120123897"/>
      <w:bookmarkStart w:id="19" w:name="_Toc155980167"/>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23</w:t>
      </w:r>
      <w:r>
        <w:rPr>
          <w:b/>
          <w:i/>
          <w:noProof/>
          <w:sz w:val="28"/>
        </w:rPr>
        <w:tab/>
      </w:r>
      <w:r w:rsidR="00AA6916" w:rsidRPr="00AA6916">
        <w:rPr>
          <w:b/>
          <w:i/>
          <w:noProof/>
          <w:sz w:val="28"/>
        </w:rPr>
        <w:t>R3-240829</w:t>
      </w:r>
    </w:p>
    <w:p w14:paraId="1A067E3D" w14:textId="77777777" w:rsidR="00610099" w:rsidRDefault="00610099" w:rsidP="00610099">
      <w:pPr>
        <w:pStyle w:val="CRCoverPage"/>
        <w:tabs>
          <w:tab w:val="right" w:pos="9639"/>
        </w:tabs>
        <w:spacing w:after="0"/>
        <w:rPr>
          <w:b/>
          <w:noProof/>
          <w:sz w:val="24"/>
        </w:rPr>
      </w:pPr>
      <w:r w:rsidRPr="00F96F29">
        <w:rPr>
          <w:b/>
          <w:noProof/>
          <w:sz w:val="24"/>
        </w:rPr>
        <w:t>Athens, GR, 26 Feb – 01 Mar,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74CB2" w14:paraId="4138A323" w14:textId="77777777" w:rsidTr="00F90D2F">
        <w:tc>
          <w:tcPr>
            <w:tcW w:w="9641" w:type="dxa"/>
            <w:gridSpan w:val="9"/>
            <w:tcBorders>
              <w:top w:val="single" w:sz="4" w:space="0" w:color="auto"/>
              <w:left w:val="single" w:sz="4" w:space="0" w:color="auto"/>
              <w:right w:val="single" w:sz="4" w:space="0" w:color="auto"/>
            </w:tcBorders>
          </w:tcPr>
          <w:p w14:paraId="4DC95E6F" w14:textId="77777777" w:rsidR="00074CB2" w:rsidRDefault="00074CB2" w:rsidP="00F90D2F">
            <w:pPr>
              <w:pStyle w:val="CRCoverPage"/>
              <w:spacing w:after="0"/>
              <w:jc w:val="right"/>
              <w:rPr>
                <w:i/>
                <w:noProof/>
              </w:rPr>
            </w:pPr>
            <w:r>
              <w:rPr>
                <w:i/>
                <w:noProof/>
                <w:sz w:val="14"/>
              </w:rPr>
              <w:t>CR-Form-v12.2</w:t>
            </w:r>
          </w:p>
        </w:tc>
      </w:tr>
      <w:tr w:rsidR="00074CB2" w14:paraId="43EE426E" w14:textId="77777777" w:rsidTr="00F90D2F">
        <w:tc>
          <w:tcPr>
            <w:tcW w:w="9641" w:type="dxa"/>
            <w:gridSpan w:val="9"/>
            <w:tcBorders>
              <w:left w:val="single" w:sz="4" w:space="0" w:color="auto"/>
              <w:right w:val="single" w:sz="4" w:space="0" w:color="auto"/>
            </w:tcBorders>
          </w:tcPr>
          <w:p w14:paraId="34D75540" w14:textId="77777777" w:rsidR="00074CB2" w:rsidRDefault="00074CB2" w:rsidP="00F90D2F">
            <w:pPr>
              <w:pStyle w:val="CRCoverPage"/>
              <w:spacing w:after="0"/>
              <w:jc w:val="center"/>
              <w:rPr>
                <w:noProof/>
              </w:rPr>
            </w:pPr>
            <w:r>
              <w:rPr>
                <w:b/>
                <w:noProof/>
                <w:sz w:val="32"/>
              </w:rPr>
              <w:t>CHANGE REQUEST</w:t>
            </w:r>
          </w:p>
        </w:tc>
      </w:tr>
      <w:tr w:rsidR="00074CB2" w14:paraId="493A88C9" w14:textId="77777777" w:rsidTr="00F90D2F">
        <w:tc>
          <w:tcPr>
            <w:tcW w:w="9641" w:type="dxa"/>
            <w:gridSpan w:val="9"/>
            <w:tcBorders>
              <w:left w:val="single" w:sz="4" w:space="0" w:color="auto"/>
              <w:right w:val="single" w:sz="4" w:space="0" w:color="auto"/>
            </w:tcBorders>
          </w:tcPr>
          <w:p w14:paraId="2677490F" w14:textId="77777777" w:rsidR="00074CB2" w:rsidRDefault="00074CB2" w:rsidP="00F90D2F">
            <w:pPr>
              <w:pStyle w:val="CRCoverPage"/>
              <w:spacing w:after="0"/>
              <w:rPr>
                <w:noProof/>
                <w:sz w:val="8"/>
                <w:szCs w:val="8"/>
              </w:rPr>
            </w:pPr>
          </w:p>
        </w:tc>
      </w:tr>
      <w:tr w:rsidR="00074CB2" w14:paraId="7FEE83CA" w14:textId="77777777" w:rsidTr="00F90D2F">
        <w:tc>
          <w:tcPr>
            <w:tcW w:w="142" w:type="dxa"/>
            <w:tcBorders>
              <w:left w:val="single" w:sz="4" w:space="0" w:color="auto"/>
            </w:tcBorders>
          </w:tcPr>
          <w:p w14:paraId="659E53AB" w14:textId="77777777" w:rsidR="00074CB2" w:rsidRDefault="00074CB2" w:rsidP="00F90D2F">
            <w:pPr>
              <w:pStyle w:val="CRCoverPage"/>
              <w:spacing w:after="0"/>
              <w:jc w:val="right"/>
              <w:rPr>
                <w:noProof/>
              </w:rPr>
            </w:pPr>
          </w:p>
        </w:tc>
        <w:tc>
          <w:tcPr>
            <w:tcW w:w="1559" w:type="dxa"/>
            <w:shd w:val="pct30" w:color="FFFF00" w:fill="auto"/>
          </w:tcPr>
          <w:p w14:paraId="05FCC05C" w14:textId="77777777" w:rsidR="00074CB2" w:rsidRPr="00410371" w:rsidRDefault="00EE5844" w:rsidP="00F90D2F">
            <w:pPr>
              <w:pStyle w:val="CRCoverPage"/>
              <w:spacing w:after="0"/>
              <w:jc w:val="right"/>
              <w:rPr>
                <w:b/>
                <w:noProof/>
                <w:sz w:val="28"/>
              </w:rPr>
            </w:pPr>
            <w:fldSimple w:instr=" DOCPROPERTY  Spec#  \* MERGEFORMAT ">
              <w:r w:rsidR="00074CB2">
                <w:rPr>
                  <w:b/>
                  <w:noProof/>
                  <w:sz w:val="28"/>
                </w:rPr>
                <w:t>38.473</w:t>
              </w:r>
            </w:fldSimple>
          </w:p>
        </w:tc>
        <w:tc>
          <w:tcPr>
            <w:tcW w:w="709" w:type="dxa"/>
          </w:tcPr>
          <w:p w14:paraId="4C6C38DA" w14:textId="77777777" w:rsidR="00074CB2" w:rsidRDefault="00074CB2" w:rsidP="00F90D2F">
            <w:pPr>
              <w:pStyle w:val="CRCoverPage"/>
              <w:spacing w:after="0"/>
              <w:jc w:val="center"/>
              <w:rPr>
                <w:noProof/>
              </w:rPr>
            </w:pPr>
            <w:r>
              <w:rPr>
                <w:b/>
                <w:noProof/>
                <w:sz w:val="28"/>
              </w:rPr>
              <w:t>CR</w:t>
            </w:r>
          </w:p>
        </w:tc>
        <w:tc>
          <w:tcPr>
            <w:tcW w:w="1276" w:type="dxa"/>
            <w:shd w:val="pct30" w:color="FFFF00" w:fill="auto"/>
          </w:tcPr>
          <w:p w14:paraId="6ECDDC35" w14:textId="0100E650" w:rsidR="00074CB2" w:rsidRPr="00410371" w:rsidRDefault="00EE5844" w:rsidP="00F90D2F">
            <w:pPr>
              <w:pStyle w:val="CRCoverPage"/>
              <w:spacing w:after="0"/>
              <w:rPr>
                <w:noProof/>
              </w:rPr>
            </w:pPr>
            <w:fldSimple w:instr=" DOCPROPERTY  Cr#  \* MERGEFORMAT ">
              <w:r w:rsidR="005D5C6A" w:rsidRPr="005D5C6A">
                <w:rPr>
                  <w:b/>
                  <w:noProof/>
                  <w:sz w:val="28"/>
                </w:rPr>
                <w:t xml:space="preserve">1346 </w:t>
              </w:r>
            </w:fldSimple>
          </w:p>
        </w:tc>
        <w:tc>
          <w:tcPr>
            <w:tcW w:w="709" w:type="dxa"/>
          </w:tcPr>
          <w:p w14:paraId="6A85D55D" w14:textId="77777777" w:rsidR="00074CB2" w:rsidRDefault="00074CB2" w:rsidP="00F90D2F">
            <w:pPr>
              <w:pStyle w:val="CRCoverPage"/>
              <w:tabs>
                <w:tab w:val="right" w:pos="625"/>
              </w:tabs>
              <w:spacing w:after="0"/>
              <w:jc w:val="center"/>
              <w:rPr>
                <w:noProof/>
              </w:rPr>
            </w:pPr>
            <w:r>
              <w:rPr>
                <w:b/>
                <w:bCs/>
                <w:noProof/>
                <w:sz w:val="28"/>
              </w:rPr>
              <w:t>rev</w:t>
            </w:r>
          </w:p>
        </w:tc>
        <w:tc>
          <w:tcPr>
            <w:tcW w:w="992" w:type="dxa"/>
            <w:shd w:val="pct30" w:color="FFFF00" w:fill="auto"/>
          </w:tcPr>
          <w:p w14:paraId="2B573138" w14:textId="01E6649E" w:rsidR="00074CB2" w:rsidRPr="00410371" w:rsidRDefault="00AA6916" w:rsidP="00F90D2F">
            <w:pPr>
              <w:pStyle w:val="CRCoverPage"/>
              <w:spacing w:after="0"/>
              <w:jc w:val="center"/>
              <w:rPr>
                <w:b/>
                <w:noProof/>
              </w:rPr>
            </w:pPr>
            <w:r>
              <w:rPr>
                <w:b/>
                <w:noProof/>
                <w:sz w:val="28"/>
              </w:rPr>
              <w:t>1</w:t>
            </w:r>
          </w:p>
        </w:tc>
        <w:tc>
          <w:tcPr>
            <w:tcW w:w="2410" w:type="dxa"/>
          </w:tcPr>
          <w:p w14:paraId="4B08026A" w14:textId="77777777" w:rsidR="00074CB2" w:rsidRDefault="00074CB2" w:rsidP="00F90D2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18AE1" w14:textId="27C0FCE4" w:rsidR="00074CB2" w:rsidRPr="00610099" w:rsidRDefault="00610099" w:rsidP="00610099">
            <w:pPr>
              <w:pStyle w:val="CRCoverPage"/>
              <w:spacing w:after="0"/>
              <w:rPr>
                <w:b/>
                <w:noProof/>
                <w:sz w:val="28"/>
              </w:rPr>
            </w:pPr>
            <w:r w:rsidRPr="00610099">
              <w:rPr>
                <w:b/>
                <w:noProof/>
                <w:sz w:val="28"/>
              </w:rPr>
              <w:t>18.0.0</w:t>
            </w:r>
          </w:p>
        </w:tc>
        <w:tc>
          <w:tcPr>
            <w:tcW w:w="143" w:type="dxa"/>
            <w:tcBorders>
              <w:right w:val="single" w:sz="4" w:space="0" w:color="auto"/>
            </w:tcBorders>
          </w:tcPr>
          <w:p w14:paraId="0C49A292" w14:textId="77777777" w:rsidR="00074CB2" w:rsidRDefault="00074CB2" w:rsidP="00F90D2F">
            <w:pPr>
              <w:pStyle w:val="CRCoverPage"/>
              <w:spacing w:after="0"/>
              <w:rPr>
                <w:noProof/>
              </w:rPr>
            </w:pPr>
          </w:p>
        </w:tc>
      </w:tr>
      <w:tr w:rsidR="00074CB2" w14:paraId="2E3A3F9D" w14:textId="77777777" w:rsidTr="00F90D2F">
        <w:tc>
          <w:tcPr>
            <w:tcW w:w="9641" w:type="dxa"/>
            <w:gridSpan w:val="9"/>
            <w:tcBorders>
              <w:left w:val="single" w:sz="4" w:space="0" w:color="auto"/>
              <w:right w:val="single" w:sz="4" w:space="0" w:color="auto"/>
            </w:tcBorders>
          </w:tcPr>
          <w:p w14:paraId="7C42EAE5" w14:textId="77777777" w:rsidR="00074CB2" w:rsidRDefault="00074CB2" w:rsidP="00F90D2F">
            <w:pPr>
              <w:pStyle w:val="CRCoverPage"/>
              <w:spacing w:after="0"/>
              <w:rPr>
                <w:noProof/>
              </w:rPr>
            </w:pPr>
          </w:p>
        </w:tc>
      </w:tr>
      <w:tr w:rsidR="00074CB2" w14:paraId="29F244E9" w14:textId="77777777" w:rsidTr="00F90D2F">
        <w:tc>
          <w:tcPr>
            <w:tcW w:w="9641" w:type="dxa"/>
            <w:gridSpan w:val="9"/>
            <w:tcBorders>
              <w:top w:val="single" w:sz="4" w:space="0" w:color="auto"/>
            </w:tcBorders>
          </w:tcPr>
          <w:p w14:paraId="0BA73D95" w14:textId="77777777" w:rsidR="00074CB2" w:rsidRPr="00F25D98" w:rsidRDefault="00074CB2" w:rsidP="00F90D2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0" w:name="_Hlt497126619"/>
              <w:r w:rsidRPr="00F25D98">
                <w:rPr>
                  <w:rStyle w:val="Hyperlink"/>
                  <w:rFonts w:cs="Arial"/>
                  <w:b/>
                  <w:i/>
                  <w:noProof/>
                  <w:color w:val="FF0000"/>
                </w:rPr>
                <w:t>L</w:t>
              </w:r>
              <w:bookmarkEnd w:id="2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74CB2" w14:paraId="1A0E3DF2" w14:textId="77777777" w:rsidTr="00F90D2F">
        <w:tc>
          <w:tcPr>
            <w:tcW w:w="9641" w:type="dxa"/>
            <w:gridSpan w:val="9"/>
          </w:tcPr>
          <w:p w14:paraId="4E4A78EF" w14:textId="77777777" w:rsidR="00074CB2" w:rsidRDefault="00074CB2" w:rsidP="00F90D2F">
            <w:pPr>
              <w:pStyle w:val="CRCoverPage"/>
              <w:spacing w:after="0"/>
              <w:rPr>
                <w:noProof/>
                <w:sz w:val="8"/>
                <w:szCs w:val="8"/>
              </w:rPr>
            </w:pPr>
          </w:p>
        </w:tc>
      </w:tr>
    </w:tbl>
    <w:p w14:paraId="2F6B2D94" w14:textId="77777777" w:rsidR="00074CB2" w:rsidRDefault="00074CB2" w:rsidP="00074C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74CB2" w14:paraId="29FFB0EF" w14:textId="77777777" w:rsidTr="00F90D2F">
        <w:tc>
          <w:tcPr>
            <w:tcW w:w="2835" w:type="dxa"/>
          </w:tcPr>
          <w:p w14:paraId="3DC0573D" w14:textId="77777777" w:rsidR="00074CB2" w:rsidRDefault="00074CB2" w:rsidP="00F90D2F">
            <w:pPr>
              <w:pStyle w:val="CRCoverPage"/>
              <w:tabs>
                <w:tab w:val="right" w:pos="2751"/>
              </w:tabs>
              <w:spacing w:after="0"/>
              <w:rPr>
                <w:b/>
                <w:i/>
                <w:noProof/>
              </w:rPr>
            </w:pPr>
            <w:r>
              <w:rPr>
                <w:b/>
                <w:i/>
                <w:noProof/>
              </w:rPr>
              <w:t>Proposed change affects:</w:t>
            </w:r>
          </w:p>
        </w:tc>
        <w:tc>
          <w:tcPr>
            <w:tcW w:w="1418" w:type="dxa"/>
          </w:tcPr>
          <w:p w14:paraId="16DF9C26" w14:textId="77777777" w:rsidR="00074CB2" w:rsidRDefault="00074CB2" w:rsidP="00F90D2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76213E" w14:textId="77777777" w:rsidR="00074CB2" w:rsidRDefault="00074CB2" w:rsidP="00F90D2F">
            <w:pPr>
              <w:pStyle w:val="CRCoverPage"/>
              <w:spacing w:after="0"/>
              <w:jc w:val="center"/>
              <w:rPr>
                <w:b/>
                <w:caps/>
                <w:noProof/>
              </w:rPr>
            </w:pPr>
          </w:p>
        </w:tc>
        <w:tc>
          <w:tcPr>
            <w:tcW w:w="709" w:type="dxa"/>
            <w:tcBorders>
              <w:left w:val="single" w:sz="4" w:space="0" w:color="auto"/>
            </w:tcBorders>
          </w:tcPr>
          <w:p w14:paraId="1DE60D49" w14:textId="77777777" w:rsidR="00074CB2" w:rsidRDefault="00074CB2" w:rsidP="00F90D2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8611E" w14:textId="77777777" w:rsidR="00074CB2" w:rsidRDefault="00074CB2" w:rsidP="00F90D2F">
            <w:pPr>
              <w:pStyle w:val="CRCoverPage"/>
              <w:spacing w:after="0"/>
              <w:jc w:val="center"/>
              <w:rPr>
                <w:b/>
                <w:caps/>
                <w:noProof/>
              </w:rPr>
            </w:pPr>
          </w:p>
        </w:tc>
        <w:tc>
          <w:tcPr>
            <w:tcW w:w="2126" w:type="dxa"/>
          </w:tcPr>
          <w:p w14:paraId="79D28D31" w14:textId="77777777" w:rsidR="00074CB2" w:rsidRDefault="00074CB2" w:rsidP="00F90D2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7F9414" w14:textId="77777777" w:rsidR="00074CB2" w:rsidRDefault="00074CB2" w:rsidP="00F90D2F">
            <w:pPr>
              <w:pStyle w:val="CRCoverPage"/>
              <w:spacing w:after="0"/>
              <w:jc w:val="center"/>
              <w:rPr>
                <w:b/>
                <w:caps/>
                <w:noProof/>
              </w:rPr>
            </w:pPr>
            <w:r>
              <w:rPr>
                <w:b/>
                <w:caps/>
                <w:noProof/>
              </w:rPr>
              <w:t>x</w:t>
            </w:r>
          </w:p>
        </w:tc>
        <w:tc>
          <w:tcPr>
            <w:tcW w:w="1418" w:type="dxa"/>
            <w:tcBorders>
              <w:left w:val="nil"/>
            </w:tcBorders>
          </w:tcPr>
          <w:p w14:paraId="42607FBC" w14:textId="77777777" w:rsidR="00074CB2" w:rsidRDefault="00074CB2" w:rsidP="00F90D2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11192E" w14:textId="77777777" w:rsidR="00074CB2" w:rsidRDefault="00074CB2" w:rsidP="00F90D2F">
            <w:pPr>
              <w:pStyle w:val="CRCoverPage"/>
              <w:spacing w:after="0"/>
              <w:jc w:val="center"/>
              <w:rPr>
                <w:b/>
                <w:bCs/>
                <w:caps/>
                <w:noProof/>
              </w:rPr>
            </w:pPr>
          </w:p>
        </w:tc>
      </w:tr>
    </w:tbl>
    <w:p w14:paraId="513395A4" w14:textId="77777777" w:rsidR="00074CB2" w:rsidRDefault="00074CB2" w:rsidP="00074CB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74CB2" w14:paraId="0AF0C7AE" w14:textId="77777777" w:rsidTr="00F90D2F">
        <w:tc>
          <w:tcPr>
            <w:tcW w:w="9640" w:type="dxa"/>
            <w:gridSpan w:val="11"/>
          </w:tcPr>
          <w:p w14:paraId="4300A618" w14:textId="77777777" w:rsidR="00074CB2" w:rsidRDefault="00074CB2" w:rsidP="00F90D2F">
            <w:pPr>
              <w:pStyle w:val="CRCoverPage"/>
              <w:spacing w:after="0"/>
              <w:rPr>
                <w:noProof/>
                <w:sz w:val="8"/>
                <w:szCs w:val="8"/>
              </w:rPr>
            </w:pPr>
          </w:p>
        </w:tc>
      </w:tr>
      <w:tr w:rsidR="00074CB2" w14:paraId="467F79A8" w14:textId="77777777" w:rsidTr="00F90D2F">
        <w:tc>
          <w:tcPr>
            <w:tcW w:w="1843" w:type="dxa"/>
            <w:tcBorders>
              <w:top w:val="single" w:sz="4" w:space="0" w:color="auto"/>
              <w:left w:val="single" w:sz="4" w:space="0" w:color="auto"/>
            </w:tcBorders>
          </w:tcPr>
          <w:p w14:paraId="52291356" w14:textId="77777777" w:rsidR="00074CB2" w:rsidRDefault="00074CB2" w:rsidP="00F90D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D79BC5" w14:textId="62BBDA90" w:rsidR="00074CB2" w:rsidRDefault="006D5047" w:rsidP="00F90D2F">
            <w:pPr>
              <w:pStyle w:val="CRCoverPage"/>
              <w:spacing w:after="0"/>
              <w:ind w:left="100"/>
              <w:rPr>
                <w:noProof/>
              </w:rPr>
            </w:pPr>
            <w:r>
              <w:t>Rapporteur CR</w:t>
            </w:r>
          </w:p>
        </w:tc>
      </w:tr>
      <w:tr w:rsidR="00074CB2" w14:paraId="04C854E3" w14:textId="77777777" w:rsidTr="00F90D2F">
        <w:tc>
          <w:tcPr>
            <w:tcW w:w="1843" w:type="dxa"/>
            <w:tcBorders>
              <w:left w:val="single" w:sz="4" w:space="0" w:color="auto"/>
            </w:tcBorders>
          </w:tcPr>
          <w:p w14:paraId="236AF880" w14:textId="77777777" w:rsidR="00074CB2" w:rsidRDefault="00074CB2" w:rsidP="00F90D2F">
            <w:pPr>
              <w:pStyle w:val="CRCoverPage"/>
              <w:spacing w:after="0"/>
              <w:rPr>
                <w:b/>
                <w:i/>
                <w:noProof/>
                <w:sz w:val="8"/>
                <w:szCs w:val="8"/>
              </w:rPr>
            </w:pPr>
          </w:p>
        </w:tc>
        <w:tc>
          <w:tcPr>
            <w:tcW w:w="7797" w:type="dxa"/>
            <w:gridSpan w:val="10"/>
            <w:tcBorders>
              <w:right w:val="single" w:sz="4" w:space="0" w:color="auto"/>
            </w:tcBorders>
          </w:tcPr>
          <w:p w14:paraId="59CC1181" w14:textId="77777777" w:rsidR="00074CB2" w:rsidRDefault="00074CB2" w:rsidP="00F90D2F">
            <w:pPr>
              <w:pStyle w:val="CRCoverPage"/>
              <w:spacing w:after="0"/>
              <w:rPr>
                <w:noProof/>
                <w:sz w:val="8"/>
                <w:szCs w:val="8"/>
              </w:rPr>
            </w:pPr>
          </w:p>
        </w:tc>
      </w:tr>
      <w:tr w:rsidR="00074CB2" w14:paraId="4EF723AA" w14:textId="77777777" w:rsidTr="00F90D2F">
        <w:tc>
          <w:tcPr>
            <w:tcW w:w="1843" w:type="dxa"/>
            <w:tcBorders>
              <w:left w:val="single" w:sz="4" w:space="0" w:color="auto"/>
            </w:tcBorders>
          </w:tcPr>
          <w:p w14:paraId="146D45D6" w14:textId="77777777" w:rsidR="00074CB2" w:rsidRDefault="00074CB2" w:rsidP="00F90D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F1CCD27" w14:textId="77777777" w:rsidR="00074CB2" w:rsidRDefault="00074CB2" w:rsidP="00F90D2F">
            <w:pPr>
              <w:pStyle w:val="CRCoverPage"/>
              <w:spacing w:after="0"/>
              <w:ind w:left="100"/>
              <w:rPr>
                <w:noProof/>
              </w:rPr>
            </w:pPr>
            <w:r>
              <w:rPr>
                <w:noProof/>
              </w:rPr>
              <w:t>Huawei</w:t>
            </w:r>
          </w:p>
        </w:tc>
      </w:tr>
      <w:tr w:rsidR="00074CB2" w14:paraId="4209EED8" w14:textId="77777777" w:rsidTr="00F90D2F">
        <w:tc>
          <w:tcPr>
            <w:tcW w:w="1843" w:type="dxa"/>
            <w:tcBorders>
              <w:left w:val="single" w:sz="4" w:space="0" w:color="auto"/>
            </w:tcBorders>
          </w:tcPr>
          <w:p w14:paraId="7A200A12" w14:textId="77777777" w:rsidR="00074CB2" w:rsidRDefault="00074CB2" w:rsidP="00F90D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2F4229" w14:textId="3A86C8B9" w:rsidR="00074CB2" w:rsidRDefault="00074CB2" w:rsidP="00F90D2F">
            <w:pPr>
              <w:pStyle w:val="CRCoverPage"/>
              <w:spacing w:after="0"/>
              <w:ind w:left="100"/>
              <w:rPr>
                <w:noProof/>
              </w:rPr>
            </w:pPr>
            <w:r>
              <w:t>R3</w:t>
            </w:r>
          </w:p>
        </w:tc>
      </w:tr>
      <w:tr w:rsidR="00074CB2" w14:paraId="0A4C9C83" w14:textId="77777777" w:rsidTr="00F90D2F">
        <w:tc>
          <w:tcPr>
            <w:tcW w:w="1843" w:type="dxa"/>
            <w:tcBorders>
              <w:left w:val="single" w:sz="4" w:space="0" w:color="auto"/>
            </w:tcBorders>
          </w:tcPr>
          <w:p w14:paraId="121CA70B" w14:textId="77777777" w:rsidR="00074CB2" w:rsidRDefault="00074CB2" w:rsidP="00F90D2F">
            <w:pPr>
              <w:pStyle w:val="CRCoverPage"/>
              <w:spacing w:after="0"/>
              <w:rPr>
                <w:b/>
                <w:i/>
                <w:noProof/>
                <w:sz w:val="8"/>
                <w:szCs w:val="8"/>
              </w:rPr>
            </w:pPr>
          </w:p>
        </w:tc>
        <w:tc>
          <w:tcPr>
            <w:tcW w:w="7797" w:type="dxa"/>
            <w:gridSpan w:val="10"/>
            <w:tcBorders>
              <w:right w:val="single" w:sz="4" w:space="0" w:color="auto"/>
            </w:tcBorders>
          </w:tcPr>
          <w:p w14:paraId="70410AEA" w14:textId="77777777" w:rsidR="00074CB2" w:rsidRDefault="00074CB2" w:rsidP="00F90D2F">
            <w:pPr>
              <w:pStyle w:val="CRCoverPage"/>
              <w:spacing w:after="0"/>
              <w:rPr>
                <w:noProof/>
                <w:sz w:val="8"/>
                <w:szCs w:val="8"/>
              </w:rPr>
            </w:pPr>
          </w:p>
        </w:tc>
      </w:tr>
      <w:tr w:rsidR="00074CB2" w14:paraId="746AF9B7" w14:textId="77777777" w:rsidTr="00F90D2F">
        <w:tc>
          <w:tcPr>
            <w:tcW w:w="1843" w:type="dxa"/>
            <w:tcBorders>
              <w:left w:val="single" w:sz="4" w:space="0" w:color="auto"/>
            </w:tcBorders>
          </w:tcPr>
          <w:p w14:paraId="381CF77A" w14:textId="77777777" w:rsidR="00074CB2" w:rsidRDefault="00074CB2" w:rsidP="00F90D2F">
            <w:pPr>
              <w:pStyle w:val="CRCoverPage"/>
              <w:tabs>
                <w:tab w:val="right" w:pos="1759"/>
              </w:tabs>
              <w:spacing w:after="0"/>
              <w:rPr>
                <w:b/>
                <w:i/>
                <w:noProof/>
              </w:rPr>
            </w:pPr>
            <w:r>
              <w:rPr>
                <w:b/>
                <w:i/>
                <w:noProof/>
              </w:rPr>
              <w:t>Work item code:</w:t>
            </w:r>
          </w:p>
        </w:tc>
        <w:tc>
          <w:tcPr>
            <w:tcW w:w="3686" w:type="dxa"/>
            <w:gridSpan w:val="5"/>
            <w:shd w:val="pct30" w:color="FFFF00" w:fill="auto"/>
          </w:tcPr>
          <w:p w14:paraId="4A4ECB67" w14:textId="00B01D73" w:rsidR="00074CB2" w:rsidRPr="00074CB2" w:rsidRDefault="00074CB2" w:rsidP="00F90D2F">
            <w:pPr>
              <w:pStyle w:val="CRCoverPage"/>
              <w:spacing w:after="0"/>
              <w:ind w:left="100"/>
              <w:rPr>
                <w:b/>
                <w:noProof/>
              </w:rPr>
            </w:pPr>
            <w:r w:rsidRPr="00074CB2">
              <w:rPr>
                <w:b/>
              </w:rPr>
              <w:t>TEI18</w:t>
            </w:r>
          </w:p>
        </w:tc>
        <w:tc>
          <w:tcPr>
            <w:tcW w:w="567" w:type="dxa"/>
            <w:tcBorders>
              <w:left w:val="nil"/>
            </w:tcBorders>
          </w:tcPr>
          <w:p w14:paraId="4BDDFE37" w14:textId="77777777" w:rsidR="00074CB2" w:rsidRDefault="00074CB2" w:rsidP="00F90D2F">
            <w:pPr>
              <w:pStyle w:val="CRCoverPage"/>
              <w:spacing w:after="0"/>
              <w:ind w:right="100"/>
              <w:rPr>
                <w:noProof/>
              </w:rPr>
            </w:pPr>
          </w:p>
        </w:tc>
        <w:tc>
          <w:tcPr>
            <w:tcW w:w="1417" w:type="dxa"/>
            <w:gridSpan w:val="3"/>
            <w:tcBorders>
              <w:left w:val="nil"/>
            </w:tcBorders>
          </w:tcPr>
          <w:p w14:paraId="1E6E6EFB" w14:textId="77777777" w:rsidR="00074CB2" w:rsidRDefault="00074CB2" w:rsidP="00F90D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A45559" w14:textId="77777777" w:rsidR="00074CB2" w:rsidRDefault="00074CB2" w:rsidP="00F90D2F">
            <w:pPr>
              <w:pStyle w:val="CRCoverPage"/>
              <w:spacing w:after="0"/>
              <w:ind w:left="100"/>
            </w:pPr>
            <w:r>
              <w:t>2023-10-01</w:t>
            </w:r>
          </w:p>
        </w:tc>
      </w:tr>
      <w:tr w:rsidR="00074CB2" w14:paraId="0E5C3C84" w14:textId="77777777" w:rsidTr="00F90D2F">
        <w:tc>
          <w:tcPr>
            <w:tcW w:w="1843" w:type="dxa"/>
            <w:tcBorders>
              <w:left w:val="single" w:sz="4" w:space="0" w:color="auto"/>
            </w:tcBorders>
          </w:tcPr>
          <w:p w14:paraId="46FADF23" w14:textId="77777777" w:rsidR="00074CB2" w:rsidRDefault="00074CB2" w:rsidP="00F90D2F">
            <w:pPr>
              <w:pStyle w:val="CRCoverPage"/>
              <w:spacing w:after="0"/>
              <w:rPr>
                <w:b/>
                <w:i/>
                <w:noProof/>
                <w:sz w:val="8"/>
                <w:szCs w:val="8"/>
              </w:rPr>
            </w:pPr>
          </w:p>
        </w:tc>
        <w:tc>
          <w:tcPr>
            <w:tcW w:w="1986" w:type="dxa"/>
            <w:gridSpan w:val="4"/>
          </w:tcPr>
          <w:p w14:paraId="214F0CB8" w14:textId="77777777" w:rsidR="00074CB2" w:rsidRDefault="00074CB2" w:rsidP="00F90D2F">
            <w:pPr>
              <w:pStyle w:val="CRCoverPage"/>
              <w:spacing w:after="0"/>
              <w:rPr>
                <w:noProof/>
                <w:sz w:val="8"/>
                <w:szCs w:val="8"/>
              </w:rPr>
            </w:pPr>
          </w:p>
        </w:tc>
        <w:tc>
          <w:tcPr>
            <w:tcW w:w="2267" w:type="dxa"/>
            <w:gridSpan w:val="2"/>
          </w:tcPr>
          <w:p w14:paraId="70A7C1DD" w14:textId="77777777" w:rsidR="00074CB2" w:rsidRDefault="00074CB2" w:rsidP="00F90D2F">
            <w:pPr>
              <w:pStyle w:val="CRCoverPage"/>
              <w:spacing w:after="0"/>
              <w:rPr>
                <w:noProof/>
                <w:sz w:val="8"/>
                <w:szCs w:val="8"/>
              </w:rPr>
            </w:pPr>
          </w:p>
        </w:tc>
        <w:tc>
          <w:tcPr>
            <w:tcW w:w="1417" w:type="dxa"/>
            <w:gridSpan w:val="3"/>
          </w:tcPr>
          <w:p w14:paraId="6EC51F03" w14:textId="77777777" w:rsidR="00074CB2" w:rsidRDefault="00074CB2" w:rsidP="00F90D2F">
            <w:pPr>
              <w:pStyle w:val="CRCoverPage"/>
              <w:spacing w:after="0"/>
              <w:rPr>
                <w:noProof/>
                <w:sz w:val="8"/>
                <w:szCs w:val="8"/>
              </w:rPr>
            </w:pPr>
          </w:p>
        </w:tc>
        <w:tc>
          <w:tcPr>
            <w:tcW w:w="2127" w:type="dxa"/>
            <w:tcBorders>
              <w:right w:val="single" w:sz="4" w:space="0" w:color="auto"/>
            </w:tcBorders>
          </w:tcPr>
          <w:p w14:paraId="1B43AD4E" w14:textId="77777777" w:rsidR="00074CB2" w:rsidRDefault="00074CB2" w:rsidP="00F90D2F">
            <w:pPr>
              <w:pStyle w:val="CRCoverPage"/>
              <w:spacing w:after="0"/>
              <w:rPr>
                <w:noProof/>
                <w:sz w:val="8"/>
                <w:szCs w:val="8"/>
              </w:rPr>
            </w:pPr>
          </w:p>
        </w:tc>
      </w:tr>
      <w:tr w:rsidR="00074CB2" w14:paraId="6FFDD7CF" w14:textId="77777777" w:rsidTr="00F90D2F">
        <w:trPr>
          <w:cantSplit/>
        </w:trPr>
        <w:tc>
          <w:tcPr>
            <w:tcW w:w="1843" w:type="dxa"/>
            <w:tcBorders>
              <w:left w:val="single" w:sz="4" w:space="0" w:color="auto"/>
            </w:tcBorders>
          </w:tcPr>
          <w:p w14:paraId="038A49C1" w14:textId="77777777" w:rsidR="00074CB2" w:rsidRDefault="00074CB2" w:rsidP="00F90D2F">
            <w:pPr>
              <w:pStyle w:val="CRCoverPage"/>
              <w:tabs>
                <w:tab w:val="right" w:pos="1759"/>
              </w:tabs>
              <w:spacing w:after="0"/>
              <w:rPr>
                <w:b/>
                <w:i/>
                <w:noProof/>
              </w:rPr>
            </w:pPr>
            <w:r>
              <w:rPr>
                <w:b/>
                <w:i/>
                <w:noProof/>
              </w:rPr>
              <w:t>Category:</w:t>
            </w:r>
          </w:p>
        </w:tc>
        <w:tc>
          <w:tcPr>
            <w:tcW w:w="851" w:type="dxa"/>
            <w:shd w:val="pct30" w:color="FFFF00" w:fill="auto"/>
          </w:tcPr>
          <w:p w14:paraId="6B3C349F" w14:textId="023ED5B8" w:rsidR="00074CB2" w:rsidRPr="00074CB2" w:rsidRDefault="00074CB2" w:rsidP="00F90D2F">
            <w:pPr>
              <w:pStyle w:val="CRCoverPage"/>
              <w:spacing w:after="0"/>
              <w:ind w:left="100" w:right="-609"/>
              <w:rPr>
                <w:b/>
                <w:noProof/>
              </w:rPr>
            </w:pPr>
            <w:r w:rsidRPr="00074CB2">
              <w:rPr>
                <w:b/>
                <w:noProof/>
              </w:rPr>
              <w:t>D</w:t>
            </w:r>
          </w:p>
        </w:tc>
        <w:tc>
          <w:tcPr>
            <w:tcW w:w="3402" w:type="dxa"/>
            <w:gridSpan w:val="5"/>
            <w:tcBorders>
              <w:left w:val="nil"/>
            </w:tcBorders>
          </w:tcPr>
          <w:p w14:paraId="7FBBAAD9" w14:textId="77777777" w:rsidR="00074CB2" w:rsidRDefault="00074CB2" w:rsidP="00F90D2F">
            <w:pPr>
              <w:pStyle w:val="CRCoverPage"/>
              <w:spacing w:after="0"/>
              <w:rPr>
                <w:noProof/>
              </w:rPr>
            </w:pPr>
          </w:p>
        </w:tc>
        <w:tc>
          <w:tcPr>
            <w:tcW w:w="1417" w:type="dxa"/>
            <w:gridSpan w:val="3"/>
            <w:tcBorders>
              <w:left w:val="nil"/>
            </w:tcBorders>
          </w:tcPr>
          <w:p w14:paraId="5D964708" w14:textId="77777777" w:rsidR="00074CB2" w:rsidRDefault="00074CB2" w:rsidP="00F90D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92FF604" w14:textId="4DD16510" w:rsidR="00074CB2" w:rsidRDefault="00074CB2" w:rsidP="00F90D2F">
            <w:pPr>
              <w:pStyle w:val="CRCoverPage"/>
              <w:spacing w:after="0"/>
              <w:ind w:left="100"/>
              <w:rPr>
                <w:noProof/>
              </w:rPr>
            </w:pPr>
            <w:r>
              <w:rPr>
                <w:noProof/>
              </w:rPr>
              <w:t>Rel-18</w:t>
            </w:r>
          </w:p>
        </w:tc>
      </w:tr>
      <w:tr w:rsidR="00074CB2" w14:paraId="49574264" w14:textId="77777777" w:rsidTr="00F90D2F">
        <w:tc>
          <w:tcPr>
            <w:tcW w:w="1843" w:type="dxa"/>
            <w:tcBorders>
              <w:left w:val="single" w:sz="4" w:space="0" w:color="auto"/>
              <w:bottom w:val="single" w:sz="4" w:space="0" w:color="auto"/>
            </w:tcBorders>
          </w:tcPr>
          <w:p w14:paraId="784D10AA" w14:textId="77777777" w:rsidR="00074CB2" w:rsidRDefault="00074CB2" w:rsidP="00F90D2F">
            <w:pPr>
              <w:pStyle w:val="CRCoverPage"/>
              <w:spacing w:after="0"/>
              <w:rPr>
                <w:b/>
                <w:i/>
                <w:noProof/>
              </w:rPr>
            </w:pPr>
          </w:p>
        </w:tc>
        <w:tc>
          <w:tcPr>
            <w:tcW w:w="4677" w:type="dxa"/>
            <w:gridSpan w:val="8"/>
            <w:tcBorders>
              <w:bottom w:val="single" w:sz="4" w:space="0" w:color="auto"/>
            </w:tcBorders>
          </w:tcPr>
          <w:p w14:paraId="3F853C53" w14:textId="77777777" w:rsidR="00074CB2" w:rsidRDefault="00074CB2" w:rsidP="00F90D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5680BA6" w14:textId="77777777" w:rsidR="00074CB2" w:rsidRDefault="00074CB2" w:rsidP="00F90D2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93D4CB" w14:textId="77777777" w:rsidR="00074CB2" w:rsidRPr="007C2097" w:rsidRDefault="00074CB2" w:rsidP="00F90D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74CB2" w14:paraId="6862C810" w14:textId="77777777" w:rsidTr="00F90D2F">
        <w:tc>
          <w:tcPr>
            <w:tcW w:w="1843" w:type="dxa"/>
          </w:tcPr>
          <w:p w14:paraId="339ADD95" w14:textId="77777777" w:rsidR="00074CB2" w:rsidRDefault="00074CB2" w:rsidP="00F90D2F">
            <w:pPr>
              <w:pStyle w:val="CRCoverPage"/>
              <w:spacing w:after="0"/>
              <w:rPr>
                <w:b/>
                <w:i/>
                <w:noProof/>
                <w:sz w:val="8"/>
                <w:szCs w:val="8"/>
              </w:rPr>
            </w:pPr>
          </w:p>
        </w:tc>
        <w:tc>
          <w:tcPr>
            <w:tcW w:w="7797" w:type="dxa"/>
            <w:gridSpan w:val="10"/>
          </w:tcPr>
          <w:p w14:paraId="57335C24" w14:textId="77777777" w:rsidR="00074CB2" w:rsidRDefault="00074CB2" w:rsidP="00F90D2F">
            <w:pPr>
              <w:pStyle w:val="CRCoverPage"/>
              <w:spacing w:after="0"/>
              <w:rPr>
                <w:noProof/>
                <w:sz w:val="8"/>
                <w:szCs w:val="8"/>
              </w:rPr>
            </w:pPr>
          </w:p>
        </w:tc>
      </w:tr>
      <w:tr w:rsidR="00074CB2" w14:paraId="78EDA817" w14:textId="77777777" w:rsidTr="00F90D2F">
        <w:tc>
          <w:tcPr>
            <w:tcW w:w="2694" w:type="dxa"/>
            <w:gridSpan w:val="2"/>
            <w:tcBorders>
              <w:top w:val="single" w:sz="4" w:space="0" w:color="auto"/>
              <w:left w:val="single" w:sz="4" w:space="0" w:color="auto"/>
            </w:tcBorders>
          </w:tcPr>
          <w:p w14:paraId="30A1F8BD" w14:textId="77777777" w:rsidR="00074CB2" w:rsidRDefault="00074CB2" w:rsidP="00F90D2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0D025DA" w14:textId="7C0B6AF2" w:rsidR="00074CB2" w:rsidRDefault="00074CB2" w:rsidP="00F90D2F">
            <w:pPr>
              <w:pStyle w:val="CRCoverPage"/>
              <w:spacing w:after="0"/>
              <w:ind w:left="100"/>
            </w:pPr>
            <w:r>
              <w:t>Editorial update</w:t>
            </w:r>
            <w:r w:rsidR="00610099">
              <w:t xml:space="preserve"> of the specification</w:t>
            </w:r>
            <w:r w:rsidR="00F90D2F">
              <w:t>.</w:t>
            </w:r>
          </w:p>
          <w:p w14:paraId="5C490911" w14:textId="77777777" w:rsidR="00074CB2" w:rsidRDefault="00074CB2" w:rsidP="00F90D2F">
            <w:pPr>
              <w:pStyle w:val="CRCoverPage"/>
              <w:spacing w:after="0"/>
              <w:ind w:left="100"/>
            </w:pPr>
          </w:p>
        </w:tc>
      </w:tr>
      <w:tr w:rsidR="00074CB2" w14:paraId="041B5AA5" w14:textId="77777777" w:rsidTr="00F90D2F">
        <w:tc>
          <w:tcPr>
            <w:tcW w:w="2694" w:type="dxa"/>
            <w:gridSpan w:val="2"/>
            <w:tcBorders>
              <w:left w:val="single" w:sz="4" w:space="0" w:color="auto"/>
            </w:tcBorders>
          </w:tcPr>
          <w:p w14:paraId="50566F2B" w14:textId="77777777" w:rsidR="00074CB2" w:rsidRDefault="00074CB2" w:rsidP="00F90D2F">
            <w:pPr>
              <w:pStyle w:val="CRCoverPage"/>
              <w:spacing w:after="0"/>
              <w:rPr>
                <w:b/>
                <w:i/>
                <w:noProof/>
                <w:sz w:val="8"/>
                <w:szCs w:val="8"/>
              </w:rPr>
            </w:pPr>
          </w:p>
        </w:tc>
        <w:tc>
          <w:tcPr>
            <w:tcW w:w="6946" w:type="dxa"/>
            <w:gridSpan w:val="9"/>
            <w:tcBorders>
              <w:right w:val="single" w:sz="4" w:space="0" w:color="auto"/>
            </w:tcBorders>
          </w:tcPr>
          <w:p w14:paraId="1EF3A55B" w14:textId="77777777" w:rsidR="00074CB2" w:rsidRDefault="00074CB2" w:rsidP="00F90D2F">
            <w:pPr>
              <w:pStyle w:val="CRCoverPage"/>
              <w:spacing w:after="0"/>
              <w:rPr>
                <w:sz w:val="8"/>
                <w:szCs w:val="8"/>
              </w:rPr>
            </w:pPr>
          </w:p>
        </w:tc>
      </w:tr>
      <w:tr w:rsidR="00074CB2" w14:paraId="547D47CD" w14:textId="77777777" w:rsidTr="00F90D2F">
        <w:tc>
          <w:tcPr>
            <w:tcW w:w="2694" w:type="dxa"/>
            <w:gridSpan w:val="2"/>
            <w:tcBorders>
              <w:left w:val="single" w:sz="4" w:space="0" w:color="auto"/>
            </w:tcBorders>
          </w:tcPr>
          <w:p w14:paraId="28712377" w14:textId="77777777" w:rsidR="00074CB2" w:rsidRDefault="00074CB2" w:rsidP="00F90D2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EE2FA50" w14:textId="77777777" w:rsidR="00074CB2" w:rsidRDefault="00074CB2" w:rsidP="00074CB2">
            <w:pPr>
              <w:pStyle w:val="CRCoverPage"/>
              <w:numPr>
                <w:ilvl w:val="0"/>
                <w:numId w:val="66"/>
              </w:numPr>
              <w:ind w:left="372"/>
            </w:pPr>
            <w:r>
              <w:t>Global - Corrected the IE type and reference in all tables, e.g. correcting reference and adding/removing IEname</w:t>
            </w:r>
          </w:p>
          <w:p w14:paraId="54A9A06F" w14:textId="77777777" w:rsidR="00074CB2" w:rsidRDefault="00074CB2" w:rsidP="00074CB2">
            <w:pPr>
              <w:pStyle w:val="CRCoverPage"/>
              <w:numPr>
                <w:ilvl w:val="0"/>
                <w:numId w:val="66"/>
              </w:numPr>
              <w:ind w:left="372"/>
            </w:pPr>
            <w:r>
              <w:t xml:space="preserve">Global - aligned assigned criticality with ASN.1 </w:t>
            </w:r>
          </w:p>
          <w:p w14:paraId="0A7CA635" w14:textId="77777777" w:rsidR="00074CB2" w:rsidRDefault="00074CB2" w:rsidP="00074CB2">
            <w:pPr>
              <w:pStyle w:val="CRCoverPage"/>
              <w:numPr>
                <w:ilvl w:val="0"/>
                <w:numId w:val="66"/>
              </w:numPr>
              <w:ind w:left="372"/>
            </w:pPr>
            <w:r>
              <w:t>Global - aligned order of IEs in tabular with ASN.1</w:t>
            </w:r>
          </w:p>
          <w:p w14:paraId="6B00F799" w14:textId="77777777" w:rsidR="00074CB2" w:rsidRDefault="00074CB2" w:rsidP="00074CB2">
            <w:pPr>
              <w:pStyle w:val="CRCoverPage"/>
              <w:numPr>
                <w:ilvl w:val="0"/>
                <w:numId w:val="66"/>
              </w:numPr>
              <w:ind w:left="372"/>
            </w:pPr>
            <w:r>
              <w:t>Global - corrected indentation of IEs</w:t>
            </w:r>
          </w:p>
          <w:p w14:paraId="1F279934" w14:textId="461218F0" w:rsidR="00074CB2" w:rsidRDefault="00074CB2" w:rsidP="00074CB2">
            <w:pPr>
              <w:pStyle w:val="CRCoverPage"/>
              <w:numPr>
                <w:ilvl w:val="0"/>
                <w:numId w:val="66"/>
              </w:numPr>
              <w:ind w:left="372"/>
            </w:pPr>
            <w:r>
              <w:t>Global - aligned the use of elipses for: DL Hardware Load Indicator, gNB-CU Measurement ID, gNB-DU Measurement ID, LTM Complete Configuration Indicator, No CU2DU Cell info Provided, NR-U Channel ID, Number of DL Symbols, Number of UL Symbols, Positioning SRS Resource ID, Repetition Period, Reporting Interval, RIM-RS Detection Status, SCellIndex, servingCellMO, Slot Index, SRS Resource ID, SRS Resource Set ID, Time to wait, UL Hardware Load Indicator</w:t>
            </w:r>
          </w:p>
          <w:p w14:paraId="3F538129" w14:textId="695A45FE" w:rsidR="009D747D" w:rsidRDefault="009D747D" w:rsidP="00074CB2">
            <w:pPr>
              <w:pStyle w:val="CRCoverPage"/>
              <w:numPr>
                <w:ilvl w:val="0"/>
                <w:numId w:val="66"/>
              </w:numPr>
              <w:ind w:left="372"/>
            </w:pPr>
            <w:r>
              <w:t>Global – corrected tabular for choices</w:t>
            </w:r>
          </w:p>
          <w:p w14:paraId="473BFFD5" w14:textId="6B7F2811" w:rsidR="009D747D" w:rsidRDefault="009D747D" w:rsidP="00074CB2">
            <w:pPr>
              <w:pStyle w:val="CRCoverPage"/>
              <w:numPr>
                <w:ilvl w:val="0"/>
                <w:numId w:val="66"/>
              </w:numPr>
              <w:ind w:left="372"/>
            </w:pPr>
            <w:r>
              <w:t xml:space="preserve">Global – </w:t>
            </w:r>
            <w:r w:rsidR="00667FA0">
              <w:t>modified paragraphs containing multiple “or”</w:t>
            </w:r>
          </w:p>
          <w:p w14:paraId="083113EF" w14:textId="51382231" w:rsidR="00CF2EC4" w:rsidRDefault="00CF2EC4" w:rsidP="00074CB2">
            <w:pPr>
              <w:pStyle w:val="CRCoverPage"/>
              <w:numPr>
                <w:ilvl w:val="0"/>
                <w:numId w:val="66"/>
              </w:numPr>
              <w:ind w:left="372"/>
            </w:pPr>
            <w:r w:rsidRPr="00CF2EC4">
              <w:t>Figure cap</w:t>
            </w:r>
            <w:r w:rsidR="00994929">
              <w:t>t</w:t>
            </w:r>
            <w:r w:rsidRPr="00CF2EC4">
              <w:t xml:space="preserve">ions corrected in 8.14.13.3-1 </w:t>
            </w:r>
            <w:r>
              <w:t xml:space="preserve">and </w:t>
            </w:r>
            <w:r w:rsidRPr="00CF2EC4">
              <w:t>8.14.14.2-1</w:t>
            </w:r>
          </w:p>
          <w:p w14:paraId="4D2D13AA" w14:textId="6B4141E2" w:rsidR="00074CB2" w:rsidRDefault="00074CB2" w:rsidP="00074CB2">
            <w:pPr>
              <w:pStyle w:val="CRCoverPage"/>
              <w:numPr>
                <w:ilvl w:val="0"/>
                <w:numId w:val="66"/>
              </w:numPr>
              <w:ind w:left="372"/>
            </w:pPr>
            <w:r>
              <w:t xml:space="preserve">5 - replaced </w:t>
            </w:r>
            <w:r w:rsidR="00F90D2F">
              <w:t>“</w:t>
            </w:r>
            <w:r>
              <w:t>two</w:t>
            </w:r>
            <w:r w:rsidR="00F90D2F">
              <w:t>”</w:t>
            </w:r>
            <w:r>
              <w:t xml:space="preserve"> groups with </w:t>
            </w:r>
            <w:r w:rsidR="00F90D2F">
              <w:t>“</w:t>
            </w:r>
            <w:r>
              <w:t>following</w:t>
            </w:r>
            <w:r w:rsidR="00F90D2F">
              <w:t>”</w:t>
            </w:r>
            <w:r>
              <w:t xml:space="preserve">, since we now have </w:t>
            </w:r>
            <w:r w:rsidR="00F90D2F">
              <w:t>more than two</w:t>
            </w:r>
            <w:r>
              <w:t xml:space="preserve"> groups of services</w:t>
            </w:r>
          </w:p>
          <w:p w14:paraId="55584E4D" w14:textId="77777777" w:rsidR="00074CB2" w:rsidRDefault="00074CB2" w:rsidP="00074CB2">
            <w:pPr>
              <w:pStyle w:val="CRCoverPage"/>
              <w:numPr>
                <w:ilvl w:val="0"/>
                <w:numId w:val="66"/>
              </w:numPr>
              <w:ind w:left="372"/>
            </w:pPr>
            <w:r>
              <w:t>8.1 - removed duplicated procedure/message</w:t>
            </w:r>
          </w:p>
          <w:p w14:paraId="37C0CF3E" w14:textId="77777777" w:rsidR="00074CB2" w:rsidRDefault="00074CB2" w:rsidP="00074CB2">
            <w:pPr>
              <w:pStyle w:val="CRCoverPage"/>
              <w:numPr>
                <w:ilvl w:val="0"/>
                <w:numId w:val="66"/>
              </w:numPr>
              <w:ind w:left="372"/>
            </w:pPr>
            <w:r>
              <w:t>8.2.4.4 - moved one paragraph describing setup to 8.2.3.2</w:t>
            </w:r>
          </w:p>
          <w:p w14:paraId="7ADB4D3E" w14:textId="55409E3C" w:rsidR="00074CB2" w:rsidRDefault="00074CB2" w:rsidP="00074CB2">
            <w:pPr>
              <w:pStyle w:val="CRCoverPage"/>
              <w:numPr>
                <w:ilvl w:val="0"/>
                <w:numId w:val="66"/>
              </w:numPr>
              <w:ind w:left="372"/>
            </w:pPr>
            <w:r>
              <w:t>8.3.4.2 - changed CONTEXT SETUP MODIFICATION REQUEST -&gt; CONTEXT MODIFICATION REQUEST</w:t>
            </w:r>
          </w:p>
          <w:p w14:paraId="2B0344FB" w14:textId="025255FF" w:rsidR="00CF2EC4" w:rsidRDefault="00CF2EC4" w:rsidP="00074CB2">
            <w:pPr>
              <w:pStyle w:val="CRCoverPage"/>
              <w:numPr>
                <w:ilvl w:val="0"/>
                <w:numId w:val="66"/>
              </w:numPr>
              <w:ind w:left="372"/>
            </w:pPr>
            <w:r>
              <w:t>8.3.3.3 – added a void section (missing)</w:t>
            </w:r>
          </w:p>
          <w:p w14:paraId="6C9E4696" w14:textId="54A01326" w:rsidR="005B3A31" w:rsidRDefault="005B3A31" w:rsidP="00074CB2">
            <w:pPr>
              <w:pStyle w:val="CRCoverPage"/>
              <w:numPr>
                <w:ilvl w:val="0"/>
                <w:numId w:val="66"/>
              </w:numPr>
              <w:ind w:left="372"/>
            </w:pPr>
            <w:r>
              <w:lastRenderedPageBreak/>
              <w:t>8.10.6.1: change mIAB to mobile IAB</w:t>
            </w:r>
          </w:p>
          <w:p w14:paraId="7EA5DA83" w14:textId="549D555C" w:rsidR="00AF4C8A" w:rsidRDefault="00AF4C8A" w:rsidP="00074CB2">
            <w:pPr>
              <w:pStyle w:val="CRCoverPage"/>
              <w:numPr>
                <w:ilvl w:val="0"/>
                <w:numId w:val="66"/>
              </w:numPr>
              <w:ind w:left="372"/>
            </w:pPr>
            <w:r w:rsidRPr="00AF4C8A">
              <w:t xml:space="preserve">8.12.1.2 aligned reference to Reporting Request Type and Report Periodicity Value </w:t>
            </w:r>
          </w:p>
          <w:p w14:paraId="4A2F4DEA" w14:textId="10754A08" w:rsidR="00074CB2" w:rsidRDefault="00074CB2" w:rsidP="00074CB2">
            <w:pPr>
              <w:pStyle w:val="CRCoverPage"/>
              <w:numPr>
                <w:ilvl w:val="0"/>
                <w:numId w:val="66"/>
              </w:numPr>
              <w:ind w:left="372"/>
            </w:pPr>
            <w:r>
              <w:t>9.2.1.23 - capitalization of letters in Channel occupancy time percentage</w:t>
            </w:r>
          </w:p>
          <w:p w14:paraId="13CCF6BB" w14:textId="77777777" w:rsidR="00074CB2" w:rsidRDefault="00074CB2" w:rsidP="00074CB2">
            <w:pPr>
              <w:pStyle w:val="CRCoverPage"/>
              <w:numPr>
                <w:ilvl w:val="0"/>
                <w:numId w:val="66"/>
              </w:numPr>
              <w:ind w:left="372"/>
            </w:pPr>
            <w:r>
              <w:t>9.2.2.1/2/7/8/10/11- Aligning Maximum no. of multicast MRB allowed towards one UE with a maximum value of 64.</w:t>
            </w:r>
          </w:p>
          <w:p w14:paraId="39222CEA" w14:textId="77777777" w:rsidR="00074CB2" w:rsidRDefault="00074CB2" w:rsidP="00074CB2">
            <w:pPr>
              <w:pStyle w:val="CRCoverPage"/>
              <w:numPr>
                <w:ilvl w:val="0"/>
                <w:numId w:val="66"/>
              </w:numPr>
              <w:ind w:left="372"/>
            </w:pPr>
            <w:r>
              <w:t>9.2.12.4 - removed "for the target UE" since this is not a UE associated msg</w:t>
            </w:r>
          </w:p>
          <w:p w14:paraId="6F21E3B3" w14:textId="77777777" w:rsidR="00074CB2" w:rsidRDefault="00074CB2" w:rsidP="00074CB2">
            <w:pPr>
              <w:pStyle w:val="CRCoverPage"/>
              <w:numPr>
                <w:ilvl w:val="0"/>
                <w:numId w:val="66"/>
              </w:numPr>
              <w:ind w:left="372"/>
            </w:pPr>
            <w:r>
              <w:t xml:space="preserve">9.3.1.2 - reworded when unspecified cause shall be sent (R3-237742) </w:t>
            </w:r>
          </w:p>
          <w:p w14:paraId="022929F1" w14:textId="77777777" w:rsidR="00074CB2" w:rsidRDefault="00074CB2" w:rsidP="00074CB2">
            <w:pPr>
              <w:pStyle w:val="CRCoverPage"/>
              <w:numPr>
                <w:ilvl w:val="0"/>
                <w:numId w:val="66"/>
              </w:numPr>
              <w:ind w:left="372"/>
            </w:pPr>
            <w:r>
              <w:t>9.3.1.2 - swapped CU/DU for APID allocation - for a first message, the CU-ID is assigned in the CU and received in the DU and vece versa</w:t>
            </w:r>
          </w:p>
          <w:p w14:paraId="003AA2D9" w14:textId="77777777" w:rsidR="00074CB2" w:rsidRDefault="00074CB2" w:rsidP="00074CB2">
            <w:pPr>
              <w:pStyle w:val="CRCoverPage"/>
              <w:numPr>
                <w:ilvl w:val="0"/>
                <w:numId w:val="66"/>
              </w:numPr>
              <w:ind w:left="372"/>
            </w:pPr>
            <w:r>
              <w:t>9.3.1.145 - aligned the range of Extended Packet Delay Budget (R3-237652)</w:t>
            </w:r>
          </w:p>
          <w:p w14:paraId="64861D53" w14:textId="77777777" w:rsidR="00074CB2" w:rsidRDefault="00074CB2" w:rsidP="00074CB2">
            <w:pPr>
              <w:pStyle w:val="CRCoverPage"/>
              <w:numPr>
                <w:ilvl w:val="0"/>
                <w:numId w:val="66"/>
              </w:numPr>
              <w:ind w:left="372"/>
            </w:pPr>
            <w:r>
              <w:t>9.3.1.240 - corrected a reference to 9.2.x.1</w:t>
            </w:r>
          </w:p>
          <w:p w14:paraId="081FD65C" w14:textId="05EE7C39" w:rsidR="00074CB2" w:rsidRDefault="00074CB2" w:rsidP="00074CB2">
            <w:pPr>
              <w:pStyle w:val="CRCoverPage"/>
              <w:numPr>
                <w:ilvl w:val="0"/>
                <w:numId w:val="66"/>
              </w:numPr>
              <w:ind w:left="372"/>
            </w:pPr>
            <w:r>
              <w:t>9.3.1.255 - Added missin</w:t>
            </w:r>
            <w:r w:rsidR="00CD7D05">
              <w:t>g</w:t>
            </w:r>
            <w:r>
              <w:t xml:space="preserve"> elipsis (R3-234464)</w:t>
            </w:r>
          </w:p>
          <w:p w14:paraId="2920568C" w14:textId="32E08696" w:rsidR="00CF2EC4" w:rsidRDefault="00CF2EC4" w:rsidP="00074CB2">
            <w:pPr>
              <w:pStyle w:val="CRCoverPage"/>
              <w:numPr>
                <w:ilvl w:val="0"/>
                <w:numId w:val="66"/>
              </w:numPr>
              <w:ind w:left="372"/>
            </w:pPr>
            <w:r>
              <w:t>9.3.1.291 corrected table header (range bound)</w:t>
            </w:r>
          </w:p>
          <w:p w14:paraId="6A97EC00" w14:textId="3E3152D6" w:rsidR="00AF4C8A" w:rsidRDefault="00AF4C8A" w:rsidP="00074CB2">
            <w:pPr>
              <w:pStyle w:val="CRCoverPage"/>
              <w:numPr>
                <w:ilvl w:val="0"/>
                <w:numId w:val="66"/>
              </w:numPr>
              <w:ind w:left="372"/>
            </w:pPr>
            <w:r w:rsidRPr="00AF4C8A">
              <w:t>9.3.1.310 aligned IE name Multicast RRC_INACTIVE Reception Mode with section</w:t>
            </w:r>
            <w:bookmarkStart w:id="21" w:name="_GoBack"/>
            <w:bookmarkEnd w:id="21"/>
            <w:r w:rsidRPr="00AF4C8A">
              <w:t xml:space="preserve"> 9.3.1.318</w:t>
            </w:r>
          </w:p>
          <w:p w14:paraId="486F4F81" w14:textId="77777777" w:rsidR="00074CB2" w:rsidRDefault="00074CB2" w:rsidP="00074CB2">
            <w:pPr>
              <w:pStyle w:val="CRCoverPage"/>
              <w:numPr>
                <w:ilvl w:val="0"/>
                <w:numId w:val="66"/>
              </w:numPr>
              <w:ind w:left="372"/>
            </w:pPr>
            <w:r>
              <w:t>ASN - aligned field name dRBID</w:t>
            </w:r>
          </w:p>
          <w:p w14:paraId="41B84008" w14:textId="2F1E88E2" w:rsidR="00545C20" w:rsidRPr="00231F4F" w:rsidRDefault="00074CB2" w:rsidP="00074CB2">
            <w:pPr>
              <w:pStyle w:val="CRCoverPage"/>
              <w:numPr>
                <w:ilvl w:val="0"/>
                <w:numId w:val="66"/>
              </w:numPr>
              <w:ind w:left="372"/>
            </w:pPr>
            <w:r>
              <w:t>ASN - aligned comments/levels in 9.4.4</w:t>
            </w:r>
          </w:p>
        </w:tc>
      </w:tr>
      <w:tr w:rsidR="00074CB2" w14:paraId="3C5545F3" w14:textId="77777777" w:rsidTr="00F90D2F">
        <w:tc>
          <w:tcPr>
            <w:tcW w:w="2694" w:type="dxa"/>
            <w:gridSpan w:val="2"/>
            <w:tcBorders>
              <w:left w:val="single" w:sz="4" w:space="0" w:color="auto"/>
            </w:tcBorders>
          </w:tcPr>
          <w:p w14:paraId="65385598" w14:textId="77777777" w:rsidR="00074CB2" w:rsidRDefault="00074CB2" w:rsidP="00F90D2F">
            <w:pPr>
              <w:pStyle w:val="CRCoverPage"/>
              <w:spacing w:after="0"/>
              <w:rPr>
                <w:b/>
                <w:i/>
                <w:noProof/>
                <w:sz w:val="8"/>
                <w:szCs w:val="8"/>
              </w:rPr>
            </w:pPr>
          </w:p>
        </w:tc>
        <w:tc>
          <w:tcPr>
            <w:tcW w:w="6946" w:type="dxa"/>
            <w:gridSpan w:val="9"/>
            <w:tcBorders>
              <w:right w:val="single" w:sz="4" w:space="0" w:color="auto"/>
            </w:tcBorders>
          </w:tcPr>
          <w:p w14:paraId="3D38850E" w14:textId="77777777" w:rsidR="00074CB2" w:rsidRDefault="00074CB2" w:rsidP="00F90D2F">
            <w:pPr>
              <w:pStyle w:val="CRCoverPage"/>
              <w:spacing w:after="0"/>
              <w:rPr>
                <w:sz w:val="8"/>
                <w:szCs w:val="8"/>
              </w:rPr>
            </w:pPr>
          </w:p>
        </w:tc>
      </w:tr>
      <w:tr w:rsidR="00074CB2" w14:paraId="124C2CB5" w14:textId="77777777" w:rsidTr="00F90D2F">
        <w:tc>
          <w:tcPr>
            <w:tcW w:w="2694" w:type="dxa"/>
            <w:gridSpan w:val="2"/>
            <w:tcBorders>
              <w:left w:val="single" w:sz="4" w:space="0" w:color="auto"/>
              <w:bottom w:val="single" w:sz="4" w:space="0" w:color="auto"/>
            </w:tcBorders>
          </w:tcPr>
          <w:p w14:paraId="2E694947" w14:textId="77777777" w:rsidR="00074CB2" w:rsidRDefault="00074CB2" w:rsidP="00F90D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2D0602" w14:textId="0F9030F1" w:rsidR="00074CB2" w:rsidRDefault="00074CB2" w:rsidP="00F90D2F">
            <w:pPr>
              <w:pStyle w:val="CRCoverPage"/>
              <w:spacing w:after="0"/>
              <w:ind w:left="100"/>
            </w:pPr>
            <w:r>
              <w:t>Remaining editorial errors</w:t>
            </w:r>
          </w:p>
        </w:tc>
      </w:tr>
      <w:tr w:rsidR="00074CB2" w14:paraId="78A87E8F" w14:textId="77777777" w:rsidTr="00F90D2F">
        <w:tc>
          <w:tcPr>
            <w:tcW w:w="2694" w:type="dxa"/>
            <w:gridSpan w:val="2"/>
          </w:tcPr>
          <w:p w14:paraId="0F5BD527" w14:textId="77777777" w:rsidR="00074CB2" w:rsidRDefault="00074CB2" w:rsidP="00F90D2F">
            <w:pPr>
              <w:pStyle w:val="CRCoverPage"/>
              <w:spacing w:after="0"/>
              <w:rPr>
                <w:b/>
                <w:i/>
                <w:noProof/>
                <w:sz w:val="8"/>
                <w:szCs w:val="8"/>
              </w:rPr>
            </w:pPr>
          </w:p>
        </w:tc>
        <w:tc>
          <w:tcPr>
            <w:tcW w:w="6946" w:type="dxa"/>
            <w:gridSpan w:val="9"/>
          </w:tcPr>
          <w:p w14:paraId="510CF1E3" w14:textId="77777777" w:rsidR="00074CB2" w:rsidRDefault="00074CB2" w:rsidP="00F90D2F">
            <w:pPr>
              <w:pStyle w:val="CRCoverPage"/>
              <w:spacing w:after="0"/>
              <w:rPr>
                <w:noProof/>
                <w:sz w:val="8"/>
                <w:szCs w:val="8"/>
              </w:rPr>
            </w:pPr>
          </w:p>
        </w:tc>
      </w:tr>
      <w:tr w:rsidR="00074CB2" w14:paraId="2E35A82E" w14:textId="77777777" w:rsidTr="00F90D2F">
        <w:tc>
          <w:tcPr>
            <w:tcW w:w="2694" w:type="dxa"/>
            <w:gridSpan w:val="2"/>
            <w:tcBorders>
              <w:top w:val="single" w:sz="4" w:space="0" w:color="auto"/>
              <w:left w:val="single" w:sz="4" w:space="0" w:color="auto"/>
            </w:tcBorders>
          </w:tcPr>
          <w:p w14:paraId="730C1FC5" w14:textId="77777777" w:rsidR="00074CB2" w:rsidRDefault="00074CB2" w:rsidP="00F90D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2BB118" w14:textId="0BA472B8" w:rsidR="00074CB2" w:rsidRDefault="00CD7D05" w:rsidP="00F90D2F">
            <w:pPr>
              <w:pStyle w:val="CRCoverPage"/>
              <w:spacing w:after="0"/>
              <w:ind w:left="100"/>
              <w:rPr>
                <w:noProof/>
              </w:rPr>
            </w:pPr>
            <w:r>
              <w:rPr>
                <w:noProof/>
              </w:rPr>
              <w:t xml:space="preserve">3.1, 5, 8.2.3.2, 8.3.1.2, 8.3.2.1, 8.3.3.1, 8.3.3.2, </w:t>
            </w:r>
            <w:r w:rsidR="00857FA5">
              <w:rPr>
                <w:noProof/>
              </w:rPr>
              <w:t xml:space="preserve">8.3.3.3, </w:t>
            </w:r>
            <w:r>
              <w:rPr>
                <w:noProof/>
              </w:rPr>
              <w:t xml:space="preserve">8.3.4.2, 8.3.5.1, 8.3.8.1, 8.3.9.4, 8.3.10.3, 8.7.1.2, 8.10.6.1, </w:t>
            </w:r>
            <w:r w:rsidR="00994929" w:rsidRPr="00CF2EC4">
              <w:t>8.14.13.3</w:t>
            </w:r>
            <w:r w:rsidR="00994929">
              <w:t xml:space="preserve">, </w:t>
            </w:r>
            <w:r w:rsidR="00994929" w:rsidRPr="00CF2EC4">
              <w:t>8.14.1</w:t>
            </w:r>
            <w:r w:rsidR="00994929">
              <w:t>4</w:t>
            </w:r>
            <w:r w:rsidR="00994929" w:rsidRPr="00CF2EC4">
              <w:t>.</w:t>
            </w:r>
            <w:r w:rsidR="00994929">
              <w:t xml:space="preserve">2, </w:t>
            </w:r>
            <w:r>
              <w:rPr>
                <w:noProof/>
              </w:rPr>
              <w:t xml:space="preserve">9.2.1.7, 9.2.1.10, 9.2.1.11, 9.2.1.18, 9.2.1.20, 9.2.1.21, 9.2.1.22, 9.2.1.23, 9.2.2.1, 9.2.2.2, 9.2.2.4, 9.2.2.5, 9.2.2.6, 9.2.2.7, 9.2.2.8, 9.2.2.10, 9.2.2.11, 9.2.2.14, 9.2.3.1, 9.2.3.2, 9.2.4.3, 9.2.6.1, 9.2.9.1, 9.2.12.28, 9.2.12.31, 9.2.14.1, 9.2.14.3, 9.2.16.1, 9.2.17.3, 9.3.1.2, 9.3.1.10, 9.3.1.13, 9.3.1.26, 9.3.1.59, 9.3.1.69, 9.3.1.89, 9.3.1.91, 9.3.1.92, 9.3.1.98, 9.3.1.114, 9.3.1.118, 9.3.1.119, 9.3.1.136, 9.3.1.145, 9.3.1.152, 9.3.1.153, 9.3.1.154, 9.3.1.177, 9.3.1.180, 9.3.1.185, 9.3.1.195, 9.3.1.210, 9.3.1.223, 9.3.1.238, 9.3.1.240, 9.3.1.248, 9.3.1.255, 9.3.1.266, 9.3.1.270, </w:t>
            </w:r>
            <w:r w:rsidR="00CF2EC4">
              <w:t>9.3.1.291</w:t>
            </w:r>
            <w:r w:rsidR="00CF2EC4">
              <w:rPr>
                <w:noProof/>
              </w:rPr>
              <w:t xml:space="preserve">, </w:t>
            </w:r>
            <w:r>
              <w:rPr>
                <w:noProof/>
              </w:rPr>
              <w:t>9.3.1.292, 9.3.1.297, 9.3.1.309, 9.3.1.313, 9.3.1.314, 9.3.1.315, 9.3.1.316, 9.4.4, 9.4.5</w:t>
            </w:r>
          </w:p>
        </w:tc>
      </w:tr>
      <w:tr w:rsidR="00074CB2" w14:paraId="4CBCF221" w14:textId="77777777" w:rsidTr="00F90D2F">
        <w:tc>
          <w:tcPr>
            <w:tcW w:w="2694" w:type="dxa"/>
            <w:gridSpan w:val="2"/>
            <w:tcBorders>
              <w:left w:val="single" w:sz="4" w:space="0" w:color="auto"/>
            </w:tcBorders>
          </w:tcPr>
          <w:p w14:paraId="5B81CAF8" w14:textId="77777777" w:rsidR="00074CB2" w:rsidRDefault="00074CB2" w:rsidP="00F90D2F">
            <w:pPr>
              <w:pStyle w:val="CRCoverPage"/>
              <w:spacing w:after="0"/>
              <w:rPr>
                <w:b/>
                <w:i/>
                <w:noProof/>
                <w:sz w:val="8"/>
                <w:szCs w:val="8"/>
              </w:rPr>
            </w:pPr>
          </w:p>
        </w:tc>
        <w:tc>
          <w:tcPr>
            <w:tcW w:w="6946" w:type="dxa"/>
            <w:gridSpan w:val="9"/>
            <w:tcBorders>
              <w:right w:val="single" w:sz="4" w:space="0" w:color="auto"/>
            </w:tcBorders>
          </w:tcPr>
          <w:p w14:paraId="1D547944" w14:textId="77777777" w:rsidR="00074CB2" w:rsidRDefault="00074CB2" w:rsidP="00F90D2F">
            <w:pPr>
              <w:pStyle w:val="CRCoverPage"/>
              <w:spacing w:after="0"/>
              <w:rPr>
                <w:noProof/>
                <w:sz w:val="8"/>
                <w:szCs w:val="8"/>
              </w:rPr>
            </w:pPr>
          </w:p>
        </w:tc>
      </w:tr>
      <w:tr w:rsidR="00074CB2" w14:paraId="319D9140" w14:textId="77777777" w:rsidTr="00F90D2F">
        <w:tc>
          <w:tcPr>
            <w:tcW w:w="2694" w:type="dxa"/>
            <w:gridSpan w:val="2"/>
            <w:tcBorders>
              <w:left w:val="single" w:sz="4" w:space="0" w:color="auto"/>
            </w:tcBorders>
          </w:tcPr>
          <w:p w14:paraId="07A1C052" w14:textId="77777777" w:rsidR="00074CB2" w:rsidRDefault="00074CB2" w:rsidP="00F90D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5BC594" w14:textId="77777777" w:rsidR="00074CB2" w:rsidRDefault="00074CB2" w:rsidP="00F90D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B7BD05" w14:textId="77777777" w:rsidR="00074CB2" w:rsidRDefault="00074CB2" w:rsidP="00F90D2F">
            <w:pPr>
              <w:pStyle w:val="CRCoverPage"/>
              <w:spacing w:after="0"/>
              <w:jc w:val="center"/>
              <w:rPr>
                <w:b/>
                <w:caps/>
                <w:noProof/>
              </w:rPr>
            </w:pPr>
            <w:r>
              <w:rPr>
                <w:b/>
                <w:caps/>
                <w:noProof/>
              </w:rPr>
              <w:t>N</w:t>
            </w:r>
          </w:p>
        </w:tc>
        <w:tc>
          <w:tcPr>
            <w:tcW w:w="2977" w:type="dxa"/>
            <w:gridSpan w:val="4"/>
          </w:tcPr>
          <w:p w14:paraId="6DDB4520" w14:textId="77777777" w:rsidR="00074CB2" w:rsidRDefault="00074CB2" w:rsidP="00F90D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FF7D470" w14:textId="77777777" w:rsidR="00074CB2" w:rsidRDefault="00074CB2" w:rsidP="00F90D2F">
            <w:pPr>
              <w:pStyle w:val="CRCoverPage"/>
              <w:spacing w:after="0"/>
              <w:ind w:left="99"/>
              <w:rPr>
                <w:noProof/>
              </w:rPr>
            </w:pPr>
          </w:p>
        </w:tc>
      </w:tr>
      <w:tr w:rsidR="00074CB2" w14:paraId="28A3CFB7" w14:textId="77777777" w:rsidTr="00F90D2F">
        <w:tc>
          <w:tcPr>
            <w:tcW w:w="2694" w:type="dxa"/>
            <w:gridSpan w:val="2"/>
            <w:tcBorders>
              <w:left w:val="single" w:sz="4" w:space="0" w:color="auto"/>
            </w:tcBorders>
          </w:tcPr>
          <w:p w14:paraId="04D9FF73" w14:textId="77777777" w:rsidR="00074CB2" w:rsidRDefault="00074CB2" w:rsidP="00F90D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A297EEC" w14:textId="77777777" w:rsidR="00074CB2" w:rsidRDefault="00074CB2" w:rsidP="00F90D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6FAA6" w14:textId="77777777" w:rsidR="00074CB2" w:rsidRDefault="00074CB2" w:rsidP="00F90D2F">
            <w:pPr>
              <w:pStyle w:val="CRCoverPage"/>
              <w:spacing w:after="0"/>
              <w:jc w:val="center"/>
              <w:rPr>
                <w:b/>
                <w:caps/>
                <w:noProof/>
              </w:rPr>
            </w:pPr>
            <w:r>
              <w:rPr>
                <w:b/>
                <w:caps/>
                <w:noProof/>
              </w:rPr>
              <w:t>x</w:t>
            </w:r>
          </w:p>
        </w:tc>
        <w:tc>
          <w:tcPr>
            <w:tcW w:w="2977" w:type="dxa"/>
            <w:gridSpan w:val="4"/>
          </w:tcPr>
          <w:p w14:paraId="71FAA71D" w14:textId="77777777" w:rsidR="00074CB2" w:rsidRDefault="00074CB2" w:rsidP="00F90D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7EA0A8F" w14:textId="77777777" w:rsidR="00074CB2" w:rsidRDefault="00074CB2" w:rsidP="00F90D2F">
            <w:pPr>
              <w:pStyle w:val="CRCoverPage"/>
              <w:spacing w:after="0"/>
              <w:ind w:left="99"/>
              <w:rPr>
                <w:noProof/>
              </w:rPr>
            </w:pPr>
            <w:r>
              <w:rPr>
                <w:noProof/>
              </w:rPr>
              <w:t xml:space="preserve">TS/TR ... CR ... </w:t>
            </w:r>
          </w:p>
        </w:tc>
      </w:tr>
      <w:tr w:rsidR="00074CB2" w14:paraId="6F85C738" w14:textId="77777777" w:rsidTr="00F90D2F">
        <w:tc>
          <w:tcPr>
            <w:tcW w:w="2694" w:type="dxa"/>
            <w:gridSpan w:val="2"/>
            <w:tcBorders>
              <w:left w:val="single" w:sz="4" w:space="0" w:color="auto"/>
            </w:tcBorders>
          </w:tcPr>
          <w:p w14:paraId="2F646910" w14:textId="77777777" w:rsidR="00074CB2" w:rsidRDefault="00074CB2" w:rsidP="00F90D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1F4C86" w14:textId="77777777" w:rsidR="00074CB2" w:rsidRDefault="00074CB2" w:rsidP="00F90D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795FB" w14:textId="77777777" w:rsidR="00074CB2" w:rsidRDefault="00074CB2" w:rsidP="00F90D2F">
            <w:pPr>
              <w:pStyle w:val="CRCoverPage"/>
              <w:spacing w:after="0"/>
              <w:jc w:val="center"/>
              <w:rPr>
                <w:b/>
                <w:caps/>
                <w:noProof/>
              </w:rPr>
            </w:pPr>
            <w:r>
              <w:rPr>
                <w:b/>
                <w:caps/>
                <w:noProof/>
              </w:rPr>
              <w:t>x</w:t>
            </w:r>
          </w:p>
        </w:tc>
        <w:tc>
          <w:tcPr>
            <w:tcW w:w="2977" w:type="dxa"/>
            <w:gridSpan w:val="4"/>
          </w:tcPr>
          <w:p w14:paraId="4CD1AE33" w14:textId="77777777" w:rsidR="00074CB2" w:rsidRDefault="00074CB2" w:rsidP="00F90D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4C993" w14:textId="77777777" w:rsidR="00074CB2" w:rsidRDefault="00074CB2" w:rsidP="00F90D2F">
            <w:pPr>
              <w:pStyle w:val="CRCoverPage"/>
              <w:spacing w:after="0"/>
              <w:ind w:left="99"/>
              <w:rPr>
                <w:noProof/>
              </w:rPr>
            </w:pPr>
            <w:r>
              <w:rPr>
                <w:noProof/>
              </w:rPr>
              <w:t xml:space="preserve">TS/TR ... CR ... </w:t>
            </w:r>
          </w:p>
        </w:tc>
      </w:tr>
      <w:tr w:rsidR="00074CB2" w14:paraId="58F2344C" w14:textId="77777777" w:rsidTr="00F90D2F">
        <w:tc>
          <w:tcPr>
            <w:tcW w:w="2694" w:type="dxa"/>
            <w:gridSpan w:val="2"/>
            <w:tcBorders>
              <w:left w:val="single" w:sz="4" w:space="0" w:color="auto"/>
            </w:tcBorders>
          </w:tcPr>
          <w:p w14:paraId="7A389FBC" w14:textId="77777777" w:rsidR="00074CB2" w:rsidRDefault="00074CB2" w:rsidP="00F90D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54DAD1" w14:textId="77777777" w:rsidR="00074CB2" w:rsidRDefault="00074CB2" w:rsidP="00F90D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5B76F0" w14:textId="77777777" w:rsidR="00074CB2" w:rsidRDefault="00074CB2" w:rsidP="00F90D2F">
            <w:pPr>
              <w:pStyle w:val="CRCoverPage"/>
              <w:spacing w:after="0"/>
              <w:jc w:val="center"/>
              <w:rPr>
                <w:b/>
                <w:caps/>
                <w:noProof/>
              </w:rPr>
            </w:pPr>
            <w:r>
              <w:rPr>
                <w:b/>
                <w:caps/>
                <w:noProof/>
              </w:rPr>
              <w:t>x</w:t>
            </w:r>
          </w:p>
        </w:tc>
        <w:tc>
          <w:tcPr>
            <w:tcW w:w="2977" w:type="dxa"/>
            <w:gridSpan w:val="4"/>
          </w:tcPr>
          <w:p w14:paraId="0AEECE6D" w14:textId="77777777" w:rsidR="00074CB2" w:rsidRDefault="00074CB2" w:rsidP="00F90D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71DB2E" w14:textId="77777777" w:rsidR="00074CB2" w:rsidRDefault="00074CB2" w:rsidP="00F90D2F">
            <w:pPr>
              <w:pStyle w:val="CRCoverPage"/>
              <w:spacing w:after="0"/>
              <w:ind w:left="99"/>
              <w:rPr>
                <w:noProof/>
              </w:rPr>
            </w:pPr>
            <w:r>
              <w:rPr>
                <w:noProof/>
              </w:rPr>
              <w:t xml:space="preserve">TS/TR ... CR ... </w:t>
            </w:r>
          </w:p>
        </w:tc>
      </w:tr>
      <w:tr w:rsidR="00074CB2" w14:paraId="0F405306" w14:textId="77777777" w:rsidTr="00F90D2F">
        <w:tc>
          <w:tcPr>
            <w:tcW w:w="2694" w:type="dxa"/>
            <w:gridSpan w:val="2"/>
            <w:tcBorders>
              <w:left w:val="single" w:sz="4" w:space="0" w:color="auto"/>
            </w:tcBorders>
          </w:tcPr>
          <w:p w14:paraId="5ECD377A" w14:textId="77777777" w:rsidR="00074CB2" w:rsidRDefault="00074CB2" w:rsidP="00F90D2F">
            <w:pPr>
              <w:pStyle w:val="CRCoverPage"/>
              <w:spacing w:after="0"/>
              <w:rPr>
                <w:b/>
                <w:i/>
                <w:noProof/>
              </w:rPr>
            </w:pPr>
          </w:p>
        </w:tc>
        <w:tc>
          <w:tcPr>
            <w:tcW w:w="6946" w:type="dxa"/>
            <w:gridSpan w:val="9"/>
            <w:tcBorders>
              <w:right w:val="single" w:sz="4" w:space="0" w:color="auto"/>
            </w:tcBorders>
          </w:tcPr>
          <w:p w14:paraId="01D6246E" w14:textId="77777777" w:rsidR="00074CB2" w:rsidRDefault="00074CB2" w:rsidP="00F90D2F">
            <w:pPr>
              <w:pStyle w:val="CRCoverPage"/>
              <w:spacing w:after="0"/>
              <w:rPr>
                <w:noProof/>
              </w:rPr>
            </w:pPr>
          </w:p>
        </w:tc>
      </w:tr>
      <w:tr w:rsidR="00074CB2" w14:paraId="5DE1AF42" w14:textId="77777777" w:rsidTr="00F90D2F">
        <w:tc>
          <w:tcPr>
            <w:tcW w:w="2694" w:type="dxa"/>
            <w:gridSpan w:val="2"/>
            <w:tcBorders>
              <w:left w:val="single" w:sz="4" w:space="0" w:color="auto"/>
              <w:bottom w:val="single" w:sz="4" w:space="0" w:color="auto"/>
            </w:tcBorders>
          </w:tcPr>
          <w:p w14:paraId="31BDD677" w14:textId="77777777" w:rsidR="00074CB2" w:rsidRDefault="00074CB2" w:rsidP="00F90D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D95012" w14:textId="77777777" w:rsidR="00074CB2" w:rsidRDefault="00074CB2" w:rsidP="00F90D2F">
            <w:pPr>
              <w:pStyle w:val="CRCoverPage"/>
              <w:spacing w:after="0"/>
              <w:ind w:left="100"/>
              <w:rPr>
                <w:noProof/>
              </w:rPr>
            </w:pPr>
          </w:p>
        </w:tc>
      </w:tr>
      <w:tr w:rsidR="00074CB2" w:rsidRPr="008863B9" w14:paraId="1CD30498" w14:textId="77777777" w:rsidTr="00F90D2F">
        <w:tc>
          <w:tcPr>
            <w:tcW w:w="2694" w:type="dxa"/>
            <w:gridSpan w:val="2"/>
            <w:tcBorders>
              <w:top w:val="single" w:sz="4" w:space="0" w:color="auto"/>
              <w:bottom w:val="single" w:sz="4" w:space="0" w:color="auto"/>
            </w:tcBorders>
          </w:tcPr>
          <w:p w14:paraId="360D6652" w14:textId="77777777" w:rsidR="00074CB2" w:rsidRPr="008863B9" w:rsidRDefault="00074CB2" w:rsidP="00F90D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B1B2E7B" w14:textId="77777777" w:rsidR="00074CB2" w:rsidRPr="008863B9" w:rsidRDefault="00074CB2" w:rsidP="00F90D2F">
            <w:pPr>
              <w:pStyle w:val="CRCoverPage"/>
              <w:spacing w:after="0"/>
              <w:ind w:left="100"/>
              <w:rPr>
                <w:noProof/>
                <w:sz w:val="8"/>
                <w:szCs w:val="8"/>
              </w:rPr>
            </w:pPr>
          </w:p>
        </w:tc>
      </w:tr>
      <w:tr w:rsidR="00857FA5" w14:paraId="58BC44A4" w14:textId="77777777" w:rsidTr="00F90D2F">
        <w:tc>
          <w:tcPr>
            <w:tcW w:w="2694" w:type="dxa"/>
            <w:gridSpan w:val="2"/>
            <w:tcBorders>
              <w:top w:val="single" w:sz="4" w:space="0" w:color="auto"/>
              <w:left w:val="single" w:sz="4" w:space="0" w:color="auto"/>
              <w:bottom w:val="single" w:sz="4" w:space="0" w:color="auto"/>
            </w:tcBorders>
          </w:tcPr>
          <w:p w14:paraId="666401E0" w14:textId="77777777" w:rsidR="00857FA5" w:rsidRDefault="00857FA5" w:rsidP="00857FA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5BE141" w14:textId="77777777" w:rsidR="00857FA5" w:rsidRDefault="00857FA5" w:rsidP="00857FA5">
            <w:pPr>
              <w:pStyle w:val="CRCoverPage"/>
              <w:spacing w:after="0"/>
              <w:ind w:left="100"/>
              <w:rPr>
                <w:noProof/>
              </w:rPr>
            </w:pPr>
            <w:r>
              <w:rPr>
                <w:noProof/>
              </w:rPr>
              <w:t xml:space="preserve">Rev1: </w:t>
            </w:r>
          </w:p>
          <w:p w14:paraId="663ADA8F" w14:textId="77777777" w:rsidR="00857FA5" w:rsidRDefault="00857FA5" w:rsidP="00994929">
            <w:pPr>
              <w:pStyle w:val="CRCoverPage"/>
              <w:numPr>
                <w:ilvl w:val="0"/>
                <w:numId w:val="67"/>
              </w:numPr>
              <w:spacing w:after="0"/>
              <w:ind w:left="821"/>
              <w:rPr>
                <w:noProof/>
              </w:rPr>
            </w:pPr>
            <w:r>
              <w:rPr>
                <w:noProof/>
              </w:rPr>
              <w:t>Updated cover sheet</w:t>
            </w:r>
          </w:p>
          <w:p w14:paraId="01E8347D" w14:textId="65FD5260" w:rsidR="00994929" w:rsidRDefault="00994929" w:rsidP="00994929">
            <w:pPr>
              <w:pStyle w:val="CRCoverPage"/>
              <w:numPr>
                <w:ilvl w:val="0"/>
                <w:numId w:val="67"/>
              </w:numPr>
              <w:spacing w:after="0"/>
              <w:ind w:left="821"/>
            </w:pPr>
            <w:r>
              <w:t>8.3.3.3 – added a void section (missing)</w:t>
            </w:r>
          </w:p>
          <w:p w14:paraId="64436524" w14:textId="77777777" w:rsidR="00994929" w:rsidRDefault="00994929" w:rsidP="00994929">
            <w:pPr>
              <w:pStyle w:val="CRCoverPage"/>
              <w:numPr>
                <w:ilvl w:val="0"/>
                <w:numId w:val="67"/>
              </w:numPr>
              <w:spacing w:after="0"/>
              <w:ind w:left="821"/>
              <w:rPr>
                <w:noProof/>
              </w:rPr>
            </w:pPr>
            <w:r>
              <w:t>9.3.1.291 corrected table header (range bound)</w:t>
            </w:r>
          </w:p>
          <w:p w14:paraId="35840426" w14:textId="77777777" w:rsidR="00994929" w:rsidRDefault="00994929" w:rsidP="00994929">
            <w:pPr>
              <w:pStyle w:val="CRCoverPage"/>
              <w:numPr>
                <w:ilvl w:val="0"/>
                <w:numId w:val="67"/>
              </w:numPr>
              <w:spacing w:after="0"/>
              <w:ind w:left="821"/>
              <w:rPr>
                <w:noProof/>
              </w:rPr>
            </w:pPr>
            <w:r>
              <w:t>F</w:t>
            </w:r>
            <w:r w:rsidRPr="00CF2EC4">
              <w:t>igure cap</w:t>
            </w:r>
            <w:r>
              <w:t>t</w:t>
            </w:r>
            <w:r w:rsidRPr="00CF2EC4">
              <w:t xml:space="preserve">ions corrected in 8.14.13.3-1 </w:t>
            </w:r>
            <w:r>
              <w:t xml:space="preserve">and </w:t>
            </w:r>
            <w:r w:rsidRPr="00CF2EC4">
              <w:t>8.14.14.2-1</w:t>
            </w:r>
          </w:p>
          <w:p w14:paraId="6E80413E" w14:textId="77777777" w:rsidR="00AF4C8A" w:rsidRDefault="00AF4C8A" w:rsidP="00994929">
            <w:pPr>
              <w:pStyle w:val="CRCoverPage"/>
              <w:numPr>
                <w:ilvl w:val="0"/>
                <w:numId w:val="67"/>
              </w:numPr>
              <w:spacing w:after="0"/>
              <w:ind w:left="821"/>
              <w:rPr>
                <w:noProof/>
              </w:rPr>
            </w:pPr>
            <w:r>
              <w:rPr>
                <w:noProof/>
              </w:rPr>
              <w:t>Additional editorial</w:t>
            </w:r>
          </w:p>
          <w:p w14:paraId="755DAFB0" w14:textId="77777777" w:rsidR="00AF4C8A" w:rsidRDefault="00AF4C8A" w:rsidP="00AF4C8A">
            <w:pPr>
              <w:pStyle w:val="CRCoverPage"/>
              <w:numPr>
                <w:ilvl w:val="0"/>
                <w:numId w:val="67"/>
              </w:numPr>
              <w:spacing w:after="0"/>
              <w:rPr>
                <w:noProof/>
              </w:rPr>
            </w:pPr>
            <w:r>
              <w:rPr>
                <w:noProof/>
              </w:rPr>
              <w:t>9.3.1.310 aligned IE name Multicast RRC_INACTIVE Reception Mode with section 9.3.1.318</w:t>
            </w:r>
          </w:p>
          <w:p w14:paraId="25A8D33B" w14:textId="2629F34B" w:rsidR="00AF4C8A" w:rsidRDefault="00AF4C8A" w:rsidP="00AF4C8A">
            <w:pPr>
              <w:pStyle w:val="CRCoverPage"/>
              <w:numPr>
                <w:ilvl w:val="0"/>
                <w:numId w:val="67"/>
              </w:numPr>
              <w:spacing w:after="0"/>
              <w:rPr>
                <w:noProof/>
              </w:rPr>
            </w:pPr>
            <w:r>
              <w:rPr>
                <w:noProof/>
              </w:rPr>
              <w:t>8.12.1.2 aligned reference to Reporting Request Type and Report Periodicity Value</w:t>
            </w:r>
          </w:p>
        </w:tc>
      </w:tr>
    </w:tbl>
    <w:p w14:paraId="49A228FC" w14:textId="77777777" w:rsidR="00074CB2" w:rsidRDefault="00074CB2" w:rsidP="00074CB2">
      <w:pPr>
        <w:pStyle w:val="CRCoverPage"/>
        <w:spacing w:after="0"/>
        <w:rPr>
          <w:noProof/>
          <w:sz w:val="8"/>
          <w:szCs w:val="8"/>
        </w:rPr>
      </w:pPr>
    </w:p>
    <w:p w14:paraId="6D0B2A7B" w14:textId="77777777" w:rsidR="00074CB2" w:rsidRDefault="00074CB2" w:rsidP="00074CB2">
      <w:pPr>
        <w:rPr>
          <w:noProof/>
        </w:rPr>
        <w:sectPr w:rsidR="00074CB2">
          <w:headerReference w:type="even" r:id="rId12"/>
          <w:footnotePr>
            <w:numRestart w:val="eachSect"/>
          </w:footnotePr>
          <w:pgSz w:w="11907" w:h="16840" w:code="9"/>
          <w:pgMar w:top="1418" w:right="1134" w:bottom="1134" w:left="1134" w:header="680" w:footer="567" w:gutter="0"/>
          <w:cols w:space="720"/>
        </w:sectPr>
      </w:pPr>
    </w:p>
    <w:bookmarkEnd w:id="0"/>
    <w:p w14:paraId="60698FD7" w14:textId="77777777" w:rsidR="00074CB2" w:rsidRDefault="00074CB2" w:rsidP="00074CB2">
      <w:pPr>
        <w:rPr>
          <w:noProof/>
        </w:rPr>
      </w:pPr>
    </w:p>
    <w:p w14:paraId="14D7F455" w14:textId="13FAC763" w:rsidR="00080512" w:rsidRPr="00EA5FA7" w:rsidRDefault="00080512">
      <w:pPr>
        <w:pStyle w:val="Heading1"/>
      </w:pPr>
      <w:r w:rsidRPr="00EA5FA7">
        <w:t>Forewor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2" w:name="_CR1"/>
      <w:bookmarkEnd w:id="22"/>
      <w:r w:rsidRPr="00EA5FA7">
        <w:br w:type="page"/>
      </w:r>
      <w:bookmarkStart w:id="23" w:name="_Toc20955716"/>
      <w:bookmarkStart w:id="24" w:name="_Toc29892810"/>
      <w:bookmarkStart w:id="25" w:name="_Toc36556747"/>
      <w:bookmarkStart w:id="26" w:name="_Toc45832123"/>
      <w:bookmarkStart w:id="27" w:name="_Toc51763303"/>
      <w:bookmarkStart w:id="28" w:name="_Toc64448466"/>
      <w:bookmarkStart w:id="29" w:name="_Toc66289125"/>
      <w:bookmarkStart w:id="30" w:name="_Toc74154238"/>
      <w:bookmarkStart w:id="31" w:name="_Toc81382982"/>
      <w:bookmarkStart w:id="32" w:name="_Toc88657615"/>
      <w:bookmarkStart w:id="33" w:name="_Toc97910527"/>
      <w:bookmarkStart w:id="34" w:name="_Toc99038166"/>
      <w:bookmarkStart w:id="35" w:name="_Toc99730427"/>
      <w:bookmarkStart w:id="36" w:name="_Toc105510546"/>
      <w:bookmarkStart w:id="37" w:name="_Toc105927078"/>
      <w:bookmarkStart w:id="38" w:name="_Toc106109618"/>
      <w:bookmarkStart w:id="39" w:name="_Toc113835055"/>
      <w:bookmarkStart w:id="40" w:name="_Toc120123898"/>
      <w:bookmarkStart w:id="41" w:name="_Toc155980168"/>
      <w:r w:rsidR="00F970C9" w:rsidRPr="00EA5FA7">
        <w:lastRenderedPageBreak/>
        <w:t>1</w:t>
      </w:r>
      <w:r w:rsidR="00F970C9" w:rsidRPr="00EA5FA7">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2" w:name="_CR2"/>
      <w:bookmarkStart w:id="43" w:name="_Toc20955717"/>
      <w:bookmarkStart w:id="44" w:name="_Toc29892811"/>
      <w:bookmarkStart w:id="45" w:name="_Toc36556748"/>
      <w:bookmarkStart w:id="46" w:name="_Toc45832124"/>
      <w:bookmarkStart w:id="47" w:name="_Toc51763304"/>
      <w:bookmarkStart w:id="48" w:name="_Toc64448467"/>
      <w:bookmarkStart w:id="49" w:name="_Toc66289126"/>
      <w:bookmarkStart w:id="50" w:name="_Toc74154239"/>
      <w:bookmarkStart w:id="51" w:name="_Toc81382983"/>
      <w:bookmarkStart w:id="52" w:name="_Toc88657616"/>
      <w:bookmarkStart w:id="53" w:name="_Toc97910528"/>
      <w:bookmarkStart w:id="54" w:name="_Toc99038167"/>
      <w:bookmarkStart w:id="55" w:name="_Toc99730428"/>
      <w:bookmarkStart w:id="56" w:name="_Toc105510547"/>
      <w:bookmarkStart w:id="57" w:name="_Toc105927079"/>
      <w:bookmarkStart w:id="58" w:name="_Toc106109619"/>
      <w:bookmarkStart w:id="59" w:name="_Toc113835056"/>
      <w:bookmarkStart w:id="60" w:name="_Toc120123899"/>
      <w:bookmarkStart w:id="61" w:name="_Toc155980169"/>
      <w:bookmarkEnd w:id="42"/>
      <w:r w:rsidRPr="00EA5FA7">
        <w:t>2</w:t>
      </w:r>
      <w:r w:rsidRPr="00EA5FA7">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2" w:name="OLE_LINK1"/>
      <w:bookmarkStart w:id="63" w:name="OLE_LINK2"/>
      <w:bookmarkStart w:id="64" w:name="OLE_LINK3"/>
      <w:bookmarkStart w:id="65"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2"/>
    <w:bookmarkEnd w:id="63"/>
    <w:bookmarkEnd w:id="64"/>
    <w:bookmarkEnd w:id="65"/>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 xml:space="preserve">ITU-T Recommendation X.691 (2002-07): "Information technology - ASN.1 encoding </w:t>
      </w:r>
      <w:proofErr w:type="gramStart"/>
      <w:r w:rsidRPr="00EA5FA7">
        <w:t>rules</w:t>
      </w:r>
      <w:proofErr w:type="gramEnd"/>
      <w:r w:rsidRPr="00EA5FA7">
        <w:t xml:space="preserve">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207CD35E"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6"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6"/>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0893BBBC" w14:textId="77777777" w:rsidR="0015560C" w:rsidRDefault="00646755" w:rsidP="0015560C">
      <w:pPr>
        <w:pStyle w:val="EX"/>
      </w:pPr>
      <w:r>
        <w:t>[47]</w:t>
      </w:r>
      <w:r>
        <w:tab/>
        <w:t xml:space="preserve">3GPP TS 37.483: </w:t>
      </w:r>
      <w:r w:rsidRPr="00EA5FA7">
        <w:t>"</w:t>
      </w:r>
      <w:r w:rsidRPr="00D629EF">
        <w:t>E1 Application Protocol (E1AP)</w:t>
      </w:r>
      <w:r w:rsidRPr="00EA5FA7">
        <w:t>"</w:t>
      </w:r>
      <w:r>
        <w:t>.</w:t>
      </w:r>
    </w:p>
    <w:p w14:paraId="53A664FF" w14:textId="6FC581B5" w:rsidR="00646755" w:rsidRPr="00EA5FA7" w:rsidRDefault="0015560C" w:rsidP="0015560C">
      <w:pPr>
        <w:pStyle w:val="EX"/>
      </w:pPr>
      <w:r>
        <w:lastRenderedPageBreak/>
        <w:t>[48]</w:t>
      </w:r>
      <w:r>
        <w:tab/>
        <w:t>IEEE Std 1588: "IEEE Standard for a Precision Clock Synchronization Protocol for Networked Measurement and Control Systems", Edition 2019.</w:t>
      </w:r>
    </w:p>
    <w:p w14:paraId="68805341" w14:textId="070DDE50" w:rsidR="00475A96" w:rsidRDefault="00BD1EAC" w:rsidP="00475A96">
      <w:pPr>
        <w:pStyle w:val="EX"/>
        <w:rPr>
          <w:noProof/>
          <w:lang w:eastAsia="en-GB"/>
        </w:rPr>
      </w:pPr>
      <w:r>
        <w:rPr>
          <w:noProof/>
          <w:lang w:eastAsia="en-GB"/>
        </w:rPr>
        <w:t>[</w:t>
      </w:r>
      <w:r w:rsidR="00475A96">
        <w:rPr>
          <w:noProof/>
          <w:lang w:eastAsia="en-GB"/>
        </w:rPr>
        <w:t>49]</w:t>
      </w:r>
      <w:r w:rsidR="00475A96">
        <w:rPr>
          <w:noProof/>
          <w:lang w:eastAsia="en-GB"/>
        </w:rPr>
        <w:tab/>
      </w:r>
      <w:r w:rsidR="00475A96" w:rsidRPr="00B611E1">
        <w:t>3GPP TS 23.273: "5G System (5GS) Location Services (LCS); Stage 2".</w:t>
      </w:r>
    </w:p>
    <w:p w14:paraId="537E5A6A" w14:textId="7F149FB9" w:rsidR="00D67FC1" w:rsidDel="00E77977" w:rsidRDefault="00475A96" w:rsidP="00E77977">
      <w:pPr>
        <w:pStyle w:val="EX"/>
        <w:rPr>
          <w:del w:id="67" w:author="Rapporteur" w:date="2024-02-15T14:03:00Z"/>
          <w:lang w:val="en-US" w:eastAsia="en-GB"/>
        </w:rPr>
      </w:pPr>
      <w:r>
        <w:rPr>
          <w:noProof/>
          <w:lang w:eastAsia="en-GB"/>
        </w:rPr>
        <w:t>[50]</w:t>
      </w:r>
      <w:r>
        <w:rPr>
          <w:noProof/>
          <w:lang w:eastAsia="en-GB"/>
        </w:rPr>
        <w:tab/>
      </w:r>
      <w:del w:id="68" w:author="Rapporteur" w:date="2024-02-15T14:03:00Z">
        <w:r w:rsidDel="00E77977">
          <w:rPr>
            <w:noProof/>
            <w:lang w:eastAsia="en-GB"/>
          </w:rPr>
          <w:delText>3GPP TS 29.571</w:delText>
        </w:r>
        <w:r w:rsidRPr="00AA45C4" w:rsidDel="00E77977">
          <w:rPr>
            <w:lang w:val="en-US" w:eastAsia="en-GB"/>
          </w:rPr>
          <w:delText>: "</w:delText>
        </w:r>
        <w:r w:rsidRPr="008D2C70" w:rsidDel="00E77977">
          <w:rPr>
            <w:noProof/>
            <w:lang w:eastAsia="en-GB"/>
          </w:rPr>
          <w:delText>5G System; Common Data Types for Service Based Interfaces</w:delText>
        </w:r>
        <w:r w:rsidRPr="00AA45C4" w:rsidDel="00E77977">
          <w:rPr>
            <w:lang w:val="en-US" w:eastAsia="en-GB"/>
          </w:rPr>
          <w:delText>".</w:delText>
        </w:r>
      </w:del>
    </w:p>
    <w:p w14:paraId="72B1A732" w14:textId="0FE63786" w:rsidR="0076438E" w:rsidRPr="00EA5FA7" w:rsidRDefault="0076438E" w:rsidP="00E77977">
      <w:pPr>
        <w:pStyle w:val="EX"/>
      </w:pPr>
      <w:del w:id="69" w:author="Rapporteur" w:date="2024-02-15T14:03:00Z">
        <w:r w:rsidRPr="00E53D33" w:rsidDel="00E77977">
          <w:rPr>
            <w:rFonts w:eastAsiaTheme="minorEastAsia" w:hint="eastAsia"/>
            <w:lang w:eastAsia="zh-CN"/>
          </w:rPr>
          <w:delText>[</w:delText>
        </w:r>
        <w:r w:rsidDel="00E77977">
          <w:rPr>
            <w:rFonts w:eastAsiaTheme="minorEastAsia"/>
            <w:lang w:eastAsia="zh-CN"/>
          </w:rPr>
          <w:delText>51</w:delText>
        </w:r>
        <w:r w:rsidRPr="00E53D33" w:rsidDel="00E77977">
          <w:rPr>
            <w:rFonts w:eastAsiaTheme="minorEastAsia"/>
            <w:lang w:eastAsia="zh-CN"/>
          </w:rPr>
          <w:delText>]</w:delText>
        </w:r>
        <w:r w:rsidRPr="00E53D33" w:rsidDel="00E77977">
          <w:rPr>
            <w:rFonts w:eastAsiaTheme="minorEastAsia"/>
            <w:lang w:eastAsia="zh-CN"/>
          </w:rPr>
          <w:tab/>
        </w:r>
      </w:del>
      <w:r w:rsidRPr="00E53D33">
        <w:rPr>
          <w:rFonts w:eastAsiaTheme="minorEastAsia"/>
          <w:lang w:eastAsia="zh-CN"/>
        </w:rPr>
        <w:t xml:space="preserve">3GPP TS 29.571: </w:t>
      </w:r>
      <w:r w:rsidRPr="00E53D33">
        <w:t>"5G System; Common Data Types for Service Based Interfaces; Stage 3".</w:t>
      </w:r>
    </w:p>
    <w:p w14:paraId="315F7CE2" w14:textId="77777777" w:rsidR="00F970C9" w:rsidRPr="00EA5FA7" w:rsidRDefault="00F970C9">
      <w:pPr>
        <w:pStyle w:val="Heading1"/>
      </w:pPr>
      <w:bookmarkStart w:id="70" w:name="_CR3"/>
      <w:bookmarkStart w:id="71" w:name="_Toc20955718"/>
      <w:bookmarkStart w:id="72" w:name="_Toc29892812"/>
      <w:bookmarkStart w:id="73" w:name="_Toc36556749"/>
      <w:bookmarkStart w:id="74" w:name="_Toc45832125"/>
      <w:bookmarkStart w:id="75" w:name="_Toc51763305"/>
      <w:bookmarkStart w:id="76" w:name="_Toc64448468"/>
      <w:bookmarkStart w:id="77" w:name="_Toc66289127"/>
      <w:bookmarkStart w:id="78" w:name="_Toc74154240"/>
      <w:bookmarkStart w:id="79" w:name="_Toc81382984"/>
      <w:bookmarkStart w:id="80" w:name="_Toc88657617"/>
      <w:bookmarkStart w:id="81" w:name="_Toc97910529"/>
      <w:bookmarkStart w:id="82" w:name="_Toc99038168"/>
      <w:bookmarkStart w:id="83" w:name="_Toc99730429"/>
      <w:bookmarkStart w:id="84" w:name="_Toc105510548"/>
      <w:bookmarkStart w:id="85" w:name="_Toc105927080"/>
      <w:bookmarkStart w:id="86" w:name="_Toc106109620"/>
      <w:bookmarkStart w:id="87" w:name="_Toc113835057"/>
      <w:bookmarkStart w:id="88" w:name="_Toc120123900"/>
      <w:bookmarkStart w:id="89" w:name="_Toc155980170"/>
      <w:bookmarkEnd w:id="70"/>
      <w:r w:rsidRPr="00EA5FA7">
        <w:t>3</w:t>
      </w:r>
      <w:r w:rsidRPr="00EA5FA7">
        <w:tab/>
        <w:t>Definitions and abbrevia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746C4EA" w14:textId="77777777" w:rsidR="00F970C9" w:rsidRPr="00EA5FA7" w:rsidRDefault="00F970C9" w:rsidP="002E7479">
      <w:pPr>
        <w:pStyle w:val="Heading2"/>
      </w:pPr>
      <w:bookmarkStart w:id="90" w:name="_CR3_1"/>
      <w:bookmarkStart w:id="91" w:name="_Toc20955719"/>
      <w:bookmarkStart w:id="92" w:name="_Toc29892813"/>
      <w:bookmarkStart w:id="93" w:name="_Toc36556750"/>
      <w:bookmarkStart w:id="94" w:name="_Toc45832126"/>
      <w:bookmarkStart w:id="95" w:name="_Toc51763306"/>
      <w:bookmarkStart w:id="96" w:name="_Toc64448469"/>
      <w:bookmarkStart w:id="97" w:name="_Toc66289128"/>
      <w:bookmarkStart w:id="98" w:name="_Toc74154241"/>
      <w:bookmarkStart w:id="99" w:name="_Toc81382985"/>
      <w:bookmarkStart w:id="100" w:name="_Toc88657618"/>
      <w:bookmarkStart w:id="101" w:name="_Toc97910530"/>
      <w:bookmarkStart w:id="102" w:name="_Toc99038169"/>
      <w:bookmarkStart w:id="103" w:name="_Toc99730430"/>
      <w:bookmarkStart w:id="104" w:name="_Toc105510549"/>
      <w:bookmarkStart w:id="105" w:name="_Toc105927081"/>
      <w:bookmarkStart w:id="106" w:name="_Toc106109621"/>
      <w:bookmarkStart w:id="107" w:name="_Toc113835058"/>
      <w:bookmarkStart w:id="108" w:name="_Toc120123901"/>
      <w:bookmarkStart w:id="109" w:name="_Toc155980171"/>
      <w:bookmarkEnd w:id="90"/>
      <w:r w:rsidRPr="00EA5FA7">
        <w:t>3.1</w:t>
      </w:r>
      <w:r w:rsidRPr="00EA5FA7">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275D2BF0" w14:textId="77777777" w:rsidR="00E77977" w:rsidRPr="00475A96" w:rsidRDefault="00E77977" w:rsidP="00E77977">
      <w:pPr>
        <w:rPr>
          <w:moveTo w:id="110" w:author="Rapporteur" w:date="2024-02-15T14:04:00Z"/>
          <w:bCs/>
          <w:lang w:eastAsia="en-GB"/>
        </w:rPr>
      </w:pPr>
      <w:moveToRangeStart w:id="111" w:author="Rapporteur" w:date="2024-02-15T14:04:00Z" w:name="move158898300"/>
      <w:moveTo w:id="112" w:author="Rapporteur" w:date="2024-02-15T14:04:00Z">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moveTo>
    </w:p>
    <w:moveToRangeEnd w:id="111"/>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lastRenderedPageBreak/>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52F79C82" w14:textId="77777777" w:rsidR="00E77977" w:rsidRDefault="00E77977" w:rsidP="00E77977">
      <w:pPr>
        <w:rPr>
          <w:moveTo w:id="113" w:author="Rapporteur" w:date="2024-02-15T14:05:00Z"/>
          <w:lang w:eastAsia="zh-CN"/>
        </w:rPr>
      </w:pPr>
      <w:moveToRangeStart w:id="114" w:author="Rapporteur" w:date="2024-02-15T14:05:00Z" w:name="move158898348"/>
      <w:moveTo w:id="115" w:author="Rapporteur" w:date="2024-02-15T14:05:00Z">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moveTo>
    </w:p>
    <w:p w14:paraId="198C726F" w14:textId="77777777" w:rsidR="00E77977" w:rsidRDefault="00E77977" w:rsidP="00E77977">
      <w:pPr>
        <w:rPr>
          <w:moveTo w:id="116" w:author="Rapporteur" w:date="2024-02-15T14:05:00Z"/>
        </w:rPr>
      </w:pPr>
      <w:moveToRangeStart w:id="117" w:author="Rapporteur" w:date="2024-02-15T14:05:00Z" w:name="move158898360"/>
      <w:moveToRangeEnd w:id="114"/>
      <w:moveTo w:id="118" w:author="Rapporteur" w:date="2024-02-15T14:05:00Z">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moveTo>
    </w:p>
    <w:p w14:paraId="1E982DC8" w14:textId="77777777" w:rsidR="00E77977" w:rsidRDefault="00E77977" w:rsidP="00E77977">
      <w:pPr>
        <w:rPr>
          <w:moveTo w:id="119" w:author="Rapporteur" w:date="2024-02-15T14:05:00Z"/>
        </w:rPr>
      </w:pPr>
      <w:moveToRangeStart w:id="120" w:author="Rapporteur" w:date="2024-02-15T14:05:00Z" w:name="move158898364"/>
      <w:moveToRangeEnd w:id="117"/>
      <w:moveTo w:id="121" w:author="Rapporteur" w:date="2024-02-15T14:05:00Z">
        <w:r>
          <w:rPr>
            <w:b/>
            <w:bCs/>
          </w:rPr>
          <w:t>Mobile IAB-node</w:t>
        </w:r>
        <w:r>
          <w:t xml:space="preserve">: </w:t>
        </w:r>
        <w:r>
          <w:rPr>
            <w:lang w:eastAsia="zh-CN"/>
          </w:rPr>
          <w:t xml:space="preserve">as defined in TS 38.300 </w:t>
        </w:r>
        <w:r>
          <w:rPr>
            <w:rFonts w:hint="eastAsia"/>
            <w:lang w:eastAsia="zh-CN"/>
          </w:rPr>
          <w:t>[</w:t>
        </w:r>
        <w:r>
          <w:rPr>
            <w:lang w:eastAsia="zh-CN"/>
          </w:rPr>
          <w:t>6].</w:t>
        </w:r>
      </w:moveTo>
    </w:p>
    <w:moveToRangeEnd w:id="120"/>
    <w:p w14:paraId="0DE064E6" w14:textId="77777777" w:rsidR="00053820" w:rsidRDefault="00053820" w:rsidP="00053820">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748B8579" w14:textId="77777777" w:rsidR="00053820" w:rsidRDefault="00053820" w:rsidP="00053820">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278C5C75" w14:textId="77777777" w:rsidR="00053820" w:rsidRDefault="00053820" w:rsidP="00053820">
      <w:r>
        <w:rPr>
          <w:b/>
        </w:rPr>
        <w:t>Multi-path</w:t>
      </w:r>
      <w:r w:rsidRPr="00B8401F">
        <w:t xml:space="preserve">: </w:t>
      </w:r>
      <w:r w:rsidRPr="00B8401F">
        <w:rPr>
          <w:lang w:eastAsia="ja-JP"/>
        </w:rPr>
        <w:t>as defined in TS 38.300 [</w:t>
      </w:r>
      <w:r>
        <w:rPr>
          <w:lang w:eastAsia="ja-JP"/>
        </w:rPr>
        <w:t>6</w:t>
      </w:r>
      <w:r w:rsidRPr="00B8401F">
        <w:rPr>
          <w:lang w:eastAsia="ja-JP"/>
        </w:rPr>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proofErr w:type="gramStart"/>
      <w:r>
        <w:rPr>
          <w:rFonts w:hint="eastAsia"/>
          <w:b/>
          <w:bCs/>
          <w:lang w:eastAsia="zh-CN"/>
        </w:rPr>
        <w:t>Other</w:t>
      </w:r>
      <w:proofErr w:type="gramEnd"/>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7315D148" w14:textId="77777777" w:rsidR="00E77977" w:rsidRDefault="00E77977" w:rsidP="00E77977">
      <w:pPr>
        <w:rPr>
          <w:moveTo w:id="122" w:author="Rapporteur" w:date="2024-02-15T14:06:00Z"/>
          <w:lang w:eastAsia="zh-CN"/>
        </w:rPr>
      </w:pPr>
      <w:moveToRangeStart w:id="123" w:author="Rapporteur" w:date="2024-02-15T14:06:00Z" w:name="move158898377"/>
      <w:moveTo w:id="124" w:author="Rapporteur" w:date="2024-02-15T14:06:00Z">
        <w:r>
          <w:rPr>
            <w:b/>
            <w:lang w:eastAsia="zh-CN"/>
          </w:rPr>
          <w:t>PC5 Relay RLC channel:</w:t>
        </w:r>
        <w:r>
          <w:rPr>
            <w:lang w:eastAsia="zh-CN"/>
          </w:rPr>
          <w:t xml:space="preserve"> as defined in TS 38.300 </w:t>
        </w:r>
        <w:r>
          <w:rPr>
            <w:rFonts w:hint="eastAsia"/>
            <w:lang w:eastAsia="zh-CN"/>
          </w:rPr>
          <w:t>[</w:t>
        </w:r>
        <w:r>
          <w:rPr>
            <w:lang w:eastAsia="zh-CN"/>
          </w:rPr>
          <w:t>6].</w:t>
        </w:r>
      </w:moveTo>
    </w:p>
    <w:moveToRangeEnd w:id="123"/>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17683241" w14:textId="77777777" w:rsidR="00E77977" w:rsidRDefault="00E77977" w:rsidP="00E77977">
      <w:pPr>
        <w:rPr>
          <w:moveTo w:id="125" w:author="Rapporteur" w:date="2024-02-15T14:06:00Z"/>
          <w:lang w:eastAsia="zh-CN"/>
        </w:rPr>
      </w:pPr>
      <w:moveToRangeStart w:id="126" w:author="Rapporteur" w:date="2024-02-15T14:06:00Z" w:name="move158898392"/>
      <w:moveTo w:id="127" w:author="Rapporteur" w:date="2024-02-15T14:06:00Z">
        <w:r>
          <w:rPr>
            <w:b/>
            <w:bCs/>
            <w:lang w:eastAsia="ja-JP"/>
          </w:rPr>
          <w:t>RRC-terminating IAB-donor:</w:t>
        </w:r>
        <w:r>
          <w:rPr>
            <w:rFonts w:hint="eastAsia"/>
            <w:b/>
            <w:bCs/>
            <w:lang w:val="en-US" w:eastAsia="zh-CN"/>
          </w:rPr>
          <w:t xml:space="preserve"> </w:t>
        </w:r>
        <w:r>
          <w:t>as defined in TS 38.401 [4]</w:t>
        </w:r>
        <w:r>
          <w:rPr>
            <w:lang w:eastAsia="zh-CN"/>
          </w:rPr>
          <w:t>.</w:t>
        </w:r>
      </w:moveTo>
    </w:p>
    <w:p w14:paraId="5FB3D308" w14:textId="77777777" w:rsidR="00E77977" w:rsidRDefault="00E77977" w:rsidP="00E77977">
      <w:pPr>
        <w:rPr>
          <w:moveTo w:id="128" w:author="Rapporteur" w:date="2024-02-15T14:06:00Z"/>
          <w:lang w:eastAsia="zh-CN"/>
        </w:rPr>
      </w:pPr>
      <w:moveToRangeStart w:id="129" w:author="Rapporteur" w:date="2024-02-15T14:06:00Z" w:name="move158898397"/>
      <w:moveToRangeEnd w:id="126"/>
      <w:moveTo w:id="130" w:author="Rapporteur" w:date="2024-02-15T14:06:00Z">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moveTo>
    </w:p>
    <w:moveToRangeEnd w:id="129"/>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31" w:name="_Toc20955720"/>
      <w:bookmarkStart w:id="132" w:name="_Toc29892814"/>
      <w:bookmarkStart w:id="133" w:name="_Toc36556751"/>
      <w:bookmarkStart w:id="134" w:name="_Toc45832127"/>
      <w:bookmarkStart w:id="135" w:name="_Toc51763307"/>
      <w:bookmarkStart w:id="136" w:name="_Toc64448470"/>
      <w:bookmarkStart w:id="137" w:name="_Toc66289129"/>
      <w:bookmarkStart w:id="138" w:name="_Toc74154242"/>
      <w:bookmarkStart w:id="139" w:name="_Toc81382986"/>
      <w:bookmarkStart w:id="140" w:name="_Toc88657619"/>
      <w:bookmarkStart w:id="141"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lastRenderedPageBreak/>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0F8ED8CB" w:rsidR="00BC7959" w:rsidDel="00E77977" w:rsidRDefault="00BC7959" w:rsidP="00BC7959">
      <w:pPr>
        <w:rPr>
          <w:moveFrom w:id="142" w:author="Rapporteur" w:date="2024-02-15T14:06:00Z"/>
          <w:lang w:eastAsia="zh-CN"/>
        </w:rPr>
      </w:pPr>
      <w:moveFromRangeStart w:id="143" w:author="Rapporteur" w:date="2024-02-15T14:06:00Z" w:name="move158898377"/>
      <w:moveFrom w:id="144" w:author="Rapporteur" w:date="2024-02-15T14:06:00Z">
        <w:r w:rsidDel="00E77977">
          <w:rPr>
            <w:b/>
            <w:lang w:eastAsia="zh-CN"/>
          </w:rPr>
          <w:t xml:space="preserve">PC5 </w:t>
        </w:r>
        <w:r w:rsidR="00403389" w:rsidDel="00E77977">
          <w:rPr>
            <w:b/>
            <w:lang w:eastAsia="zh-CN"/>
          </w:rPr>
          <w:t xml:space="preserve">Relay </w:t>
        </w:r>
        <w:r w:rsidDel="00E77977">
          <w:rPr>
            <w:b/>
            <w:lang w:eastAsia="zh-CN"/>
          </w:rPr>
          <w:t>RLC channel:</w:t>
        </w:r>
        <w:r w:rsidDel="00E77977">
          <w:rPr>
            <w:lang w:eastAsia="zh-CN"/>
          </w:rPr>
          <w:t xml:space="preserve"> as defined in TS 38.300 </w:t>
        </w:r>
        <w:r w:rsidDel="00E77977">
          <w:rPr>
            <w:rFonts w:hint="eastAsia"/>
            <w:lang w:eastAsia="zh-CN"/>
          </w:rPr>
          <w:t>[</w:t>
        </w:r>
        <w:r w:rsidDel="00E77977">
          <w:rPr>
            <w:lang w:eastAsia="zh-CN"/>
          </w:rPr>
          <w:t>6].</w:t>
        </w:r>
      </w:moveFrom>
    </w:p>
    <w:p w14:paraId="32B6CACB" w14:textId="58D33383" w:rsidR="00475A96" w:rsidDel="00E77977" w:rsidRDefault="00BC7959" w:rsidP="00475A96">
      <w:pPr>
        <w:rPr>
          <w:moveFrom w:id="145" w:author="Rapporteur" w:date="2024-02-15T14:06:00Z"/>
          <w:lang w:eastAsia="zh-CN"/>
        </w:rPr>
      </w:pPr>
      <w:moveFromRangeStart w:id="146" w:author="Rapporteur" w:date="2024-02-15T14:06:00Z" w:name="move158898397"/>
      <w:moveFromRangeEnd w:id="143"/>
      <w:moveFrom w:id="147" w:author="Rapporteur" w:date="2024-02-15T14:06:00Z">
        <w:r w:rsidDel="00E77977">
          <w:rPr>
            <w:rFonts w:eastAsia="Helvetica"/>
            <w:b/>
          </w:rPr>
          <w:t>SRAP</w:t>
        </w:r>
        <w:r w:rsidRPr="009E6EC2" w:rsidDel="00E77977">
          <w:rPr>
            <w:rFonts w:eastAsia="Helvetica"/>
            <w:b/>
            <w:bCs/>
          </w:rPr>
          <w:t>:</w:t>
        </w:r>
        <w:r w:rsidDel="00E77977">
          <w:rPr>
            <w:rFonts w:eastAsia="Helvetica"/>
          </w:rPr>
          <w:t xml:space="preserve"> Sidelink relay adaptation protocol, as </w:t>
        </w:r>
        <w:r w:rsidDel="00E77977">
          <w:rPr>
            <w:lang w:eastAsia="zh-CN"/>
          </w:rPr>
          <w:t xml:space="preserve">defined in TS 38.300 </w:t>
        </w:r>
        <w:r w:rsidDel="00E77977">
          <w:rPr>
            <w:rFonts w:hint="eastAsia"/>
            <w:lang w:eastAsia="zh-CN"/>
          </w:rPr>
          <w:t>[</w:t>
        </w:r>
        <w:r w:rsidDel="00E77977">
          <w:rPr>
            <w:lang w:eastAsia="zh-CN"/>
          </w:rPr>
          <w:t>6].</w:t>
        </w:r>
      </w:moveFrom>
    </w:p>
    <w:p w14:paraId="298E936E" w14:textId="413795B6" w:rsidR="00475A96" w:rsidDel="00E77977" w:rsidRDefault="00475A96" w:rsidP="00475A96">
      <w:pPr>
        <w:rPr>
          <w:moveFrom w:id="148" w:author="Rapporteur" w:date="2024-02-15T14:05:00Z"/>
        </w:rPr>
      </w:pPr>
      <w:moveFromRangeStart w:id="149" w:author="Rapporteur" w:date="2024-02-15T14:05:00Z" w:name="move158898364"/>
      <w:moveFromRangeEnd w:id="146"/>
      <w:moveFrom w:id="150" w:author="Rapporteur" w:date="2024-02-15T14:05:00Z">
        <w:r w:rsidDel="00E77977">
          <w:rPr>
            <w:b/>
            <w:bCs/>
          </w:rPr>
          <w:t>Mobile IAB-node</w:t>
        </w:r>
        <w:r w:rsidDel="00E77977">
          <w:t xml:space="preserve">: </w:t>
        </w:r>
        <w:r w:rsidDel="00E77977">
          <w:rPr>
            <w:lang w:eastAsia="zh-CN"/>
          </w:rPr>
          <w:t xml:space="preserve">as defined in TS 38.300 </w:t>
        </w:r>
        <w:r w:rsidDel="00E77977">
          <w:rPr>
            <w:rFonts w:hint="eastAsia"/>
            <w:lang w:eastAsia="zh-CN"/>
          </w:rPr>
          <w:t>[</w:t>
        </w:r>
        <w:r w:rsidDel="00E77977">
          <w:rPr>
            <w:lang w:eastAsia="zh-CN"/>
          </w:rPr>
          <w:t>6].</w:t>
        </w:r>
      </w:moveFrom>
    </w:p>
    <w:p w14:paraId="5DBAB9F4" w14:textId="6D54337D" w:rsidR="00475A96" w:rsidDel="00E77977" w:rsidRDefault="00475A96" w:rsidP="00475A96">
      <w:pPr>
        <w:rPr>
          <w:moveFrom w:id="151" w:author="Rapporteur" w:date="2024-02-15T14:05:00Z"/>
        </w:rPr>
      </w:pPr>
      <w:moveFromRangeStart w:id="152" w:author="Rapporteur" w:date="2024-02-15T14:05:00Z" w:name="move158898360"/>
      <w:moveFromRangeEnd w:id="149"/>
      <w:moveFrom w:id="153" w:author="Rapporteur" w:date="2024-02-15T14:05:00Z">
        <w:r w:rsidDel="00E77977">
          <w:rPr>
            <w:b/>
            <w:bCs/>
          </w:rPr>
          <w:t>Mobile IAB-MT</w:t>
        </w:r>
        <w:r w:rsidDel="00E77977">
          <w:t>:</w:t>
        </w:r>
        <w:r w:rsidDel="00E77977">
          <w:rPr>
            <w:rFonts w:hint="eastAsia"/>
            <w:lang w:val="en-US" w:eastAsia="zh-CN"/>
          </w:rPr>
          <w:t xml:space="preserve"> </w:t>
        </w:r>
        <w:r w:rsidDel="00E77977">
          <w:rPr>
            <w:lang w:eastAsia="zh-CN"/>
          </w:rPr>
          <w:t xml:space="preserve">as defined in TS 38.300 </w:t>
        </w:r>
        <w:r w:rsidDel="00E77977">
          <w:rPr>
            <w:rFonts w:hint="eastAsia"/>
            <w:lang w:eastAsia="zh-CN"/>
          </w:rPr>
          <w:t>[</w:t>
        </w:r>
        <w:r w:rsidDel="00E77977">
          <w:rPr>
            <w:lang w:eastAsia="zh-CN"/>
          </w:rPr>
          <w:t>6].</w:t>
        </w:r>
      </w:moveFrom>
    </w:p>
    <w:p w14:paraId="5F7C9B0F" w14:textId="54CC8656" w:rsidR="00475A96" w:rsidDel="00E77977" w:rsidRDefault="00475A96" w:rsidP="00475A96">
      <w:pPr>
        <w:rPr>
          <w:moveFrom w:id="154" w:author="Rapporteur" w:date="2024-02-15T14:05:00Z"/>
          <w:lang w:eastAsia="zh-CN"/>
        </w:rPr>
      </w:pPr>
      <w:moveFromRangeStart w:id="155" w:author="Rapporteur" w:date="2024-02-15T14:05:00Z" w:name="move158898348"/>
      <w:moveFromRangeEnd w:id="152"/>
      <w:moveFrom w:id="156" w:author="Rapporteur" w:date="2024-02-15T14:05:00Z">
        <w:r w:rsidDel="00E77977">
          <w:rPr>
            <w:b/>
            <w:bCs/>
            <w:lang w:eastAsia="zh-CN"/>
          </w:rPr>
          <w:t>Mobile IAB-DU</w:t>
        </w:r>
        <w:r w:rsidDel="00E77977">
          <w:rPr>
            <w:lang w:eastAsia="zh-CN"/>
          </w:rPr>
          <w:t>:</w:t>
        </w:r>
        <w:r w:rsidDel="00E77977">
          <w:rPr>
            <w:rFonts w:hint="eastAsia"/>
            <w:lang w:val="en-US" w:eastAsia="zh-CN"/>
          </w:rPr>
          <w:t xml:space="preserve"> </w:t>
        </w:r>
        <w:r w:rsidDel="00E77977">
          <w:rPr>
            <w:lang w:eastAsia="zh-CN"/>
          </w:rPr>
          <w:t xml:space="preserve">as defined in TS 38.300 </w:t>
        </w:r>
        <w:r w:rsidDel="00E77977">
          <w:rPr>
            <w:rFonts w:hint="eastAsia"/>
            <w:lang w:eastAsia="zh-CN"/>
          </w:rPr>
          <w:t>[</w:t>
        </w:r>
        <w:r w:rsidDel="00E77977">
          <w:rPr>
            <w:lang w:eastAsia="zh-CN"/>
          </w:rPr>
          <w:t>6].</w:t>
        </w:r>
      </w:moveFrom>
    </w:p>
    <w:p w14:paraId="4A556AFC" w14:textId="64CF7350" w:rsidR="00475A96" w:rsidDel="00E77977" w:rsidRDefault="00475A96" w:rsidP="00475A96">
      <w:pPr>
        <w:rPr>
          <w:moveFrom w:id="157" w:author="Rapporteur" w:date="2024-02-15T14:06:00Z"/>
          <w:lang w:eastAsia="zh-CN"/>
        </w:rPr>
      </w:pPr>
      <w:moveFromRangeStart w:id="158" w:author="Rapporteur" w:date="2024-02-15T14:06:00Z" w:name="move158898392"/>
      <w:moveFromRangeEnd w:id="155"/>
      <w:moveFrom w:id="159" w:author="Rapporteur" w:date="2024-02-15T14:06:00Z">
        <w:r w:rsidDel="00E77977">
          <w:rPr>
            <w:b/>
            <w:bCs/>
            <w:lang w:eastAsia="ja-JP"/>
          </w:rPr>
          <w:t>RRC-terminating IAB-donor:</w:t>
        </w:r>
        <w:r w:rsidDel="00E77977">
          <w:rPr>
            <w:rFonts w:hint="eastAsia"/>
            <w:b/>
            <w:bCs/>
            <w:lang w:val="en-US" w:eastAsia="zh-CN"/>
          </w:rPr>
          <w:t xml:space="preserve"> </w:t>
        </w:r>
        <w:r w:rsidDel="00E77977">
          <w:t>as defined in TS 38.401 [4]</w:t>
        </w:r>
        <w:r w:rsidDel="00E77977">
          <w:rPr>
            <w:lang w:eastAsia="zh-CN"/>
          </w:rPr>
          <w:t>.</w:t>
        </w:r>
      </w:moveFrom>
    </w:p>
    <w:p w14:paraId="2C0E1FFC" w14:textId="79B19D7A" w:rsidR="00BC7959" w:rsidRPr="00475A96" w:rsidDel="00E77977" w:rsidRDefault="00475A96" w:rsidP="00BC7959">
      <w:pPr>
        <w:rPr>
          <w:moveFrom w:id="160" w:author="Rapporteur" w:date="2024-02-15T14:04:00Z"/>
          <w:bCs/>
          <w:lang w:eastAsia="en-GB"/>
        </w:rPr>
      </w:pPr>
      <w:moveFromRangeStart w:id="161" w:author="Rapporteur" w:date="2024-02-15T14:04:00Z" w:name="move158898300"/>
      <w:moveFromRangeEnd w:id="158"/>
      <w:moveFrom w:id="162" w:author="Rapporteur" w:date="2024-02-15T14:04:00Z">
        <w:r w:rsidDel="00E77977">
          <w:rPr>
            <w:b/>
            <w:lang w:eastAsia="en-GB"/>
          </w:rPr>
          <w:t>F1-terminating IAB-donor</w:t>
        </w:r>
        <w:r w:rsidDel="00E77977">
          <w:rPr>
            <w:bCs/>
            <w:lang w:eastAsia="en-GB"/>
          </w:rPr>
          <w:t>: as defined in TS 38.4</w:t>
        </w:r>
        <w:r w:rsidDel="00E77977">
          <w:rPr>
            <w:rFonts w:hint="eastAsia"/>
            <w:bCs/>
            <w:lang w:eastAsia="en-GB"/>
          </w:rPr>
          <w:t>01</w:t>
        </w:r>
        <w:r w:rsidDel="00E77977">
          <w:rPr>
            <w:bCs/>
            <w:lang w:eastAsia="en-GB"/>
          </w:rPr>
          <w:t xml:space="preserve"> [</w:t>
        </w:r>
        <w:r w:rsidDel="00E77977">
          <w:rPr>
            <w:rFonts w:hint="eastAsia"/>
            <w:bCs/>
            <w:lang w:val="en-US" w:eastAsia="zh-CN"/>
          </w:rPr>
          <w:t>4</w:t>
        </w:r>
        <w:r w:rsidDel="00E77977">
          <w:rPr>
            <w:bCs/>
            <w:lang w:eastAsia="en-GB"/>
          </w:rPr>
          <w:t>].</w:t>
        </w:r>
      </w:moveFrom>
    </w:p>
    <w:p w14:paraId="34EDDEE3" w14:textId="77777777" w:rsidR="00F970C9" w:rsidRPr="00EA5FA7" w:rsidRDefault="00F970C9" w:rsidP="002E7479">
      <w:pPr>
        <w:pStyle w:val="Heading2"/>
      </w:pPr>
      <w:bookmarkStart w:id="163" w:name="_CR3_2"/>
      <w:bookmarkStart w:id="164" w:name="_Toc99038170"/>
      <w:bookmarkStart w:id="165" w:name="_Toc99730431"/>
      <w:bookmarkStart w:id="166" w:name="_Toc105510550"/>
      <w:bookmarkStart w:id="167" w:name="_Toc105927082"/>
      <w:bookmarkStart w:id="168" w:name="_Toc106109622"/>
      <w:bookmarkStart w:id="169" w:name="_Toc113835059"/>
      <w:bookmarkStart w:id="170" w:name="_Toc120123902"/>
      <w:bookmarkStart w:id="171" w:name="_Toc155980172"/>
      <w:bookmarkEnd w:id="163"/>
      <w:moveFromRangeEnd w:id="161"/>
      <w:r w:rsidRPr="00EA5FA7">
        <w:t>3.2</w:t>
      </w:r>
      <w:r w:rsidRPr="00EA5FA7">
        <w:tab/>
        <w:t>Abbreviations</w:t>
      </w:r>
      <w:bookmarkEnd w:id="131"/>
      <w:bookmarkEnd w:id="132"/>
      <w:bookmarkEnd w:id="133"/>
      <w:bookmarkEnd w:id="134"/>
      <w:bookmarkEnd w:id="135"/>
      <w:bookmarkEnd w:id="136"/>
      <w:bookmarkEnd w:id="137"/>
      <w:bookmarkEnd w:id="138"/>
      <w:bookmarkEnd w:id="139"/>
      <w:bookmarkEnd w:id="140"/>
      <w:bookmarkEnd w:id="141"/>
      <w:bookmarkEnd w:id="164"/>
      <w:bookmarkEnd w:id="165"/>
      <w:bookmarkEnd w:id="166"/>
      <w:bookmarkEnd w:id="167"/>
      <w:bookmarkEnd w:id="168"/>
      <w:bookmarkEnd w:id="169"/>
      <w:bookmarkEnd w:id="170"/>
      <w:bookmarkEnd w:id="171"/>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22D11CC8" w14:textId="77777777" w:rsidR="00FC42DC" w:rsidRDefault="00F970C9" w:rsidP="00FC42DC">
      <w:pPr>
        <w:pStyle w:val="EW"/>
      </w:pPr>
      <w:r w:rsidRPr="00EA5FA7">
        <w:t>5QI</w:t>
      </w:r>
      <w:r w:rsidRPr="00EA5FA7">
        <w:tab/>
        <w:t>5G QoS Identifier</w:t>
      </w:r>
    </w:p>
    <w:p w14:paraId="09C2B17B" w14:textId="033D9476" w:rsidR="00F970C9" w:rsidRPr="00EA5FA7" w:rsidRDefault="00FC42DC" w:rsidP="00FC42DC">
      <w:pPr>
        <w:pStyle w:val="EW"/>
      </w:pPr>
      <w:r>
        <w:rPr>
          <w:rFonts w:eastAsia="SimSun" w:hint="eastAsia"/>
          <w:lang w:val="en-US" w:eastAsia="zh-CN"/>
        </w:rPr>
        <w:t>A</w:t>
      </w:r>
      <w:r>
        <w:t>2X</w:t>
      </w:r>
      <w:r>
        <w:tab/>
        <w:t>Aircraft-to-Everything</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63DA0CF1" w14:textId="3F2F57BC" w:rsidR="0068315E" w:rsidRDefault="00F970C9" w:rsidP="0068315E">
      <w:pPr>
        <w:pStyle w:val="EW"/>
      </w:pPr>
      <w:r w:rsidRPr="00EA5FA7">
        <w:t>EPC</w:t>
      </w:r>
      <w:r w:rsidRPr="00EA5FA7">
        <w:tab/>
        <w:t>Evolved Packet Core</w:t>
      </w:r>
    </w:p>
    <w:p w14:paraId="25B86CF0" w14:textId="5A231222" w:rsidR="0068315E" w:rsidRDefault="0068315E" w:rsidP="0068315E">
      <w:pPr>
        <w:pStyle w:val="EW"/>
      </w:pPr>
      <w:r>
        <w:t>eRedCap</w:t>
      </w:r>
      <w:r>
        <w:tab/>
        <w:t>Enhanced Reduced Capability</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5BFDD210" w14:textId="77777777" w:rsidR="00475A96" w:rsidRDefault="00475A96" w:rsidP="00475A96">
      <w:pPr>
        <w:pStyle w:val="EW"/>
        <w:rPr>
          <w:lang w:eastAsia="zh-CN"/>
        </w:rPr>
      </w:pPr>
      <w:r w:rsidRPr="001B7C50">
        <w:rPr>
          <w:lang w:eastAsia="zh-CN"/>
        </w:rPr>
        <w:t>GPSI</w:t>
      </w:r>
      <w:r w:rsidRPr="001B7C50">
        <w:rPr>
          <w:lang w:eastAsia="zh-CN"/>
        </w:rPr>
        <w:tab/>
        <w:t>Generic Public Subscription Identifier</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932A539" w14:textId="77777777" w:rsidR="00720D07" w:rsidRDefault="00720D07" w:rsidP="00720D07">
      <w:pPr>
        <w:pStyle w:val="EW"/>
      </w:pPr>
      <w:r>
        <w:t>LTM</w:t>
      </w:r>
      <w:r>
        <w:tab/>
        <w:t>L1/L2 Triggered Mobility</w:t>
      </w:r>
    </w:p>
    <w:p w14:paraId="3A3CF7C0" w14:textId="38630138" w:rsidR="004A01A7" w:rsidRDefault="004A075A" w:rsidP="00720D07">
      <w:pPr>
        <w:pStyle w:val="EW"/>
      </w:pPr>
      <w:r w:rsidRPr="00DA11D0">
        <w:t>MBS</w:t>
      </w:r>
      <w:r w:rsidRPr="00DA11D0">
        <w:tab/>
      </w:r>
      <w:r w:rsidRPr="00720D07">
        <w:t>Multicast/Broadcast Service</w:t>
      </w:r>
    </w:p>
    <w:p w14:paraId="484D2102" w14:textId="77777777" w:rsidR="00053820" w:rsidRPr="007765A9" w:rsidRDefault="00053820" w:rsidP="00053820">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4B98E642" w14:textId="4FF9436F" w:rsidR="004A075A" w:rsidRPr="00DA11D0" w:rsidRDefault="004A01A7" w:rsidP="004A01A7">
      <w:pPr>
        <w:pStyle w:val="EW"/>
      </w:pPr>
      <w:r>
        <w:t>MT-SDT</w:t>
      </w:r>
      <w:r>
        <w:tab/>
        <w:t>Mobile Terminated Small Data Transmission</w:t>
      </w:r>
    </w:p>
    <w:p w14:paraId="192F0E1C" w14:textId="77777777" w:rsidR="00053820" w:rsidRDefault="00053820" w:rsidP="00053820">
      <w:pPr>
        <w:pStyle w:val="EW"/>
      </w:pPr>
      <w:r>
        <w:t>N3C</w:t>
      </w:r>
      <w:r>
        <w:tab/>
      </w:r>
      <w:r>
        <w:rPr>
          <w:lang w:eastAsia="ja-JP"/>
        </w:rPr>
        <w:t>Non-3GPP Connection</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lastRenderedPageBreak/>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0450C900" w14:textId="77777777" w:rsidR="0015560C" w:rsidRDefault="00AE744A" w:rsidP="0015560C">
      <w:pPr>
        <w:pStyle w:val="EW"/>
        <w:rPr>
          <w:rFonts w:eastAsia="Malgun Gothic"/>
        </w:rPr>
      </w:pPr>
      <w:r w:rsidRPr="00D822F3">
        <w:t>TRP</w:t>
      </w:r>
      <w:r w:rsidRPr="00D822F3">
        <w:tab/>
        <w:t>Transmission-Reception Point</w:t>
      </w:r>
    </w:p>
    <w:p w14:paraId="4E89E289" w14:textId="31710D66" w:rsidR="00AE744A" w:rsidRDefault="0015560C" w:rsidP="0015560C">
      <w:pPr>
        <w:pStyle w:val="EW"/>
      </w:pPr>
      <w:r>
        <w:t>TSS</w:t>
      </w:r>
      <w:r>
        <w:tab/>
        <w:t>Timing Synchronisation Status</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7A80C042" w14:textId="77777777" w:rsidR="00FC42DC" w:rsidRDefault="00AE744A" w:rsidP="00FC42DC">
      <w:pPr>
        <w:pStyle w:val="EW"/>
      </w:pPr>
      <w:r>
        <w:t>UL-SRS</w:t>
      </w:r>
      <w:r>
        <w:tab/>
        <w:t>Uplink Sounding Reference Signal</w:t>
      </w:r>
    </w:p>
    <w:p w14:paraId="397582CA" w14:textId="4B3BB787" w:rsidR="00AE744A" w:rsidRDefault="00FC42DC" w:rsidP="00FC42DC">
      <w:pPr>
        <w:pStyle w:val="EW"/>
      </w:pPr>
      <w:r>
        <w:t>V2X</w:t>
      </w:r>
      <w:r>
        <w:tab/>
        <w:t>Vehicle-to-Everything</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72" w:name="_CR4"/>
      <w:bookmarkStart w:id="173" w:name="_Toc20955721"/>
      <w:bookmarkStart w:id="174" w:name="_Toc29892815"/>
      <w:bookmarkStart w:id="175" w:name="_Toc36556752"/>
      <w:bookmarkStart w:id="176" w:name="_Toc45832128"/>
      <w:bookmarkStart w:id="177" w:name="_Toc51763308"/>
      <w:bookmarkStart w:id="178" w:name="_Toc64448471"/>
      <w:bookmarkStart w:id="179" w:name="_Toc66289130"/>
      <w:bookmarkStart w:id="180" w:name="_Toc74154243"/>
      <w:bookmarkStart w:id="181" w:name="_Toc81382987"/>
      <w:bookmarkStart w:id="182" w:name="_Toc88657620"/>
      <w:bookmarkStart w:id="183" w:name="_Toc97910532"/>
      <w:bookmarkStart w:id="184" w:name="_Toc99038171"/>
      <w:bookmarkStart w:id="185" w:name="_Toc99730432"/>
      <w:bookmarkStart w:id="186" w:name="_Toc105510551"/>
      <w:bookmarkStart w:id="187" w:name="_Toc105927083"/>
      <w:bookmarkStart w:id="188" w:name="_Toc106109623"/>
      <w:bookmarkStart w:id="189" w:name="_Toc113835060"/>
      <w:bookmarkStart w:id="190" w:name="_Toc120123903"/>
      <w:bookmarkStart w:id="191" w:name="_Toc155980173"/>
      <w:bookmarkEnd w:id="172"/>
      <w:r w:rsidRPr="00EA5FA7">
        <w:t>4</w:t>
      </w:r>
      <w:r w:rsidRPr="00EA5FA7">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588D6660" w14:textId="77777777" w:rsidR="00F970C9" w:rsidRPr="00EA5FA7" w:rsidRDefault="00F970C9" w:rsidP="002E7479">
      <w:pPr>
        <w:pStyle w:val="Heading2"/>
      </w:pPr>
      <w:bookmarkStart w:id="192" w:name="_CR4_1"/>
      <w:bookmarkStart w:id="193" w:name="_Toc20955722"/>
      <w:bookmarkStart w:id="194" w:name="_Toc29892816"/>
      <w:bookmarkStart w:id="195" w:name="_Toc36556753"/>
      <w:bookmarkStart w:id="196" w:name="_Toc45832129"/>
      <w:bookmarkStart w:id="197" w:name="_Toc51763309"/>
      <w:bookmarkStart w:id="198" w:name="_Toc64448472"/>
      <w:bookmarkStart w:id="199" w:name="_Toc66289131"/>
      <w:bookmarkStart w:id="200" w:name="_Toc74154244"/>
      <w:bookmarkStart w:id="201" w:name="_Toc81382988"/>
      <w:bookmarkStart w:id="202" w:name="_Toc88657621"/>
      <w:bookmarkStart w:id="203" w:name="_Toc97910533"/>
      <w:bookmarkStart w:id="204" w:name="_Toc99038172"/>
      <w:bookmarkStart w:id="205" w:name="_Toc99730433"/>
      <w:bookmarkStart w:id="206" w:name="_Toc105510552"/>
      <w:bookmarkStart w:id="207" w:name="_Toc105927084"/>
      <w:bookmarkStart w:id="208" w:name="_Toc106109624"/>
      <w:bookmarkStart w:id="209" w:name="_Toc113835061"/>
      <w:bookmarkStart w:id="210" w:name="_Toc120123904"/>
      <w:bookmarkStart w:id="211" w:name="_Toc155980174"/>
      <w:bookmarkEnd w:id="192"/>
      <w:r w:rsidRPr="00EA5FA7">
        <w:t>4.1</w:t>
      </w:r>
      <w:r w:rsidRPr="00EA5FA7">
        <w:tab/>
        <w:t>Procedure specification principle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212" w:name="_CR4_2"/>
      <w:bookmarkStart w:id="213" w:name="_Toc20955723"/>
      <w:bookmarkStart w:id="214" w:name="_Toc29892817"/>
      <w:bookmarkStart w:id="215" w:name="_Toc36556754"/>
      <w:bookmarkStart w:id="216" w:name="_Toc45832130"/>
      <w:bookmarkStart w:id="217" w:name="_Toc51763310"/>
      <w:bookmarkStart w:id="218" w:name="_Toc64448473"/>
      <w:bookmarkStart w:id="219" w:name="_Toc66289132"/>
      <w:bookmarkStart w:id="220" w:name="_Toc74154245"/>
      <w:bookmarkStart w:id="221" w:name="_Toc81382989"/>
      <w:bookmarkStart w:id="222" w:name="_Toc88657622"/>
      <w:bookmarkStart w:id="223" w:name="_Toc97910534"/>
      <w:bookmarkStart w:id="224" w:name="_Toc99038173"/>
      <w:bookmarkStart w:id="225" w:name="_Toc99730434"/>
      <w:bookmarkStart w:id="226" w:name="_Toc105510553"/>
      <w:bookmarkStart w:id="227" w:name="_Toc105927085"/>
      <w:bookmarkStart w:id="228" w:name="_Toc106109625"/>
      <w:bookmarkStart w:id="229" w:name="_Toc113835062"/>
      <w:bookmarkStart w:id="230" w:name="_Toc120123905"/>
      <w:bookmarkStart w:id="231" w:name="_Toc155980175"/>
      <w:bookmarkEnd w:id="212"/>
      <w:r w:rsidRPr="00EA5FA7">
        <w:lastRenderedPageBreak/>
        <w:t>4.2</w:t>
      </w:r>
      <w:r w:rsidRPr="00EA5FA7">
        <w:tab/>
        <w:t>Forwards and backwards compatibility</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232" w:name="_CR4_3"/>
      <w:bookmarkStart w:id="233" w:name="_Toc20955724"/>
      <w:bookmarkStart w:id="234" w:name="_Toc29892818"/>
      <w:bookmarkStart w:id="235" w:name="_Toc36556755"/>
      <w:bookmarkStart w:id="236" w:name="_Toc45832131"/>
      <w:bookmarkStart w:id="237" w:name="_Toc51763311"/>
      <w:bookmarkStart w:id="238" w:name="_Toc64448474"/>
      <w:bookmarkStart w:id="239" w:name="_Toc66289133"/>
      <w:bookmarkStart w:id="240" w:name="_Toc74154246"/>
      <w:bookmarkStart w:id="241" w:name="_Toc81382990"/>
      <w:bookmarkStart w:id="242" w:name="_Toc88657623"/>
      <w:bookmarkStart w:id="243" w:name="_Toc97910535"/>
      <w:bookmarkStart w:id="244" w:name="_Toc99038174"/>
      <w:bookmarkStart w:id="245" w:name="_Toc99730435"/>
      <w:bookmarkStart w:id="246" w:name="_Toc105510554"/>
      <w:bookmarkStart w:id="247" w:name="_Toc105927086"/>
      <w:bookmarkStart w:id="248" w:name="_Toc106109626"/>
      <w:bookmarkStart w:id="249" w:name="_Toc113835063"/>
      <w:bookmarkStart w:id="250" w:name="_Toc120123906"/>
      <w:bookmarkStart w:id="251" w:name="_Toc155980176"/>
      <w:bookmarkEnd w:id="232"/>
      <w:r w:rsidRPr="00EA5FA7">
        <w:t>4.3</w:t>
      </w:r>
      <w:r w:rsidRPr="00EA5FA7">
        <w:tab/>
        <w:t>Specification notation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52" w:name="_CR5"/>
      <w:bookmarkStart w:id="253" w:name="_Toc20955725"/>
      <w:bookmarkStart w:id="254" w:name="_Toc29892819"/>
      <w:bookmarkStart w:id="255" w:name="_Toc36556756"/>
      <w:bookmarkStart w:id="256" w:name="_Toc45832132"/>
      <w:bookmarkStart w:id="257" w:name="_Toc51763312"/>
      <w:bookmarkStart w:id="258" w:name="_Toc64448475"/>
      <w:bookmarkStart w:id="259" w:name="_Toc66289134"/>
      <w:bookmarkStart w:id="260" w:name="_Toc74154247"/>
      <w:bookmarkStart w:id="261" w:name="_Toc81382991"/>
      <w:bookmarkStart w:id="262" w:name="_Toc88657624"/>
      <w:bookmarkStart w:id="263" w:name="_Toc97910536"/>
      <w:bookmarkStart w:id="264" w:name="_Toc99038175"/>
      <w:bookmarkStart w:id="265" w:name="_Toc99730436"/>
      <w:bookmarkStart w:id="266" w:name="_Toc105510555"/>
      <w:bookmarkStart w:id="267" w:name="_Toc105927087"/>
      <w:bookmarkStart w:id="268" w:name="_Toc106109627"/>
      <w:bookmarkStart w:id="269" w:name="_Toc113835064"/>
      <w:bookmarkStart w:id="270" w:name="_Toc120123907"/>
      <w:bookmarkStart w:id="271" w:name="_Toc155980177"/>
      <w:bookmarkEnd w:id="252"/>
      <w:r w:rsidRPr="00EA5FA7">
        <w:t>5</w:t>
      </w:r>
      <w:r w:rsidRPr="00EA5FA7">
        <w:tab/>
        <w:t>F1AP service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492C812C" w14:textId="2FEDB5EA" w:rsidR="00F970C9" w:rsidRPr="00EA5FA7" w:rsidRDefault="00F970C9" w:rsidP="002E7479">
      <w:r w:rsidRPr="00EA5FA7">
        <w:t xml:space="preserve">F1AP provides the signalling service between gNB-DU and the gNB-CU that is required to fulfil the F1AP functions described in clause 7. F1AP services are divided into </w:t>
      </w:r>
      <w:del w:id="272" w:author="Rapporteur" w:date="2024-01-16T18:06:00Z">
        <w:r w:rsidRPr="00EA5FA7" w:rsidDel="00E54864">
          <w:delText xml:space="preserve">two </w:delText>
        </w:r>
      </w:del>
      <w:ins w:id="273" w:author="Rapporteur" w:date="2024-01-16T18:06:00Z">
        <w:r w:rsidR="00E54864">
          <w:t>the following</w:t>
        </w:r>
        <w:r w:rsidR="00E54864" w:rsidRPr="00EA5FA7">
          <w:t xml:space="preserve"> </w:t>
        </w:r>
      </w:ins>
      <w:r w:rsidRPr="00EA5FA7">
        <w:t>groups:</w:t>
      </w:r>
    </w:p>
    <w:p w14:paraId="4B64587D" w14:textId="77777777" w:rsidR="00F970C9" w:rsidRPr="00EA5FA7" w:rsidRDefault="00F970C9" w:rsidP="00D2693B">
      <w:pPr>
        <w:pStyle w:val="EX"/>
        <w:ind w:left="2835" w:hanging="2551"/>
      </w:pPr>
      <w:proofErr w:type="gramStart"/>
      <w:r w:rsidRPr="00EA5FA7">
        <w:t>Non UE</w:t>
      </w:r>
      <w:proofErr w:type="gramEnd"/>
      <w:r w:rsidRPr="00EA5FA7">
        <w:t>-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 xml:space="preserve">They are related to one MBS service. F1AP functions that provide these services are associated with </w:t>
      </w:r>
      <w:proofErr w:type="gramStart"/>
      <w:r w:rsidRPr="00DA11D0">
        <w:t>a</w:t>
      </w:r>
      <w:proofErr w:type="gramEnd"/>
      <w:r w:rsidRPr="00DA11D0">
        <w:t xml:space="preserve">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74" w:name="_CR6"/>
      <w:bookmarkStart w:id="275" w:name="_Toc20955726"/>
      <w:bookmarkStart w:id="276" w:name="_Toc29892820"/>
      <w:bookmarkStart w:id="277" w:name="_Toc36556757"/>
      <w:bookmarkStart w:id="278" w:name="_Toc45832133"/>
      <w:bookmarkStart w:id="279" w:name="_Toc51763313"/>
      <w:bookmarkStart w:id="280" w:name="_Toc64448476"/>
      <w:bookmarkStart w:id="281" w:name="_Toc66289135"/>
      <w:bookmarkStart w:id="282" w:name="_Toc74154248"/>
      <w:bookmarkStart w:id="283" w:name="_Toc81382992"/>
      <w:bookmarkStart w:id="284" w:name="_Toc88657625"/>
      <w:bookmarkStart w:id="285" w:name="_Toc97910537"/>
      <w:bookmarkStart w:id="286" w:name="_Toc99038176"/>
      <w:bookmarkStart w:id="287" w:name="_Toc99730437"/>
      <w:bookmarkStart w:id="288" w:name="_Toc105510556"/>
      <w:bookmarkStart w:id="289" w:name="_Toc105927088"/>
      <w:bookmarkStart w:id="290" w:name="_Toc106109628"/>
      <w:bookmarkStart w:id="291" w:name="_Toc113835065"/>
      <w:bookmarkStart w:id="292" w:name="_Toc120123908"/>
      <w:bookmarkStart w:id="293" w:name="_Toc155980178"/>
      <w:bookmarkEnd w:id="274"/>
      <w:r w:rsidRPr="00EA5FA7">
        <w:t>6</w:t>
      </w:r>
      <w:r w:rsidRPr="00EA5FA7">
        <w:tab/>
        <w:t>Services expected from signalling transpor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94" w:name="_CR7"/>
      <w:bookmarkStart w:id="295" w:name="_Toc20955727"/>
      <w:bookmarkStart w:id="296" w:name="_Toc29892821"/>
      <w:bookmarkStart w:id="297" w:name="_Toc36556758"/>
      <w:bookmarkStart w:id="298" w:name="_Toc45832134"/>
      <w:bookmarkStart w:id="299" w:name="_Toc51763314"/>
      <w:bookmarkStart w:id="300" w:name="_Toc64448477"/>
      <w:bookmarkStart w:id="301" w:name="_Toc66289136"/>
      <w:bookmarkStart w:id="302" w:name="_Toc74154249"/>
      <w:bookmarkStart w:id="303" w:name="_Toc81382993"/>
      <w:bookmarkStart w:id="304" w:name="_Toc88657626"/>
      <w:bookmarkStart w:id="305" w:name="_Toc97910538"/>
      <w:bookmarkStart w:id="306" w:name="_Toc99038177"/>
      <w:bookmarkStart w:id="307" w:name="_Toc99730438"/>
      <w:bookmarkStart w:id="308" w:name="_Toc105510557"/>
      <w:bookmarkStart w:id="309" w:name="_Toc105927089"/>
      <w:bookmarkStart w:id="310" w:name="_Toc106109629"/>
      <w:bookmarkStart w:id="311" w:name="_Toc113835066"/>
      <w:bookmarkStart w:id="312" w:name="_Toc120123909"/>
      <w:bookmarkStart w:id="313" w:name="_Toc155980179"/>
      <w:bookmarkEnd w:id="294"/>
      <w:r w:rsidRPr="00EA5FA7">
        <w:lastRenderedPageBreak/>
        <w:t>7</w:t>
      </w:r>
      <w:r w:rsidRPr="00EA5FA7">
        <w:tab/>
        <w:t>Functions of F1AP</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41674CF" w14:textId="77777777" w:rsidR="00F970C9" w:rsidRPr="00EA5FA7" w:rsidRDefault="00F970C9" w:rsidP="0030753D">
      <w:r w:rsidRPr="00EA5FA7">
        <w:t>The functions of F1AP are described in TS 38.470 [2].</w:t>
      </w:r>
    </w:p>
    <w:p w14:paraId="0C8BDD21" w14:textId="77777777" w:rsidR="00F970C9" w:rsidRPr="00EA5FA7" w:rsidRDefault="00F970C9" w:rsidP="000D0E2C">
      <w:pPr>
        <w:pStyle w:val="Heading1"/>
      </w:pPr>
      <w:bookmarkStart w:id="314" w:name="_CR8"/>
      <w:bookmarkStart w:id="315" w:name="_Toc20955728"/>
      <w:bookmarkStart w:id="316" w:name="_Toc29892822"/>
      <w:bookmarkStart w:id="317" w:name="_Toc36556759"/>
      <w:bookmarkStart w:id="318" w:name="_Toc45832135"/>
      <w:bookmarkStart w:id="319" w:name="_Toc51763315"/>
      <w:bookmarkStart w:id="320" w:name="_Toc64448478"/>
      <w:bookmarkStart w:id="321" w:name="_Toc66289137"/>
      <w:bookmarkStart w:id="322" w:name="_Toc74154250"/>
      <w:bookmarkStart w:id="323" w:name="_Toc81382994"/>
      <w:bookmarkStart w:id="324" w:name="_Toc88657627"/>
      <w:bookmarkStart w:id="325" w:name="_Toc97910539"/>
      <w:bookmarkStart w:id="326" w:name="_Toc99038178"/>
      <w:bookmarkStart w:id="327" w:name="_Toc99730439"/>
      <w:bookmarkStart w:id="328" w:name="_Toc105510558"/>
      <w:bookmarkStart w:id="329" w:name="_Toc105927090"/>
      <w:bookmarkStart w:id="330" w:name="_Toc106109630"/>
      <w:bookmarkStart w:id="331" w:name="_Toc113835067"/>
      <w:bookmarkStart w:id="332" w:name="_Toc120123910"/>
      <w:bookmarkStart w:id="333" w:name="_Toc155980180"/>
      <w:bookmarkEnd w:id="314"/>
      <w:r w:rsidRPr="00EA5FA7">
        <w:t>8</w:t>
      </w:r>
      <w:r w:rsidRPr="00EA5FA7">
        <w:tab/>
        <w:t>F1AP procedure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6CAEE9BE" w14:textId="77777777" w:rsidR="00F970C9" w:rsidRPr="00EA5FA7" w:rsidRDefault="00F970C9" w:rsidP="003F1A38">
      <w:pPr>
        <w:pStyle w:val="Heading2"/>
        <w:rPr>
          <w:rFonts w:eastAsia="Yu Mincho"/>
        </w:rPr>
      </w:pPr>
      <w:bookmarkStart w:id="334" w:name="_CR8_1"/>
      <w:bookmarkStart w:id="335" w:name="_Toc20955729"/>
      <w:bookmarkStart w:id="336" w:name="_Toc29892823"/>
      <w:bookmarkStart w:id="337" w:name="_Toc36556760"/>
      <w:bookmarkStart w:id="338" w:name="_Toc45832136"/>
      <w:bookmarkStart w:id="339" w:name="_Toc51763316"/>
      <w:bookmarkStart w:id="340" w:name="_Toc64448479"/>
      <w:bookmarkStart w:id="341" w:name="_Toc66289138"/>
      <w:bookmarkStart w:id="342" w:name="_Toc74154251"/>
      <w:bookmarkStart w:id="343" w:name="_Toc81382995"/>
      <w:bookmarkStart w:id="344" w:name="_Toc88657628"/>
      <w:bookmarkStart w:id="345" w:name="_Toc97910540"/>
      <w:bookmarkStart w:id="346" w:name="_Toc99038179"/>
      <w:bookmarkStart w:id="347" w:name="_Toc99730440"/>
      <w:bookmarkStart w:id="348" w:name="_Toc105510559"/>
      <w:bookmarkStart w:id="349" w:name="_Toc105927091"/>
      <w:bookmarkStart w:id="350" w:name="_Toc106109631"/>
      <w:bookmarkStart w:id="351" w:name="_Toc113835068"/>
      <w:bookmarkStart w:id="352" w:name="_Toc120123911"/>
      <w:bookmarkStart w:id="353" w:name="_Toc155980181"/>
      <w:bookmarkEnd w:id="334"/>
      <w:r w:rsidRPr="00EA5FA7">
        <w:rPr>
          <w:rFonts w:eastAsia="Yu Mincho"/>
        </w:rPr>
        <w:t>8.1</w:t>
      </w:r>
      <w:r w:rsidRPr="00EA5FA7">
        <w:rPr>
          <w:rFonts w:eastAsia="Yu Mincho"/>
        </w:rPr>
        <w:tab/>
        <w:t>List of F1AP Elementary procedures</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FD0FDA"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FD0FDA"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FD0FDA"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lastRenderedPageBreak/>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r w:rsidR="0015560C" w:rsidRPr="00EA5FA7" w14:paraId="4E4494A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6A8D8EA" w14:textId="74096378" w:rsidR="0015560C" w:rsidRPr="00D76F77" w:rsidRDefault="0015560C" w:rsidP="0015560C">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696580E" w14:textId="2739D713" w:rsidR="0015560C" w:rsidRPr="00D76F77" w:rsidRDefault="0015560C" w:rsidP="0015560C">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60BD0320" w14:textId="70FCBDB4" w:rsidR="0015560C" w:rsidRPr="00D76F77" w:rsidRDefault="0015560C" w:rsidP="0015560C">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4E2DCDFF" w14:textId="2B069F5F" w:rsidR="0015560C" w:rsidRPr="00D76F77" w:rsidRDefault="0015560C" w:rsidP="0015560C">
            <w:pPr>
              <w:pStyle w:val="TAL"/>
              <w:keepNext w:val="0"/>
              <w:keepLines w:val="0"/>
              <w:widowControl w:val="0"/>
              <w:rPr>
                <w:noProof/>
              </w:rPr>
            </w:pPr>
            <w:r>
              <w:rPr>
                <w:rFonts w:eastAsia="Malgun Gothic"/>
              </w:rPr>
              <w:t>TIMING SYNCHRONISATION STATUS FAILURE</w:t>
            </w:r>
          </w:p>
        </w:tc>
      </w:tr>
      <w:tr w:rsidR="0076438E" w:rsidRPr="00EA5FA7" w14:paraId="15F9854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55B925B" w14:textId="62C1D76E" w:rsidR="0076438E" w:rsidRDefault="0076438E" w:rsidP="0076438E">
            <w:pPr>
              <w:pStyle w:val="TAL"/>
              <w:keepNext w:val="0"/>
              <w:keepLines w:val="0"/>
              <w:widowControl w:val="0"/>
              <w:rPr>
                <w:rFonts w:eastAsia="Malgun Gothic"/>
              </w:rPr>
            </w:pPr>
            <w:proofErr w:type="gramStart"/>
            <w:r w:rsidRPr="00E53D33">
              <w:t xml:space="preserve">Multicast </w:t>
            </w:r>
            <w:r w:rsidRPr="00E53D33">
              <w:rPr>
                <w:rFonts w:eastAsia="Yu Mincho"/>
              </w:rPr>
              <w:t xml:space="preserve"> Context</w:t>
            </w:r>
            <w:proofErr w:type="gramEnd"/>
            <w:r w:rsidRPr="00E53D33">
              <w:rPr>
                <w:rFonts w:eastAsia="Yu Mincho"/>
              </w:rPr>
              <w:t xml:space="preserve"> Notification</w:t>
            </w:r>
          </w:p>
        </w:tc>
        <w:tc>
          <w:tcPr>
            <w:tcW w:w="2108" w:type="dxa"/>
            <w:tcBorders>
              <w:top w:val="single" w:sz="6" w:space="0" w:color="000000"/>
              <w:left w:val="single" w:sz="6" w:space="0" w:color="000000"/>
              <w:bottom w:val="single" w:sz="6" w:space="0" w:color="000000"/>
              <w:right w:val="single" w:sz="6" w:space="0" w:color="000000"/>
            </w:tcBorders>
          </w:tcPr>
          <w:p w14:paraId="350AA133" w14:textId="4172790B"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73D6E9D5" w14:textId="5F9A6BEB"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16D57516" w14:textId="422AF6CE"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76438E" w:rsidRPr="00EA5FA7" w14:paraId="3F8524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EC5E657" w14:textId="054B0DEA" w:rsidR="0076438E" w:rsidRDefault="0076438E" w:rsidP="0076438E">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19227E09" w14:textId="2B616BA7" w:rsidR="0076438E" w:rsidRDefault="0076438E" w:rsidP="0076438E">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B49DE5C" w14:textId="265A8989" w:rsidR="0076438E" w:rsidRDefault="0076438E" w:rsidP="0076438E">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3BE44703" w14:textId="65122D41" w:rsidR="0076438E" w:rsidRDefault="0076438E" w:rsidP="0076438E">
            <w:pPr>
              <w:pStyle w:val="TAL"/>
              <w:keepNext w:val="0"/>
              <w:keepLines w:val="0"/>
              <w:widowControl w:val="0"/>
              <w:rPr>
                <w:rFonts w:eastAsia="Malgun Gothic"/>
              </w:rPr>
            </w:pPr>
            <w:r w:rsidRPr="00E53D33">
              <w:rPr>
                <w:rFonts w:eastAsia="Yu Mincho"/>
              </w:rPr>
              <w:t>MULTICAST COMMON CONFIGURATION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FD0FDA"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FD0FDA"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 xml:space="preserve">Access </w:t>
            </w:r>
            <w:proofErr w:type="gramStart"/>
            <w:r>
              <w:t>And</w:t>
            </w:r>
            <w:proofErr w:type="gramEnd"/>
            <w:r>
              <w:t xml:space="preserve">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rsidDel="00F4252F" w14:paraId="456E66D4" w14:textId="00C6B844" w:rsidTr="00AE744A">
        <w:trPr>
          <w:jc w:val="center"/>
          <w:del w:id="354" w:author="Rapporteur" w:date="2024-01-18T09:54:00Z"/>
        </w:trPr>
        <w:tc>
          <w:tcPr>
            <w:tcW w:w="3085" w:type="dxa"/>
            <w:tcBorders>
              <w:top w:val="single" w:sz="6" w:space="0" w:color="auto"/>
              <w:left w:val="single" w:sz="6" w:space="0" w:color="auto"/>
              <w:bottom w:val="single" w:sz="6" w:space="0" w:color="auto"/>
              <w:right w:val="single" w:sz="6" w:space="0" w:color="auto"/>
            </w:tcBorders>
          </w:tcPr>
          <w:p w14:paraId="0941D0C4" w14:textId="3913E057" w:rsidR="0060252D" w:rsidRPr="00D82E9E" w:rsidDel="00F4252F" w:rsidRDefault="0060252D" w:rsidP="0060252D">
            <w:pPr>
              <w:pStyle w:val="TAL"/>
              <w:keepNext w:val="0"/>
              <w:keepLines w:val="0"/>
              <w:widowControl w:val="0"/>
              <w:rPr>
                <w:del w:id="355" w:author="Rapporteur" w:date="2024-01-18T09:54:00Z"/>
                <w:rFonts w:cs="Arial"/>
                <w:lang w:eastAsia="zh-CN"/>
              </w:rPr>
            </w:pPr>
            <w:del w:id="356" w:author="Rapporteur" w:date="2024-01-18T09:54:00Z">
              <w:r w:rsidDel="00F4252F">
                <w:rPr>
                  <w:rFonts w:cs="Arial"/>
                  <w:lang w:eastAsia="zh-CN"/>
                </w:rPr>
                <w:delText>PDC Measurement Termination</w:delText>
              </w:r>
            </w:del>
          </w:p>
        </w:tc>
        <w:tc>
          <w:tcPr>
            <w:tcW w:w="3250" w:type="dxa"/>
            <w:tcBorders>
              <w:top w:val="single" w:sz="6" w:space="0" w:color="auto"/>
              <w:left w:val="single" w:sz="6" w:space="0" w:color="auto"/>
              <w:bottom w:val="single" w:sz="6" w:space="0" w:color="auto"/>
              <w:right w:val="single" w:sz="6" w:space="0" w:color="auto"/>
            </w:tcBorders>
          </w:tcPr>
          <w:p w14:paraId="3CF2B09E" w14:textId="649D4757" w:rsidR="0060252D" w:rsidRPr="00D82E9E" w:rsidDel="00F4252F" w:rsidRDefault="0060252D" w:rsidP="0060252D">
            <w:pPr>
              <w:pStyle w:val="TAL"/>
              <w:keepNext w:val="0"/>
              <w:keepLines w:val="0"/>
              <w:widowControl w:val="0"/>
              <w:rPr>
                <w:del w:id="357" w:author="Rapporteur" w:date="2024-01-18T09:54:00Z"/>
                <w:rFonts w:cs="Arial"/>
                <w:lang w:eastAsia="zh-CN"/>
              </w:rPr>
            </w:pPr>
            <w:del w:id="358" w:author="Rapporteur" w:date="2024-01-18T09:54:00Z">
              <w:r w:rsidDel="00F4252F">
                <w:rPr>
                  <w:rFonts w:cs="Arial"/>
                  <w:lang w:eastAsia="zh-CN"/>
                </w:rPr>
                <w:delText>PDC MEASUREMENT TERMINATION COMMAND</w:delText>
              </w:r>
            </w:del>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3D15E7F3"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0B5D3506"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3E46CC3C"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720D07" w:rsidRPr="00567372" w14:paraId="650E3E1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A76B0AF" w14:textId="0B0AD372" w:rsidR="00720D07" w:rsidRDefault="00720D07" w:rsidP="00720D07">
            <w:pPr>
              <w:pStyle w:val="TAL"/>
              <w:keepNext w:val="0"/>
              <w:keepLines w:val="0"/>
              <w:widowControl w:val="0"/>
              <w:rPr>
                <w:rFonts w:eastAsia="Yu Mincho"/>
              </w:rPr>
            </w:pPr>
            <w:r>
              <w:rPr>
                <w:rFonts w:eastAsia="Yu Mincho"/>
              </w:rPr>
              <w:lastRenderedPageBreak/>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0664D363" w14:textId="395E7FA0" w:rsidR="00720D07" w:rsidRDefault="00720D07" w:rsidP="00720D07">
            <w:pPr>
              <w:pStyle w:val="TAL"/>
              <w:keepNext w:val="0"/>
              <w:keepLines w:val="0"/>
              <w:widowControl w:val="0"/>
              <w:rPr>
                <w:rFonts w:eastAsia="Yu Mincho"/>
              </w:rPr>
            </w:pPr>
            <w:r>
              <w:rPr>
                <w:rFonts w:eastAsia="Yu Mincho"/>
              </w:rPr>
              <w:t>DU-CU CELL SWITCH NOTIFICATION</w:t>
            </w:r>
          </w:p>
        </w:tc>
      </w:tr>
      <w:tr w:rsidR="00720D07" w:rsidRPr="00567372" w14:paraId="5B646EB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376BFD9" w14:textId="7952F457" w:rsidR="00720D07" w:rsidRDefault="00720D07" w:rsidP="00720D07">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3DAAC56B" w14:textId="7E7497ED" w:rsidR="00720D07" w:rsidRDefault="00720D07" w:rsidP="00720D07">
            <w:pPr>
              <w:pStyle w:val="TAL"/>
              <w:keepNext w:val="0"/>
              <w:keepLines w:val="0"/>
              <w:widowControl w:val="0"/>
              <w:rPr>
                <w:rFonts w:eastAsia="Yu Mincho"/>
              </w:rPr>
            </w:pPr>
            <w:r>
              <w:rPr>
                <w:rFonts w:eastAsia="Yu Mincho"/>
              </w:rPr>
              <w:t>CU-DU CELL SWITCH NOTIFICATION</w:t>
            </w:r>
          </w:p>
        </w:tc>
      </w:tr>
      <w:tr w:rsidR="00720D07" w:rsidRPr="00FD0FDA" w14:paraId="20F5DE8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5022375" w14:textId="59F555B5" w:rsidR="00720D07" w:rsidRPr="006D3F33" w:rsidRDefault="00720D07" w:rsidP="00720D07">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0E16EFB0" w14:textId="33E5EF46" w:rsidR="00720D07" w:rsidRPr="006D3F33" w:rsidRDefault="00720D07" w:rsidP="00720D07">
            <w:pPr>
              <w:pStyle w:val="TAL"/>
              <w:keepNext w:val="0"/>
              <w:keepLines w:val="0"/>
              <w:widowControl w:val="0"/>
              <w:rPr>
                <w:rFonts w:eastAsia="Yu Mincho"/>
                <w:lang w:val="fr-FR"/>
              </w:rPr>
            </w:pPr>
            <w:r w:rsidRPr="008E1A7E">
              <w:rPr>
                <w:rFonts w:eastAsia="Yu Mincho"/>
                <w:lang w:val="fr-FR"/>
              </w:rPr>
              <w:t>DU-CU TA INFORMATION TRANSFER</w:t>
            </w:r>
          </w:p>
        </w:tc>
      </w:tr>
      <w:tr w:rsidR="00720D07" w:rsidRPr="00FD0FDA" w14:paraId="4AF4B6D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70E760" w14:textId="17192733" w:rsidR="00720D07" w:rsidRPr="006D3F33" w:rsidRDefault="00720D07" w:rsidP="00720D07">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B691FC6" w14:textId="3B01900B" w:rsidR="00720D07" w:rsidRPr="006D3F33" w:rsidRDefault="00720D07" w:rsidP="00720D07">
            <w:pPr>
              <w:pStyle w:val="TAL"/>
              <w:keepNext w:val="0"/>
              <w:keepLines w:val="0"/>
              <w:widowControl w:val="0"/>
              <w:rPr>
                <w:rFonts w:eastAsia="Yu Mincho"/>
                <w:lang w:val="fr-FR"/>
              </w:rPr>
            </w:pPr>
            <w:r w:rsidRPr="008E1A7E">
              <w:rPr>
                <w:rFonts w:eastAsia="Yu Mincho"/>
                <w:lang w:val="fr-FR"/>
              </w:rPr>
              <w:t>CU-DU TA INFORMATION TRANSFER</w:t>
            </w:r>
          </w:p>
        </w:tc>
      </w:tr>
      <w:tr w:rsidR="00017BF2" w:rsidRPr="00567372" w14:paraId="65EA11C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88E1E63" w14:textId="2A408076" w:rsidR="00017BF2" w:rsidRPr="008E1A7E" w:rsidRDefault="00017BF2" w:rsidP="00017BF2">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5F3095A7" w14:textId="078CF6CD" w:rsidR="00017BF2" w:rsidRPr="008E1A7E" w:rsidRDefault="00017BF2" w:rsidP="00017BF2">
            <w:pPr>
              <w:pStyle w:val="TAL"/>
              <w:keepNext w:val="0"/>
              <w:keepLines w:val="0"/>
              <w:widowControl w:val="0"/>
              <w:rPr>
                <w:rFonts w:eastAsia="Yu Mincho"/>
                <w:lang w:val="fr-FR"/>
              </w:rPr>
            </w:pPr>
            <w:r>
              <w:rPr>
                <w:rFonts w:eastAsia="Yu Mincho"/>
              </w:rPr>
              <w:t>QOE INFORMATION TRANSFER CONTROL</w:t>
            </w:r>
          </w:p>
        </w:tc>
      </w:tr>
      <w:tr w:rsidR="006D3F33" w:rsidRPr="00567372" w14:paraId="5733E0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36A52D0" w14:textId="6BEA5F5B" w:rsidR="006D3F33" w:rsidRDefault="006D3F33" w:rsidP="006D3F33">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20F7A2F9" w14:textId="19590E83" w:rsidR="006D3F33" w:rsidRDefault="006D3F33" w:rsidP="006D3F33">
            <w:pPr>
              <w:pStyle w:val="TAL"/>
              <w:keepNext w:val="0"/>
              <w:keepLines w:val="0"/>
              <w:widowControl w:val="0"/>
              <w:rPr>
                <w:rFonts w:eastAsia="Yu Mincho"/>
              </w:rPr>
            </w:pPr>
            <w:r w:rsidRPr="006F042A">
              <w:rPr>
                <w:rFonts w:eastAsia="Yu Mincho"/>
              </w:rPr>
              <w:t>RACH INDICATION</w:t>
            </w:r>
          </w:p>
        </w:tc>
      </w:tr>
      <w:tr w:rsidR="0015560C" w:rsidRPr="00567372" w14:paraId="49FA821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0FB361B" w14:textId="6A84185B" w:rsidR="0015560C" w:rsidRPr="006F042A" w:rsidRDefault="0015560C" w:rsidP="0015560C">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50578E4A" w14:textId="68A7412F" w:rsidR="0015560C" w:rsidRPr="006F042A" w:rsidRDefault="0015560C" w:rsidP="0015560C">
            <w:pPr>
              <w:pStyle w:val="TAL"/>
              <w:keepNext w:val="0"/>
              <w:keepLines w:val="0"/>
              <w:widowControl w:val="0"/>
              <w:rPr>
                <w:rFonts w:eastAsia="Yu Mincho"/>
              </w:rPr>
            </w:pPr>
            <w:r>
              <w:rPr>
                <w:rFonts w:eastAsia="Malgun Gothic"/>
              </w:rPr>
              <w:t>TIMING SYNCHRONISATION STATUS REPORT</w:t>
            </w:r>
          </w:p>
        </w:tc>
      </w:tr>
      <w:tr w:rsidR="00475A96" w:rsidRPr="00567372" w14:paraId="33576D3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ACB303A" w14:textId="30B6BDDB" w:rsidR="00475A96" w:rsidRDefault="00475A96" w:rsidP="00475A96">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70060E17" w14:textId="6D9E4C61" w:rsidR="00475A96" w:rsidRDefault="00475A96" w:rsidP="00475A96">
            <w:pPr>
              <w:pStyle w:val="TAL"/>
              <w:keepNext w:val="0"/>
              <w:keepLines w:val="0"/>
              <w:widowControl w:val="0"/>
              <w:rPr>
                <w:rFonts w:eastAsia="Malgun Gothic"/>
              </w:rPr>
            </w:pPr>
            <w:r>
              <w:rPr>
                <w:rFonts w:eastAsia="Yu Mincho"/>
              </w:rPr>
              <w:t>MIAB F1 SETUP TRIGGERING</w:t>
            </w:r>
          </w:p>
        </w:tc>
      </w:tr>
      <w:tr w:rsidR="00475A96" w:rsidRPr="00567372" w14:paraId="5DEF56A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E2FAD49" w14:textId="6CE50C90" w:rsidR="00475A96" w:rsidRDefault="00475A96" w:rsidP="00475A96">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56177BA5" w14:textId="2A1FDCBC" w:rsidR="00475A96" w:rsidRDefault="00475A96" w:rsidP="00475A96">
            <w:pPr>
              <w:pStyle w:val="TAL"/>
              <w:keepNext w:val="0"/>
              <w:keepLines w:val="0"/>
              <w:widowControl w:val="0"/>
              <w:rPr>
                <w:rFonts w:eastAsia="Malgun Gothic"/>
              </w:rPr>
            </w:pPr>
            <w:r>
              <w:rPr>
                <w:rFonts w:eastAsia="Yu Mincho"/>
              </w:rPr>
              <w:t>MIAB F1 SETUP OUTCOME NOTIFICATION</w:t>
            </w:r>
          </w:p>
        </w:tc>
      </w:tr>
      <w:tr w:rsidR="0076438E" w:rsidRPr="00567372" w14:paraId="22F6E94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C49A936" w14:textId="3DA8F81C" w:rsidR="0076438E" w:rsidRDefault="0076438E" w:rsidP="0076438E">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30ED843D" w14:textId="16431986" w:rsidR="0076438E" w:rsidRDefault="0076438E" w:rsidP="0076438E">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59" w:name="_CR8_2"/>
      <w:bookmarkStart w:id="360" w:name="_Toc20955730"/>
      <w:bookmarkStart w:id="361" w:name="_Toc29892824"/>
      <w:bookmarkStart w:id="362" w:name="_Toc36556761"/>
      <w:bookmarkStart w:id="363" w:name="_Toc45832137"/>
      <w:bookmarkStart w:id="364" w:name="_Toc51763317"/>
      <w:bookmarkStart w:id="365" w:name="_Toc64448480"/>
      <w:bookmarkStart w:id="366" w:name="_Toc66289139"/>
      <w:bookmarkStart w:id="367" w:name="_Toc74154252"/>
      <w:bookmarkStart w:id="368" w:name="_Toc81382996"/>
      <w:bookmarkStart w:id="369" w:name="_Toc88657629"/>
      <w:bookmarkStart w:id="370" w:name="_Toc97910541"/>
      <w:bookmarkStart w:id="371" w:name="_Toc99038180"/>
      <w:bookmarkStart w:id="372" w:name="_Toc99730441"/>
      <w:bookmarkStart w:id="373" w:name="_Toc105510560"/>
      <w:bookmarkStart w:id="374" w:name="_Toc105927092"/>
      <w:bookmarkStart w:id="375" w:name="_Toc106109632"/>
      <w:bookmarkStart w:id="376" w:name="_Toc113835069"/>
      <w:bookmarkStart w:id="377" w:name="_Toc120123912"/>
      <w:bookmarkStart w:id="378" w:name="_Toc155980182"/>
      <w:bookmarkEnd w:id="359"/>
      <w:r w:rsidRPr="00EA5FA7">
        <w:t>8.2</w:t>
      </w:r>
      <w:r w:rsidRPr="00EA5FA7">
        <w:tab/>
        <w:t>Interface Management procedure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4B3CBCB2" w14:textId="77777777" w:rsidR="00F970C9" w:rsidRPr="00EA5FA7" w:rsidRDefault="00F970C9" w:rsidP="00DE7BB0">
      <w:pPr>
        <w:pStyle w:val="Heading3"/>
      </w:pPr>
      <w:bookmarkStart w:id="379" w:name="_CR8_2_1"/>
      <w:bookmarkStart w:id="380" w:name="_Toc20955731"/>
      <w:bookmarkStart w:id="381" w:name="_Toc29892825"/>
      <w:bookmarkStart w:id="382" w:name="_Toc36556762"/>
      <w:bookmarkStart w:id="383" w:name="_Toc45832138"/>
      <w:bookmarkStart w:id="384" w:name="_Toc51763318"/>
      <w:bookmarkStart w:id="385" w:name="_Toc64448481"/>
      <w:bookmarkStart w:id="386" w:name="_Toc66289140"/>
      <w:bookmarkStart w:id="387" w:name="_Toc74154253"/>
      <w:bookmarkStart w:id="388" w:name="_Toc81382997"/>
      <w:bookmarkStart w:id="389" w:name="_Toc88657630"/>
      <w:bookmarkStart w:id="390" w:name="_Toc97910542"/>
      <w:bookmarkStart w:id="391" w:name="_Toc99038181"/>
      <w:bookmarkStart w:id="392" w:name="_Toc99730442"/>
      <w:bookmarkStart w:id="393" w:name="_Toc105510561"/>
      <w:bookmarkStart w:id="394" w:name="_Toc105927093"/>
      <w:bookmarkStart w:id="395" w:name="_Toc106109633"/>
      <w:bookmarkStart w:id="396" w:name="_Toc113835070"/>
      <w:bookmarkStart w:id="397" w:name="_Toc120123913"/>
      <w:bookmarkStart w:id="398" w:name="_Toc155980183"/>
      <w:bookmarkEnd w:id="379"/>
      <w:r w:rsidRPr="00EA5FA7">
        <w:t>8.2.1</w:t>
      </w:r>
      <w:r w:rsidRPr="00EA5FA7">
        <w:tab/>
        <w:t>Reset</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741FDDAA" w14:textId="77777777" w:rsidR="00F970C9" w:rsidRPr="00EA5FA7" w:rsidRDefault="00F970C9" w:rsidP="00DE7BB0">
      <w:pPr>
        <w:pStyle w:val="Heading4"/>
      </w:pPr>
      <w:bookmarkStart w:id="399" w:name="_CR8_2_1_1"/>
      <w:bookmarkStart w:id="400" w:name="_Toc20955732"/>
      <w:bookmarkStart w:id="401" w:name="_Toc29892826"/>
      <w:bookmarkStart w:id="402" w:name="_Toc36556763"/>
      <w:bookmarkStart w:id="403" w:name="_Toc45832139"/>
      <w:bookmarkStart w:id="404" w:name="_Toc51763319"/>
      <w:bookmarkStart w:id="405" w:name="_Toc64448482"/>
      <w:bookmarkStart w:id="406" w:name="_Toc66289141"/>
      <w:bookmarkStart w:id="407" w:name="_Toc74154254"/>
      <w:bookmarkStart w:id="408" w:name="_Toc81382998"/>
      <w:bookmarkStart w:id="409" w:name="_Toc88657631"/>
      <w:bookmarkStart w:id="410" w:name="_Toc97910543"/>
      <w:bookmarkStart w:id="411" w:name="_Toc99038182"/>
      <w:bookmarkStart w:id="412" w:name="_Toc99730443"/>
      <w:bookmarkStart w:id="413" w:name="_Toc105510562"/>
      <w:bookmarkStart w:id="414" w:name="_Toc105927094"/>
      <w:bookmarkStart w:id="415" w:name="_Toc106109634"/>
      <w:bookmarkStart w:id="416" w:name="_Toc113835071"/>
      <w:bookmarkStart w:id="417" w:name="_Toc120123914"/>
      <w:bookmarkStart w:id="418" w:name="_Toc155980184"/>
      <w:bookmarkEnd w:id="399"/>
      <w:r w:rsidRPr="00EA5FA7">
        <w:t>8.2.1.1</w:t>
      </w:r>
      <w:r w:rsidRPr="00EA5FA7">
        <w:tab/>
        <w:t>General</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419" w:name="_CR8_2_1_2"/>
      <w:bookmarkStart w:id="420" w:name="_Toc20955733"/>
      <w:bookmarkStart w:id="421" w:name="_Toc29892827"/>
      <w:bookmarkStart w:id="422" w:name="_Toc36556764"/>
      <w:bookmarkStart w:id="423" w:name="_Toc45832140"/>
      <w:bookmarkStart w:id="424" w:name="_Toc51763320"/>
      <w:bookmarkStart w:id="425" w:name="_Toc64448483"/>
      <w:bookmarkStart w:id="426" w:name="_Toc66289142"/>
      <w:bookmarkStart w:id="427" w:name="_Toc74154255"/>
      <w:bookmarkStart w:id="428" w:name="_Toc81382999"/>
      <w:bookmarkStart w:id="429" w:name="_Toc88657632"/>
      <w:bookmarkStart w:id="430" w:name="_Toc97910544"/>
      <w:bookmarkStart w:id="431" w:name="_Toc99038183"/>
      <w:bookmarkStart w:id="432" w:name="_Toc99730444"/>
      <w:bookmarkStart w:id="433" w:name="_Toc105510563"/>
      <w:bookmarkStart w:id="434" w:name="_Toc105927095"/>
      <w:bookmarkStart w:id="435" w:name="_Toc106109635"/>
      <w:bookmarkStart w:id="436" w:name="_Toc113835072"/>
      <w:bookmarkStart w:id="437" w:name="_Toc120123915"/>
      <w:bookmarkStart w:id="438" w:name="_Toc155980185"/>
      <w:bookmarkEnd w:id="419"/>
      <w:r w:rsidRPr="00EA5FA7">
        <w:t>8.2.1.2</w:t>
      </w:r>
      <w:r w:rsidRPr="00EA5FA7">
        <w:tab/>
        <w:t>Successful Oper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2E84D4E3" w14:textId="77777777" w:rsidR="00F970C9" w:rsidRPr="00EA5FA7" w:rsidRDefault="00F970C9" w:rsidP="00DE7BB0">
      <w:pPr>
        <w:pStyle w:val="Heading5"/>
      </w:pPr>
      <w:bookmarkStart w:id="439" w:name="_CR8_2_1_2_1"/>
      <w:bookmarkStart w:id="440" w:name="_Toc20955734"/>
      <w:bookmarkStart w:id="441" w:name="_Toc29892828"/>
      <w:bookmarkStart w:id="442" w:name="_Toc36556765"/>
      <w:bookmarkStart w:id="443" w:name="_Toc45832141"/>
      <w:bookmarkStart w:id="444" w:name="_Toc51763321"/>
      <w:bookmarkStart w:id="445" w:name="_Toc64448484"/>
      <w:bookmarkStart w:id="446" w:name="_Toc66289143"/>
      <w:bookmarkStart w:id="447" w:name="_Toc74154256"/>
      <w:bookmarkStart w:id="448" w:name="_Toc81383000"/>
      <w:bookmarkStart w:id="449" w:name="_Toc88657633"/>
      <w:bookmarkStart w:id="450" w:name="_Toc97910545"/>
      <w:bookmarkStart w:id="451" w:name="_Toc99038184"/>
      <w:bookmarkStart w:id="452" w:name="_Toc99730445"/>
      <w:bookmarkStart w:id="453" w:name="_Toc105510564"/>
      <w:bookmarkStart w:id="454" w:name="_Toc105927096"/>
      <w:bookmarkStart w:id="455" w:name="_Toc106109636"/>
      <w:bookmarkStart w:id="456" w:name="_Toc113835073"/>
      <w:bookmarkStart w:id="457" w:name="_Toc120123916"/>
      <w:bookmarkStart w:id="458" w:name="_Toc155980186"/>
      <w:bookmarkEnd w:id="439"/>
      <w:r w:rsidRPr="00EA5FA7">
        <w:t>8.2.1.2.1</w:t>
      </w:r>
      <w:r w:rsidRPr="00EA5FA7">
        <w:tab/>
        <w:t>Reset Procedure Initiated from the gNB-CU</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pt;height:180pt" o:ole="" fillcolor="window">
            <v:imagedata r:id="rId13" o:title=""/>
          </v:shape>
          <o:OLEObject Type="Embed" ProgID="Word.Picture.8" ShapeID="_x0000_i1025" DrawAspect="Content" ObjectID="_1770627168" r:id="rId14"/>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lastRenderedPageBreak/>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59" w:name="_CR8_2_1_2_2"/>
      <w:bookmarkStart w:id="460" w:name="_Toc20955735"/>
      <w:bookmarkStart w:id="461" w:name="_Toc29892829"/>
      <w:bookmarkStart w:id="462" w:name="_Toc36556766"/>
      <w:bookmarkStart w:id="463" w:name="_Toc45832142"/>
      <w:bookmarkStart w:id="464" w:name="_Toc51763322"/>
      <w:bookmarkStart w:id="465" w:name="_Toc64448485"/>
      <w:bookmarkStart w:id="466" w:name="_Toc66289144"/>
      <w:bookmarkStart w:id="467" w:name="_Toc74154257"/>
      <w:bookmarkStart w:id="468" w:name="_Toc81383001"/>
      <w:bookmarkStart w:id="469" w:name="_Toc88657634"/>
      <w:bookmarkStart w:id="470" w:name="_Toc97910546"/>
      <w:bookmarkStart w:id="471" w:name="_Toc99038185"/>
      <w:bookmarkStart w:id="472" w:name="_Toc99730446"/>
      <w:bookmarkStart w:id="473" w:name="_Toc105510565"/>
      <w:bookmarkStart w:id="474" w:name="_Toc105927097"/>
      <w:bookmarkStart w:id="475" w:name="_Toc106109637"/>
      <w:bookmarkStart w:id="476" w:name="_Toc113835074"/>
      <w:bookmarkStart w:id="477" w:name="_Toc120123917"/>
      <w:bookmarkStart w:id="478" w:name="_Toc155980187"/>
      <w:bookmarkEnd w:id="459"/>
      <w:r w:rsidRPr="00EA5FA7">
        <w:t>8.2.1.2.2</w:t>
      </w:r>
      <w:r w:rsidRPr="00EA5FA7">
        <w:tab/>
        <w:t>Reset Procedure Initiated from the gNB-DU</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1pt;height:180pt" o:ole="" fillcolor="window">
            <v:imagedata r:id="rId15" o:title=""/>
          </v:shape>
          <o:OLEObject Type="Embed" ProgID="Word.Picture.8" ShapeID="_x0000_i1026" DrawAspect="Content" ObjectID="_1770627169" r:id="rId16"/>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79" w:name="OLE_LINK5"/>
      <w:bookmarkStart w:id="480" w:name="OLE_LINK6"/>
      <w:r w:rsidRPr="00EA5FA7">
        <w:rPr>
          <w:rFonts w:eastAsia="Yu Mincho"/>
        </w:rPr>
        <w:t>gNB</w:t>
      </w:r>
      <w:bookmarkEnd w:id="479"/>
      <w:bookmarkEnd w:id="480"/>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lastRenderedPageBreak/>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81" w:name="_CR8_2_1_3"/>
      <w:bookmarkStart w:id="482" w:name="_Toc20955736"/>
      <w:bookmarkStart w:id="483" w:name="_Toc29892830"/>
      <w:bookmarkStart w:id="484" w:name="_Toc36556767"/>
      <w:bookmarkStart w:id="485" w:name="_Toc45832143"/>
      <w:bookmarkStart w:id="486" w:name="_Toc51763323"/>
      <w:bookmarkStart w:id="487" w:name="_Toc64448486"/>
      <w:bookmarkStart w:id="488" w:name="_Toc66289145"/>
      <w:bookmarkStart w:id="489" w:name="_Toc74154258"/>
      <w:bookmarkStart w:id="490" w:name="_Toc81383002"/>
      <w:bookmarkStart w:id="491" w:name="_Toc88657635"/>
      <w:bookmarkStart w:id="492" w:name="_Toc97910547"/>
      <w:bookmarkStart w:id="493" w:name="_Toc99038186"/>
      <w:bookmarkStart w:id="494" w:name="_Toc99730447"/>
      <w:bookmarkStart w:id="495" w:name="_Toc105510566"/>
      <w:bookmarkStart w:id="496" w:name="_Toc105927098"/>
      <w:bookmarkStart w:id="497" w:name="_Toc106109638"/>
      <w:bookmarkStart w:id="498" w:name="_Toc113835075"/>
      <w:bookmarkStart w:id="499" w:name="_Toc120123918"/>
      <w:bookmarkStart w:id="500" w:name="_Toc155980188"/>
      <w:bookmarkEnd w:id="481"/>
      <w:r w:rsidRPr="00EA5FA7">
        <w:t>8.2.1.3</w:t>
      </w:r>
      <w:r w:rsidRPr="00EA5FA7">
        <w:tab/>
        <w:t>Abnormal Conditions</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501" w:name="_CR8_2_2"/>
      <w:bookmarkStart w:id="502" w:name="_Toc20955737"/>
      <w:bookmarkStart w:id="503" w:name="_Toc29892831"/>
      <w:bookmarkStart w:id="504" w:name="_Toc36556768"/>
      <w:bookmarkStart w:id="505" w:name="_Toc45832144"/>
      <w:bookmarkStart w:id="506" w:name="_Toc51763324"/>
      <w:bookmarkStart w:id="507" w:name="_Toc64448487"/>
      <w:bookmarkStart w:id="508" w:name="_Toc66289146"/>
      <w:bookmarkStart w:id="509" w:name="_Toc74154259"/>
      <w:bookmarkStart w:id="510" w:name="_Toc81383003"/>
      <w:bookmarkStart w:id="511" w:name="_Toc88657636"/>
      <w:bookmarkStart w:id="512" w:name="_Toc97910548"/>
      <w:bookmarkStart w:id="513" w:name="_Toc99038187"/>
      <w:bookmarkStart w:id="514" w:name="_Toc99730448"/>
      <w:bookmarkStart w:id="515" w:name="_Toc105510567"/>
      <w:bookmarkStart w:id="516" w:name="_Toc105927099"/>
      <w:bookmarkStart w:id="517" w:name="_Toc106109639"/>
      <w:bookmarkStart w:id="518" w:name="_Toc113835076"/>
      <w:bookmarkStart w:id="519" w:name="_Toc120123919"/>
      <w:bookmarkStart w:id="520" w:name="_Toc155980189"/>
      <w:bookmarkEnd w:id="501"/>
      <w:r w:rsidRPr="00EA5FA7">
        <w:t>8.2.2</w:t>
      </w:r>
      <w:r w:rsidRPr="00EA5FA7">
        <w:tab/>
        <w:t>Error Indication</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530FC49C" w14:textId="77777777" w:rsidR="00F970C9" w:rsidRPr="00EA5FA7" w:rsidRDefault="00F970C9" w:rsidP="00DE7BB0">
      <w:pPr>
        <w:pStyle w:val="Heading4"/>
      </w:pPr>
      <w:bookmarkStart w:id="521" w:name="_CR8_2_2_1"/>
      <w:bookmarkStart w:id="522" w:name="_Toc20955738"/>
      <w:bookmarkStart w:id="523" w:name="_Toc29892832"/>
      <w:bookmarkStart w:id="524" w:name="_Toc36556769"/>
      <w:bookmarkStart w:id="525" w:name="_Toc45832145"/>
      <w:bookmarkStart w:id="526" w:name="_Toc51763325"/>
      <w:bookmarkStart w:id="527" w:name="_Toc64448488"/>
      <w:bookmarkStart w:id="528" w:name="_Toc66289147"/>
      <w:bookmarkStart w:id="529" w:name="_Toc74154260"/>
      <w:bookmarkStart w:id="530" w:name="_Toc81383004"/>
      <w:bookmarkStart w:id="531" w:name="_Toc88657637"/>
      <w:bookmarkStart w:id="532" w:name="_Toc97910549"/>
      <w:bookmarkStart w:id="533" w:name="_Toc99038188"/>
      <w:bookmarkStart w:id="534" w:name="_Toc99730449"/>
      <w:bookmarkStart w:id="535" w:name="_Toc105510568"/>
      <w:bookmarkStart w:id="536" w:name="_Toc105927100"/>
      <w:bookmarkStart w:id="537" w:name="_Toc106109640"/>
      <w:bookmarkStart w:id="538" w:name="_Toc113835077"/>
      <w:bookmarkStart w:id="539" w:name="_Toc120123920"/>
      <w:bookmarkStart w:id="540" w:name="_Toc155980190"/>
      <w:bookmarkEnd w:id="521"/>
      <w:r w:rsidRPr="00EA5FA7">
        <w:t>8.2.2.1</w:t>
      </w:r>
      <w:r w:rsidRPr="00EA5FA7">
        <w:tab/>
        <w:t>General</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541" w:name="_CR8_2_2_2"/>
      <w:bookmarkStart w:id="542" w:name="_Toc20955739"/>
      <w:bookmarkStart w:id="543" w:name="_Toc29892833"/>
      <w:bookmarkStart w:id="544" w:name="_Toc36556770"/>
      <w:bookmarkStart w:id="545" w:name="_Toc45832146"/>
      <w:bookmarkStart w:id="546" w:name="_Toc51763326"/>
      <w:bookmarkStart w:id="547" w:name="_Toc64448489"/>
      <w:bookmarkStart w:id="548" w:name="_Toc66289148"/>
      <w:bookmarkStart w:id="549" w:name="_Toc74154261"/>
      <w:bookmarkStart w:id="550" w:name="_Toc81383005"/>
      <w:bookmarkStart w:id="551" w:name="_Toc88657638"/>
      <w:bookmarkStart w:id="552" w:name="_Toc97910550"/>
      <w:bookmarkStart w:id="553" w:name="_Toc99038189"/>
      <w:bookmarkStart w:id="554" w:name="_Toc99730450"/>
      <w:bookmarkStart w:id="555" w:name="_Toc105510569"/>
      <w:bookmarkStart w:id="556" w:name="_Toc105927101"/>
      <w:bookmarkStart w:id="557" w:name="_Toc106109641"/>
      <w:bookmarkStart w:id="558" w:name="_Toc113835078"/>
      <w:bookmarkStart w:id="559" w:name="_Toc120123921"/>
      <w:bookmarkStart w:id="560" w:name="_Toc155980191"/>
      <w:bookmarkEnd w:id="541"/>
      <w:r w:rsidRPr="00EA5FA7">
        <w:t>8.2.2.2</w:t>
      </w:r>
      <w:r w:rsidRPr="00EA5FA7">
        <w:tab/>
        <w:t>Successful Oper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3.5pt" o:ole="" fillcolor="window">
            <v:imagedata r:id="rId17" o:title=""/>
          </v:shape>
          <o:OLEObject Type="Embed" ProgID="Word.Picture.8" ShapeID="_x0000_i1027" DrawAspect="Content" ObjectID="_1770627170" r:id="rId18"/>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3.5pt" o:ole="" fillcolor="window">
            <v:imagedata r:id="rId19" o:title=""/>
          </v:shape>
          <o:OLEObject Type="Embed" ProgID="Word.Picture.8" ShapeID="_x0000_i1028" DrawAspect="Content" ObjectID="_1770627171" r:id="rId20"/>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lastRenderedPageBreak/>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61" w:name="_CR8_2_2_3"/>
      <w:bookmarkStart w:id="562" w:name="_Toc20955740"/>
      <w:bookmarkStart w:id="563" w:name="_Toc29892834"/>
      <w:bookmarkStart w:id="564" w:name="_Toc36556771"/>
      <w:bookmarkStart w:id="565" w:name="_Toc45832147"/>
      <w:bookmarkStart w:id="566" w:name="_Toc51763327"/>
      <w:bookmarkStart w:id="567" w:name="_Toc64448490"/>
      <w:bookmarkStart w:id="568" w:name="_Toc66289149"/>
      <w:bookmarkStart w:id="569" w:name="_Toc74154262"/>
      <w:bookmarkStart w:id="570" w:name="_Toc81383006"/>
      <w:bookmarkStart w:id="571" w:name="_Toc88657639"/>
      <w:bookmarkStart w:id="572" w:name="_Toc97910551"/>
      <w:bookmarkStart w:id="573" w:name="_Toc99038190"/>
      <w:bookmarkStart w:id="574" w:name="_Toc99730451"/>
      <w:bookmarkStart w:id="575" w:name="_Toc105510570"/>
      <w:bookmarkStart w:id="576" w:name="_Toc105927102"/>
      <w:bookmarkStart w:id="577" w:name="_Toc106109642"/>
      <w:bookmarkStart w:id="578" w:name="_Toc113835079"/>
      <w:bookmarkStart w:id="579" w:name="_Toc120123922"/>
      <w:bookmarkStart w:id="580" w:name="_Toc155980192"/>
      <w:bookmarkEnd w:id="561"/>
      <w:r w:rsidRPr="00EA5FA7">
        <w:t>8.2.2.3</w:t>
      </w:r>
      <w:r w:rsidRPr="00EA5FA7">
        <w:tab/>
        <w:t>Abnormal Conditions</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81" w:name="_CR8_2_3"/>
      <w:bookmarkStart w:id="582" w:name="_Toc20955741"/>
      <w:bookmarkStart w:id="583" w:name="_Toc29892835"/>
      <w:bookmarkStart w:id="584" w:name="_Toc36556772"/>
      <w:bookmarkStart w:id="585" w:name="_Toc45832148"/>
      <w:bookmarkStart w:id="586" w:name="_Toc51763328"/>
      <w:bookmarkStart w:id="587" w:name="_Toc64448491"/>
      <w:bookmarkStart w:id="588" w:name="_Toc66289150"/>
      <w:bookmarkStart w:id="589" w:name="_Toc74154263"/>
      <w:bookmarkStart w:id="590" w:name="_Toc81383007"/>
      <w:bookmarkStart w:id="591" w:name="_Toc88657640"/>
      <w:bookmarkStart w:id="592" w:name="_Toc97910552"/>
      <w:bookmarkStart w:id="593" w:name="_Toc99038191"/>
      <w:bookmarkStart w:id="594" w:name="_Toc99730452"/>
      <w:bookmarkStart w:id="595" w:name="_Toc105510571"/>
      <w:bookmarkStart w:id="596" w:name="_Toc105927103"/>
      <w:bookmarkStart w:id="597" w:name="_Toc106109643"/>
      <w:bookmarkStart w:id="598" w:name="_Toc113835080"/>
      <w:bookmarkStart w:id="599" w:name="_Toc120123923"/>
      <w:bookmarkStart w:id="600" w:name="_Toc155980193"/>
      <w:bookmarkEnd w:id="581"/>
      <w:r w:rsidRPr="00EA5FA7">
        <w:t>8.2.3</w:t>
      </w:r>
      <w:r w:rsidRPr="00EA5FA7">
        <w:tab/>
        <w:t>F1 Setup</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rsidRPr="00EA5FA7">
        <w:t xml:space="preserve"> </w:t>
      </w:r>
    </w:p>
    <w:p w14:paraId="67453BCA" w14:textId="77777777" w:rsidR="00F970C9" w:rsidRPr="00EA5FA7" w:rsidRDefault="00F970C9" w:rsidP="00DE7BB0">
      <w:pPr>
        <w:pStyle w:val="Heading4"/>
      </w:pPr>
      <w:bookmarkStart w:id="601" w:name="_CR8_2_3_1"/>
      <w:bookmarkStart w:id="602" w:name="_Toc20955742"/>
      <w:bookmarkStart w:id="603" w:name="_Toc29892836"/>
      <w:bookmarkStart w:id="604" w:name="_Toc36556773"/>
      <w:bookmarkStart w:id="605" w:name="_Toc45832149"/>
      <w:bookmarkStart w:id="606" w:name="_Toc51763329"/>
      <w:bookmarkStart w:id="607" w:name="_Toc64448492"/>
      <w:bookmarkStart w:id="608" w:name="_Toc66289151"/>
      <w:bookmarkStart w:id="609" w:name="_Toc74154264"/>
      <w:bookmarkStart w:id="610" w:name="_Toc81383008"/>
      <w:bookmarkStart w:id="611" w:name="_Toc88657641"/>
      <w:bookmarkStart w:id="612" w:name="_Toc97910553"/>
      <w:bookmarkStart w:id="613" w:name="_Toc99038192"/>
      <w:bookmarkStart w:id="614" w:name="_Toc99730453"/>
      <w:bookmarkStart w:id="615" w:name="_Toc105510572"/>
      <w:bookmarkStart w:id="616" w:name="_Toc105927104"/>
      <w:bookmarkStart w:id="617" w:name="_Toc106109644"/>
      <w:bookmarkStart w:id="618" w:name="_Toc113835081"/>
      <w:bookmarkStart w:id="619" w:name="_Toc120123924"/>
      <w:bookmarkStart w:id="620" w:name="_Toc155980194"/>
      <w:bookmarkEnd w:id="601"/>
      <w:r w:rsidRPr="00EA5FA7">
        <w:t>8.2.3.1</w:t>
      </w:r>
      <w:r w:rsidRPr="00EA5FA7">
        <w:tab/>
        <w:t>General</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621" w:name="_CR8_2_3_2"/>
      <w:bookmarkStart w:id="622" w:name="_Toc20955743"/>
      <w:bookmarkStart w:id="623" w:name="_Toc29892837"/>
      <w:bookmarkStart w:id="624" w:name="_Toc36556774"/>
      <w:bookmarkStart w:id="625" w:name="_Toc45832150"/>
      <w:bookmarkStart w:id="626" w:name="_Toc51763330"/>
      <w:bookmarkStart w:id="627" w:name="_Toc64448493"/>
      <w:bookmarkStart w:id="628" w:name="_Toc66289152"/>
      <w:bookmarkStart w:id="629" w:name="_Toc74154265"/>
      <w:bookmarkStart w:id="630" w:name="_Toc81383009"/>
      <w:bookmarkStart w:id="631" w:name="_Toc88657642"/>
      <w:bookmarkStart w:id="632" w:name="_Toc97910554"/>
      <w:bookmarkStart w:id="633" w:name="_Toc99038193"/>
      <w:bookmarkStart w:id="634" w:name="_Toc99730454"/>
      <w:bookmarkStart w:id="635" w:name="_Toc105510573"/>
      <w:bookmarkStart w:id="636" w:name="_Toc105927105"/>
      <w:bookmarkStart w:id="637" w:name="_Toc106109645"/>
      <w:bookmarkStart w:id="638" w:name="_Toc113835082"/>
      <w:bookmarkStart w:id="639" w:name="_Toc120123925"/>
      <w:bookmarkStart w:id="640" w:name="_Toc155980195"/>
      <w:bookmarkEnd w:id="621"/>
      <w:r w:rsidRPr="00EA5FA7">
        <w:t>8.2.3.2</w:t>
      </w:r>
      <w:r w:rsidRPr="00EA5FA7">
        <w:tab/>
        <w:t>Successful Oper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62E40BD2" w14:textId="77777777" w:rsidR="00F970C9" w:rsidRPr="00EA5FA7" w:rsidRDefault="00F970C9" w:rsidP="0046082E">
      <w:pPr>
        <w:pStyle w:val="TH"/>
      </w:pPr>
      <w:r w:rsidRPr="00EA5FA7">
        <w:object w:dxaOrig="5580" w:dyaOrig="2355" w14:anchorId="665072A1">
          <v:shape id="_x0000_i1029" type="#_x0000_t75" style="width:265.5pt;height:114pt" o:ole="">
            <v:imagedata r:id="rId21" o:title=""/>
          </v:shape>
          <o:OLEObject Type="Embed" ProgID="Word.Picture.8" ShapeID="_x0000_i1029" DrawAspect="Content" ObjectID="_1770627172" r:id="rId22"/>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lastRenderedPageBreak/>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 xml:space="preserve">IE, the gNB-CU shall </w:t>
      </w:r>
      <w:proofErr w:type="gramStart"/>
      <w:r w:rsidRPr="00EA5FA7">
        <w:t>take into account</w:t>
      </w:r>
      <w:proofErr w:type="gramEnd"/>
      <w:r w:rsidRPr="00EA5FA7">
        <w:t xml:space="preserve">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65339CFE"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ins w:id="641" w:author="Rapporteur v1" w:date="2024-02-28T10:12:00Z">
        <w:r w:rsidR="00486FC3">
          <w:t xml:space="preserve">IE </w:t>
        </w:r>
      </w:ins>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w:t>
      </w:r>
      <w:proofErr w:type="gramStart"/>
      <w:r w:rsidRPr="00EA5FA7">
        <w:t>take into account</w:t>
      </w:r>
      <w:proofErr w:type="gramEnd"/>
      <w:r w:rsidRPr="00EA5FA7">
        <w:t xml:space="preserve"> for IPSec tunnel establishment.</w:t>
      </w:r>
    </w:p>
    <w:p w14:paraId="03F8CC6D" w14:textId="77777777" w:rsidR="001C3A97" w:rsidRDefault="001C3A97" w:rsidP="0030753D">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w:t>
      </w:r>
      <w:proofErr w:type="gramStart"/>
      <w:r w:rsidRPr="00EA5FA7">
        <w:t>take into account</w:t>
      </w:r>
      <w:proofErr w:type="gramEnd"/>
      <w:r w:rsidRPr="00EA5FA7">
        <w:t xml:space="preserve">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4D552646" w:rsidR="003B037D" w:rsidRPr="00337655" w:rsidRDefault="00475A96" w:rsidP="003B037D">
      <w:r>
        <w:lastRenderedPageBreak/>
        <w:t xml:space="preserve">If the </w:t>
      </w:r>
      <w:r>
        <w:rPr>
          <w:i/>
          <w:iCs/>
        </w:rPr>
        <w:t>BAP Address</w:t>
      </w:r>
      <w:r>
        <w:t xml:space="preserve"> IE is included in the F1 SETUP REQUEST</w:t>
      </w:r>
      <w:r>
        <w:rPr>
          <w:rFonts w:hint="eastAsia"/>
          <w:lang w:val="en-US" w:eastAsia="zh-CN"/>
        </w:rPr>
        <w:t xml:space="preserve"> message</w:t>
      </w:r>
      <w:r>
        <w:rPr>
          <w:snapToGrid w:val="0"/>
        </w:rPr>
        <w:t xml:space="preserve">, while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w:t>
      </w:r>
      <w:r>
        <w:t xml:space="preserve">is not included in the message, </w:t>
      </w:r>
      <w:r w:rsidR="003B037D" w:rsidRPr="0029707D">
        <w:rPr>
          <w:snapToGrid w:val="0"/>
        </w:rPr>
        <w:t>the receiving gNB-CU shall</w:t>
      </w:r>
      <w:r w:rsidR="003B037D">
        <w:rPr>
          <w:snapToGrid w:val="0"/>
        </w:rPr>
        <w:t>, if supported,</w:t>
      </w:r>
      <w:r w:rsidR="003B037D" w:rsidRPr="0029707D">
        <w:rPr>
          <w:snapToGrid w:val="0"/>
        </w:rPr>
        <w:t xml:space="preserve"> consider</w:t>
      </w:r>
      <w:r w:rsidR="003B037D">
        <w:rPr>
          <w:snapToGrid w:val="0"/>
        </w:rPr>
        <w:t xml:space="preserve"> </w:t>
      </w:r>
      <w:r w:rsidR="003B037D" w:rsidRPr="0029707D">
        <w:rPr>
          <w:snapToGrid w:val="0"/>
        </w:rPr>
        <w:t xml:space="preserve">the </w:t>
      </w:r>
      <w:r w:rsidR="003B037D">
        <w:rPr>
          <w:snapToGrid w:val="0"/>
        </w:rPr>
        <w:t xml:space="preserve">information </w:t>
      </w:r>
      <w:r w:rsidR="003B037D" w:rsidRPr="0029707D">
        <w:rPr>
          <w:snapToGrid w:val="0"/>
        </w:rPr>
        <w:t xml:space="preserve">therein </w:t>
      </w:r>
      <w:r w:rsidR="003B037D">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642" w:name="_Toc20955744"/>
      <w:bookmarkStart w:id="643" w:name="_Toc29892838"/>
      <w:bookmarkStart w:id="644" w:name="_Toc36556775"/>
      <w:bookmarkStart w:id="645" w:name="_Toc45832151"/>
      <w:bookmarkStart w:id="646" w:name="_Toc51763331"/>
      <w:bookmarkStart w:id="647" w:name="_Toc64448494"/>
      <w:bookmarkStart w:id="648" w:name="_Toc66289153"/>
      <w:bookmarkStart w:id="649" w:name="_Toc74154266"/>
      <w:bookmarkStart w:id="650" w:name="_Toc81383010"/>
      <w:bookmarkStart w:id="651" w:name="_Toc88657643"/>
      <w:bookmarkStart w:id="652"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A584F48"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sidR="0068315E">
        <w:rPr>
          <w:snapToGrid w:val="0"/>
        </w:rPr>
        <w:t>store and</w:t>
      </w:r>
      <w:r w:rsidR="0068315E" w:rsidRPr="00845605">
        <w:rPr>
          <w:snapToGrid w:val="0"/>
        </w:rPr>
        <w:t xml:space="preserve"> </w:t>
      </w:r>
      <w:r w:rsidRPr="00845605">
        <w:rPr>
          <w:snapToGrid w:val="0"/>
        </w:rPr>
        <w:t>use this information to determine a suitable target in case of subsequent outgoing mobility involving RedCap UEs.</w:t>
      </w:r>
    </w:p>
    <w:p w14:paraId="18912F82" w14:textId="77777777" w:rsidR="0068315E" w:rsidRPr="00F326F6" w:rsidRDefault="0068315E" w:rsidP="0068315E">
      <w:pPr>
        <w:rPr>
          <w:snapToGrid w:val="0"/>
          <w:lang w:eastAsia="zh-CN"/>
        </w:rPr>
      </w:pPr>
      <w:bookmarkStart w:id="653" w:name="_Toc99038194"/>
      <w:bookmarkStart w:id="654"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5ACB378" w14:textId="77777777" w:rsidR="002869C9" w:rsidRDefault="002869C9" w:rsidP="002869C9">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2A9A26A0" w14:textId="48BC99F6" w:rsidR="00475A96" w:rsidRDefault="00475A96" w:rsidP="00475A96">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color w:val="000000"/>
          <w:shd w:val="clear" w:color="auto" w:fill="FFFFFF"/>
          <w:lang w:val="en-US" w:eastAsia="zh-CN"/>
        </w:rPr>
        <w:t xml:space="preserve">the </w:t>
      </w:r>
      <w:r>
        <w:rPr>
          <w:color w:val="000000"/>
          <w:shd w:val="clear" w:color="auto" w:fill="FFFFFF"/>
        </w:rPr>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BAP </w:t>
      </w:r>
      <w:del w:id="655" w:author="Rapporteur v1" w:date="2024-02-28T10:13:00Z">
        <w:r w:rsidDel="00486FC3">
          <w:rPr>
            <w:i/>
            <w:iCs/>
            <w:lang w:val="en-US" w:eastAsia="zh-CN"/>
          </w:rPr>
          <w:delText>address</w:delText>
        </w:r>
        <w:r w:rsidDel="00486FC3">
          <w:rPr>
            <w:lang w:val="en-US" w:eastAsia="zh-CN"/>
          </w:rPr>
          <w:delText xml:space="preserve"> </w:delText>
        </w:r>
      </w:del>
      <w:ins w:id="656" w:author="Rapporteur v1" w:date="2024-02-28T10:13:00Z">
        <w:r w:rsidR="00486FC3">
          <w:rPr>
            <w:i/>
            <w:iCs/>
            <w:lang w:val="en-US" w:eastAsia="zh-CN"/>
          </w:rPr>
          <w:t>Address</w:t>
        </w:r>
        <w:r w:rsidR="00486FC3">
          <w:rPr>
            <w:lang w:val="en-US" w:eastAsia="zh-CN"/>
          </w:rPr>
          <w:t xml:space="preserve"> </w:t>
        </w:r>
      </w:ins>
      <w:r>
        <w:rPr>
          <w:lang w:val="en-US" w:eastAsia="zh-CN"/>
        </w:rPr>
        <w:t>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Pr>
          <w:color w:val="000000"/>
          <w:shd w:val="clear" w:color="auto" w:fill="FFFFFF"/>
        </w:rPr>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5508AEC3" w14:textId="204151F7" w:rsidR="00475A96" w:rsidRDefault="00475A96" w:rsidP="002869C9">
      <w:pPr>
        <w:rPr>
          <w:ins w:id="657" w:author="Rapporteur" w:date="2024-01-16T18:05:00Z"/>
        </w:rPr>
      </w:pPr>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w:t>
      </w:r>
      <w:ins w:id="658" w:author="Rapporteur" w:date="2024-02-15T14:06:00Z">
        <w:r w:rsidR="00E77977">
          <w:t xml:space="preserve"> it</w:t>
        </w:r>
      </w:ins>
      <w:r>
        <w:t xml:space="preserve">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5F5FD091" w14:textId="77777777" w:rsidR="00E54864" w:rsidRPr="00474D46" w:rsidDel="00E54864" w:rsidRDefault="00E54864" w:rsidP="00E54864">
      <w:pPr>
        <w:rPr>
          <w:del w:id="659" w:author="Rapporteur" w:date="2024-01-16T18:05:00Z"/>
          <w:moveTo w:id="660" w:author="Rapporteur" w:date="2024-01-16T18:05:00Z"/>
        </w:rPr>
      </w:pPr>
      <w:moveToRangeStart w:id="661" w:author="Rapporteur" w:date="2024-01-16T18:05:00Z" w:name="move156320750"/>
      <w:moveTo w:id="662" w:author="Rapporteur" w:date="2024-01-16T18:05:00Z">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moveTo>
    </w:p>
    <w:moveToRangeEnd w:id="661"/>
    <w:p w14:paraId="012897EF" w14:textId="77777777" w:rsidR="00E54864" w:rsidRPr="00475A96" w:rsidRDefault="00E54864" w:rsidP="002869C9"/>
    <w:p w14:paraId="7D6DEDD0" w14:textId="77777777" w:rsidR="00F970C9" w:rsidRPr="00EA5FA7" w:rsidRDefault="00F970C9" w:rsidP="00DE7BB0">
      <w:pPr>
        <w:pStyle w:val="Heading4"/>
      </w:pPr>
      <w:bookmarkStart w:id="663" w:name="_CR8_2_3_3"/>
      <w:bookmarkStart w:id="664" w:name="_Toc105510574"/>
      <w:bookmarkStart w:id="665" w:name="_Toc105927106"/>
      <w:bookmarkStart w:id="666" w:name="_Toc106109646"/>
      <w:bookmarkStart w:id="667" w:name="_Toc113835083"/>
      <w:bookmarkStart w:id="668" w:name="_Toc120123926"/>
      <w:bookmarkStart w:id="669" w:name="_Toc155980196"/>
      <w:bookmarkEnd w:id="663"/>
      <w:r w:rsidRPr="00EA5FA7">
        <w:t>8.2.3.3</w:t>
      </w:r>
      <w:r w:rsidRPr="00EA5FA7">
        <w:tab/>
        <w:t>Unsuccessful Operation</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64"/>
      <w:bookmarkEnd w:id="665"/>
      <w:bookmarkEnd w:id="666"/>
      <w:bookmarkEnd w:id="667"/>
      <w:bookmarkEnd w:id="668"/>
      <w:bookmarkEnd w:id="669"/>
    </w:p>
    <w:p w14:paraId="7D494210" w14:textId="77777777" w:rsidR="00F970C9" w:rsidRPr="00EA5FA7" w:rsidRDefault="00F970C9" w:rsidP="0046082E">
      <w:pPr>
        <w:pStyle w:val="TH"/>
      </w:pPr>
      <w:r w:rsidRPr="00EA5FA7">
        <w:object w:dxaOrig="5580" w:dyaOrig="2355" w14:anchorId="374A6DB2">
          <v:shape id="_x0000_i1030" type="#_x0000_t75" style="width:265.5pt;height:114pt" o:ole="">
            <v:imagedata r:id="rId23" o:title=""/>
          </v:shape>
          <o:OLEObject Type="Embed" ProgID="Word.Picture.8" ShapeID="_x0000_i1030" DrawAspect="Content" ObjectID="_1770627173" r:id="rId24"/>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 xml:space="preserve">Time </w:t>
      </w:r>
      <w:proofErr w:type="gramStart"/>
      <w:r w:rsidRPr="00EA5FA7">
        <w:rPr>
          <w:i/>
          <w:iCs/>
        </w:rPr>
        <w:t>To</w:t>
      </w:r>
      <w:proofErr w:type="gramEnd"/>
      <w:r w:rsidRPr="00EA5FA7">
        <w:rPr>
          <w:i/>
          <w:iCs/>
        </w:rPr>
        <w:t xml:space="preserve">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70" w:name="_CR8_2_3_4"/>
      <w:bookmarkStart w:id="671" w:name="_Toc20955745"/>
      <w:bookmarkStart w:id="672" w:name="_Toc29892839"/>
      <w:bookmarkStart w:id="673" w:name="_Toc36556776"/>
      <w:bookmarkStart w:id="674" w:name="_Toc45832152"/>
      <w:bookmarkStart w:id="675" w:name="_Toc51763332"/>
      <w:bookmarkStart w:id="676" w:name="_Toc64448495"/>
      <w:bookmarkStart w:id="677" w:name="_Toc66289154"/>
      <w:bookmarkStart w:id="678" w:name="_Toc74154267"/>
      <w:bookmarkStart w:id="679" w:name="_Toc81383011"/>
      <w:bookmarkStart w:id="680" w:name="_Toc88657644"/>
      <w:bookmarkStart w:id="681" w:name="_Toc97910556"/>
      <w:bookmarkStart w:id="682" w:name="_Toc99038195"/>
      <w:bookmarkStart w:id="683" w:name="_Toc99730456"/>
      <w:bookmarkStart w:id="684" w:name="_Toc105510575"/>
      <w:bookmarkStart w:id="685" w:name="_Toc105927107"/>
      <w:bookmarkStart w:id="686" w:name="_Toc106109647"/>
      <w:bookmarkStart w:id="687" w:name="_Toc113835084"/>
      <w:bookmarkStart w:id="688" w:name="_Toc120123927"/>
      <w:bookmarkStart w:id="689" w:name="_Toc155980197"/>
      <w:bookmarkEnd w:id="670"/>
      <w:r w:rsidRPr="00EA5FA7">
        <w:lastRenderedPageBreak/>
        <w:t>8.2.3.4</w:t>
      </w:r>
      <w:r w:rsidRPr="00EA5FA7">
        <w:tab/>
        <w:t>Abnormal Conditions</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90" w:name="_CR8_2_4"/>
      <w:bookmarkStart w:id="691" w:name="_Toc20955746"/>
      <w:bookmarkStart w:id="692" w:name="_Toc29892840"/>
      <w:bookmarkStart w:id="693" w:name="_Toc36556777"/>
      <w:bookmarkStart w:id="694" w:name="_Toc45832153"/>
      <w:bookmarkStart w:id="695" w:name="_Toc51763333"/>
      <w:bookmarkStart w:id="696" w:name="_Toc64448496"/>
      <w:bookmarkStart w:id="697" w:name="_Toc66289155"/>
      <w:bookmarkStart w:id="698" w:name="_Toc74154268"/>
      <w:bookmarkStart w:id="699" w:name="_Toc81383012"/>
      <w:bookmarkStart w:id="700" w:name="_Toc88657645"/>
      <w:bookmarkStart w:id="701" w:name="_Toc97910557"/>
      <w:bookmarkStart w:id="702" w:name="_Toc99038196"/>
      <w:bookmarkStart w:id="703" w:name="_Toc99730457"/>
      <w:bookmarkStart w:id="704" w:name="_Toc105510576"/>
      <w:bookmarkStart w:id="705" w:name="_Toc105927108"/>
      <w:bookmarkStart w:id="706" w:name="_Toc106109648"/>
      <w:bookmarkStart w:id="707" w:name="_Toc113835085"/>
      <w:bookmarkStart w:id="708" w:name="_Toc120123928"/>
      <w:bookmarkStart w:id="709" w:name="_Toc155980198"/>
      <w:bookmarkEnd w:id="690"/>
      <w:r w:rsidRPr="00EA5FA7">
        <w:t>8.2.4</w:t>
      </w:r>
      <w:r w:rsidRPr="00EA5FA7">
        <w:tab/>
        <w:t>gNB-DU Configuration Update</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425F26F6" w14:textId="77777777" w:rsidR="00F970C9" w:rsidRPr="00EA5FA7" w:rsidRDefault="00F970C9" w:rsidP="00BE5D48">
      <w:pPr>
        <w:pStyle w:val="Heading4"/>
      </w:pPr>
      <w:bookmarkStart w:id="710" w:name="_CR8_2_4_1"/>
      <w:bookmarkStart w:id="711" w:name="_Toc20955747"/>
      <w:bookmarkStart w:id="712" w:name="_Toc29892841"/>
      <w:bookmarkStart w:id="713" w:name="_Toc36556778"/>
      <w:bookmarkStart w:id="714" w:name="_Toc45832154"/>
      <w:bookmarkStart w:id="715" w:name="_Toc51763334"/>
      <w:bookmarkStart w:id="716" w:name="_Toc64448497"/>
      <w:bookmarkStart w:id="717" w:name="_Toc66289156"/>
      <w:bookmarkStart w:id="718" w:name="_Toc74154269"/>
      <w:bookmarkStart w:id="719" w:name="_Toc81383013"/>
      <w:bookmarkStart w:id="720" w:name="_Toc88657646"/>
      <w:bookmarkStart w:id="721" w:name="_Toc97910558"/>
      <w:bookmarkStart w:id="722" w:name="_Toc99038197"/>
      <w:bookmarkStart w:id="723" w:name="_Toc99730458"/>
      <w:bookmarkStart w:id="724" w:name="_Toc105510577"/>
      <w:bookmarkStart w:id="725" w:name="_Toc105927109"/>
      <w:bookmarkStart w:id="726" w:name="_Toc106109649"/>
      <w:bookmarkStart w:id="727" w:name="_Toc113835086"/>
      <w:bookmarkStart w:id="728" w:name="_Toc120123929"/>
      <w:bookmarkStart w:id="729" w:name="_Toc155980199"/>
      <w:bookmarkEnd w:id="710"/>
      <w:r w:rsidRPr="00EA5FA7">
        <w:t>8.2.4.1</w:t>
      </w:r>
      <w:r w:rsidRPr="00EA5FA7">
        <w:tab/>
        <w:t>General</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730" w:name="_Toc20955748"/>
      <w:bookmarkStart w:id="731" w:name="_Toc29892842"/>
      <w:bookmarkStart w:id="732" w:name="_Toc36556779"/>
      <w:bookmarkStart w:id="733"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734" w:name="_CR8_2_4_2"/>
      <w:bookmarkStart w:id="735" w:name="_Toc51763335"/>
      <w:bookmarkStart w:id="736" w:name="_Toc64448498"/>
      <w:bookmarkStart w:id="737" w:name="_Toc66289157"/>
      <w:bookmarkStart w:id="738" w:name="_Toc74154270"/>
      <w:bookmarkStart w:id="739" w:name="_Toc81383014"/>
      <w:bookmarkStart w:id="740" w:name="_Toc88657647"/>
      <w:bookmarkStart w:id="741" w:name="_Toc97910559"/>
      <w:bookmarkStart w:id="742" w:name="_Toc99038198"/>
      <w:bookmarkStart w:id="743" w:name="_Toc99730459"/>
      <w:bookmarkStart w:id="744" w:name="_Toc105510578"/>
      <w:bookmarkStart w:id="745" w:name="_Toc105927110"/>
      <w:bookmarkStart w:id="746" w:name="_Toc106109650"/>
      <w:bookmarkStart w:id="747" w:name="_Toc113835087"/>
      <w:bookmarkStart w:id="748" w:name="_Toc120123930"/>
      <w:bookmarkStart w:id="749" w:name="_Toc155980200"/>
      <w:bookmarkEnd w:id="734"/>
      <w:r w:rsidRPr="00EA5FA7">
        <w:t>8.2.4.2</w:t>
      </w:r>
      <w:r w:rsidRPr="00EA5FA7">
        <w:tab/>
        <w:t>Successful Operation</w:t>
      </w:r>
      <w:bookmarkEnd w:id="730"/>
      <w:bookmarkEnd w:id="731"/>
      <w:bookmarkEnd w:id="732"/>
      <w:bookmarkEnd w:id="733"/>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 xml:space="preserve">Served Cells </w:t>
      </w:r>
      <w:proofErr w:type="gramStart"/>
      <w:r w:rsidRPr="00EA5FA7">
        <w:rPr>
          <w:i/>
        </w:rPr>
        <w:t>To</w:t>
      </w:r>
      <w:proofErr w:type="gramEnd"/>
      <w:r w:rsidRPr="00EA5FA7">
        <w:rPr>
          <w:i/>
        </w:rPr>
        <w:t xml:space="preserve">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 xml:space="preserve">Served Cells </w:t>
      </w:r>
      <w:proofErr w:type="gramStart"/>
      <w:r w:rsidRPr="00EA5FA7">
        <w:rPr>
          <w:i/>
        </w:rPr>
        <w:t>To</w:t>
      </w:r>
      <w:proofErr w:type="gramEnd"/>
      <w:r w:rsidRPr="00EA5FA7">
        <w:rPr>
          <w:i/>
        </w:rPr>
        <w:t xml:space="preserve">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 xml:space="preserve">Served Cells </w:t>
      </w:r>
      <w:proofErr w:type="gramStart"/>
      <w:r w:rsidRPr="00EA5FA7">
        <w:rPr>
          <w:i/>
        </w:rPr>
        <w:t>To</w:t>
      </w:r>
      <w:proofErr w:type="gramEnd"/>
      <w:r w:rsidRPr="00EA5FA7">
        <w:rPr>
          <w:i/>
        </w:rPr>
        <w:t xml:space="preserve">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lastRenderedPageBreak/>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 xml:space="preserve">gNB-DU TNL Association </w:t>
      </w:r>
      <w:proofErr w:type="gramStart"/>
      <w:r>
        <w:rPr>
          <w:rFonts w:hint="eastAsia"/>
          <w:i/>
        </w:rPr>
        <w:t>To</w:t>
      </w:r>
      <w:proofErr w:type="gramEnd"/>
      <w:r>
        <w:rPr>
          <w:rFonts w:hint="eastAsia"/>
          <w:i/>
        </w:rPr>
        <w:t xml:space="preserve">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lastRenderedPageBreak/>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750"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750"/>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w:t>
      </w:r>
      <w:proofErr w:type="gramStart"/>
      <w:r w:rsidRPr="00EA5FA7">
        <w:t>take into account</w:t>
      </w:r>
      <w:proofErr w:type="gramEnd"/>
      <w:r w:rsidRPr="00EA5FA7">
        <w:t xml:space="preserve">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 xml:space="preserve">shall, if supported, </w:t>
      </w:r>
      <w:proofErr w:type="gramStart"/>
      <w:r w:rsidRPr="00EA5FA7">
        <w:t>take into account</w:t>
      </w:r>
      <w:proofErr w:type="gramEnd"/>
      <w:r w:rsidRPr="00EA5FA7">
        <w:t xml:space="preserve">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751" w:name="_Toc20955749"/>
      <w:bookmarkStart w:id="752" w:name="_Toc29892843"/>
      <w:bookmarkStart w:id="753" w:name="_Toc36556780"/>
      <w:bookmarkStart w:id="754" w:name="_Toc45832156"/>
      <w:bookmarkStart w:id="755"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62E3E07F" w:rsidR="00E762A0" w:rsidRPr="006A6F20" w:rsidRDefault="00E762A0" w:rsidP="00E762A0">
      <w:bookmarkStart w:id="756" w:name="_Toc64448499"/>
      <w:bookmarkStart w:id="757" w:name="_Toc66289158"/>
      <w:bookmarkStart w:id="758" w:name="_Toc74154271"/>
      <w:bookmarkStart w:id="759" w:name="_Toc81383015"/>
      <w:bookmarkStart w:id="760" w:name="_Toc88657648"/>
      <w:bookmarkStart w:id="761"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rsidR="00BF43AA">
        <w:t xml:space="preserve"> and network energy saving. If the </w:t>
      </w:r>
      <w:bookmarkStart w:id="762" w:name="_Hlk155945996"/>
      <w:r w:rsidR="00BF43AA" w:rsidRPr="00BD1EAC">
        <w:rPr>
          <w:i/>
        </w:rPr>
        <w:t xml:space="preserve">Coverage Modification </w:t>
      </w:r>
      <w:proofErr w:type="gramStart"/>
      <w:r w:rsidR="00BF43AA" w:rsidRPr="00BD1EAC">
        <w:rPr>
          <w:i/>
        </w:rPr>
        <w:t>Cause</w:t>
      </w:r>
      <w:proofErr w:type="gramEnd"/>
      <w:r w:rsidR="00BF43AA">
        <w:t xml:space="preserve"> </w:t>
      </w:r>
      <w:bookmarkEnd w:id="762"/>
      <w:r w:rsidR="00BF43AA">
        <w:t>IE is set to the "network energy saving", gNB-CU may consider those deactivated SSB beams are due to network energy saving</w:t>
      </w:r>
      <w:r w:rsidRPr="006A6F20">
        <w:t>.</w:t>
      </w:r>
    </w:p>
    <w:p w14:paraId="3559025B" w14:textId="77777777" w:rsidR="00E762A0" w:rsidRPr="006A6F20" w:rsidRDefault="00E762A0" w:rsidP="00E762A0">
      <w:pPr>
        <w:rPr>
          <w:rFonts w:eastAsia="SimSun"/>
          <w:snapToGrid w:val="0"/>
          <w:lang w:eastAsia="zh-CN"/>
        </w:rPr>
      </w:pPr>
      <w:bookmarkStart w:id="763" w:name="OLE_LINK15"/>
      <w:bookmarkStart w:id="764" w:name="OLE_LINK16"/>
      <w:bookmarkStart w:id="765" w:name="OLE_LINK24"/>
      <w:bookmarkStart w:id="766"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63"/>
    <w:bookmarkEnd w:id="764"/>
    <w:bookmarkEnd w:id="765"/>
    <w:bookmarkEnd w:id="766"/>
    <w:p w14:paraId="15C376A2" w14:textId="4E1755B0" w:rsidR="001E1E3A" w:rsidRDefault="001E1E3A" w:rsidP="001E1E3A">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sidR="0068315E">
        <w:rPr>
          <w:snapToGrid w:val="0"/>
        </w:rPr>
        <w:t xml:space="preserve">store and </w:t>
      </w:r>
      <w:r w:rsidRPr="00845605">
        <w:rPr>
          <w:snapToGrid w:val="0"/>
        </w:rPr>
        <w:t>use this information to determine a suitable target in case of subsequent outgoing mobility involving RedCap UEs.</w:t>
      </w:r>
    </w:p>
    <w:p w14:paraId="1B9E9C30" w14:textId="2E7620F4" w:rsidR="0068315E" w:rsidRPr="00845605" w:rsidRDefault="0068315E" w:rsidP="001E1E3A">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06AAE837" w14:textId="77777777" w:rsidR="002869C9" w:rsidRPr="00276CA9" w:rsidRDefault="002869C9" w:rsidP="002869C9">
      <w:pPr>
        <w:rPr>
          <w:snapToGrid w:val="0"/>
        </w:rPr>
      </w:pPr>
      <w:bookmarkStart w:id="767" w:name="_Toc99038199"/>
      <w:bookmarkStart w:id="768"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A723994" w14:textId="77777777" w:rsidR="00475A96" w:rsidRDefault="00475A96" w:rsidP="00475A96">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Pr>
          <w:color w:val="000000"/>
          <w:shd w:val="clear" w:color="auto" w:fill="FFFFFF"/>
        </w:rPr>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Pr>
          <w:color w:val="000000"/>
          <w:shd w:val="clear" w:color="auto" w:fill="FFFFFF"/>
        </w:rPr>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Pr>
          <w:color w:val="000000"/>
          <w:shd w:val="clear" w:color="auto" w:fill="FFFFFF"/>
        </w:rPr>
        <w:t>the </w:t>
      </w:r>
      <w:r>
        <w:rPr>
          <w:snapToGrid w:val="0"/>
          <w:lang w:val="en-US" w:eastAsia="zh-CN"/>
        </w:rPr>
        <w:t xml:space="preserve">RRC-terminating IAB-donor </w:t>
      </w:r>
      <w:r>
        <w:rPr>
          <w:color w:val="000000"/>
          <w:shd w:val="clear" w:color="auto" w:fill="FFFFFF"/>
        </w:rPr>
        <w:t xml:space="preserve">indicated </w:t>
      </w:r>
      <w:r>
        <w:rPr>
          <w:rFonts w:hint="eastAsia"/>
          <w:color w:val="000000"/>
          <w:shd w:val="clear" w:color="auto" w:fill="FFFFFF"/>
          <w:lang w:val="en-US" w:eastAsia="zh-CN"/>
        </w:rPr>
        <w:t xml:space="preserve">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 xml:space="preserve">nod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4B17AC92" w14:textId="77777777" w:rsidR="00475A96" w:rsidRDefault="00475A96" w:rsidP="00475A96">
      <w:r>
        <w:lastRenderedPageBreak/>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0BB5F336" w14:textId="50F8B0EA" w:rsidR="00475A96" w:rsidRPr="00474D46" w:rsidDel="00E54864" w:rsidRDefault="00475A96" w:rsidP="00180D06">
      <w:pPr>
        <w:rPr>
          <w:moveFrom w:id="769" w:author="Rapporteur" w:date="2024-01-16T18:05:00Z"/>
        </w:rPr>
      </w:pPr>
      <w:moveFromRangeStart w:id="770" w:author="Rapporteur" w:date="2024-01-16T18:05:00Z" w:name="move156320750"/>
      <w:moveFrom w:id="771" w:author="Rapporteur" w:date="2024-01-16T18:05:00Z">
        <w:r w:rsidRPr="00116FCC" w:rsidDel="00E54864">
          <w:t xml:space="preserve">If </w:t>
        </w:r>
        <w:r w:rsidDel="00E54864">
          <w:t xml:space="preserve">the </w:t>
        </w:r>
        <w:r w:rsidDel="00E54864">
          <w:rPr>
            <w:i/>
            <w:iCs/>
          </w:rPr>
          <w:t xml:space="preserve">NCGI </w:t>
        </w:r>
        <w:r w:rsidRPr="00116FCC" w:rsidDel="00E54864">
          <w:rPr>
            <w:i/>
            <w:iCs/>
          </w:rPr>
          <w:t xml:space="preserve">to be </w:t>
        </w:r>
        <w:r w:rsidDel="00E54864">
          <w:rPr>
            <w:i/>
            <w:iCs/>
          </w:rPr>
          <w:t>Updated</w:t>
        </w:r>
        <w:r w:rsidRPr="00116FCC" w:rsidDel="00E54864">
          <w:rPr>
            <w:i/>
            <w:iCs/>
          </w:rPr>
          <w:t xml:space="preserve"> List</w:t>
        </w:r>
        <w:r w:rsidRPr="00116FCC" w:rsidDel="00E54864">
          <w:t xml:space="preserve"> IE is </w:t>
        </w:r>
        <w:r w:rsidDel="00E54864">
          <w:t xml:space="preserve">included </w:t>
        </w:r>
        <w:r w:rsidRPr="00116FCC" w:rsidDel="00E54864">
          <w:t>in the F1 SETUP RESPONSE message, the gNB-DU shall</w:t>
        </w:r>
        <w:r w:rsidDel="00E54864">
          <w:t>, if supported,</w:t>
        </w:r>
        <w:r w:rsidRPr="00116FCC" w:rsidDel="00E54864">
          <w:t xml:space="preserve"> </w:t>
        </w:r>
        <w:r w:rsidDel="00E54864">
          <w:t xml:space="preserve">change the NCGI of the cell indicated by the </w:t>
        </w:r>
        <w:r w:rsidRPr="00594527" w:rsidDel="00E54864">
          <w:rPr>
            <w:i/>
          </w:rPr>
          <w:t>Old NCGI</w:t>
        </w:r>
        <w:r w:rsidDel="00E54864">
          <w:t xml:space="preserve"> IE to the NCGI indicated by the </w:t>
        </w:r>
        <w:r w:rsidRPr="00594527" w:rsidDel="00E54864">
          <w:rPr>
            <w:i/>
          </w:rPr>
          <w:t>New NCGI</w:t>
        </w:r>
        <w:r w:rsidDel="00E54864">
          <w:t xml:space="preserve"> IE</w:t>
        </w:r>
        <w:r w:rsidRPr="00116FCC" w:rsidDel="00E54864">
          <w:t>.</w:t>
        </w:r>
      </w:moveFrom>
    </w:p>
    <w:p w14:paraId="10AA1BA7" w14:textId="77777777" w:rsidR="00F970C9" w:rsidRPr="00EA5FA7" w:rsidRDefault="00F970C9" w:rsidP="00BE5D48">
      <w:pPr>
        <w:pStyle w:val="Heading4"/>
      </w:pPr>
      <w:bookmarkStart w:id="772" w:name="_CR8_2_4_3"/>
      <w:bookmarkStart w:id="773" w:name="_Toc105510579"/>
      <w:bookmarkStart w:id="774" w:name="_Toc105927111"/>
      <w:bookmarkStart w:id="775" w:name="_Toc106109651"/>
      <w:bookmarkStart w:id="776" w:name="_Toc113835088"/>
      <w:bookmarkStart w:id="777" w:name="_Toc120123931"/>
      <w:bookmarkStart w:id="778" w:name="_Toc155980201"/>
      <w:bookmarkEnd w:id="772"/>
      <w:moveFromRangeEnd w:id="770"/>
      <w:r w:rsidRPr="00EA5FA7">
        <w:t>8.2.4.3</w:t>
      </w:r>
      <w:r w:rsidRPr="00EA5FA7">
        <w:tab/>
        <w:t>Unsuccessful Operation</w:t>
      </w:r>
      <w:bookmarkEnd w:id="751"/>
      <w:bookmarkEnd w:id="752"/>
      <w:bookmarkEnd w:id="753"/>
      <w:bookmarkEnd w:id="754"/>
      <w:bookmarkEnd w:id="755"/>
      <w:bookmarkEnd w:id="756"/>
      <w:bookmarkEnd w:id="757"/>
      <w:bookmarkEnd w:id="758"/>
      <w:bookmarkEnd w:id="759"/>
      <w:bookmarkEnd w:id="760"/>
      <w:bookmarkEnd w:id="761"/>
      <w:bookmarkEnd w:id="767"/>
      <w:bookmarkEnd w:id="768"/>
      <w:bookmarkEnd w:id="773"/>
      <w:bookmarkEnd w:id="774"/>
      <w:bookmarkEnd w:id="775"/>
      <w:bookmarkEnd w:id="776"/>
      <w:bookmarkEnd w:id="777"/>
      <w:bookmarkEnd w:id="778"/>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 xml:space="preserve">Time </w:t>
      </w:r>
      <w:proofErr w:type="gramStart"/>
      <w:r w:rsidRPr="00EA5FA7">
        <w:rPr>
          <w:i/>
          <w:iCs/>
        </w:rPr>
        <w:t>To</w:t>
      </w:r>
      <w:proofErr w:type="gramEnd"/>
      <w:r w:rsidRPr="00EA5FA7">
        <w:rPr>
          <w:i/>
          <w:iCs/>
        </w:rPr>
        <w:t xml:space="preserve">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79" w:name="_CR8_2_4_4"/>
      <w:bookmarkStart w:id="780" w:name="_Toc20955750"/>
      <w:bookmarkStart w:id="781" w:name="_Toc29892844"/>
      <w:bookmarkStart w:id="782" w:name="_Toc36556781"/>
      <w:bookmarkStart w:id="783" w:name="_Toc45832157"/>
      <w:bookmarkStart w:id="784" w:name="_Toc51763337"/>
      <w:bookmarkStart w:id="785" w:name="_Toc64448500"/>
      <w:bookmarkStart w:id="786" w:name="_Toc66289159"/>
      <w:bookmarkStart w:id="787" w:name="_Toc74154272"/>
      <w:bookmarkStart w:id="788" w:name="_Toc81383016"/>
      <w:bookmarkStart w:id="789" w:name="_Toc88657649"/>
      <w:bookmarkStart w:id="790" w:name="_Toc97910561"/>
      <w:bookmarkStart w:id="791" w:name="_Toc99038200"/>
      <w:bookmarkStart w:id="792" w:name="_Toc99730461"/>
      <w:bookmarkStart w:id="793" w:name="_Toc105510580"/>
      <w:bookmarkStart w:id="794" w:name="_Toc105927112"/>
      <w:bookmarkStart w:id="795" w:name="_Toc106109652"/>
      <w:bookmarkStart w:id="796" w:name="_Toc113835089"/>
      <w:bookmarkStart w:id="797" w:name="_Toc120123932"/>
      <w:bookmarkStart w:id="798" w:name="_Toc155980202"/>
      <w:bookmarkEnd w:id="779"/>
      <w:r w:rsidRPr="00EA5FA7">
        <w:t>8.2.4.4</w:t>
      </w:r>
      <w:r w:rsidRPr="00EA5FA7">
        <w:tab/>
        <w:t>Abnormal Conditions</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99" w:name="_CR8_2_5"/>
      <w:bookmarkStart w:id="800" w:name="_Toc20955751"/>
      <w:bookmarkStart w:id="801" w:name="_Toc29892845"/>
      <w:bookmarkStart w:id="802" w:name="_Toc36556782"/>
      <w:bookmarkStart w:id="803" w:name="_Toc45832158"/>
      <w:bookmarkStart w:id="804" w:name="_Toc51763338"/>
      <w:bookmarkStart w:id="805" w:name="_Toc64448501"/>
      <w:bookmarkStart w:id="806" w:name="_Toc66289160"/>
      <w:bookmarkStart w:id="807" w:name="_Toc74154273"/>
      <w:bookmarkStart w:id="808" w:name="_Toc81383017"/>
      <w:bookmarkStart w:id="809" w:name="_Toc88657650"/>
      <w:bookmarkStart w:id="810" w:name="_Toc97910562"/>
      <w:bookmarkStart w:id="811" w:name="_Toc99038201"/>
      <w:bookmarkStart w:id="812" w:name="_Toc99730462"/>
      <w:bookmarkStart w:id="813" w:name="_Toc105510581"/>
      <w:bookmarkStart w:id="814" w:name="_Toc105927113"/>
      <w:bookmarkStart w:id="815" w:name="_Toc106109653"/>
      <w:bookmarkStart w:id="816" w:name="_Toc113835090"/>
      <w:bookmarkStart w:id="817" w:name="_Toc120123933"/>
      <w:bookmarkStart w:id="818" w:name="_Toc155980203"/>
      <w:bookmarkEnd w:id="799"/>
      <w:r w:rsidRPr="00EA5FA7">
        <w:t>8.2.5</w:t>
      </w:r>
      <w:r w:rsidRPr="00EA5FA7">
        <w:tab/>
        <w:t>gNB-CU Configuration Update</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rsidRPr="00EA5FA7">
        <w:t xml:space="preserve"> </w:t>
      </w:r>
    </w:p>
    <w:p w14:paraId="38737698" w14:textId="77777777" w:rsidR="00F970C9" w:rsidRPr="00EA5FA7" w:rsidRDefault="00F970C9" w:rsidP="00BE5D48">
      <w:pPr>
        <w:pStyle w:val="Heading4"/>
      </w:pPr>
      <w:bookmarkStart w:id="819" w:name="_CR8_2_5_1"/>
      <w:bookmarkStart w:id="820" w:name="_Toc20955752"/>
      <w:bookmarkStart w:id="821" w:name="_Toc29892846"/>
      <w:bookmarkStart w:id="822" w:name="_Toc36556783"/>
      <w:bookmarkStart w:id="823" w:name="_Toc45832159"/>
      <w:bookmarkStart w:id="824" w:name="_Toc51763339"/>
      <w:bookmarkStart w:id="825" w:name="_Toc64448502"/>
      <w:bookmarkStart w:id="826" w:name="_Toc66289161"/>
      <w:bookmarkStart w:id="827" w:name="_Toc74154274"/>
      <w:bookmarkStart w:id="828" w:name="_Toc81383018"/>
      <w:bookmarkStart w:id="829" w:name="_Toc88657651"/>
      <w:bookmarkStart w:id="830" w:name="_Toc97910563"/>
      <w:bookmarkStart w:id="831" w:name="_Toc99038202"/>
      <w:bookmarkStart w:id="832" w:name="_Toc99730463"/>
      <w:bookmarkStart w:id="833" w:name="_Toc105510582"/>
      <w:bookmarkStart w:id="834" w:name="_Toc105927114"/>
      <w:bookmarkStart w:id="835" w:name="_Toc106109654"/>
      <w:bookmarkStart w:id="836" w:name="_Toc113835091"/>
      <w:bookmarkStart w:id="837" w:name="_Toc120123934"/>
      <w:bookmarkStart w:id="838" w:name="_Toc155980204"/>
      <w:bookmarkEnd w:id="819"/>
      <w:r w:rsidRPr="00EA5FA7">
        <w:t>8.2.5.1</w:t>
      </w:r>
      <w:r w:rsidRPr="00EA5FA7">
        <w:tab/>
        <w:t>General</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839" w:name="_CR8_2_5_2"/>
      <w:bookmarkStart w:id="840" w:name="_Toc20955753"/>
      <w:bookmarkStart w:id="841" w:name="_Toc29892847"/>
      <w:bookmarkStart w:id="842" w:name="_Toc36556784"/>
      <w:bookmarkStart w:id="843" w:name="_Toc45832160"/>
      <w:bookmarkStart w:id="844" w:name="_Toc51763340"/>
      <w:bookmarkStart w:id="845" w:name="_Toc64448503"/>
      <w:bookmarkStart w:id="846" w:name="_Toc66289162"/>
      <w:bookmarkStart w:id="847" w:name="_Toc74154275"/>
      <w:bookmarkStart w:id="848" w:name="_Toc81383019"/>
      <w:bookmarkStart w:id="849" w:name="_Toc88657652"/>
      <w:bookmarkStart w:id="850" w:name="_Toc97910564"/>
      <w:bookmarkStart w:id="851" w:name="_Toc99038203"/>
      <w:bookmarkStart w:id="852" w:name="_Toc99730464"/>
      <w:bookmarkStart w:id="853" w:name="_Toc105510583"/>
      <w:bookmarkStart w:id="854" w:name="_Toc105927115"/>
      <w:bookmarkStart w:id="855" w:name="_Toc106109655"/>
      <w:bookmarkStart w:id="856" w:name="_Toc113835092"/>
      <w:bookmarkStart w:id="857" w:name="_Toc120123935"/>
      <w:bookmarkStart w:id="858" w:name="_Toc155980205"/>
      <w:bookmarkEnd w:id="839"/>
      <w:r w:rsidRPr="00EA5FA7">
        <w:t>8.2.5.2</w:t>
      </w:r>
      <w:r w:rsidRPr="00EA5FA7">
        <w:tab/>
        <w:t>Successful Oper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 xml:space="preserve">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w:t>
      </w:r>
      <w:r w:rsidRPr="00EA5FA7">
        <w:lastRenderedPageBreak/>
        <w:t>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55305C2E" w14:textId="77777777" w:rsidR="00BF43AA" w:rsidRDefault="00BF43AA" w:rsidP="00BF43AA">
      <w:r>
        <w:t xml:space="preserve">If the </w:t>
      </w:r>
      <w:bookmarkStart w:id="859" w:name="_Hlk134443082"/>
      <w:r>
        <w:rPr>
          <w:i/>
          <w:iCs/>
        </w:rPr>
        <w:t xml:space="preserve">SSBs within the cell to be Activated List </w:t>
      </w:r>
      <w:bookmarkEnd w:id="859"/>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3B4D241B" w14:textId="77777777" w:rsidR="00BF43AA" w:rsidRDefault="00BF43AA" w:rsidP="00BF43AA">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3575D609" w14:textId="77777777" w:rsidR="00BF43AA" w:rsidRDefault="00BF43AA" w:rsidP="00BF43AA">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 xml:space="preserve">gNB-CU TNL Association </w:t>
      </w:r>
      <w:proofErr w:type="gramStart"/>
      <w:r>
        <w:rPr>
          <w:i/>
        </w:rPr>
        <w:t>To</w:t>
      </w:r>
      <w:proofErr w:type="gramEnd"/>
      <w:r>
        <w:rPr>
          <w:i/>
        </w:rPr>
        <w:t xml:space="preserve"> Add List</w:t>
      </w:r>
      <w:r>
        <w:t xml:space="preserve"> IE is contained in the gNB-CU CONFIGURATION UPDATE message, the gNB-DU shall, if supported, use it to establish the TNL association(s) with the gNB-CU. </w:t>
      </w:r>
      <w:r>
        <w:rPr>
          <w:rFonts w:eastAsia="SimSun"/>
        </w:rPr>
        <w:t xml:space="preserve">If the </w:t>
      </w:r>
      <w:r>
        <w:rPr>
          <w:i/>
        </w:rPr>
        <w:t xml:space="preserve">gNB-CU TNL Association </w:t>
      </w:r>
      <w:proofErr w:type="gramStart"/>
      <w:r>
        <w:rPr>
          <w:i/>
        </w:rPr>
        <w:t>To</w:t>
      </w:r>
      <w:proofErr w:type="gramEnd"/>
      <w:r>
        <w:rPr>
          <w:i/>
        </w:rPr>
        <w:t xml:space="preserve">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60"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60"/>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30753D">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0753D">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 xml:space="preserve">Failed </w:t>
      </w:r>
      <w:proofErr w:type="gramStart"/>
      <w:r>
        <w:rPr>
          <w:i/>
          <w:snapToGrid w:val="0"/>
        </w:rPr>
        <w:t>To</w:t>
      </w:r>
      <w:proofErr w:type="gramEnd"/>
      <w:r>
        <w:rPr>
          <w:i/>
          <w:snapToGrid w:val="0"/>
        </w:rPr>
        <w:t xml:space="preserve">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 xml:space="preserve">gNB-CU TNL Association </w:t>
      </w:r>
      <w:proofErr w:type="gramStart"/>
      <w:r>
        <w:rPr>
          <w:rFonts w:hint="eastAsia"/>
          <w:i/>
          <w:iCs/>
        </w:rPr>
        <w:t>To</w:t>
      </w:r>
      <w:proofErr w:type="gramEnd"/>
      <w:r>
        <w:rPr>
          <w:rFonts w:hint="eastAsia"/>
          <w:i/>
          <w:iCs/>
        </w:rPr>
        <w:t xml:space="preserve">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lastRenderedPageBreak/>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w:t>
      </w:r>
      <w:proofErr w:type="gramStart"/>
      <w:r>
        <w:rPr>
          <w:i/>
        </w:rPr>
        <w:t>To</w:t>
      </w:r>
      <w:proofErr w:type="gramEnd"/>
      <w:r>
        <w:rPr>
          <w:i/>
        </w:rPr>
        <w:t xml:space="preserve">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 xml:space="preserve">gNB-CU TNL Association </w:t>
      </w:r>
      <w:proofErr w:type="gramStart"/>
      <w:r>
        <w:rPr>
          <w:i/>
        </w:rPr>
        <w:t>To</w:t>
      </w:r>
      <w:proofErr w:type="gramEnd"/>
      <w:r>
        <w:rPr>
          <w:i/>
        </w:rPr>
        <w:t xml:space="preserve">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w:t>
      </w:r>
      <w:proofErr w:type="gramStart"/>
      <w:r w:rsidRPr="00EA5FA7">
        <w:t>take into account</w:t>
      </w:r>
      <w:proofErr w:type="gramEnd"/>
      <w:r w:rsidRPr="00EA5FA7">
        <w:t xml:space="preserve">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 xml:space="preserve">shall, if supported, </w:t>
      </w:r>
      <w:proofErr w:type="gramStart"/>
      <w:r w:rsidRPr="00EA5FA7">
        <w:t>take into account</w:t>
      </w:r>
      <w:proofErr w:type="gramEnd"/>
      <w:r w:rsidRPr="00EA5FA7">
        <w:t xml:space="preserve">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61" w:name="_Toc20955754"/>
      <w:bookmarkStart w:id="862" w:name="_Toc29892848"/>
      <w:bookmarkStart w:id="863" w:name="_Toc36556785"/>
      <w:bookmarkStart w:id="864" w:name="_Toc45832161"/>
      <w:bookmarkStart w:id="865"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66" w:name="_Toc64448504"/>
      <w:bookmarkStart w:id="867" w:name="_Toc66289163"/>
      <w:bookmarkStart w:id="868" w:name="_Toc74154276"/>
      <w:bookmarkStart w:id="869" w:name="_Toc81383020"/>
      <w:bookmarkStart w:id="870" w:name="_Toc88657653"/>
      <w:bookmarkStart w:id="871"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5550C784" w:rsidR="00E762A0" w:rsidRPr="006A6F20" w:rsidRDefault="00E762A0" w:rsidP="00E762A0">
      <w:r w:rsidRPr="006A6F20">
        <w:lastRenderedPageBreak/>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r w:rsidR="00BF43AA">
        <w:t xml:space="preserve">If the </w:t>
      </w:r>
      <w:r w:rsidR="00BF43AA" w:rsidRPr="009C10C4">
        <w:rPr>
          <w:i/>
        </w:rPr>
        <w:t>CCO issue detection</w:t>
      </w:r>
      <w:r w:rsidR="00BF43AA">
        <w:t xml:space="preserve"> IE set to "network energy saving" is included in the </w:t>
      </w:r>
      <w:r w:rsidR="00BF43AA" w:rsidRPr="009C10C4">
        <w:rPr>
          <w:i/>
        </w:rPr>
        <w:t>CCO Assistance Information</w:t>
      </w:r>
      <w:r w:rsidR="00BF43AA">
        <w:t xml:space="preserve"> IE, the gNB-DU may consider the indicated SSB beams by the </w:t>
      </w:r>
      <w:r w:rsidR="00BF43AA" w:rsidRPr="009C10C4">
        <w:rPr>
          <w:i/>
        </w:rPr>
        <w:t>Affected Cells and Beam</w:t>
      </w:r>
      <w:r w:rsidR="00BF43AA">
        <w:t xml:space="preserve"> IE are deactivated due to network energy saving.</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72" w:name="_Toc99038204"/>
      <w:bookmarkStart w:id="873"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74" w:name="_CR8_2_5_3"/>
      <w:bookmarkStart w:id="875" w:name="_Toc105510584"/>
      <w:bookmarkStart w:id="876" w:name="_Toc105927116"/>
      <w:bookmarkStart w:id="877" w:name="_Toc106109656"/>
      <w:bookmarkStart w:id="878" w:name="_Toc113835093"/>
      <w:bookmarkStart w:id="879" w:name="_Toc120123936"/>
      <w:bookmarkStart w:id="880" w:name="_Toc155980206"/>
      <w:bookmarkEnd w:id="874"/>
      <w:r w:rsidRPr="00EA5FA7">
        <w:t>8.2.5.3</w:t>
      </w:r>
      <w:r w:rsidRPr="00EA5FA7">
        <w:tab/>
        <w:t>Unsuccessful Operation</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5"/>
      <w:bookmarkEnd w:id="876"/>
      <w:bookmarkEnd w:id="877"/>
      <w:bookmarkEnd w:id="878"/>
      <w:bookmarkEnd w:id="879"/>
      <w:bookmarkEnd w:id="880"/>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 xml:space="preserve">Time </w:t>
      </w:r>
      <w:proofErr w:type="gramStart"/>
      <w:r w:rsidRPr="00EA5FA7">
        <w:rPr>
          <w:i/>
          <w:iCs/>
        </w:rPr>
        <w:t>To</w:t>
      </w:r>
      <w:proofErr w:type="gramEnd"/>
      <w:r w:rsidRPr="00EA5FA7">
        <w:rPr>
          <w:i/>
          <w:iCs/>
        </w:rPr>
        <w:t xml:space="preserve">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81" w:name="_CR8_2_5_4"/>
      <w:bookmarkStart w:id="882" w:name="_Toc20955755"/>
      <w:bookmarkStart w:id="883" w:name="_Toc29892849"/>
      <w:bookmarkStart w:id="884" w:name="_Toc36556786"/>
      <w:bookmarkStart w:id="885" w:name="_Toc45832162"/>
      <w:bookmarkStart w:id="886" w:name="_Toc51763342"/>
      <w:bookmarkStart w:id="887" w:name="_Toc64448505"/>
      <w:bookmarkStart w:id="888" w:name="_Toc66289164"/>
      <w:bookmarkStart w:id="889" w:name="_Toc74154277"/>
      <w:bookmarkStart w:id="890" w:name="_Toc81383021"/>
      <w:bookmarkStart w:id="891" w:name="_Toc88657654"/>
      <w:bookmarkStart w:id="892" w:name="_Toc97910566"/>
      <w:bookmarkStart w:id="893" w:name="_Toc99038205"/>
      <w:bookmarkStart w:id="894" w:name="_Toc99730466"/>
      <w:bookmarkStart w:id="895" w:name="_Toc105510585"/>
      <w:bookmarkStart w:id="896" w:name="_Toc105927117"/>
      <w:bookmarkStart w:id="897" w:name="_Toc106109657"/>
      <w:bookmarkStart w:id="898" w:name="_Toc113835094"/>
      <w:bookmarkStart w:id="899" w:name="_Toc120123937"/>
      <w:bookmarkStart w:id="900" w:name="_Toc155980207"/>
      <w:bookmarkEnd w:id="881"/>
      <w:r w:rsidRPr="00EA5FA7">
        <w:t>8.2.5.4</w:t>
      </w:r>
      <w:r w:rsidRPr="00EA5FA7">
        <w:tab/>
        <w:t>Abnormal Conditions</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901" w:name="_CR8_2_6"/>
      <w:bookmarkStart w:id="902" w:name="_Toc20955756"/>
      <w:bookmarkStart w:id="903" w:name="_Toc29892850"/>
      <w:bookmarkStart w:id="904" w:name="_Toc36556787"/>
      <w:bookmarkStart w:id="905" w:name="_Toc45832163"/>
      <w:bookmarkStart w:id="906" w:name="_Toc51763343"/>
      <w:bookmarkStart w:id="907" w:name="_Toc64448506"/>
      <w:bookmarkStart w:id="908" w:name="_Toc66289165"/>
      <w:bookmarkStart w:id="909" w:name="_Toc74154278"/>
      <w:bookmarkStart w:id="910" w:name="_Toc81383022"/>
      <w:bookmarkStart w:id="911" w:name="_Toc88657655"/>
      <w:bookmarkStart w:id="912" w:name="_Toc97910567"/>
      <w:bookmarkStart w:id="913" w:name="_Toc99038206"/>
      <w:bookmarkStart w:id="914" w:name="_Toc99730467"/>
      <w:bookmarkStart w:id="915" w:name="_Toc105510586"/>
      <w:bookmarkStart w:id="916" w:name="_Toc105927118"/>
      <w:bookmarkStart w:id="917" w:name="_Toc106109658"/>
      <w:bookmarkStart w:id="918" w:name="_Toc113835095"/>
      <w:bookmarkStart w:id="919" w:name="_Toc120123938"/>
      <w:bookmarkStart w:id="920" w:name="_Toc155980208"/>
      <w:bookmarkEnd w:id="901"/>
      <w:r w:rsidRPr="00EA5FA7">
        <w:t>8.2.6</w:t>
      </w:r>
      <w:r w:rsidRPr="00EA5FA7">
        <w:tab/>
        <w:t>gNB-DU Resource Coordina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41372084" w14:textId="77777777" w:rsidR="00F970C9" w:rsidRPr="00EA5FA7" w:rsidRDefault="00F970C9" w:rsidP="00061CBE">
      <w:pPr>
        <w:pStyle w:val="Heading4"/>
      </w:pPr>
      <w:bookmarkStart w:id="921" w:name="_CR8_2_6_1"/>
      <w:bookmarkStart w:id="922" w:name="_Toc20955757"/>
      <w:bookmarkStart w:id="923" w:name="_Toc29892851"/>
      <w:bookmarkStart w:id="924" w:name="_Toc36556788"/>
      <w:bookmarkStart w:id="925" w:name="_Toc45832164"/>
      <w:bookmarkStart w:id="926" w:name="_Toc51763344"/>
      <w:bookmarkStart w:id="927" w:name="_Toc64448507"/>
      <w:bookmarkStart w:id="928" w:name="_Toc66289166"/>
      <w:bookmarkStart w:id="929" w:name="_Toc74154279"/>
      <w:bookmarkStart w:id="930" w:name="_Toc81383023"/>
      <w:bookmarkStart w:id="931" w:name="_Toc88657656"/>
      <w:bookmarkStart w:id="932" w:name="_Toc97910568"/>
      <w:bookmarkStart w:id="933" w:name="_Toc99038207"/>
      <w:bookmarkStart w:id="934" w:name="_Toc99730468"/>
      <w:bookmarkStart w:id="935" w:name="_Toc105510587"/>
      <w:bookmarkStart w:id="936" w:name="_Toc105927119"/>
      <w:bookmarkStart w:id="937" w:name="_Toc106109659"/>
      <w:bookmarkStart w:id="938" w:name="_Toc113835096"/>
      <w:bookmarkStart w:id="939" w:name="_Toc120123939"/>
      <w:bookmarkStart w:id="940" w:name="_Toc155980209"/>
      <w:bookmarkEnd w:id="921"/>
      <w:r w:rsidRPr="00EA5FA7">
        <w:t>8.2.6.1</w:t>
      </w:r>
      <w:r w:rsidRPr="00EA5FA7">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941" w:name="_CR8_2_6_2"/>
      <w:bookmarkStart w:id="942" w:name="_Toc20955758"/>
      <w:bookmarkStart w:id="943" w:name="_Toc29892852"/>
      <w:bookmarkStart w:id="944" w:name="_Toc36556789"/>
      <w:bookmarkStart w:id="945" w:name="_Toc45832165"/>
      <w:bookmarkStart w:id="946" w:name="_Toc51763345"/>
      <w:bookmarkStart w:id="947" w:name="_Toc64448508"/>
      <w:bookmarkStart w:id="948" w:name="_Toc66289167"/>
      <w:bookmarkStart w:id="949" w:name="_Toc74154280"/>
      <w:bookmarkStart w:id="950" w:name="_Toc81383024"/>
      <w:bookmarkStart w:id="951" w:name="_Toc88657657"/>
      <w:bookmarkStart w:id="952" w:name="_Toc97910569"/>
      <w:bookmarkStart w:id="953" w:name="_Toc99038208"/>
      <w:bookmarkStart w:id="954" w:name="_Toc99730469"/>
      <w:bookmarkStart w:id="955" w:name="_Toc105510588"/>
      <w:bookmarkStart w:id="956" w:name="_Toc105927120"/>
      <w:bookmarkStart w:id="957" w:name="_Toc106109660"/>
      <w:bookmarkStart w:id="958" w:name="_Toc113835097"/>
      <w:bookmarkStart w:id="959" w:name="_Toc120123940"/>
      <w:bookmarkStart w:id="960" w:name="_Toc155980210"/>
      <w:bookmarkEnd w:id="941"/>
      <w:r w:rsidRPr="00EA5FA7">
        <w:lastRenderedPageBreak/>
        <w:t>8.2.6.2</w:t>
      </w:r>
      <w:r w:rsidRPr="00EA5FA7">
        <w:tab/>
        <w:t>Successful Operation</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52149FC5" w14:textId="5975F2F1" w:rsidR="00F970C9" w:rsidRPr="00EA5FA7" w:rsidRDefault="00454D3D" w:rsidP="00061CBE">
      <w:pPr>
        <w:pStyle w:val="TH"/>
      </w:pPr>
      <w:bookmarkStart w:id="961" w:name="_MON_1586958723"/>
      <w:bookmarkEnd w:id="961"/>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62" w:name="_CR8_2_7"/>
      <w:bookmarkStart w:id="963" w:name="_Toc20955759"/>
      <w:bookmarkStart w:id="964" w:name="_Toc29892853"/>
      <w:bookmarkStart w:id="965" w:name="_Toc36556790"/>
      <w:bookmarkStart w:id="966" w:name="_Toc45832166"/>
      <w:bookmarkStart w:id="967" w:name="_Toc51763346"/>
      <w:bookmarkStart w:id="968" w:name="_Toc64448509"/>
      <w:bookmarkStart w:id="969" w:name="_Toc66289168"/>
      <w:bookmarkStart w:id="970" w:name="_Toc74154281"/>
      <w:bookmarkStart w:id="971" w:name="_Toc81383025"/>
      <w:bookmarkStart w:id="972" w:name="_Toc88657658"/>
      <w:bookmarkStart w:id="973" w:name="_Toc97910570"/>
      <w:bookmarkStart w:id="974" w:name="_Toc99038209"/>
      <w:bookmarkStart w:id="975" w:name="_Toc99730470"/>
      <w:bookmarkStart w:id="976" w:name="_Toc105510589"/>
      <w:bookmarkStart w:id="977" w:name="_Toc105927121"/>
      <w:bookmarkStart w:id="978" w:name="_Toc106109661"/>
      <w:bookmarkStart w:id="979" w:name="_Toc113835098"/>
      <w:bookmarkStart w:id="980" w:name="_Toc120123941"/>
      <w:bookmarkStart w:id="981" w:name="_Toc155980211"/>
      <w:bookmarkEnd w:id="962"/>
      <w:r w:rsidRPr="00EA5FA7">
        <w:t>8.2.7</w:t>
      </w:r>
      <w:r w:rsidRPr="00EA5FA7">
        <w:tab/>
        <w:t>gNB-DU Status Indication</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128CB783" w14:textId="77777777" w:rsidR="00F970C9" w:rsidRPr="00EA5FA7" w:rsidRDefault="00F970C9" w:rsidP="00234866">
      <w:pPr>
        <w:pStyle w:val="Heading4"/>
      </w:pPr>
      <w:bookmarkStart w:id="982" w:name="_CR8_2_7_1"/>
      <w:bookmarkStart w:id="983" w:name="_Toc20955760"/>
      <w:bookmarkStart w:id="984" w:name="_Toc29892854"/>
      <w:bookmarkStart w:id="985" w:name="_Toc36556791"/>
      <w:bookmarkStart w:id="986" w:name="_Toc45832167"/>
      <w:bookmarkStart w:id="987" w:name="_Toc51763347"/>
      <w:bookmarkStart w:id="988" w:name="_Toc64448510"/>
      <w:bookmarkStart w:id="989" w:name="_Toc66289169"/>
      <w:bookmarkStart w:id="990" w:name="_Toc74154282"/>
      <w:bookmarkStart w:id="991" w:name="_Toc81383026"/>
      <w:bookmarkStart w:id="992" w:name="_Toc88657659"/>
      <w:bookmarkStart w:id="993" w:name="_Toc97910571"/>
      <w:bookmarkStart w:id="994" w:name="_Toc99038210"/>
      <w:bookmarkStart w:id="995" w:name="_Toc99730471"/>
      <w:bookmarkStart w:id="996" w:name="_Toc105510590"/>
      <w:bookmarkStart w:id="997" w:name="_Toc105927122"/>
      <w:bookmarkStart w:id="998" w:name="_Toc106109662"/>
      <w:bookmarkStart w:id="999" w:name="_Toc113835099"/>
      <w:bookmarkStart w:id="1000" w:name="_Toc120123942"/>
      <w:bookmarkStart w:id="1001" w:name="_Toc155980212"/>
      <w:bookmarkEnd w:id="982"/>
      <w:r w:rsidRPr="00EA5FA7">
        <w:t>8.2.7.1</w:t>
      </w:r>
      <w:r w:rsidRPr="00EA5FA7">
        <w:tab/>
        <w:t>General</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1002" w:name="_CR8_2_7_2"/>
      <w:bookmarkStart w:id="1003" w:name="_Toc20955761"/>
      <w:bookmarkStart w:id="1004" w:name="_Toc29892855"/>
      <w:bookmarkStart w:id="1005" w:name="_Toc36556792"/>
      <w:bookmarkStart w:id="1006" w:name="_Toc45832168"/>
      <w:bookmarkStart w:id="1007" w:name="_Toc51763348"/>
      <w:bookmarkStart w:id="1008" w:name="_Toc64448511"/>
      <w:bookmarkStart w:id="1009" w:name="_Toc66289170"/>
      <w:bookmarkStart w:id="1010" w:name="_Toc74154283"/>
      <w:bookmarkStart w:id="1011" w:name="_Toc81383027"/>
      <w:bookmarkStart w:id="1012" w:name="_Toc88657660"/>
      <w:bookmarkStart w:id="1013" w:name="_Toc97910572"/>
      <w:bookmarkStart w:id="1014" w:name="_Toc99038211"/>
      <w:bookmarkStart w:id="1015" w:name="_Toc99730472"/>
      <w:bookmarkStart w:id="1016" w:name="_Toc105510591"/>
      <w:bookmarkStart w:id="1017" w:name="_Toc105927123"/>
      <w:bookmarkStart w:id="1018" w:name="_Toc106109663"/>
      <w:bookmarkStart w:id="1019" w:name="_Toc113835100"/>
      <w:bookmarkStart w:id="1020" w:name="_Toc120123943"/>
      <w:bookmarkStart w:id="1021" w:name="_Toc155980213"/>
      <w:bookmarkEnd w:id="1002"/>
      <w:r w:rsidRPr="00EA5FA7">
        <w:t>8.2.7.2</w:t>
      </w:r>
      <w:r w:rsidRPr="00EA5FA7">
        <w:tab/>
        <w:t>Successful Oper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6398113"/>
    <w:bookmarkEnd w:id="1022"/>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2.5pt;height:124.5pt" o:ole="" fillcolor="window">
            <v:imagedata r:id="rId30" o:title=""/>
          </v:shape>
          <o:OLEObject Type="Embed" ProgID="Word.Picture.8" ShapeID="_x0000_i1031" DrawAspect="Content" ObjectID="_1770627174" r:id="rId31"/>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1023" w:name="_Toc20955762"/>
      <w:bookmarkStart w:id="1024" w:name="_Toc29892856"/>
      <w:bookmarkStart w:id="1025" w:name="_Toc36556793"/>
      <w:bookmarkStart w:id="1026" w:name="_Toc45832169"/>
      <w:bookmarkStart w:id="1027" w:name="_Toc51763349"/>
      <w:bookmarkStart w:id="1028" w:name="_Toc64448512"/>
      <w:bookmarkStart w:id="1029" w:name="_Toc66289171"/>
      <w:bookmarkStart w:id="1030" w:name="_Toc74154284"/>
      <w:bookmarkStart w:id="1031" w:name="_Toc81383028"/>
      <w:bookmarkStart w:id="1032" w:name="_Toc88657661"/>
      <w:bookmarkStart w:id="1033"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w:t>
      </w:r>
      <w:r w:rsidR="00956FAC" w:rsidRPr="00F348FB">
        <w:lastRenderedPageBreak/>
        <w:t xml:space="preserve">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1034" w:name="_CR8_2_7_3"/>
      <w:bookmarkStart w:id="1035" w:name="_Toc99038212"/>
      <w:bookmarkStart w:id="1036" w:name="_Toc99730473"/>
      <w:bookmarkStart w:id="1037" w:name="_Toc105510592"/>
      <w:bookmarkStart w:id="1038" w:name="_Toc105927124"/>
      <w:bookmarkStart w:id="1039" w:name="_Toc106109664"/>
      <w:bookmarkStart w:id="1040" w:name="_Toc113835101"/>
      <w:bookmarkStart w:id="1041" w:name="_Toc120123944"/>
      <w:bookmarkStart w:id="1042" w:name="_Toc155980214"/>
      <w:bookmarkEnd w:id="1034"/>
      <w:r w:rsidRPr="00EA5FA7">
        <w:t>8.2.7.3</w:t>
      </w:r>
      <w:r w:rsidRPr="00EA5FA7">
        <w:tab/>
        <w:t>Abnormal Conditions</w:t>
      </w:r>
      <w:bookmarkEnd w:id="1023"/>
      <w:bookmarkEnd w:id="1024"/>
      <w:bookmarkEnd w:id="1025"/>
      <w:bookmarkEnd w:id="1026"/>
      <w:bookmarkEnd w:id="1027"/>
      <w:bookmarkEnd w:id="1028"/>
      <w:bookmarkEnd w:id="1029"/>
      <w:bookmarkEnd w:id="1030"/>
      <w:bookmarkEnd w:id="1031"/>
      <w:bookmarkEnd w:id="1032"/>
      <w:bookmarkEnd w:id="1033"/>
      <w:bookmarkEnd w:id="1035"/>
      <w:bookmarkEnd w:id="1036"/>
      <w:bookmarkEnd w:id="1037"/>
      <w:bookmarkEnd w:id="1038"/>
      <w:bookmarkEnd w:id="1039"/>
      <w:bookmarkEnd w:id="1040"/>
      <w:bookmarkEnd w:id="1041"/>
      <w:bookmarkEnd w:id="1042"/>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1043" w:name="_CR8_2_8"/>
      <w:bookmarkStart w:id="1044" w:name="_Toc20955763"/>
      <w:bookmarkStart w:id="1045" w:name="_Toc29892857"/>
      <w:bookmarkStart w:id="1046" w:name="_Toc36556794"/>
      <w:bookmarkStart w:id="1047" w:name="_Toc45832170"/>
      <w:bookmarkStart w:id="1048" w:name="_Toc51763350"/>
      <w:bookmarkStart w:id="1049" w:name="_Toc64448513"/>
      <w:bookmarkStart w:id="1050" w:name="_Toc66289172"/>
      <w:bookmarkStart w:id="1051" w:name="_Toc74154285"/>
      <w:bookmarkStart w:id="1052" w:name="_Toc81383029"/>
      <w:bookmarkStart w:id="1053" w:name="_Toc88657662"/>
      <w:bookmarkStart w:id="1054" w:name="_Toc97910574"/>
      <w:bookmarkStart w:id="1055" w:name="_Toc99038213"/>
      <w:bookmarkStart w:id="1056" w:name="_Toc99730474"/>
      <w:bookmarkStart w:id="1057" w:name="_Toc105510593"/>
      <w:bookmarkStart w:id="1058" w:name="_Toc105927125"/>
      <w:bookmarkStart w:id="1059" w:name="_Toc106109665"/>
      <w:bookmarkStart w:id="1060" w:name="_Toc113835102"/>
      <w:bookmarkStart w:id="1061" w:name="_Toc120123945"/>
      <w:bookmarkStart w:id="1062" w:name="_Toc155980215"/>
      <w:bookmarkEnd w:id="1043"/>
      <w:r w:rsidRPr="00EA5FA7">
        <w:t>8.2.8</w:t>
      </w:r>
      <w:r w:rsidRPr="00EA5FA7">
        <w:tab/>
        <w:t>F1 Removal</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7C5C9C2B" w14:textId="77777777" w:rsidR="00F970C9" w:rsidRPr="00EA5FA7" w:rsidRDefault="00F970C9" w:rsidP="00373903">
      <w:pPr>
        <w:pStyle w:val="Heading4"/>
      </w:pPr>
      <w:bookmarkStart w:id="1063" w:name="_CR8_2_8_1"/>
      <w:bookmarkStart w:id="1064" w:name="_Toc20955764"/>
      <w:bookmarkStart w:id="1065" w:name="_Toc29892858"/>
      <w:bookmarkStart w:id="1066" w:name="_Toc36556795"/>
      <w:bookmarkStart w:id="1067" w:name="_Toc45832171"/>
      <w:bookmarkStart w:id="1068" w:name="_Toc51763351"/>
      <w:bookmarkStart w:id="1069" w:name="_Toc64448514"/>
      <w:bookmarkStart w:id="1070" w:name="_Toc66289173"/>
      <w:bookmarkStart w:id="1071" w:name="_Toc74154286"/>
      <w:bookmarkStart w:id="1072" w:name="_Toc81383030"/>
      <w:bookmarkStart w:id="1073" w:name="_Toc88657663"/>
      <w:bookmarkStart w:id="1074" w:name="_Toc97910575"/>
      <w:bookmarkStart w:id="1075" w:name="_Toc99038214"/>
      <w:bookmarkStart w:id="1076" w:name="_Toc99730475"/>
      <w:bookmarkStart w:id="1077" w:name="_Toc105510594"/>
      <w:bookmarkStart w:id="1078" w:name="_Toc105927126"/>
      <w:bookmarkStart w:id="1079" w:name="_Toc106109666"/>
      <w:bookmarkStart w:id="1080" w:name="_Toc113835103"/>
      <w:bookmarkStart w:id="1081" w:name="_Toc120123946"/>
      <w:bookmarkStart w:id="1082" w:name="_Toc155980216"/>
      <w:bookmarkEnd w:id="1063"/>
      <w:r w:rsidRPr="00EA5FA7">
        <w:t>8.2.8.1</w:t>
      </w:r>
      <w:r w:rsidRPr="00EA5FA7">
        <w:tab/>
        <w:t>Genera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83"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83"/>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84" w:name="_CR8_2_8_2"/>
      <w:bookmarkStart w:id="1085" w:name="_Toc20955765"/>
      <w:bookmarkStart w:id="1086" w:name="_Toc29892859"/>
      <w:bookmarkStart w:id="1087" w:name="_Toc36556796"/>
      <w:bookmarkStart w:id="1088" w:name="_Toc45832172"/>
      <w:bookmarkStart w:id="1089" w:name="_Toc51763352"/>
      <w:bookmarkStart w:id="1090" w:name="_Toc64448515"/>
      <w:bookmarkStart w:id="1091" w:name="_Toc66289174"/>
      <w:bookmarkStart w:id="1092" w:name="_Toc74154287"/>
      <w:bookmarkStart w:id="1093" w:name="_Toc81383031"/>
      <w:bookmarkStart w:id="1094" w:name="_Toc88657664"/>
      <w:bookmarkStart w:id="1095" w:name="_Toc97910576"/>
      <w:bookmarkStart w:id="1096" w:name="_Toc99038215"/>
      <w:bookmarkStart w:id="1097" w:name="_Toc99730476"/>
      <w:bookmarkStart w:id="1098" w:name="_Toc105510595"/>
      <w:bookmarkStart w:id="1099" w:name="_Toc105927127"/>
      <w:bookmarkStart w:id="1100" w:name="_Toc106109667"/>
      <w:bookmarkStart w:id="1101" w:name="_Toc113835104"/>
      <w:bookmarkStart w:id="1102" w:name="_Toc120123947"/>
      <w:bookmarkStart w:id="1103" w:name="_Toc155980217"/>
      <w:bookmarkEnd w:id="1084"/>
      <w:r w:rsidRPr="00EA5FA7">
        <w:t>8.2.8.2</w:t>
      </w:r>
      <w:r w:rsidRPr="00EA5FA7">
        <w:tab/>
        <w:t>Successful Opera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7pt;height:114pt" o:ole="">
            <v:imagedata r:id="rId32" o:title=""/>
          </v:shape>
          <o:OLEObject Type="Embed" ProgID="Visio.Drawing.15" ShapeID="_x0000_i1032" DrawAspect="Content" ObjectID="_1770627175" r:id="rId33"/>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7pt;height:114pt" o:ole="">
            <v:imagedata r:id="rId34" o:title=""/>
          </v:shape>
          <o:OLEObject Type="Embed" ProgID="Visio.Drawing.15" ShapeID="_x0000_i1033" DrawAspect="Content" ObjectID="_1770627176" r:id="rId35"/>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w:t>
      </w:r>
      <w:r w:rsidRPr="00EA5FA7">
        <w:lastRenderedPageBreak/>
        <w:t xml:space="preserve">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104" w:name="_CR8_2_8_3"/>
      <w:bookmarkStart w:id="1105" w:name="_Toc20955766"/>
      <w:bookmarkStart w:id="1106" w:name="_Toc29892860"/>
      <w:bookmarkStart w:id="1107" w:name="_Toc36556797"/>
      <w:bookmarkStart w:id="1108" w:name="_Toc45832173"/>
      <w:bookmarkStart w:id="1109" w:name="_Toc51763353"/>
      <w:bookmarkStart w:id="1110" w:name="_Toc64448516"/>
      <w:bookmarkStart w:id="1111" w:name="_Toc66289175"/>
      <w:bookmarkStart w:id="1112" w:name="_Toc74154288"/>
      <w:bookmarkStart w:id="1113" w:name="_Toc81383032"/>
      <w:bookmarkStart w:id="1114" w:name="_Toc88657665"/>
      <w:bookmarkStart w:id="1115" w:name="_Toc97910577"/>
      <w:bookmarkStart w:id="1116" w:name="_Toc99038216"/>
      <w:bookmarkStart w:id="1117" w:name="_Toc99730477"/>
      <w:bookmarkStart w:id="1118" w:name="_Toc105510596"/>
      <w:bookmarkStart w:id="1119" w:name="_Toc105927128"/>
      <w:bookmarkStart w:id="1120" w:name="_Toc106109668"/>
      <w:bookmarkStart w:id="1121" w:name="_Toc113835105"/>
      <w:bookmarkStart w:id="1122" w:name="_Toc120123948"/>
      <w:bookmarkStart w:id="1123" w:name="_Toc155980218"/>
      <w:bookmarkEnd w:id="1104"/>
      <w:r w:rsidRPr="00EA5FA7">
        <w:t>8.2.8.3</w:t>
      </w:r>
      <w:r w:rsidRPr="00EA5FA7">
        <w:tab/>
        <w:t>Unsuccessful Operation</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7pt;height:114pt" o:ole="">
            <v:imagedata r:id="rId36" o:title=""/>
          </v:shape>
          <o:OLEObject Type="Embed" ProgID="Visio.Drawing.15" ShapeID="_x0000_i1034" DrawAspect="Content" ObjectID="_1770627177" r:id="rId37"/>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7pt;height:114pt" o:ole="">
            <v:imagedata r:id="rId38" o:title=""/>
          </v:shape>
          <o:OLEObject Type="Embed" ProgID="Visio.Drawing.15" ShapeID="_x0000_i1035" DrawAspect="Content" ObjectID="_1770627178" r:id="rId39"/>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124" w:name="_CR8_2_8_4"/>
      <w:bookmarkStart w:id="1125" w:name="_Toc20955767"/>
      <w:bookmarkStart w:id="1126" w:name="_Toc29892861"/>
      <w:bookmarkStart w:id="1127" w:name="_Toc36556798"/>
      <w:bookmarkStart w:id="1128" w:name="_Toc45832174"/>
      <w:bookmarkStart w:id="1129" w:name="_Toc51763354"/>
      <w:bookmarkStart w:id="1130" w:name="_Toc64448517"/>
      <w:bookmarkStart w:id="1131" w:name="_Toc66289176"/>
      <w:bookmarkStart w:id="1132" w:name="_Toc74154289"/>
      <w:bookmarkStart w:id="1133" w:name="_Toc81383033"/>
      <w:bookmarkStart w:id="1134" w:name="_Toc88657666"/>
      <w:bookmarkStart w:id="1135" w:name="_Toc97910578"/>
      <w:bookmarkStart w:id="1136" w:name="_Toc99038217"/>
      <w:bookmarkStart w:id="1137" w:name="_Toc99730478"/>
      <w:bookmarkStart w:id="1138" w:name="_Toc105510597"/>
      <w:bookmarkStart w:id="1139" w:name="_Toc105927129"/>
      <w:bookmarkStart w:id="1140" w:name="_Toc106109669"/>
      <w:bookmarkStart w:id="1141" w:name="_Toc113835106"/>
      <w:bookmarkStart w:id="1142" w:name="_Toc120123949"/>
      <w:bookmarkStart w:id="1143" w:name="_Toc155980219"/>
      <w:bookmarkEnd w:id="1124"/>
      <w:r w:rsidRPr="00EA5FA7">
        <w:t>8.2.8.4</w:t>
      </w:r>
      <w:r w:rsidRPr="00EA5FA7">
        <w:tab/>
        <w:t>Abnormal Conditions</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144" w:name="_CR8_2_9"/>
      <w:bookmarkStart w:id="1145" w:name="_Toc20955768"/>
      <w:bookmarkStart w:id="1146" w:name="_Toc29892862"/>
      <w:bookmarkStart w:id="1147" w:name="_Toc36556799"/>
      <w:bookmarkStart w:id="1148" w:name="_Toc45832175"/>
      <w:bookmarkStart w:id="1149" w:name="_Toc51763355"/>
      <w:bookmarkStart w:id="1150" w:name="_Toc64448518"/>
      <w:bookmarkStart w:id="1151" w:name="_Toc66289177"/>
      <w:bookmarkStart w:id="1152" w:name="_Toc74154290"/>
      <w:bookmarkStart w:id="1153" w:name="_Toc81383034"/>
      <w:bookmarkStart w:id="1154" w:name="_Toc88657667"/>
      <w:bookmarkStart w:id="1155" w:name="_Toc97910579"/>
      <w:bookmarkStart w:id="1156" w:name="_Toc99038218"/>
      <w:bookmarkStart w:id="1157" w:name="_Toc99730479"/>
      <w:bookmarkStart w:id="1158" w:name="_Toc105510598"/>
      <w:bookmarkStart w:id="1159" w:name="_Toc105927130"/>
      <w:bookmarkStart w:id="1160" w:name="_Toc106109670"/>
      <w:bookmarkStart w:id="1161" w:name="_Toc113835107"/>
      <w:bookmarkStart w:id="1162" w:name="_Toc120123950"/>
      <w:bookmarkStart w:id="1163" w:name="_Toc155980220"/>
      <w:bookmarkEnd w:id="1144"/>
      <w:r w:rsidRPr="00EA5FA7">
        <w:t>8.2.9</w:t>
      </w:r>
      <w:r w:rsidRPr="00EA5FA7">
        <w:tab/>
        <w:t>Network Access Rate Reduc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2250B9DE" w14:textId="77777777" w:rsidR="00042087" w:rsidRPr="00EA5FA7" w:rsidRDefault="00042087" w:rsidP="00373903">
      <w:pPr>
        <w:pStyle w:val="Heading4"/>
      </w:pPr>
      <w:bookmarkStart w:id="1164" w:name="_CR8_2_9_1"/>
      <w:bookmarkStart w:id="1165" w:name="_Toc20955769"/>
      <w:bookmarkStart w:id="1166" w:name="_Toc29892863"/>
      <w:bookmarkStart w:id="1167" w:name="_Toc36556800"/>
      <w:bookmarkStart w:id="1168" w:name="_Toc45832176"/>
      <w:bookmarkStart w:id="1169" w:name="_Toc51763356"/>
      <w:bookmarkStart w:id="1170" w:name="_Toc64448519"/>
      <w:bookmarkStart w:id="1171" w:name="_Toc66289178"/>
      <w:bookmarkStart w:id="1172" w:name="_Toc74154291"/>
      <w:bookmarkStart w:id="1173" w:name="_Toc81383035"/>
      <w:bookmarkStart w:id="1174" w:name="_Toc88657668"/>
      <w:bookmarkStart w:id="1175" w:name="_Toc97910580"/>
      <w:bookmarkStart w:id="1176" w:name="_Toc99038219"/>
      <w:bookmarkStart w:id="1177" w:name="_Toc99730480"/>
      <w:bookmarkStart w:id="1178" w:name="_Toc105510599"/>
      <w:bookmarkStart w:id="1179" w:name="_Toc105927131"/>
      <w:bookmarkStart w:id="1180" w:name="_Toc106109671"/>
      <w:bookmarkStart w:id="1181" w:name="_Toc113835108"/>
      <w:bookmarkStart w:id="1182" w:name="_Toc120123951"/>
      <w:bookmarkStart w:id="1183" w:name="_Toc155980221"/>
      <w:bookmarkEnd w:id="1164"/>
      <w:r w:rsidRPr="00EA5FA7">
        <w:t>8.2.9.1</w:t>
      </w:r>
      <w:r w:rsidRPr="00EA5FA7">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84" w:name="_CR8_2_9_2"/>
      <w:bookmarkStart w:id="1185" w:name="_Toc20955770"/>
      <w:bookmarkStart w:id="1186" w:name="_Toc29892864"/>
      <w:bookmarkStart w:id="1187" w:name="_Toc36556801"/>
      <w:bookmarkStart w:id="1188" w:name="_Toc45832177"/>
      <w:bookmarkStart w:id="1189" w:name="_Toc51763357"/>
      <w:bookmarkStart w:id="1190" w:name="_Toc64448520"/>
      <w:bookmarkStart w:id="1191" w:name="_Toc66289179"/>
      <w:bookmarkStart w:id="1192" w:name="_Toc74154292"/>
      <w:bookmarkStart w:id="1193" w:name="_Toc81383036"/>
      <w:bookmarkStart w:id="1194" w:name="_Toc88657669"/>
      <w:bookmarkStart w:id="1195" w:name="_Toc97910581"/>
      <w:bookmarkStart w:id="1196" w:name="_Toc99038220"/>
      <w:bookmarkStart w:id="1197" w:name="_Toc99730481"/>
      <w:bookmarkStart w:id="1198" w:name="_Toc105510600"/>
      <w:bookmarkStart w:id="1199" w:name="_Toc105927132"/>
      <w:bookmarkStart w:id="1200" w:name="_Toc106109672"/>
      <w:bookmarkStart w:id="1201" w:name="_Toc113835109"/>
      <w:bookmarkStart w:id="1202" w:name="_Toc120123952"/>
      <w:bookmarkStart w:id="1203" w:name="_Toc155980222"/>
      <w:bookmarkEnd w:id="1184"/>
      <w:r w:rsidRPr="00EA5FA7">
        <w:lastRenderedPageBreak/>
        <w:t>8.2.9.2</w:t>
      </w:r>
      <w:r w:rsidRPr="00EA5FA7">
        <w:tab/>
        <w:t>Successful opera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486FC3" w:rsidRDefault="00486FC3"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486FC3" w:rsidRDefault="00486FC3"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486FC3" w:rsidRDefault="00486FC3"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486FC3" w:rsidRDefault="00486FC3"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486FC3" w:rsidRDefault="00486FC3"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486FC3" w:rsidRDefault="00486FC3"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486FC3" w:rsidRDefault="00486FC3"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486FC3" w:rsidRDefault="00486FC3"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486FC3" w:rsidRDefault="00486FC3"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486FC3" w:rsidRDefault="00486FC3"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486FC3" w:rsidRDefault="00486FC3"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486FC3" w:rsidRDefault="00486FC3"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486FC3" w:rsidRDefault="00486FC3"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486FC3" w:rsidRDefault="00486FC3"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486FC3" w:rsidRDefault="00486FC3"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486FC3" w:rsidRDefault="00486FC3"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486FC3" w:rsidRDefault="00486FC3"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486FC3" w:rsidRDefault="00486FC3"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486FC3" w:rsidRDefault="00486FC3"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486FC3" w:rsidRDefault="00486FC3"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486FC3" w:rsidRDefault="00486FC3"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486FC3" w:rsidRDefault="00486FC3"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486FC3" w:rsidRDefault="00486FC3"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486FC3" w:rsidRDefault="00486FC3"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486FC3" w:rsidRDefault="00486FC3"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486FC3" w:rsidRDefault="00486FC3"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1E99CB1B"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w:t>
      </w:r>
      <w:proofErr w:type="gramStart"/>
      <w:r w:rsidRPr="00EA5FA7">
        <w:t>take into account</w:t>
      </w:r>
      <w:proofErr w:type="gramEnd"/>
      <w:r w:rsidRPr="00EA5FA7">
        <w:t xml:space="preserve"> the </w:t>
      </w:r>
      <w:r w:rsidRPr="00EA5FA7">
        <w:rPr>
          <w:noProof/>
        </w:rPr>
        <w:t xml:space="preserve">information contained in the </w:t>
      </w:r>
      <w:r w:rsidRPr="00EA5FA7">
        <w:rPr>
          <w:i/>
        </w:rPr>
        <w:t xml:space="preserve">UAC </w:t>
      </w:r>
      <w:del w:id="1204" w:author="Rapporteur v1" w:date="2024-02-28T10:13:00Z">
        <w:r w:rsidRPr="00EA5FA7" w:rsidDel="00486FC3">
          <w:rPr>
            <w:i/>
          </w:rPr>
          <w:delText xml:space="preserve">assistance </w:delText>
        </w:r>
      </w:del>
      <w:ins w:id="1205" w:author="Rapporteur v1" w:date="2024-02-28T10:13:00Z">
        <w:r w:rsidR="00486FC3">
          <w:rPr>
            <w:i/>
          </w:rPr>
          <w:t>A</w:t>
        </w:r>
        <w:r w:rsidR="00486FC3" w:rsidRPr="00EA5FA7">
          <w:rPr>
            <w:i/>
          </w:rPr>
          <w:t xml:space="preserve">ssistance </w:t>
        </w:r>
      </w:ins>
      <w:del w:id="1206" w:author="Rapporteur v1" w:date="2024-02-28T10:13:00Z">
        <w:r w:rsidRPr="00EA5FA7" w:rsidDel="00486FC3">
          <w:rPr>
            <w:i/>
          </w:rPr>
          <w:delText>information</w:delText>
        </w:r>
        <w:r w:rsidRPr="00EA5FA7" w:rsidDel="00486FC3">
          <w:delText xml:space="preserve"> </w:delText>
        </w:r>
      </w:del>
      <w:ins w:id="1207" w:author="Rapporteur v1" w:date="2024-02-28T10:13:00Z">
        <w:r w:rsidR="00486FC3">
          <w:rPr>
            <w:i/>
          </w:rPr>
          <w:t>I</w:t>
        </w:r>
        <w:r w:rsidR="00486FC3" w:rsidRPr="00EA5FA7">
          <w:rPr>
            <w:i/>
          </w:rPr>
          <w:t>nformation</w:t>
        </w:r>
        <w:r w:rsidR="00486FC3" w:rsidRPr="00EA5FA7">
          <w:t xml:space="preserve"> </w:t>
        </w:r>
        <w:r w:rsidR="00486FC3">
          <w:t xml:space="preserve">IE </w:t>
        </w:r>
      </w:ins>
      <w:r w:rsidRPr="00EA5FA7">
        <w:t xml:space="preserve">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208" w:name="_CR8_2_9_3"/>
      <w:bookmarkStart w:id="1209" w:name="_Toc20955771"/>
      <w:bookmarkStart w:id="1210" w:name="_Toc29892865"/>
      <w:bookmarkStart w:id="1211" w:name="_Toc36556802"/>
      <w:bookmarkStart w:id="1212" w:name="_Toc45832178"/>
      <w:bookmarkStart w:id="1213" w:name="_Toc51763358"/>
      <w:bookmarkStart w:id="1214" w:name="_Toc64448521"/>
      <w:bookmarkStart w:id="1215" w:name="_Toc66289180"/>
      <w:bookmarkStart w:id="1216" w:name="_Toc74154293"/>
      <w:bookmarkStart w:id="1217" w:name="_Toc81383037"/>
      <w:bookmarkStart w:id="1218" w:name="_Toc88657670"/>
      <w:bookmarkStart w:id="1219" w:name="_Toc97910582"/>
      <w:bookmarkStart w:id="1220" w:name="_Toc99038221"/>
      <w:bookmarkStart w:id="1221" w:name="_Toc99730482"/>
      <w:bookmarkStart w:id="1222" w:name="_Toc105510601"/>
      <w:bookmarkStart w:id="1223" w:name="_Toc105927133"/>
      <w:bookmarkStart w:id="1224" w:name="_Toc106109673"/>
      <w:bookmarkStart w:id="1225" w:name="_Toc113835110"/>
      <w:bookmarkStart w:id="1226" w:name="_Toc120123953"/>
      <w:bookmarkStart w:id="1227" w:name="_Toc155980223"/>
      <w:bookmarkEnd w:id="1208"/>
      <w:r w:rsidRPr="00EA5FA7">
        <w:t>8.2.9.3</w:t>
      </w:r>
      <w:r w:rsidRPr="00EA5FA7">
        <w:tab/>
        <w:t>Abnormal Conditions</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228" w:name="_CR8_2_10"/>
      <w:bookmarkStart w:id="1229" w:name="_Toc45832179"/>
      <w:bookmarkStart w:id="1230" w:name="_Toc51763359"/>
      <w:bookmarkStart w:id="1231" w:name="_Toc64448522"/>
      <w:bookmarkStart w:id="1232" w:name="_Toc66289181"/>
      <w:bookmarkStart w:id="1233" w:name="_Toc74154294"/>
      <w:bookmarkStart w:id="1234" w:name="_Toc81383038"/>
      <w:bookmarkStart w:id="1235" w:name="_Toc88657671"/>
      <w:bookmarkStart w:id="1236" w:name="_Toc97910583"/>
      <w:bookmarkStart w:id="1237" w:name="_Toc99038222"/>
      <w:bookmarkStart w:id="1238" w:name="_Toc99730483"/>
      <w:bookmarkStart w:id="1239" w:name="_Toc105510602"/>
      <w:bookmarkStart w:id="1240" w:name="_Toc105927134"/>
      <w:bookmarkStart w:id="1241" w:name="_Toc106109674"/>
      <w:bookmarkStart w:id="1242" w:name="_Toc113835111"/>
      <w:bookmarkStart w:id="1243" w:name="_Toc120123954"/>
      <w:bookmarkStart w:id="1244" w:name="_Toc155980224"/>
      <w:bookmarkEnd w:id="1228"/>
      <w:r>
        <w:t>8.2.10</w:t>
      </w:r>
      <w:r w:rsidR="00542A32" w:rsidRPr="00AA5DA2">
        <w:tab/>
        <w:t>Resource Status Reporting Initi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729E226" w14:textId="77777777" w:rsidR="00542A32" w:rsidRPr="00AA5DA2" w:rsidRDefault="003A34B6" w:rsidP="00542A32">
      <w:pPr>
        <w:pStyle w:val="Heading4"/>
      </w:pPr>
      <w:bookmarkStart w:id="1245" w:name="_CR8_2_10_1"/>
      <w:bookmarkStart w:id="1246" w:name="_Toc5690849"/>
      <w:bookmarkStart w:id="1247" w:name="_Toc45832180"/>
      <w:bookmarkStart w:id="1248" w:name="_Toc51763360"/>
      <w:bookmarkStart w:id="1249" w:name="_Toc64448523"/>
      <w:bookmarkStart w:id="1250" w:name="_Toc66289182"/>
      <w:bookmarkStart w:id="1251" w:name="_Toc74154295"/>
      <w:bookmarkStart w:id="1252" w:name="_Toc81383039"/>
      <w:bookmarkStart w:id="1253" w:name="_Toc88657672"/>
      <w:bookmarkStart w:id="1254" w:name="_Toc97910584"/>
      <w:bookmarkStart w:id="1255" w:name="_Toc99038223"/>
      <w:bookmarkStart w:id="1256" w:name="_Toc99730484"/>
      <w:bookmarkStart w:id="1257" w:name="_Toc105510603"/>
      <w:bookmarkStart w:id="1258" w:name="_Toc105927135"/>
      <w:bookmarkStart w:id="1259" w:name="_Toc106109675"/>
      <w:bookmarkStart w:id="1260" w:name="_Toc113835112"/>
      <w:bookmarkStart w:id="1261" w:name="_Toc120123955"/>
      <w:bookmarkStart w:id="1262" w:name="_Toc155980225"/>
      <w:bookmarkEnd w:id="1245"/>
      <w:r>
        <w:t>8.2.10</w:t>
      </w:r>
      <w:r w:rsidR="00542A32" w:rsidRPr="00AA5DA2">
        <w:t>.1</w:t>
      </w:r>
      <w:r w:rsidR="00542A32" w:rsidRPr="00AA5DA2">
        <w:tab/>
        <w:t>General</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proofErr w:type="gramStart"/>
      <w:r w:rsidRPr="00AA5DA2">
        <w:rPr>
          <w:rFonts w:eastAsia="SimSun"/>
          <w:lang w:eastAsia="zh-CN"/>
        </w:rPr>
        <w:t>non UE</w:t>
      </w:r>
      <w:proofErr w:type="gramEnd"/>
      <w:r w:rsidRPr="00AA5DA2">
        <w:rPr>
          <w:rFonts w:eastAsia="SimSun"/>
          <w:lang w:eastAsia="zh-CN"/>
        </w:rPr>
        <w:t>-associated signalling</w:t>
      </w:r>
      <w:r w:rsidRPr="00AA5DA2">
        <w:t>.</w:t>
      </w:r>
    </w:p>
    <w:p w14:paraId="48AF3139" w14:textId="77777777" w:rsidR="00542A32" w:rsidRPr="00AA5DA2" w:rsidRDefault="003A34B6" w:rsidP="00542A32">
      <w:pPr>
        <w:pStyle w:val="Heading4"/>
      </w:pPr>
      <w:bookmarkStart w:id="1263" w:name="_CR8_2_10_2"/>
      <w:bookmarkStart w:id="1264" w:name="_Toc5690850"/>
      <w:bookmarkStart w:id="1265" w:name="_Toc45832181"/>
      <w:bookmarkStart w:id="1266" w:name="_Toc51763361"/>
      <w:bookmarkStart w:id="1267" w:name="_Toc64448524"/>
      <w:bookmarkStart w:id="1268" w:name="_Toc66289183"/>
      <w:bookmarkStart w:id="1269" w:name="_Toc74154296"/>
      <w:bookmarkStart w:id="1270" w:name="_Toc81383040"/>
      <w:bookmarkStart w:id="1271" w:name="_Toc88657673"/>
      <w:bookmarkStart w:id="1272" w:name="_Toc97910585"/>
      <w:bookmarkStart w:id="1273" w:name="_Toc99038224"/>
      <w:bookmarkStart w:id="1274" w:name="_Toc99730485"/>
      <w:bookmarkStart w:id="1275" w:name="_Toc105510604"/>
      <w:bookmarkStart w:id="1276" w:name="_Toc105927136"/>
      <w:bookmarkStart w:id="1277" w:name="_Toc106109676"/>
      <w:bookmarkStart w:id="1278" w:name="_Toc113835113"/>
      <w:bookmarkStart w:id="1279" w:name="_Toc120123956"/>
      <w:bookmarkStart w:id="1280" w:name="_Toc155980226"/>
      <w:bookmarkEnd w:id="1263"/>
      <w:r>
        <w:t>8.2.10</w:t>
      </w:r>
      <w:r w:rsidR="00542A32" w:rsidRPr="00AA5DA2">
        <w:t>.2</w:t>
      </w:r>
      <w:r w:rsidR="00542A32" w:rsidRPr="00AA5DA2">
        <w:tab/>
        <w:t>Successful Operation</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bookmarkStart w:id="1281" w:name="_MON_1617799762"/>
    <w:bookmarkEnd w:id="1281"/>
    <w:p w14:paraId="040036B8" w14:textId="77777777" w:rsidR="00542A32" w:rsidRPr="00AA5DA2" w:rsidRDefault="00542A32" w:rsidP="00542A32">
      <w:pPr>
        <w:pStyle w:val="TH"/>
      </w:pPr>
      <w:r w:rsidRPr="00AA5DA2">
        <w:object w:dxaOrig="5673" w:dyaOrig="2355" w14:anchorId="0068CAA0">
          <v:shape id="_x0000_i1036" type="#_x0000_t75" style="width:274.5pt;height:112.5pt" o:ole="">
            <v:imagedata r:id="rId40" o:title=""/>
          </v:shape>
          <o:OLEObject Type="Embed" ProgID="Word.Picture.8" ShapeID="_x0000_i1036" DrawAspect="Content" ObjectID="_1770627179" r:id="rId41"/>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lastRenderedPageBreak/>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 xml:space="preserve">Cell </w:t>
      </w:r>
      <w:proofErr w:type="gramStart"/>
      <w:r>
        <w:rPr>
          <w:i/>
        </w:rPr>
        <w:t>To</w:t>
      </w:r>
      <w:proofErr w:type="gramEnd"/>
      <w:r>
        <w:rPr>
          <w:i/>
        </w:rPr>
        <w:t xml:space="preserve">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 xml:space="preserve">Cell </w:t>
      </w:r>
      <w:proofErr w:type="gramStart"/>
      <w:r w:rsidRPr="00372B40">
        <w:rPr>
          <w:i/>
        </w:rPr>
        <w:t>To</w:t>
      </w:r>
      <w:proofErr w:type="gramEnd"/>
      <w:r w:rsidRPr="00372B40">
        <w:rPr>
          <w:i/>
        </w:rPr>
        <w:t xml:space="preserve">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 xml:space="preserve">Cell </w:t>
      </w:r>
      <w:proofErr w:type="gramStart"/>
      <w:r w:rsidRPr="00372B40">
        <w:rPr>
          <w:i/>
        </w:rPr>
        <w:t>To</w:t>
      </w:r>
      <w:proofErr w:type="gramEnd"/>
      <w:r w:rsidRPr="00372B40">
        <w:rPr>
          <w:i/>
        </w:rPr>
        <w:t xml:space="preserve">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 xml:space="preserve">Cell </w:t>
      </w:r>
      <w:proofErr w:type="gramStart"/>
      <w:r w:rsidRPr="00B00947">
        <w:rPr>
          <w:i/>
        </w:rPr>
        <w:t>To</w:t>
      </w:r>
      <w:proofErr w:type="gramEnd"/>
      <w:r w:rsidRPr="00B00947">
        <w:rPr>
          <w:i/>
        </w:rPr>
        <w:t xml:space="preserve">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82"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83"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83"/>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84"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w:t>
      </w:r>
      <w:proofErr w:type="gramStart"/>
      <w:r w:rsidRPr="00E22360">
        <w:rPr>
          <w:i/>
        </w:rPr>
        <w:t>To</w:t>
      </w:r>
      <w:proofErr w:type="gramEnd"/>
      <w:r w:rsidRPr="00E22360">
        <w:rPr>
          <w:i/>
        </w:rPr>
        <w:t xml:space="preserve">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84"/>
    </w:p>
    <w:bookmarkEnd w:id="1282"/>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w:t>
      </w:r>
      <w:r w:rsidRPr="00486FC3">
        <w:rPr>
          <w:i/>
          <w:rPrChange w:id="1285" w:author="Rapporteur v1" w:date="2024-02-28T10:15:00Z">
            <w:rPr/>
          </w:rPrChange>
        </w:rPr>
        <w:t>Reporting Periodicity</w:t>
      </w:r>
      <w:r w:rsidRPr="00C376A5">
        <w:t xml:space="preserve">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86" w:name="_CR8_2_10_3"/>
      <w:bookmarkStart w:id="1287" w:name="_Toc5690851"/>
      <w:bookmarkStart w:id="1288" w:name="_Toc45832182"/>
      <w:bookmarkStart w:id="1289" w:name="_Toc51763362"/>
      <w:bookmarkStart w:id="1290" w:name="_Toc64448525"/>
      <w:bookmarkStart w:id="1291" w:name="_Toc66289184"/>
      <w:bookmarkStart w:id="1292" w:name="_Toc74154297"/>
      <w:bookmarkStart w:id="1293" w:name="_Toc81383041"/>
      <w:bookmarkStart w:id="1294" w:name="_Toc88657674"/>
      <w:bookmarkStart w:id="1295" w:name="_Toc97910586"/>
      <w:bookmarkStart w:id="1296" w:name="_Toc99038225"/>
      <w:bookmarkStart w:id="1297" w:name="_Toc99730486"/>
      <w:bookmarkStart w:id="1298" w:name="_Toc105510605"/>
      <w:bookmarkStart w:id="1299" w:name="_Toc105927137"/>
      <w:bookmarkStart w:id="1300" w:name="_Toc106109677"/>
      <w:bookmarkStart w:id="1301" w:name="_Toc113835114"/>
      <w:bookmarkStart w:id="1302" w:name="_Toc120123957"/>
      <w:bookmarkStart w:id="1303" w:name="_Toc155980227"/>
      <w:bookmarkEnd w:id="1286"/>
      <w:r>
        <w:lastRenderedPageBreak/>
        <w:t>8.2.10</w:t>
      </w:r>
      <w:r w:rsidR="00542A32" w:rsidRPr="00AA5DA2">
        <w:t>.3</w:t>
      </w:r>
      <w:r w:rsidR="00542A32" w:rsidRPr="00AA5DA2">
        <w:tab/>
        <w:t>Unsuccessful Oper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7D688B58" w14:textId="77777777" w:rsidR="00542A32" w:rsidRPr="00AA5DA2" w:rsidRDefault="00542A32" w:rsidP="00542A32">
      <w:pPr>
        <w:pStyle w:val="TH"/>
      </w:pPr>
      <w:r w:rsidRPr="00AA5DA2">
        <w:object w:dxaOrig="5673" w:dyaOrig="2355" w14:anchorId="4F32124C">
          <v:shape id="_x0000_i1037" type="#_x0000_t75" style="width:274.45pt;height:112.7pt" o:ole="">
            <v:imagedata r:id="rId42" o:title=""/>
          </v:shape>
          <o:OLEObject Type="Embed" ProgID="Word.Picture.8" ShapeID="_x0000_i1037" DrawAspect="Content" ObjectID="_1770627180" r:id="rId43"/>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304" w:name="_CR8_2_10_4"/>
      <w:bookmarkStart w:id="1305" w:name="_Toc5690852"/>
      <w:bookmarkStart w:id="1306" w:name="_Toc45832183"/>
      <w:bookmarkStart w:id="1307" w:name="_Toc51763363"/>
      <w:bookmarkStart w:id="1308" w:name="_Toc64448526"/>
      <w:bookmarkStart w:id="1309" w:name="_Toc66289185"/>
      <w:bookmarkStart w:id="1310" w:name="_Toc74154298"/>
      <w:bookmarkStart w:id="1311" w:name="_Toc81383042"/>
      <w:bookmarkStart w:id="1312" w:name="_Toc88657675"/>
      <w:bookmarkStart w:id="1313" w:name="_Toc97910587"/>
      <w:bookmarkStart w:id="1314" w:name="_Toc99038226"/>
      <w:bookmarkStart w:id="1315" w:name="_Toc99730487"/>
      <w:bookmarkStart w:id="1316" w:name="_Toc105510606"/>
      <w:bookmarkStart w:id="1317" w:name="_Toc105927138"/>
      <w:bookmarkStart w:id="1318" w:name="_Toc106109678"/>
      <w:bookmarkStart w:id="1319" w:name="_Toc113835115"/>
      <w:bookmarkStart w:id="1320" w:name="_Toc120123958"/>
      <w:bookmarkStart w:id="1321" w:name="_Toc155980228"/>
      <w:bookmarkEnd w:id="1304"/>
      <w:r>
        <w:t>8.2.10</w:t>
      </w:r>
      <w:r w:rsidR="00542A32" w:rsidRPr="00AA5DA2">
        <w:t>.4</w:t>
      </w:r>
      <w:r w:rsidR="00542A32" w:rsidRPr="00AA5DA2">
        <w:tab/>
        <w:t>Abnormal Condition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322" w:name="_CR8_2_11"/>
      <w:bookmarkStart w:id="1323" w:name="_Toc5690853"/>
      <w:bookmarkStart w:id="1324" w:name="_Toc45832184"/>
      <w:bookmarkStart w:id="1325" w:name="_Toc51763364"/>
      <w:bookmarkStart w:id="1326" w:name="_Toc64448527"/>
      <w:bookmarkStart w:id="1327" w:name="_Toc66289186"/>
      <w:bookmarkStart w:id="1328" w:name="_Toc74154299"/>
      <w:bookmarkStart w:id="1329" w:name="_Toc81383043"/>
      <w:bookmarkStart w:id="1330" w:name="_Toc88657676"/>
      <w:bookmarkStart w:id="1331" w:name="_Toc97910588"/>
      <w:bookmarkStart w:id="1332" w:name="_Toc99038227"/>
      <w:bookmarkStart w:id="1333" w:name="_Toc99730488"/>
      <w:bookmarkStart w:id="1334" w:name="_Toc105510607"/>
      <w:bookmarkStart w:id="1335" w:name="_Toc105927139"/>
      <w:bookmarkStart w:id="1336" w:name="_Toc106109679"/>
      <w:bookmarkStart w:id="1337" w:name="_Toc113835116"/>
      <w:bookmarkStart w:id="1338" w:name="_Toc120123959"/>
      <w:bookmarkStart w:id="1339" w:name="_Toc155980229"/>
      <w:bookmarkEnd w:id="1322"/>
      <w:r>
        <w:t>8.2.11</w:t>
      </w:r>
      <w:r w:rsidR="00542A32" w:rsidRPr="00AA5DA2">
        <w:tab/>
        <w:t>Resource Status Reporting</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74B73653" w14:textId="77777777" w:rsidR="00542A32" w:rsidRPr="00AA5DA2" w:rsidRDefault="003A34B6" w:rsidP="00D85BB1">
      <w:pPr>
        <w:pStyle w:val="Heading4"/>
      </w:pPr>
      <w:bookmarkStart w:id="1340" w:name="_CR8_2_11_1"/>
      <w:bookmarkStart w:id="1341" w:name="_Toc5690854"/>
      <w:bookmarkStart w:id="1342" w:name="_Toc45832185"/>
      <w:bookmarkStart w:id="1343" w:name="_Toc51763365"/>
      <w:bookmarkStart w:id="1344" w:name="_Toc64448528"/>
      <w:bookmarkStart w:id="1345" w:name="_Toc66289187"/>
      <w:bookmarkStart w:id="1346" w:name="_Toc74154300"/>
      <w:bookmarkStart w:id="1347" w:name="_Toc81383044"/>
      <w:bookmarkStart w:id="1348" w:name="_Toc88657677"/>
      <w:bookmarkStart w:id="1349" w:name="_Toc97910589"/>
      <w:bookmarkStart w:id="1350" w:name="_Toc99038228"/>
      <w:bookmarkStart w:id="1351" w:name="_Toc99730489"/>
      <w:bookmarkStart w:id="1352" w:name="_Toc105510608"/>
      <w:bookmarkStart w:id="1353" w:name="_Toc105927140"/>
      <w:bookmarkStart w:id="1354" w:name="_Toc106109680"/>
      <w:bookmarkStart w:id="1355" w:name="_Toc113835117"/>
      <w:bookmarkStart w:id="1356" w:name="_Toc120123960"/>
      <w:bookmarkStart w:id="1357" w:name="_Toc155980230"/>
      <w:bookmarkEnd w:id="1340"/>
      <w:r>
        <w:t>8.2.11</w:t>
      </w:r>
      <w:r w:rsidR="00542A32" w:rsidRPr="00AA5DA2">
        <w:t>.1</w:t>
      </w:r>
      <w:r w:rsidR="00542A32" w:rsidRPr="00AA5DA2">
        <w:tab/>
        <w:t>General</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proofErr w:type="gramStart"/>
      <w:r w:rsidRPr="00AA5DA2">
        <w:rPr>
          <w:rFonts w:eastAsia="SimSun"/>
          <w:lang w:eastAsia="zh-CN"/>
        </w:rPr>
        <w:t>non UE</w:t>
      </w:r>
      <w:proofErr w:type="gramEnd"/>
      <w:r w:rsidRPr="00AA5DA2">
        <w:rPr>
          <w:rFonts w:eastAsia="SimSun"/>
          <w:lang w:eastAsia="zh-CN"/>
        </w:rPr>
        <w:t>-associated signalling</w:t>
      </w:r>
      <w:r w:rsidRPr="00AA5DA2">
        <w:t>.</w:t>
      </w:r>
    </w:p>
    <w:p w14:paraId="2B1220D4" w14:textId="77777777" w:rsidR="00542A32" w:rsidRPr="00AA5DA2" w:rsidRDefault="003A34B6" w:rsidP="00542A32">
      <w:pPr>
        <w:pStyle w:val="Heading4"/>
      </w:pPr>
      <w:bookmarkStart w:id="1358" w:name="_CR8_2_11_2"/>
      <w:bookmarkStart w:id="1359" w:name="_Toc5690855"/>
      <w:bookmarkStart w:id="1360" w:name="_Toc45832186"/>
      <w:bookmarkStart w:id="1361" w:name="_Toc51763366"/>
      <w:bookmarkStart w:id="1362" w:name="_Toc64448529"/>
      <w:bookmarkStart w:id="1363" w:name="_Toc66289188"/>
      <w:bookmarkStart w:id="1364" w:name="_Toc74154301"/>
      <w:bookmarkStart w:id="1365" w:name="_Toc81383045"/>
      <w:bookmarkStart w:id="1366" w:name="_Toc88657678"/>
      <w:bookmarkStart w:id="1367" w:name="_Toc97910590"/>
      <w:bookmarkStart w:id="1368" w:name="_Toc99038229"/>
      <w:bookmarkStart w:id="1369" w:name="_Toc99730490"/>
      <w:bookmarkStart w:id="1370" w:name="_Toc105510609"/>
      <w:bookmarkStart w:id="1371" w:name="_Toc105927141"/>
      <w:bookmarkStart w:id="1372" w:name="_Toc106109681"/>
      <w:bookmarkStart w:id="1373" w:name="_Toc113835118"/>
      <w:bookmarkStart w:id="1374" w:name="_Toc120123961"/>
      <w:bookmarkStart w:id="1375" w:name="_Toc155980231"/>
      <w:bookmarkEnd w:id="1358"/>
      <w:r>
        <w:t>8.2.11</w:t>
      </w:r>
      <w:r w:rsidR="00542A32" w:rsidRPr="00AA5DA2">
        <w:t>.2</w:t>
      </w:r>
      <w:r w:rsidR="00542A32" w:rsidRPr="00AA5DA2">
        <w:tab/>
        <w:t>Successful Operation</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bookmarkStart w:id="1376" w:name="_MON_1473064233"/>
    <w:bookmarkEnd w:id="1376"/>
    <w:p w14:paraId="718225D3" w14:textId="77777777" w:rsidR="00542A32" w:rsidRPr="00AA5DA2" w:rsidRDefault="00542A32" w:rsidP="00542A32">
      <w:pPr>
        <w:pStyle w:val="TH"/>
      </w:pPr>
      <w:r w:rsidRPr="00AA5DA2">
        <w:object w:dxaOrig="5673" w:dyaOrig="2355" w14:anchorId="4EF4D3F6">
          <v:shape id="_x0000_i1038" type="#_x0000_t75" style="width:274.45pt;height:112.7pt" o:ole="">
            <v:imagedata r:id="rId44" o:title=""/>
          </v:shape>
          <o:OLEObject Type="Embed" ProgID="Word.Picture.8" ShapeID="_x0000_i1038" DrawAspect="Content" ObjectID="_1770627181" r:id="rId45"/>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77" w:name="_Toc5690856"/>
      <w:bookmarkStart w:id="1378" w:name="_Toc45832187"/>
      <w:bookmarkStart w:id="1379" w:name="_Toc51763367"/>
      <w:bookmarkStart w:id="1380" w:name="_Toc64448530"/>
      <w:bookmarkStart w:id="1381" w:name="_Toc66289189"/>
      <w:bookmarkStart w:id="1382" w:name="_Toc74154302"/>
      <w:bookmarkStart w:id="1383" w:name="_Toc81383046"/>
      <w:bookmarkStart w:id="1384" w:name="_Toc88657679"/>
      <w:bookmarkStart w:id="1385" w:name="_Toc97910591"/>
      <w:bookmarkStart w:id="1386" w:name="_Toc99038230"/>
      <w:bookmarkStart w:id="1387" w:name="_Toc99730491"/>
      <w:bookmarkStart w:id="1388" w:name="_Toc105510610"/>
      <w:bookmarkStart w:id="1389" w:name="_Toc105927142"/>
      <w:bookmarkStart w:id="1390" w:name="_Toc106109682"/>
      <w:bookmarkStart w:id="1391" w:name="_Toc113835119"/>
      <w:r>
        <w:rPr>
          <w:rFonts w:eastAsiaTheme="minorEastAsia" w:hint="eastAsia"/>
          <w:lang w:eastAsia="zh-CN"/>
        </w:rPr>
        <w:lastRenderedPageBreak/>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92" w:name="_CR8_2_11_3"/>
      <w:bookmarkStart w:id="1393" w:name="_Toc120123962"/>
      <w:bookmarkStart w:id="1394" w:name="_Toc155980232"/>
      <w:bookmarkEnd w:id="1392"/>
      <w:r>
        <w:t>8.2.11</w:t>
      </w:r>
      <w:r w:rsidR="00542A32" w:rsidRPr="00AA5DA2">
        <w:t>.3</w:t>
      </w:r>
      <w:r w:rsidR="00542A32" w:rsidRPr="00AA5DA2">
        <w:tab/>
        <w:t>Unsuccessful Operation</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3"/>
      <w:bookmarkEnd w:id="1394"/>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95" w:name="_CR8_2_11_4"/>
      <w:bookmarkStart w:id="1396" w:name="_Toc5690857"/>
      <w:bookmarkStart w:id="1397" w:name="_Toc45832188"/>
      <w:bookmarkStart w:id="1398" w:name="_Toc51763368"/>
      <w:bookmarkStart w:id="1399" w:name="_Toc64448531"/>
      <w:bookmarkStart w:id="1400" w:name="_Toc66289190"/>
      <w:bookmarkStart w:id="1401" w:name="_Toc74154303"/>
      <w:bookmarkStart w:id="1402" w:name="_Toc81383047"/>
      <w:bookmarkStart w:id="1403" w:name="_Toc88657680"/>
      <w:bookmarkStart w:id="1404" w:name="_Toc97910592"/>
      <w:bookmarkStart w:id="1405" w:name="_Toc99038231"/>
      <w:bookmarkStart w:id="1406" w:name="_Toc99730492"/>
      <w:bookmarkStart w:id="1407" w:name="_Toc105510611"/>
      <w:bookmarkStart w:id="1408" w:name="_Toc105927143"/>
      <w:bookmarkStart w:id="1409" w:name="_Toc106109683"/>
      <w:bookmarkStart w:id="1410" w:name="_Toc113835120"/>
      <w:bookmarkStart w:id="1411" w:name="_Toc120123963"/>
      <w:bookmarkStart w:id="1412" w:name="_Toc155980233"/>
      <w:bookmarkEnd w:id="1395"/>
      <w:r>
        <w:t>8.2.11</w:t>
      </w:r>
      <w:r w:rsidR="00542A32" w:rsidRPr="00AA5DA2">
        <w:t>.4</w:t>
      </w:r>
      <w:r w:rsidR="00542A32" w:rsidRPr="00AA5DA2">
        <w:tab/>
        <w:t>Abnormal Conditions</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2B51680C" w14:textId="77777777" w:rsidR="00542A32" w:rsidRPr="006D3F33" w:rsidRDefault="00542A32" w:rsidP="00542A32">
      <w:pPr>
        <w:rPr>
          <w:lang w:val="fr-FR"/>
        </w:rPr>
      </w:pPr>
      <w:r w:rsidRPr="006D3F33">
        <w:rPr>
          <w:lang w:val="fr-FR"/>
        </w:rPr>
        <w:t>Void.</w:t>
      </w:r>
    </w:p>
    <w:p w14:paraId="3E262E0C" w14:textId="16FE00EC" w:rsidR="00720D07" w:rsidRPr="008E1A7E" w:rsidRDefault="00720D07" w:rsidP="00720D07">
      <w:pPr>
        <w:pStyle w:val="Heading3"/>
        <w:rPr>
          <w:lang w:val="fr-FR" w:eastAsia="zh-CN"/>
        </w:rPr>
      </w:pPr>
      <w:bookmarkStart w:id="1413" w:name="_Toc155980234"/>
      <w:r w:rsidRPr="008E1A7E">
        <w:rPr>
          <w:lang w:val="fr-FR" w:eastAsia="zh-CN"/>
        </w:rPr>
        <w:t>8.2.12</w:t>
      </w:r>
      <w:r w:rsidRPr="008E1A7E">
        <w:rPr>
          <w:lang w:val="fr-FR" w:eastAsia="zh-CN"/>
        </w:rPr>
        <w:tab/>
        <w:t>DU-CU TA Information Transfer</w:t>
      </w:r>
      <w:bookmarkEnd w:id="1413"/>
    </w:p>
    <w:p w14:paraId="59C157A0" w14:textId="29762E5C" w:rsidR="00720D07" w:rsidRDefault="00720D07" w:rsidP="00720D07">
      <w:pPr>
        <w:pStyle w:val="Heading4"/>
        <w:rPr>
          <w:rFonts w:eastAsiaTheme="minorHAnsi"/>
          <w:lang w:eastAsia="zh-CN"/>
        </w:rPr>
      </w:pPr>
      <w:bookmarkStart w:id="1414" w:name="_Toc155980235"/>
      <w:r>
        <w:rPr>
          <w:lang w:eastAsia="zh-CN"/>
        </w:rPr>
        <w:t>8.2.12.1</w:t>
      </w:r>
      <w:r>
        <w:rPr>
          <w:lang w:eastAsia="zh-CN"/>
        </w:rPr>
        <w:tab/>
        <w:t>General</w:t>
      </w:r>
      <w:bookmarkEnd w:id="1414"/>
    </w:p>
    <w:p w14:paraId="694B8A16" w14:textId="77777777" w:rsidR="00720D07" w:rsidRDefault="00720D07" w:rsidP="00720D07">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11FD5C97" w14:textId="35DD43FB" w:rsidR="00720D07" w:rsidRDefault="00720D07" w:rsidP="00720D07">
      <w:pPr>
        <w:pStyle w:val="Heading4"/>
        <w:rPr>
          <w:lang w:eastAsia="zh-CN"/>
        </w:rPr>
      </w:pPr>
      <w:bookmarkStart w:id="1415" w:name="_Toc155980236"/>
      <w:r>
        <w:rPr>
          <w:lang w:eastAsia="zh-CN"/>
        </w:rPr>
        <w:t>8.2.12.2</w:t>
      </w:r>
      <w:r>
        <w:rPr>
          <w:lang w:eastAsia="zh-CN"/>
        </w:rPr>
        <w:tab/>
        <w:t>Successful Operation</w:t>
      </w:r>
      <w:bookmarkEnd w:id="1415"/>
    </w:p>
    <w:p w14:paraId="3FD5C43A" w14:textId="77777777" w:rsidR="00720D07" w:rsidRPr="008330C7" w:rsidRDefault="00720D07" w:rsidP="00720D07">
      <w:pPr>
        <w:rPr>
          <w:lang w:eastAsia="zh-CN"/>
        </w:rPr>
      </w:pPr>
    </w:p>
    <w:p w14:paraId="06D5C7D4" w14:textId="77777777" w:rsidR="00720D07" w:rsidRDefault="00720D07" w:rsidP="00720D07">
      <w:pPr>
        <w:pStyle w:val="TH"/>
      </w:pPr>
      <w:r>
        <w:rPr>
          <w:noProof/>
        </w:rPr>
        <w:object w:dxaOrig="6852" w:dyaOrig="2532" w14:anchorId="7305BE46">
          <v:shape id="_x0000_i1039" type="#_x0000_t75" alt="" style="width:341.3pt;height:122.95pt;mso-width-percent:0;mso-height-percent:0;mso-width-percent:0;mso-height-percent:0" o:ole="">
            <v:imagedata r:id="rId46" o:title=""/>
          </v:shape>
          <o:OLEObject Type="Embed" ProgID="Visio.Drawing.15" ShapeID="_x0000_i1039" DrawAspect="Content" ObjectID="_1770627182" r:id="rId47"/>
        </w:object>
      </w:r>
    </w:p>
    <w:p w14:paraId="525FD2ED" w14:textId="0485D5BF" w:rsidR="00720D07" w:rsidRDefault="00720D07" w:rsidP="00720D07">
      <w:pPr>
        <w:pStyle w:val="TF"/>
      </w:pPr>
      <w:r w:rsidRPr="008E1A7E">
        <w:rPr>
          <w:lang w:val="fr-FR"/>
        </w:rPr>
        <w:t>Figure 8.2.</w:t>
      </w:r>
      <w:r w:rsidRPr="0030753D">
        <w:rPr>
          <w:lang w:val="fr-FR"/>
        </w:rPr>
        <w:t>12.2-</w:t>
      </w:r>
      <w:proofErr w:type="gramStart"/>
      <w:r w:rsidRPr="0030753D">
        <w:rPr>
          <w:lang w:val="fr-FR"/>
        </w:rPr>
        <w:t>1:</w:t>
      </w:r>
      <w:proofErr w:type="gramEnd"/>
      <w:r w:rsidRPr="0030753D">
        <w:rPr>
          <w:lang w:val="fr-FR"/>
        </w:rPr>
        <w:t xml:space="preserve"> DU-CU TA Information Transfer procedure. </w:t>
      </w:r>
      <w:r>
        <w:t xml:space="preserve">Successful operation. </w:t>
      </w:r>
    </w:p>
    <w:p w14:paraId="412BAFCE" w14:textId="77777777" w:rsidR="00720D07" w:rsidRDefault="00720D07" w:rsidP="00720D07">
      <w:r>
        <w:t xml:space="preserve">The gNB-DU initiates the procedure by sending a DU-CU TA </w:t>
      </w:r>
      <w:r w:rsidRPr="00063EA1">
        <w:t>Information</w:t>
      </w:r>
      <w:r>
        <w:t xml:space="preserve"> Transfer message. </w:t>
      </w:r>
    </w:p>
    <w:p w14:paraId="44044648" w14:textId="77777777" w:rsidR="00720D07" w:rsidRDefault="00720D07" w:rsidP="00720D07">
      <w:pPr>
        <w:rPr>
          <w:lang w:val="en-US"/>
        </w:rPr>
      </w:pPr>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730906D4" w14:textId="1D65A089" w:rsidR="00720D07" w:rsidRPr="002023F1" w:rsidRDefault="00720D07" w:rsidP="00720D07">
      <w:pPr>
        <w:pStyle w:val="Heading4"/>
        <w:rPr>
          <w:lang w:eastAsia="zh-CN"/>
        </w:rPr>
      </w:pPr>
      <w:bookmarkStart w:id="1416" w:name="_Toc155980237"/>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416"/>
    </w:p>
    <w:p w14:paraId="13824F75" w14:textId="2DEFE6B4" w:rsidR="00720D07" w:rsidRDefault="00720D07" w:rsidP="0030753D">
      <w:r>
        <w:t>Not applicable.</w:t>
      </w:r>
    </w:p>
    <w:p w14:paraId="092EFF3E" w14:textId="5ECC5852" w:rsidR="00720D07" w:rsidRPr="008E1A7E" w:rsidRDefault="00720D07" w:rsidP="00720D07">
      <w:pPr>
        <w:pStyle w:val="Heading4"/>
        <w:rPr>
          <w:lang w:eastAsia="zh-CN"/>
        </w:rPr>
      </w:pPr>
      <w:bookmarkStart w:id="1417" w:name="_Toc155980238"/>
      <w:r w:rsidRPr="008E1A7E">
        <w:rPr>
          <w:lang w:eastAsia="zh-CN"/>
        </w:rPr>
        <w:t>8.2.12.4</w:t>
      </w:r>
      <w:r w:rsidRPr="008E1A7E">
        <w:rPr>
          <w:lang w:eastAsia="zh-CN"/>
        </w:rPr>
        <w:tab/>
        <w:t>Abnormal Conditions</w:t>
      </w:r>
      <w:bookmarkEnd w:id="1417"/>
    </w:p>
    <w:p w14:paraId="60124138" w14:textId="4C26335F" w:rsidR="00720D07" w:rsidRPr="0030753D" w:rsidRDefault="00720D07" w:rsidP="00720D07">
      <w:pPr>
        <w:rPr>
          <w:lang w:val="fr-FR"/>
        </w:rPr>
      </w:pPr>
      <w:r w:rsidRPr="0030753D">
        <w:rPr>
          <w:lang w:val="fr-FR"/>
        </w:rPr>
        <w:t>Not applicable.</w:t>
      </w:r>
    </w:p>
    <w:p w14:paraId="375CFAA7" w14:textId="6065369A" w:rsidR="00720D07" w:rsidRDefault="00720D07" w:rsidP="00720D07">
      <w:pPr>
        <w:pStyle w:val="Heading3"/>
        <w:rPr>
          <w:lang w:val="sv-SE" w:eastAsia="zh-CN"/>
        </w:rPr>
      </w:pPr>
      <w:bookmarkStart w:id="1418" w:name="_Toc155980239"/>
      <w:r>
        <w:rPr>
          <w:lang w:val="sv-SE" w:eastAsia="zh-CN"/>
        </w:rPr>
        <w:t>8.2.13</w:t>
      </w:r>
      <w:r>
        <w:rPr>
          <w:lang w:val="sv-SE" w:eastAsia="zh-CN"/>
        </w:rPr>
        <w:tab/>
        <w:t>CU-DU TA Information Transfer</w:t>
      </w:r>
      <w:bookmarkEnd w:id="1418"/>
    </w:p>
    <w:p w14:paraId="0508B56F" w14:textId="25EC929B" w:rsidR="00720D07" w:rsidRDefault="00720D07" w:rsidP="00720D07">
      <w:pPr>
        <w:pStyle w:val="Heading4"/>
        <w:rPr>
          <w:rFonts w:eastAsiaTheme="minorHAnsi"/>
          <w:lang w:val="sv-SE" w:eastAsia="zh-CN"/>
        </w:rPr>
      </w:pPr>
      <w:bookmarkStart w:id="1419" w:name="_Toc155980240"/>
      <w:r>
        <w:rPr>
          <w:lang w:val="sv-SE" w:eastAsia="zh-CN"/>
        </w:rPr>
        <w:t>8.2.13.1</w:t>
      </w:r>
      <w:r>
        <w:rPr>
          <w:lang w:val="sv-SE" w:eastAsia="zh-CN"/>
        </w:rPr>
        <w:tab/>
        <w:t>General</w:t>
      </w:r>
      <w:bookmarkEnd w:id="1419"/>
    </w:p>
    <w:p w14:paraId="3A2511DB" w14:textId="77777777" w:rsidR="00720D07" w:rsidRDefault="00720D07" w:rsidP="00720D07">
      <w:r>
        <w:t>The purpose of the CU-DU TA Information Transfer procedure is to to enable the gNB-CU to send the TA related information to the gNB-DU. The procedure uses non-UE-associated signalling.</w:t>
      </w:r>
    </w:p>
    <w:p w14:paraId="3B2AD0AE" w14:textId="7FC103EB" w:rsidR="00720D07" w:rsidRDefault="00720D07" w:rsidP="00720D07">
      <w:pPr>
        <w:pStyle w:val="Heading4"/>
        <w:rPr>
          <w:lang w:eastAsia="zh-CN"/>
        </w:rPr>
      </w:pPr>
      <w:bookmarkStart w:id="1420" w:name="_Toc155980241"/>
      <w:r>
        <w:rPr>
          <w:lang w:eastAsia="zh-CN"/>
        </w:rPr>
        <w:lastRenderedPageBreak/>
        <w:t>8.2.13.2</w:t>
      </w:r>
      <w:r>
        <w:rPr>
          <w:lang w:eastAsia="zh-CN"/>
        </w:rPr>
        <w:tab/>
        <w:t>Successful Operation</w:t>
      </w:r>
      <w:bookmarkEnd w:id="1420"/>
    </w:p>
    <w:p w14:paraId="7494800B" w14:textId="77777777" w:rsidR="00720D07" w:rsidRDefault="00720D07" w:rsidP="00720D07">
      <w:pPr>
        <w:pStyle w:val="TH"/>
      </w:pPr>
      <w:r>
        <w:rPr>
          <w:noProof/>
        </w:rPr>
        <w:object w:dxaOrig="6852" w:dyaOrig="2532" w14:anchorId="3E618488">
          <v:shape id="_x0000_i1040" type="#_x0000_t75" alt="" style="width:341.3pt;height:122.95pt;mso-width-percent:0;mso-height-percent:0;mso-width-percent:0;mso-height-percent:0" o:ole="">
            <v:imagedata r:id="rId48" o:title=""/>
          </v:shape>
          <o:OLEObject Type="Embed" ProgID="Visio.Drawing.15" ShapeID="_x0000_i1040" DrawAspect="Content" ObjectID="_1770627183" r:id="rId49"/>
        </w:object>
      </w:r>
    </w:p>
    <w:p w14:paraId="0001283A" w14:textId="537CDB60" w:rsidR="00720D07" w:rsidRDefault="00720D07" w:rsidP="00720D07">
      <w:pPr>
        <w:pStyle w:val="TF"/>
      </w:pPr>
      <w:r w:rsidRPr="0030753D">
        <w:rPr>
          <w:lang w:val="fr-FR"/>
        </w:rPr>
        <w:t>Figure 8.</w:t>
      </w:r>
      <w:r>
        <w:rPr>
          <w:lang w:val="fr-FR"/>
        </w:rPr>
        <w:t>2</w:t>
      </w:r>
      <w:r w:rsidRPr="0030753D">
        <w:rPr>
          <w:lang w:val="fr-FR"/>
        </w:rPr>
        <w:t>.</w:t>
      </w:r>
      <w:r>
        <w:rPr>
          <w:lang w:val="fr-FR"/>
        </w:rPr>
        <w:t>13</w:t>
      </w:r>
      <w:r w:rsidRPr="0030753D">
        <w:rPr>
          <w:lang w:val="fr-FR"/>
        </w:rPr>
        <w:t>.2-</w:t>
      </w:r>
      <w:proofErr w:type="gramStart"/>
      <w:r>
        <w:rPr>
          <w:lang w:val="fr-FR"/>
        </w:rPr>
        <w:t>1</w:t>
      </w:r>
      <w:r w:rsidRPr="0030753D">
        <w:rPr>
          <w:lang w:val="fr-FR"/>
        </w:rPr>
        <w:t>:</w:t>
      </w:r>
      <w:proofErr w:type="gramEnd"/>
      <w:r w:rsidRPr="0030753D">
        <w:rPr>
          <w:lang w:val="fr-FR"/>
        </w:rPr>
        <w:t xml:space="preserve"> CU-DU TA Information Transfer procedure. </w:t>
      </w:r>
      <w:r>
        <w:t xml:space="preserve">Successful operation. </w:t>
      </w:r>
    </w:p>
    <w:p w14:paraId="4770E0DB" w14:textId="77777777" w:rsidR="00720D07" w:rsidRDefault="00720D07" w:rsidP="00720D07">
      <w:r>
        <w:t xml:space="preserve">The gNB-CU initiates the procedure by sending a CU-DU TA Information Transfer message. </w:t>
      </w:r>
    </w:p>
    <w:p w14:paraId="51AD29B7" w14:textId="79AA4595" w:rsidR="00720D07" w:rsidRDefault="00720D07" w:rsidP="00720D07">
      <w:pPr>
        <w:rPr>
          <w:lang w:val="en-US"/>
        </w:rPr>
      </w:pPr>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7B2622C6" w14:textId="77F8C292" w:rsidR="00720D07" w:rsidRPr="002023F1" w:rsidRDefault="00720D07" w:rsidP="00720D07">
      <w:pPr>
        <w:pStyle w:val="Heading4"/>
        <w:rPr>
          <w:lang w:eastAsia="zh-CN"/>
        </w:rPr>
      </w:pPr>
      <w:bookmarkStart w:id="1421" w:name="_Toc155980242"/>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421"/>
    </w:p>
    <w:p w14:paraId="059AF2BA" w14:textId="28AD514E" w:rsidR="00720D07" w:rsidRDefault="00720D07" w:rsidP="00720D07">
      <w:pPr>
        <w:rPr>
          <w:lang w:eastAsia="zh-CN"/>
        </w:rPr>
      </w:pPr>
      <w:r>
        <w:rPr>
          <w:lang w:eastAsia="zh-CN"/>
        </w:rPr>
        <w:t>Not applicable.</w:t>
      </w:r>
    </w:p>
    <w:p w14:paraId="245E6D17" w14:textId="1D4D4CEF" w:rsidR="00720D07" w:rsidRDefault="00720D07" w:rsidP="00720D07">
      <w:pPr>
        <w:pStyle w:val="Heading4"/>
        <w:rPr>
          <w:lang w:eastAsia="zh-CN"/>
        </w:rPr>
      </w:pPr>
      <w:bookmarkStart w:id="1422" w:name="_Toc155980243"/>
      <w:r>
        <w:rPr>
          <w:lang w:eastAsia="zh-CN"/>
        </w:rPr>
        <w:t>8.2.13.4</w:t>
      </w:r>
      <w:r>
        <w:rPr>
          <w:lang w:eastAsia="zh-CN"/>
        </w:rPr>
        <w:tab/>
        <w:t>Abnormal Conditions</w:t>
      </w:r>
      <w:bookmarkEnd w:id="1422"/>
    </w:p>
    <w:p w14:paraId="1ECD9492" w14:textId="196E614C" w:rsidR="00720D07" w:rsidRDefault="00720D07" w:rsidP="00542A32">
      <w:r w:rsidRPr="00EA5FA7">
        <w:t>Not applicable.</w:t>
      </w:r>
    </w:p>
    <w:p w14:paraId="2846676E" w14:textId="398D23E6" w:rsidR="006D3F33" w:rsidRDefault="006D3F33" w:rsidP="006D3F33">
      <w:pPr>
        <w:pStyle w:val="Heading3"/>
        <w:ind w:left="720" w:hanging="720"/>
      </w:pPr>
      <w:bookmarkStart w:id="1423" w:name="_Toc155980244"/>
      <w:r>
        <w:t>8.2.14</w:t>
      </w:r>
      <w:r w:rsidRPr="009A0050">
        <w:tab/>
      </w:r>
      <w:r>
        <w:tab/>
        <w:t>RACH Indication</w:t>
      </w:r>
      <w:bookmarkEnd w:id="1423"/>
      <w:r>
        <w:t xml:space="preserve"> </w:t>
      </w:r>
    </w:p>
    <w:p w14:paraId="2FFAB5A3" w14:textId="76A6F56F" w:rsidR="006D3F33" w:rsidRPr="009A0050" w:rsidRDefault="006D3F33" w:rsidP="006D3F33">
      <w:pPr>
        <w:pStyle w:val="Heading4"/>
        <w:ind w:left="0" w:firstLine="0"/>
      </w:pPr>
      <w:bookmarkStart w:id="1424" w:name="_Toc155980245"/>
      <w:r w:rsidRPr="009A0050">
        <w:t>8.</w:t>
      </w:r>
      <w:r>
        <w:t>2.14</w:t>
      </w:r>
      <w:r w:rsidRPr="009A0050">
        <w:t>.1</w:t>
      </w:r>
      <w:r w:rsidRPr="009A0050">
        <w:tab/>
      </w:r>
      <w:r>
        <w:tab/>
      </w:r>
      <w:r w:rsidRPr="009A0050">
        <w:t>General</w:t>
      </w:r>
      <w:bookmarkEnd w:id="1424"/>
    </w:p>
    <w:p w14:paraId="4016FD6A" w14:textId="77777777" w:rsidR="006D3F33" w:rsidRPr="009A0050" w:rsidRDefault="006D3F33" w:rsidP="006D3F33">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 xml:space="preserve">inform the gNB-CU about the occurrences of successful </w:t>
      </w:r>
      <w:proofErr w:type="gramStart"/>
      <w:r>
        <w:rPr>
          <w:rFonts w:eastAsia="Malgun Gothic"/>
        </w:rPr>
        <w:t>random access</w:t>
      </w:r>
      <w:proofErr w:type="gramEnd"/>
      <w:r>
        <w:rPr>
          <w:rFonts w:eastAsia="Malgun Gothic"/>
        </w:rPr>
        <w:t xml:space="preserve"> procedures in the gNB-DU</w:t>
      </w:r>
      <w:r w:rsidRPr="009A0050">
        <w:rPr>
          <w:rFonts w:eastAsia="MS Mincho"/>
        </w:rPr>
        <w:t>.</w:t>
      </w:r>
    </w:p>
    <w:p w14:paraId="4D04A51F" w14:textId="77777777" w:rsidR="006D3F33" w:rsidRPr="009A0050" w:rsidRDefault="006D3F33" w:rsidP="006D3F33">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463F7964" w14:textId="7E229D14" w:rsidR="006D3F33" w:rsidRPr="009A0050" w:rsidRDefault="006D3F33" w:rsidP="006D3F33">
      <w:pPr>
        <w:pStyle w:val="Heading4"/>
        <w:ind w:left="0" w:firstLine="0"/>
      </w:pPr>
      <w:bookmarkStart w:id="1425" w:name="_Toc155980246"/>
      <w:r w:rsidRPr="009A0050">
        <w:t>8.</w:t>
      </w:r>
      <w:r>
        <w:t>2.14</w:t>
      </w:r>
      <w:r w:rsidRPr="009A0050">
        <w:t>.2</w:t>
      </w:r>
      <w:r w:rsidRPr="009A0050">
        <w:tab/>
      </w:r>
      <w:r>
        <w:tab/>
      </w:r>
      <w:r w:rsidRPr="009A0050">
        <w:t>Successful Operation</w:t>
      </w:r>
      <w:bookmarkEnd w:id="1425"/>
    </w:p>
    <w:bookmarkStart w:id="1426" w:name="_MON_1649593008"/>
    <w:bookmarkEnd w:id="1426"/>
    <w:p w14:paraId="0C20D716" w14:textId="77777777" w:rsidR="006D3F33" w:rsidRPr="009A0050" w:rsidRDefault="006D3F33" w:rsidP="006D3F33">
      <w:pPr>
        <w:pStyle w:val="TH"/>
        <w:rPr>
          <w:rFonts w:eastAsia="Malgun Gothic"/>
        </w:rPr>
      </w:pPr>
      <w:r w:rsidRPr="00AA5DA2">
        <w:object w:dxaOrig="6292" w:dyaOrig="2655" w14:anchorId="3B683858">
          <v:shape id="_x0000_i1041" type="#_x0000_t75" style="width:298.75pt;height:125.3pt" o:ole="">
            <v:imagedata r:id="rId50" o:title=""/>
          </v:shape>
          <o:OLEObject Type="Embed" ProgID="Word.Picture.8" ShapeID="_x0000_i1041" DrawAspect="Content" ObjectID="_1770627184" r:id="rId51"/>
        </w:object>
      </w:r>
    </w:p>
    <w:p w14:paraId="62E80DBA" w14:textId="10F10EEA" w:rsidR="006D3F33" w:rsidRPr="009A0050" w:rsidRDefault="006D3F33" w:rsidP="006D3F33">
      <w:pPr>
        <w:pStyle w:val="TF"/>
      </w:pPr>
      <w:r>
        <w:t>Figure 8.2.14</w:t>
      </w:r>
      <w:r w:rsidRPr="009A0050">
        <w:t xml:space="preserve">.2-1: </w:t>
      </w:r>
      <w:r>
        <w:rPr>
          <w:rFonts w:eastAsia="Malgun Gothic"/>
        </w:rPr>
        <w:t xml:space="preserve">RACH Indication </w:t>
      </w:r>
      <w:r w:rsidRPr="009A0050">
        <w:t>procedure.</w:t>
      </w:r>
    </w:p>
    <w:p w14:paraId="7B63953F" w14:textId="77777777" w:rsidR="006D3F33" w:rsidRDefault="006D3F33" w:rsidP="006D3F33">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36619BAE" w14:textId="77777777" w:rsidR="006D3F33" w:rsidRDefault="006D3F33" w:rsidP="006D3F33">
      <w:r>
        <w:t xml:space="preserve">The RACH INDICATION message contains information concerning one or more successful </w:t>
      </w:r>
      <w:proofErr w:type="gramStart"/>
      <w:r>
        <w:t>random access</w:t>
      </w:r>
      <w:proofErr w:type="gramEnd"/>
      <w:r>
        <w:t xml:space="preserve"> procedures occurring at the </w:t>
      </w:r>
      <w:r>
        <w:rPr>
          <w:rFonts w:hint="eastAsia"/>
        </w:rPr>
        <w:t>g</w:t>
      </w:r>
      <w:r>
        <w:t>NB-DU and not known to the gNB-CU as described in TS 38.401 [4].</w:t>
      </w:r>
    </w:p>
    <w:p w14:paraId="599E3D8C" w14:textId="77777777" w:rsidR="006D3F33" w:rsidRDefault="006D3F33" w:rsidP="006D3F33">
      <w:r>
        <w:lastRenderedPageBreak/>
        <w:t>Upon reception of the RACH INDICATION message, the gNB-CU may trigger retrieval of RACH Reports from the UE.</w:t>
      </w:r>
    </w:p>
    <w:p w14:paraId="26AC0DCF" w14:textId="0AD5EA39" w:rsidR="006D3F33" w:rsidRPr="009A0050" w:rsidRDefault="006D3F33" w:rsidP="006D3F33">
      <w:pPr>
        <w:pStyle w:val="Heading4"/>
        <w:ind w:left="0" w:firstLine="0"/>
      </w:pPr>
      <w:bookmarkStart w:id="1427" w:name="_Toc155980247"/>
      <w:r w:rsidRPr="009A0050">
        <w:t>8.</w:t>
      </w:r>
      <w:r>
        <w:t>2.14</w:t>
      </w:r>
      <w:r w:rsidRPr="009A0050">
        <w:t>.3</w:t>
      </w:r>
      <w:r>
        <w:t xml:space="preserve"> </w:t>
      </w:r>
      <w:r w:rsidRPr="009A0050">
        <w:tab/>
        <w:t>Abnormal Conditions</w:t>
      </w:r>
      <w:bookmarkEnd w:id="1427"/>
    </w:p>
    <w:p w14:paraId="57259AC8" w14:textId="372C616D" w:rsidR="006D3F33" w:rsidRPr="00EA5FA7" w:rsidRDefault="006D3F33" w:rsidP="00542A32">
      <w:r w:rsidRPr="009A0050">
        <w:t>Not applicable.</w:t>
      </w:r>
    </w:p>
    <w:p w14:paraId="6D114E20" w14:textId="77777777" w:rsidR="00F970C9" w:rsidRPr="00EA5FA7" w:rsidRDefault="00F970C9" w:rsidP="002A13C9">
      <w:pPr>
        <w:pStyle w:val="Heading2"/>
      </w:pPr>
      <w:bookmarkStart w:id="1428" w:name="_CR8_3"/>
      <w:bookmarkStart w:id="1429" w:name="_Toc20955772"/>
      <w:bookmarkStart w:id="1430" w:name="_Toc29892866"/>
      <w:bookmarkStart w:id="1431" w:name="_Toc36556803"/>
      <w:bookmarkStart w:id="1432" w:name="_Toc45832189"/>
      <w:bookmarkStart w:id="1433" w:name="_Toc51763369"/>
      <w:bookmarkStart w:id="1434" w:name="_Toc64448532"/>
      <w:bookmarkStart w:id="1435" w:name="_Toc66289191"/>
      <w:bookmarkStart w:id="1436" w:name="_Toc74154304"/>
      <w:bookmarkStart w:id="1437" w:name="_Toc81383048"/>
      <w:bookmarkStart w:id="1438" w:name="_Toc88657681"/>
      <w:bookmarkStart w:id="1439" w:name="_Toc97910593"/>
      <w:bookmarkStart w:id="1440" w:name="_Toc99038232"/>
      <w:bookmarkStart w:id="1441" w:name="_Toc99730493"/>
      <w:bookmarkStart w:id="1442" w:name="_Toc105510612"/>
      <w:bookmarkStart w:id="1443" w:name="_Toc105927144"/>
      <w:bookmarkStart w:id="1444" w:name="_Toc106109684"/>
      <w:bookmarkStart w:id="1445" w:name="_Toc113835121"/>
      <w:bookmarkStart w:id="1446" w:name="_Toc120123964"/>
      <w:bookmarkStart w:id="1447" w:name="_Toc155980248"/>
      <w:bookmarkEnd w:id="1428"/>
      <w:r w:rsidRPr="00EA5FA7">
        <w:t>8.3</w:t>
      </w:r>
      <w:r w:rsidRPr="00EA5FA7">
        <w:tab/>
        <w:t>UE Context Management procedures</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4BEF238D" w14:textId="77777777" w:rsidR="00F970C9" w:rsidRPr="00EA5FA7" w:rsidRDefault="00F970C9" w:rsidP="00BE5D48">
      <w:pPr>
        <w:pStyle w:val="Heading3"/>
      </w:pPr>
      <w:bookmarkStart w:id="1448" w:name="_CR8_3_1"/>
      <w:bookmarkStart w:id="1449" w:name="_Toc20955773"/>
      <w:bookmarkStart w:id="1450" w:name="_Toc29892867"/>
      <w:bookmarkStart w:id="1451" w:name="_Toc36556804"/>
      <w:bookmarkStart w:id="1452" w:name="_Toc45832190"/>
      <w:bookmarkStart w:id="1453" w:name="_Toc51763370"/>
      <w:bookmarkStart w:id="1454" w:name="_Toc64448533"/>
      <w:bookmarkStart w:id="1455" w:name="_Toc66289192"/>
      <w:bookmarkStart w:id="1456" w:name="_Toc74154305"/>
      <w:bookmarkStart w:id="1457" w:name="_Toc81383049"/>
      <w:bookmarkStart w:id="1458" w:name="_Toc88657682"/>
      <w:bookmarkStart w:id="1459" w:name="_Toc97910594"/>
      <w:bookmarkStart w:id="1460" w:name="_Toc99038233"/>
      <w:bookmarkStart w:id="1461" w:name="_Toc99730494"/>
      <w:bookmarkStart w:id="1462" w:name="_Toc105510613"/>
      <w:bookmarkStart w:id="1463" w:name="_Toc105927145"/>
      <w:bookmarkStart w:id="1464" w:name="_Toc106109685"/>
      <w:bookmarkStart w:id="1465" w:name="_Toc113835122"/>
      <w:bookmarkStart w:id="1466" w:name="_Toc120123965"/>
      <w:bookmarkStart w:id="1467" w:name="_Toc155980249"/>
      <w:bookmarkEnd w:id="1448"/>
      <w:r w:rsidRPr="00EA5FA7">
        <w:t>8.3.1</w:t>
      </w:r>
      <w:r w:rsidRPr="00EA5FA7">
        <w:tab/>
        <w:t>UE Context Setup</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r w:rsidRPr="00EA5FA7">
        <w:t xml:space="preserve"> </w:t>
      </w:r>
    </w:p>
    <w:p w14:paraId="3033B0DD" w14:textId="77777777" w:rsidR="00F970C9" w:rsidRPr="00EA5FA7" w:rsidRDefault="00F970C9" w:rsidP="00BE5D48">
      <w:pPr>
        <w:pStyle w:val="Heading4"/>
        <w:rPr>
          <w:lang w:eastAsia="zh-CN"/>
        </w:rPr>
      </w:pPr>
      <w:bookmarkStart w:id="1468" w:name="_CR8_3_1_1"/>
      <w:bookmarkStart w:id="1469" w:name="_Toc20955774"/>
      <w:bookmarkStart w:id="1470" w:name="_Toc29892868"/>
      <w:bookmarkStart w:id="1471" w:name="_Toc36556805"/>
      <w:bookmarkStart w:id="1472" w:name="_Toc45832191"/>
      <w:bookmarkStart w:id="1473" w:name="_Toc51763371"/>
      <w:bookmarkStart w:id="1474" w:name="_Toc64448534"/>
      <w:bookmarkStart w:id="1475" w:name="_Toc66289193"/>
      <w:bookmarkStart w:id="1476" w:name="_Toc74154306"/>
      <w:bookmarkStart w:id="1477" w:name="_Toc81383050"/>
      <w:bookmarkStart w:id="1478" w:name="_Toc88657683"/>
      <w:bookmarkStart w:id="1479" w:name="_Toc97910595"/>
      <w:bookmarkStart w:id="1480" w:name="_Toc99038234"/>
      <w:bookmarkStart w:id="1481" w:name="_Toc99730495"/>
      <w:bookmarkStart w:id="1482" w:name="_Toc105510614"/>
      <w:bookmarkStart w:id="1483" w:name="_Toc105927146"/>
      <w:bookmarkStart w:id="1484" w:name="_Toc106109686"/>
      <w:bookmarkStart w:id="1485" w:name="_Toc113835123"/>
      <w:bookmarkStart w:id="1486" w:name="_Toc120123966"/>
      <w:bookmarkStart w:id="1487" w:name="_Toc155980250"/>
      <w:bookmarkEnd w:id="1468"/>
      <w:r w:rsidRPr="00EA5FA7">
        <w:t>8.3.1.1</w:t>
      </w:r>
      <w:r w:rsidRPr="00EA5FA7">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 xml:space="preserve">establish the UE Context including, among others, </w:t>
      </w:r>
      <w:proofErr w:type="gramStart"/>
      <w:r w:rsidRPr="00EA5FA7">
        <w:t>SRB,DRB</w:t>
      </w:r>
      <w:proofErr w:type="gramEnd"/>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88" w:name="_CR8_3_1_2"/>
      <w:bookmarkStart w:id="1489" w:name="_Toc20955775"/>
      <w:bookmarkStart w:id="1490" w:name="_Toc29892869"/>
      <w:bookmarkStart w:id="1491" w:name="_Toc36556806"/>
      <w:bookmarkStart w:id="1492" w:name="_Toc45832192"/>
      <w:bookmarkStart w:id="1493" w:name="_Toc51763372"/>
      <w:bookmarkStart w:id="1494" w:name="_Toc64448535"/>
      <w:bookmarkStart w:id="1495" w:name="_Toc66289194"/>
      <w:bookmarkStart w:id="1496" w:name="_Toc74154307"/>
      <w:bookmarkStart w:id="1497" w:name="_Toc81383051"/>
      <w:bookmarkStart w:id="1498" w:name="_Toc88657684"/>
      <w:bookmarkStart w:id="1499" w:name="_Toc97910596"/>
      <w:bookmarkStart w:id="1500" w:name="_Toc99038235"/>
      <w:bookmarkStart w:id="1501" w:name="_Toc99730496"/>
      <w:bookmarkStart w:id="1502" w:name="_Toc105510615"/>
      <w:bookmarkStart w:id="1503" w:name="_Toc105927147"/>
      <w:bookmarkStart w:id="1504" w:name="_Toc106109687"/>
      <w:bookmarkStart w:id="1505" w:name="_Toc113835124"/>
      <w:bookmarkStart w:id="1506" w:name="_Toc120123967"/>
      <w:bookmarkStart w:id="1507" w:name="_Toc155980251"/>
      <w:bookmarkEnd w:id="1488"/>
      <w:r w:rsidRPr="00EA5FA7">
        <w:t>8.3.1.2</w:t>
      </w:r>
      <w:r w:rsidRPr="00EA5FA7">
        <w:tab/>
        <w:t>Successful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508" w:name="_Hlk44097902"/>
      <w:r w:rsidRPr="00EA5FA7">
        <w:t>8.3.1.2</w:t>
      </w:r>
      <w:bookmarkEnd w:id="1508"/>
      <w:r w:rsidRPr="00EA5FA7">
        <w:t>-1: UE Context Setup Request procedure: Successful Operation</w:t>
      </w:r>
    </w:p>
    <w:p w14:paraId="04775F65" w14:textId="4B873D8F"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lastRenderedPageBreak/>
        <w:t xml:space="preserve">If the </w:t>
      </w:r>
      <w:r w:rsidRPr="00EA5FA7">
        <w:rPr>
          <w:i/>
        </w:rPr>
        <w:t>SCell To Be Setup List</w:t>
      </w:r>
      <w:r w:rsidRPr="00EA5FA7">
        <w:t xml:space="preserve"> IE is included in the UE CONTEXT SETUP REQUEST message, the gNB-DU shall </w:t>
      </w:r>
      <w:r w:rsidR="008E5A63" w:rsidRPr="00EA5FA7">
        <w:t xml:space="preserve">consider it as a list of </w:t>
      </w:r>
      <w:proofErr w:type="gramStart"/>
      <w:r w:rsidR="008E5A63" w:rsidRPr="00EA5FA7">
        <w:t>candidate</w:t>
      </w:r>
      <w:proofErr w:type="gramEnd"/>
      <w:r w:rsidR="008E5A63" w:rsidRPr="00EA5FA7">
        <w:t xml:space="preserv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proofErr w:type="gramStart"/>
      <w:r w:rsidRPr="00D21987">
        <w:rPr>
          <w:i/>
        </w:rPr>
        <w:t>To</w:t>
      </w:r>
      <w:proofErr w:type="gramEnd"/>
      <w:r w:rsidRPr="00D21987">
        <w:rPr>
          <w:i/>
        </w:rPr>
        <w:t xml:space="preserve">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 xml:space="preserve">BH RLC Channel </w:t>
      </w:r>
      <w:proofErr w:type="gramStart"/>
      <w:r w:rsidRPr="00BC72FA">
        <w:rPr>
          <w:i/>
          <w:iCs/>
        </w:rPr>
        <w:t>To</w:t>
      </w:r>
      <w:proofErr w:type="gramEnd"/>
      <w:r w:rsidRPr="00BC72FA">
        <w:rPr>
          <w:i/>
          <w:iCs/>
        </w:rPr>
        <w:t xml:space="preserve">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 xml:space="preserve">Mapping Info </w:t>
      </w:r>
      <w:proofErr w:type="gramStart"/>
      <w:r w:rsidRPr="006C54FF">
        <w:rPr>
          <w:rFonts w:eastAsia="DengXian"/>
          <w:i/>
          <w:iCs/>
        </w:rPr>
        <w:t>To</w:t>
      </w:r>
      <w:proofErr w:type="gramEnd"/>
      <w:r w:rsidRPr="006C54FF">
        <w:rPr>
          <w:rFonts w:eastAsia="DengXian"/>
          <w:i/>
          <w:iCs/>
        </w:rPr>
        <w:t xml:space="preserve">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1E518146"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 xml:space="preserve">BAP layer BH RLC channel Mapping Info </w:t>
      </w:r>
      <w:proofErr w:type="gramStart"/>
      <w:r w:rsidRPr="006C54FF">
        <w:rPr>
          <w:rFonts w:eastAsia="DengXian"/>
          <w:i/>
          <w:iCs/>
        </w:rPr>
        <w:t>To</w:t>
      </w:r>
      <w:proofErr w:type="gramEnd"/>
      <w:r w:rsidRPr="006C54FF">
        <w:rPr>
          <w:rFonts w:eastAsia="DengXian"/>
          <w:i/>
          <w:iCs/>
        </w:rPr>
        <w:t xml:space="preserve">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lastRenderedPageBreak/>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0753D">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0753D">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0753D">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0753D">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0753D">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w:t>
      </w:r>
      <w:proofErr w:type="gramStart"/>
      <w:r>
        <w:rPr>
          <w:rFonts w:eastAsia="SimSun"/>
          <w:lang w:val="en-US" w:eastAsia="zh-CN"/>
        </w:rPr>
        <w:t>SL</w:t>
      </w:r>
      <w:proofErr w:type="gramEnd"/>
      <w:r>
        <w:rPr>
          <w:rFonts w:eastAsia="SimSun"/>
          <w:lang w:val="en-US" w:eastAsia="zh-CN"/>
        </w:rPr>
        <w:t xml:space="preserve">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w:t>
      </w:r>
      <w:proofErr w:type="gramStart"/>
      <w:r>
        <w:rPr>
          <w:rFonts w:eastAsia="SimSun"/>
          <w:lang w:val="en-US" w:eastAsia="zh-CN"/>
        </w:rPr>
        <w:t>SL</w:t>
      </w:r>
      <w:proofErr w:type="gramEnd"/>
      <w:r>
        <w:rPr>
          <w:rFonts w:eastAsia="SimSun"/>
          <w:lang w:val="en-US" w:eastAsia="zh-CN"/>
        </w:rPr>
        <w:t xml:space="preserve">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lastRenderedPageBreak/>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0FC73FEC"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w:t>
      </w:r>
      <w:proofErr w:type="gramStart"/>
      <w:r>
        <w:rPr>
          <w:rFonts w:hint="eastAsia"/>
        </w:rPr>
        <w:t>message,the</w:t>
      </w:r>
      <w:proofErr w:type="gramEnd"/>
      <w:r>
        <w:rPr>
          <w:rFonts w:hint="eastAsia"/>
        </w:rPr>
        <w:t xml:space="preserve"> gNB-DU shall, if supported, generate two </w:t>
      </w:r>
      <w:r>
        <w:rPr>
          <w:rFonts w:eastAsia="SimSun" w:hint="eastAsia"/>
          <w:lang w:val="en-US" w:eastAsia="zh-CN"/>
        </w:rPr>
        <w:t>PC5</w:t>
      </w:r>
      <w:r>
        <w:rPr>
          <w:rFonts w:hint="eastAsia"/>
        </w:rPr>
        <w:t xml:space="preserve"> RLC configurations for the indicated SL DRB.</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w:t>
      </w:r>
      <w:proofErr w:type="gramStart"/>
      <w:r>
        <w:t>measurements</w:t>
      </w:r>
      <w:proofErr w:type="gramEnd"/>
      <w:r>
        <w:t xml:space="preserve">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AE8BD31" w14:textId="77777777" w:rsidR="00E77977" w:rsidRDefault="007D5F0D" w:rsidP="006B4CD2">
      <w:pPr>
        <w:rPr>
          <w:ins w:id="1509" w:author="Rapporteur" w:date="2024-02-15T14:07:00Z"/>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562643A7" w14:textId="77777777" w:rsidR="00E77977" w:rsidRDefault="007D5F0D" w:rsidP="006B4CD2">
      <w:pPr>
        <w:rPr>
          <w:ins w:id="1510" w:author="Rapporteur" w:date="2024-02-15T14:07:00Z"/>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2E7EA2AF" w14:textId="6416B4E3" w:rsidR="007D5F0D" w:rsidRDefault="008367EC" w:rsidP="006B4CD2">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lastRenderedPageBreak/>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 xml:space="preserve">SCell Failed </w:t>
      </w:r>
      <w:proofErr w:type="gramStart"/>
      <w:r w:rsidRPr="00EA5FA7">
        <w:rPr>
          <w:rFonts w:eastAsia="SimSun"/>
          <w:i/>
        </w:rPr>
        <w:t>To</w:t>
      </w:r>
      <w:proofErr w:type="gramEnd"/>
      <w:r w:rsidRPr="00EA5FA7">
        <w:rPr>
          <w:rFonts w:eastAsia="SimSun"/>
          <w:i/>
        </w:rPr>
        <w:t xml:space="preserve">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lastRenderedPageBreak/>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 xml:space="preserve">Interfaces </w:t>
      </w:r>
      <w:proofErr w:type="gramStart"/>
      <w:r w:rsidRPr="00C905AD">
        <w:t>To</w:t>
      </w:r>
      <w:proofErr w:type="gramEnd"/>
      <w:r w:rsidRPr="00C905AD">
        <w:t xml:space="preserve">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w:t>
      </w:r>
      <w:proofErr w:type="gramStart"/>
      <w:r w:rsidRPr="00AA5DA2">
        <w:t>management based</w:t>
      </w:r>
      <w:proofErr w:type="gramEnd"/>
      <w:r w:rsidRPr="00AA5DA2">
        <w:t xml:space="preserve">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FC42DC">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6ABB2DBF" w14:textId="77777777" w:rsidR="00FC42DC" w:rsidRDefault="00C51F11" w:rsidP="00FC42DC">
      <w:r w:rsidRPr="00AA5DA2">
        <w:lastRenderedPageBreak/>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29D6E1BD" w14:textId="77777777" w:rsidR="00FC42DC" w:rsidRDefault="00FC42DC" w:rsidP="00FC42DC">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339ED1F9" w14:textId="77777777" w:rsidR="00FC42DC" w:rsidRDefault="00FC42DC" w:rsidP="00FC42DC">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6EEA0DC7" w14:textId="77777777" w:rsidR="00FC42DC" w:rsidRDefault="00FC42DC" w:rsidP="00FC42DC">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05DD41D" w14:textId="53884E9B" w:rsidR="00C51F11" w:rsidRDefault="00FC42DC" w:rsidP="00C51F11">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4A9F110F" w14:textId="56463C92"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proofErr w:type="gramStart"/>
      <w:r w:rsidRPr="00E67E0D">
        <w:rPr>
          <w:lang w:eastAsia="ja-JP"/>
        </w:rPr>
        <w:t>take into account</w:t>
      </w:r>
      <w:proofErr w:type="gramEnd"/>
      <w:r w:rsidRPr="00E67E0D">
        <w:rPr>
          <w:lang w:eastAsia="ja-JP"/>
        </w:rPr>
        <w:t xml:space="preserve">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15560C">
        <w:rPr>
          <w:rFonts w:hint="eastAsia"/>
        </w:rPr>
        <w:t xml:space="preserve"> </w:t>
      </w:r>
      <w:r w:rsidR="0015560C">
        <w:t xml:space="preserve">If the </w:t>
      </w:r>
      <w:r w:rsidR="0015560C">
        <w:rPr>
          <w:rFonts w:cs="Arial"/>
          <w:i/>
          <w:iCs/>
        </w:rPr>
        <w:t xml:space="preserve">RAN Feedback Type </w:t>
      </w:r>
      <w:r w:rsidR="0015560C">
        <w:rPr>
          <w:rFonts w:cs="Arial"/>
        </w:rPr>
        <w:t xml:space="preserve">IE </w:t>
      </w:r>
      <w:r w:rsidR="0015560C">
        <w:t>is included in the</w:t>
      </w:r>
      <w:r w:rsidR="0015560C">
        <w:rPr>
          <w:rFonts w:hint="eastAsia"/>
        </w:rPr>
        <w:t xml:space="preserve"> </w:t>
      </w:r>
      <w:r w:rsidR="0015560C">
        <w:rPr>
          <w:i/>
          <w:iCs/>
        </w:rPr>
        <w:t>TSC Assistance Information Uplink</w:t>
      </w:r>
      <w:r w:rsidR="0015560C">
        <w:rPr>
          <w:rFonts w:hint="eastAsia"/>
          <w:i/>
          <w:iCs/>
        </w:rPr>
        <w:t xml:space="preserve"> </w:t>
      </w:r>
      <w:r w:rsidR="0015560C">
        <w:rPr>
          <w:rFonts w:hint="eastAsia"/>
        </w:rPr>
        <w:t>IE of the</w:t>
      </w:r>
      <w:r w:rsidR="0015560C">
        <w:rPr>
          <w:rFonts w:hint="eastAsia"/>
          <w:i/>
          <w:iCs/>
        </w:rPr>
        <w:t xml:space="preserve"> </w:t>
      </w:r>
      <w:r w:rsidR="0015560C">
        <w:rPr>
          <w:i/>
          <w:iCs/>
        </w:rPr>
        <w:t>TSC Traffic Characteristics</w:t>
      </w:r>
      <w:r w:rsidR="0015560C">
        <w:t xml:space="preserve"> IE, the</w:t>
      </w:r>
      <w:r w:rsidR="0015560C">
        <w:rPr>
          <w:rFonts w:hint="eastAsia"/>
        </w:rPr>
        <w:t xml:space="preserve"> gNB-DU</w:t>
      </w:r>
      <w:r w:rsidR="0015560C">
        <w:t xml:space="preserve"> shall, if supported, take this information into account</w:t>
      </w:r>
      <w:r w:rsidR="0015560C">
        <w:rPr>
          <w:rFonts w:hint="eastAsia"/>
        </w:rPr>
        <w:t xml:space="preserve"> </w:t>
      </w:r>
      <w:r w:rsidR="0015560C">
        <w:t xml:space="preserve">when determining the feedback to provide in the </w:t>
      </w:r>
      <w:r w:rsidR="0015560C">
        <w:rPr>
          <w:i/>
          <w:iCs/>
        </w:rPr>
        <w:t>TSC Traffic Characteristics Feedback</w:t>
      </w:r>
      <w:r w:rsidR="0015560C">
        <w:t xml:space="preserve"> IE in the UE CONTEXT SETUP RESPONSE message</w:t>
      </w:r>
      <w:r w:rsidR="0015560C">
        <w:rPr>
          <w:rFonts w:hint="eastAsia"/>
        </w:rPr>
        <w:t>.</w:t>
      </w:r>
    </w:p>
    <w:p w14:paraId="535E52F3" w14:textId="39036EA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del w:id="1511" w:author="Rapporteur" w:date="2024-02-15T16:50:00Z">
        <w:r w:rsidRPr="00CD178C" w:rsidDel="009E0CAF">
          <w:delText xml:space="preserve"> </w:delText>
        </w:r>
      </w:del>
      <w:del w:id="1512" w:author="Rapporteur" w:date="2024-02-15T14:08:00Z">
        <w:r w:rsidR="007E1855" w:rsidRPr="006F001D" w:rsidDel="00E77977">
          <w:rPr>
            <w:rFonts w:eastAsia="SimSun" w:hint="eastAsia"/>
            <w:lang w:eastAsia="zh-CN"/>
          </w:rPr>
          <w:delText>or</w:delText>
        </w:r>
        <w:r w:rsidR="007E1855" w:rsidDel="00E77977">
          <w:rPr>
            <w:rFonts w:eastAsia="SimSun" w:hint="eastAsia"/>
            <w:lang w:eastAsia="zh-CN"/>
          </w:rPr>
          <w:delText xml:space="preserve"> </w:delText>
        </w:r>
      </w:del>
      <w:ins w:id="1513" w:author="Rapporteur" w:date="2024-02-15T14:08:00Z">
        <w:r w:rsidR="00E77977">
          <w:rPr>
            <w:rFonts w:eastAsia="SimSun"/>
            <w:lang w:eastAsia="zh-CN"/>
          </w:rPr>
          <w:t>,</w:t>
        </w:r>
        <w:r w:rsidR="00E77977">
          <w:rPr>
            <w:rFonts w:eastAsia="SimSun" w:hint="eastAsia"/>
            <w:lang w:eastAsia="zh-CN"/>
          </w:rPr>
          <w:t xml:space="preserve"> </w:t>
        </w:r>
      </w:ins>
      <w:r w:rsidR="007E1855">
        <w:rPr>
          <w:rFonts w:hint="eastAsia"/>
          <w:lang w:eastAsia="zh-CN"/>
        </w:rPr>
        <w:t>c</w:t>
      </w:r>
      <w:r w:rsidR="007E1855">
        <w:t>onditional</w:t>
      </w:r>
      <w:r w:rsidR="007E1855">
        <w:rPr>
          <w:rFonts w:eastAsia="SimSun" w:hint="eastAsia"/>
          <w:lang w:val="en-US" w:eastAsia="zh-CN"/>
        </w:rPr>
        <w:t xml:space="preserve"> PSCell addition</w:t>
      </w:r>
      <w:del w:id="1514" w:author="Rapporteur" w:date="2024-02-15T16:50:00Z">
        <w:r w:rsidR="007E1855" w:rsidRPr="00655357" w:rsidDel="009E0CAF">
          <w:delText xml:space="preserve"> </w:delText>
        </w:r>
      </w:del>
      <w:del w:id="1515" w:author="Rapporteur" w:date="2024-02-15T14:08:00Z">
        <w:r w:rsidRPr="00CD178C" w:rsidDel="00E77977">
          <w:delText xml:space="preserve">or </w:delText>
        </w:r>
      </w:del>
      <w:ins w:id="1516" w:author="Rapporteur" w:date="2024-02-15T14:08:00Z">
        <w:r w:rsidR="00E77977">
          <w:t>,</w:t>
        </w:r>
        <w:r w:rsidR="00E77977" w:rsidRPr="00CD178C">
          <w:t xml:space="preserve"> </w:t>
        </w:r>
      </w:ins>
      <w:r>
        <w:t>c</w:t>
      </w:r>
      <w:r>
        <w:rPr>
          <w:noProof/>
        </w:rPr>
        <w:t xml:space="preserve">onditional </w:t>
      </w:r>
      <w:r w:rsidRPr="00CD178C">
        <w:t>PSCell change</w:t>
      </w:r>
      <w:ins w:id="1517" w:author="Rapporteur" w:date="2024-02-15T14:12:00Z">
        <w:r w:rsidR="00E77977">
          <w:t>,</w:t>
        </w:r>
      </w:ins>
      <w:r w:rsidRPr="00CD178C">
        <w:t xml:space="preserve"> </w:t>
      </w:r>
      <w:r w:rsidR="003125AB">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5E3D3ED8"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518" w:name="_Hlk25189334"/>
      <w:r w:rsidRPr="007E74E4">
        <w:t xml:space="preserve">shall </w:t>
      </w:r>
      <w:r>
        <w:t>replace</w:t>
      </w:r>
      <w:r w:rsidRPr="007E74E4">
        <w:t xml:space="preserve"> the existing prepared conditional </w:t>
      </w:r>
      <w:r w:rsidRPr="00992CC4">
        <w:t>handover</w:t>
      </w:r>
      <w:del w:id="1519" w:author="Rapporteur" w:date="2024-02-15T16:50:00Z">
        <w:r w:rsidRPr="00992CC4" w:rsidDel="009E0CAF">
          <w:delText xml:space="preserve"> </w:delText>
        </w:r>
      </w:del>
      <w:del w:id="1520" w:author="Rapporteur" w:date="2024-02-15T14:08:00Z">
        <w:r w:rsidR="007E1855" w:rsidRPr="00544688" w:rsidDel="00E77977">
          <w:rPr>
            <w:rFonts w:eastAsia="SimSun" w:hint="eastAsia"/>
            <w:lang w:eastAsia="zh-CN"/>
          </w:rPr>
          <w:delText>or</w:delText>
        </w:r>
        <w:r w:rsidR="007E1855" w:rsidDel="00E77977">
          <w:rPr>
            <w:rFonts w:eastAsia="SimSun" w:hint="eastAsia"/>
            <w:lang w:eastAsia="zh-CN"/>
          </w:rPr>
          <w:delText xml:space="preserve"> </w:delText>
        </w:r>
      </w:del>
      <w:ins w:id="1521" w:author="Rapporteur" w:date="2024-02-15T14:08:00Z">
        <w:r w:rsidR="00E77977">
          <w:rPr>
            <w:rFonts w:eastAsia="SimSun"/>
            <w:lang w:eastAsia="zh-CN"/>
          </w:rPr>
          <w:t>,</w:t>
        </w:r>
        <w:r w:rsidR="00E77977">
          <w:rPr>
            <w:rFonts w:eastAsia="SimSun" w:hint="eastAsia"/>
            <w:lang w:eastAsia="zh-CN"/>
          </w:rPr>
          <w:t xml:space="preserve"> </w:t>
        </w:r>
      </w:ins>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PSCell change</w:t>
      </w:r>
      <w:ins w:id="1522" w:author="Rapporteur" w:date="2024-02-15T14:12:00Z">
        <w:r w:rsidR="00E77977">
          <w:t>,</w:t>
        </w:r>
      </w:ins>
      <w:r w:rsidRPr="00992CC4">
        <w:t xml:space="preserve"> </w:t>
      </w:r>
      <w:r w:rsidR="003125AB">
        <w:t>or subsequent CPAC</w:t>
      </w:r>
      <w:r w:rsidR="003125AB" w:rsidRPr="00092F50">
        <w:t xml:space="preserve"> </w:t>
      </w:r>
      <w:r w:rsidRPr="00992CC4">
        <w:t xml:space="preserve">identified by </w:t>
      </w:r>
      <w:bookmarkEnd w:id="1518"/>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523" w:name="_Toc20955776"/>
      <w:bookmarkStart w:id="1524" w:name="_Toc29892870"/>
      <w:bookmarkStart w:id="1525" w:name="_Toc36556807"/>
      <w:bookmarkStart w:id="1526" w:name="_Toc45832193"/>
      <w:bookmarkStart w:id="1527" w:name="_Toc51763373"/>
      <w:bookmarkStart w:id="1528" w:name="_Toc64448536"/>
      <w:bookmarkStart w:id="1529"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530" w:name="OLE_LINK245"/>
      <w:bookmarkStart w:id="1531" w:name="OLE_LINK246"/>
      <w:bookmarkStart w:id="1532" w:name="_Toc74154308"/>
      <w:bookmarkStart w:id="1533" w:name="_Toc81383052"/>
      <w:bookmarkStart w:id="1534"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535" w:name="_Toc97910597"/>
      <w:bookmarkEnd w:id="1530"/>
      <w:bookmarkEnd w:id="1531"/>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UE CONTEXT SETUP REQUEST message, the gNB-DU may use it to configure SCG resources as specified in TS 37.340 [7]</w:t>
      </w:r>
      <w:del w:id="1536" w:author="Rapporteur" w:date="2024-02-15T16:51:00Z">
        <w:r w:rsidRPr="003A603B" w:rsidDel="009E0CAF">
          <w:delText xml:space="preserve"> </w:delText>
        </w:r>
      </w:del>
      <w:r w:rsidRPr="003A603B">
        <w:t xml:space="preserve">,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lastRenderedPageBreak/>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6BBBD1EA" w:rsidR="00BC7959" w:rsidRDefault="00BC7959" w:rsidP="00BC7959">
      <w:pPr>
        <w:rPr>
          <w:lang w:eastAsia="zh-CN"/>
        </w:rPr>
      </w:pPr>
      <w:r>
        <w:t xml:space="preserve">If the </w:t>
      </w:r>
      <w:r>
        <w:rPr>
          <w:i/>
          <w:iCs/>
          <w:lang w:eastAsia="zh-CN"/>
        </w:rPr>
        <w:t>Uu RLC Channel</w:t>
      </w:r>
      <w:r>
        <w:rPr>
          <w:i/>
          <w:iCs/>
        </w:rPr>
        <w:t xml:space="preserve"> </w:t>
      </w:r>
      <w:proofErr w:type="gramStart"/>
      <w:r>
        <w:rPr>
          <w:i/>
        </w:rPr>
        <w:t>To</w:t>
      </w:r>
      <w:proofErr w:type="gramEnd"/>
      <w:r>
        <w:rPr>
          <w:i/>
        </w:rPr>
        <w:t xml:space="preserve">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w:t>
      </w:r>
      <w:r w:rsidR="00053820">
        <w:t xml:space="preserve"> </w:t>
      </w:r>
      <w:bookmarkStart w:id="1537" w:name="_Hlk151368135"/>
      <w:r w:rsidR="00053820">
        <w:t>or a L2 MP Relay UE using N3C</w:t>
      </w:r>
      <w:bookmarkEnd w:id="1537"/>
      <w:r>
        <w:t xml:space="preserve">. </w:t>
      </w:r>
    </w:p>
    <w:p w14:paraId="767A5AF4" w14:textId="2A40DCCC" w:rsidR="00BC7959" w:rsidRDefault="00BC7959" w:rsidP="00BC7959">
      <w:r>
        <w:t xml:space="preserve">If the </w:t>
      </w:r>
      <w:r>
        <w:rPr>
          <w:i/>
          <w:iCs/>
          <w:lang w:eastAsia="zh-CN"/>
        </w:rPr>
        <w:t>PC5 RLC Channel</w:t>
      </w:r>
      <w:r>
        <w:rPr>
          <w:i/>
          <w:iCs/>
        </w:rPr>
        <w:t xml:space="preserve"> </w:t>
      </w:r>
      <w:proofErr w:type="gramStart"/>
      <w:r>
        <w:rPr>
          <w:i/>
        </w:rPr>
        <w:t>To</w:t>
      </w:r>
      <w:proofErr w:type="gramEnd"/>
      <w:r>
        <w:rPr>
          <w:i/>
        </w:rPr>
        <w:t xml:space="preserve">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538" w:name="_Toc99038236"/>
      <w:bookmarkStart w:id="1539"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3165E2DC" w14:textId="77777777" w:rsidR="00AF36F0" w:rsidRDefault="00AF36F0" w:rsidP="00AF36F0">
      <w:pPr>
        <w:rPr>
          <w:rFonts w:eastAsia="SimSun"/>
          <w:lang w:eastAsia="zh-CN"/>
        </w:rPr>
      </w:pPr>
      <w:bookmarkStart w:id="1540" w:name="_Toc105510616"/>
      <w:bookmarkStart w:id="1541" w:name="_Toc105927148"/>
      <w:bookmarkStart w:id="1542"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7AD1FAFD" w14:textId="77777777" w:rsidR="00F7689C" w:rsidRPr="00BF4D83" w:rsidRDefault="00F7689C" w:rsidP="00F7689C">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543" w:name="_Toc113835125"/>
      <w:r w:rsidRPr="009E6EC2">
        <w:rPr>
          <w:lang w:val="en-IN"/>
        </w:rPr>
        <w:lastRenderedPageBreak/>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544"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Default="00D93DC8" w:rsidP="00D93DC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609A45CE" w14:textId="3690BE69" w:rsidR="00A40669" w:rsidRDefault="00A40669" w:rsidP="00D93DC8">
      <w:bookmarkStart w:id="1545"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545"/>
    </w:p>
    <w:p w14:paraId="0906A262" w14:textId="77777777" w:rsidR="00720D07" w:rsidRDefault="00CF3C23" w:rsidP="00720D07">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E903D86" w14:textId="77777777" w:rsidR="00720D07" w:rsidRDefault="00720D07" w:rsidP="00720D07">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 xml:space="preserve">. 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sidRPr="00AB208D">
        <w:rPr>
          <w:i/>
          <w:iCs/>
        </w:rPr>
        <w:t>CellGroupConfig</w:t>
      </w:r>
      <w:r w:rsidRPr="00223C18">
        <w:t xml:space="preserve"> IE</w:t>
      </w:r>
      <w:r>
        <w:t xml:space="preserve"> for the accepted LTM candidate cell in </w:t>
      </w:r>
      <w:r w:rsidRPr="00223C18">
        <w:t>the UE CONTEXT SETUP RESPONSE message</w:t>
      </w:r>
      <w:r>
        <w:t>.</w:t>
      </w:r>
    </w:p>
    <w:p w14:paraId="5E953929" w14:textId="77777777" w:rsidR="00720D07" w:rsidRDefault="00720D07" w:rsidP="00720D07">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Pr>
          <w:i/>
          <w:iCs/>
        </w:rPr>
        <w:t>CellGroupConfig</w:t>
      </w:r>
      <w:r>
        <w:t xml:space="preserve"> IE in the UE CONTEXT SETUP RESPONSE message</w:t>
      </w:r>
      <w:r w:rsidRPr="00084B32">
        <w:t xml:space="preserve"> </w:t>
      </w:r>
      <w:r>
        <w:t>for the gNB-CU to generate the LTM reference configuration.</w:t>
      </w:r>
    </w:p>
    <w:p w14:paraId="1DBEC0EC" w14:textId="77777777" w:rsidR="00720D07" w:rsidRPr="004C191E" w:rsidRDefault="00720D07" w:rsidP="00720D07">
      <w:pPr>
        <w:rPr>
          <w:rFonts w:eastAsia="SimSun"/>
        </w:rPr>
      </w:pPr>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w:t>
      </w:r>
      <w:r>
        <w:t xml:space="preserve">within the </w:t>
      </w:r>
      <w:r w:rsidRPr="00CF5C2B">
        <w:rPr>
          <w:i/>
          <w:iCs/>
          <w:lang w:eastAsia="ja-JP"/>
        </w:rPr>
        <w:t>Reference Configuration</w:t>
      </w:r>
      <w:r>
        <w:t xml:space="preserve"> IE </w:t>
      </w:r>
      <w:r w:rsidRPr="00A57BE0">
        <w:rPr>
          <w:rFonts w:eastAsia="SimSun"/>
        </w:rPr>
        <w:t xml:space="preserve">in the </w:t>
      </w:r>
      <w:r w:rsidRPr="00A57BE0">
        <w:rPr>
          <w:rFonts w:eastAsia="SimSun"/>
          <w:i/>
          <w:iCs/>
        </w:rPr>
        <w:t>LTM Information</w:t>
      </w:r>
      <w:r>
        <w:rPr>
          <w:rFonts w:eastAsia="SimSun"/>
          <w:i/>
          <w:iCs/>
        </w:rPr>
        <w:t xml:space="preserve"> Setup</w:t>
      </w:r>
      <w:r w:rsidRPr="00A57BE0">
        <w:rPr>
          <w:rFonts w:eastAsia="SimSun"/>
          <w:i/>
          <w:iCs/>
        </w:rPr>
        <w:t xml:space="preserve"> </w:t>
      </w:r>
      <w:r w:rsidRPr="00A57BE0">
        <w:rPr>
          <w:rFonts w:eastAsia="SimSun"/>
        </w:rPr>
        <w:t xml:space="preserve">IE included in the UE CONTEXT </w:t>
      </w:r>
      <w:r>
        <w:rPr>
          <w:rFonts w:eastAsia="SimSun"/>
        </w:rPr>
        <w:t>SETUP</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p>
    <w:p w14:paraId="39FBEE35" w14:textId="77777777" w:rsidR="00720D07" w:rsidRDefault="00720D07" w:rsidP="00720D07">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for the requested LTM candidate cell.</w:t>
      </w:r>
    </w:p>
    <w:p w14:paraId="10EE443E" w14:textId="77777777" w:rsidR="00720D07" w:rsidRDefault="00720D07" w:rsidP="00720D07">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2769C021" w14:textId="1061E819" w:rsidR="00720D07" w:rsidRPr="0079082B" w:rsidRDefault="00720D07" w:rsidP="00720D07">
      <w:r>
        <w:t xml:space="preserve">If the </w:t>
      </w:r>
      <w:r w:rsidRPr="00345DA9">
        <w:rPr>
          <w:i/>
          <w:iCs/>
        </w:rPr>
        <w:t xml:space="preserve">Request for RACH </w:t>
      </w:r>
      <w:r>
        <w:rPr>
          <w:i/>
          <w:iCs/>
        </w:rPr>
        <w:t>Configuration</w:t>
      </w:r>
      <w:r w:rsidRPr="00345DA9">
        <w:rPr>
          <w:i/>
          <w:iCs/>
        </w:rPr>
        <w:t xml:space="preserve"> </w:t>
      </w:r>
      <w:r>
        <w:t xml:space="preserve">IE </w:t>
      </w:r>
      <w:r w:rsidRPr="00EA5FA7">
        <w:t>set to "true"</w:t>
      </w:r>
      <w:r>
        <w:t xml:space="preserve"> is contained in the </w:t>
      </w:r>
      <w:r>
        <w:rPr>
          <w:i/>
          <w:iCs/>
        </w:rPr>
        <w:t xml:space="preserve">Early Sync Information Request </w:t>
      </w:r>
      <w:r>
        <w:t>IE</w:t>
      </w:r>
      <w:r w:rsidRPr="00EA5FA7">
        <w:rPr>
          <w:i/>
        </w:rPr>
        <w:t xml:space="preserve"> </w:t>
      </w:r>
      <w:r>
        <w:t xml:space="preserve">included in the UE CONTEXT SETUP REQUEST message, the gNB-DU shall, if supported, include the </w:t>
      </w:r>
      <w:r w:rsidRPr="00345DA9">
        <w:rPr>
          <w:i/>
          <w:iCs/>
        </w:rPr>
        <w:t>RACH Configuration</w:t>
      </w:r>
      <w:r>
        <w:t xml:space="preserve"> IE for early TA acquisition (early UL synchronisation), in the UE CONTEXT SETUP RESPONSE message.</w:t>
      </w:r>
      <w:ins w:id="1546" w:author="Rapporteur" w:date="2024-02-15T14:09:00Z">
        <w:r w:rsidR="00E77977">
          <w:t xml:space="preserve"> </w:t>
        </w:r>
      </w:ins>
      <w:r>
        <w:t xml:space="preserve">If the </w:t>
      </w:r>
      <w:r>
        <w:rPr>
          <w:i/>
          <w:iCs/>
        </w:rPr>
        <w:t>Source gNB-DU ID</w:t>
      </w:r>
      <w:r>
        <w:t xml:space="preserve"> is contained in the UE CONTEXT SETUP REQUEST message, the gNB-DU shall, if supported, use this information to identify the source gNB-DU.</w:t>
      </w:r>
    </w:p>
    <w:p w14:paraId="1EFC6996" w14:textId="76824CF5" w:rsidR="00720D07" w:rsidRDefault="00720D07" w:rsidP="00720D07">
      <w:r>
        <w:t xml:space="preserve">If the </w:t>
      </w:r>
      <w:r>
        <w:rPr>
          <w:i/>
          <w:iCs/>
        </w:rPr>
        <w:t>Early Sync Information</w:t>
      </w:r>
      <w:r>
        <w:t xml:space="preserve"> IE </w:t>
      </w:r>
      <w:ins w:id="1547" w:author="Rapporteur" w:date="2024-02-15T13:50:00Z">
        <w:r w:rsidR="004F16B5">
          <w:t xml:space="preserve">is </w:t>
        </w:r>
      </w:ins>
      <w:r>
        <w:t>included in the UE CONTEXT SETUP RESPONSE message, the gNB-CU shall, if supported, consider it as the generated early sync information from the accepted candidate cell in the candidate gNB-DU.</w:t>
      </w:r>
    </w:p>
    <w:p w14:paraId="51603186" w14:textId="546B70CA" w:rsidR="00CF3C23" w:rsidRDefault="00720D07" w:rsidP="00720D07">
      <w:r>
        <w:t xml:space="preserve">If the </w:t>
      </w:r>
      <w:r>
        <w:rPr>
          <w:i/>
        </w:rPr>
        <w:t xml:space="preserve">LTM 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U shall, if supported, consider that the LTM candidate configuration is a complete configuration.</w:t>
      </w:r>
    </w:p>
    <w:p w14:paraId="72E800B4" w14:textId="77777777" w:rsidR="00E77977" w:rsidRDefault="00053820" w:rsidP="00720D07">
      <w:pPr>
        <w:rPr>
          <w:ins w:id="1548" w:author="Rapporteur" w:date="2024-02-15T14:10:00Z"/>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629332C" w14:textId="4994F782" w:rsidR="00053820" w:rsidRPr="00053820" w:rsidRDefault="00053820" w:rsidP="00720D07">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559A7CD0" w14:textId="77777777" w:rsidR="00DC709C" w:rsidRDefault="00DC709C" w:rsidP="00DC709C">
      <w:pPr>
        <w:rPr>
          <w:b/>
          <w:bCs/>
          <w:lang w:val="en-IN"/>
        </w:rPr>
      </w:pPr>
      <w:r w:rsidRPr="00CE6F6F">
        <w:rPr>
          <w:b/>
          <w:bCs/>
          <w:lang w:val="en-IN"/>
        </w:rPr>
        <w:t>Interaction with UE Inactivity Notification procedure</w:t>
      </w:r>
    </w:p>
    <w:p w14:paraId="0F904B90" w14:textId="40A11CC7" w:rsidR="00DC709C" w:rsidRPr="002A1D57" w:rsidRDefault="00DC709C" w:rsidP="00D93DC8">
      <w:r w:rsidRPr="000D6894">
        <w:lastRenderedPageBreak/>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2835D6E2" w14:textId="77777777" w:rsidR="00F970C9" w:rsidRPr="009E6EC2" w:rsidRDefault="00F970C9" w:rsidP="00BE5D48">
      <w:pPr>
        <w:pStyle w:val="Heading4"/>
      </w:pPr>
      <w:bookmarkStart w:id="1549" w:name="_CR8_3_1_3"/>
      <w:bookmarkStart w:id="1550" w:name="_Toc155980252"/>
      <w:bookmarkEnd w:id="1549"/>
      <w:r w:rsidRPr="00EA5FA7">
        <w:t>8.3.1.3</w:t>
      </w:r>
      <w:r w:rsidRPr="00EA5FA7">
        <w:tab/>
        <w:t>Unsuccessful Operation</w:t>
      </w:r>
      <w:bookmarkEnd w:id="1523"/>
      <w:bookmarkEnd w:id="1524"/>
      <w:bookmarkEnd w:id="1525"/>
      <w:bookmarkEnd w:id="1526"/>
      <w:bookmarkEnd w:id="1527"/>
      <w:bookmarkEnd w:id="1528"/>
      <w:bookmarkEnd w:id="1529"/>
      <w:bookmarkEnd w:id="1532"/>
      <w:bookmarkEnd w:id="1533"/>
      <w:bookmarkEnd w:id="1534"/>
      <w:bookmarkEnd w:id="1535"/>
      <w:bookmarkEnd w:id="1538"/>
      <w:bookmarkEnd w:id="1539"/>
      <w:bookmarkEnd w:id="1540"/>
      <w:bookmarkEnd w:id="1541"/>
      <w:bookmarkEnd w:id="1542"/>
      <w:bookmarkEnd w:id="1543"/>
      <w:bookmarkEnd w:id="1544"/>
      <w:bookmarkEnd w:id="1550"/>
    </w:p>
    <w:p w14:paraId="348154F9" w14:textId="15B03324" w:rsidR="00F970C9" w:rsidRPr="00EA5FA7" w:rsidRDefault="00454D3D" w:rsidP="00BE5D48">
      <w:pPr>
        <w:pStyle w:val="TH"/>
      </w:pPr>
      <w:bookmarkStart w:id="1551"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3C22AF64"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w:t>
      </w:r>
      <w:r w:rsidR="00720D07">
        <w:rPr>
          <w:lang w:eastAsia="zh-CN"/>
        </w:rPr>
        <w:t xml:space="preserve"> or the </w:t>
      </w:r>
      <w:r w:rsidR="00720D07" w:rsidRPr="00345DA9">
        <w:rPr>
          <w:i/>
          <w:iCs/>
          <w:lang w:eastAsia="zh-CN"/>
        </w:rPr>
        <w:t>LTM Indicator</w:t>
      </w:r>
      <w:r w:rsidR="00720D07">
        <w:rPr>
          <w:lang w:eastAsia="zh-CN"/>
        </w:rPr>
        <w:t xml:space="preserve"> </w:t>
      </w:r>
      <w:r w:rsidR="00720D07">
        <w:t>IE</w:t>
      </w:r>
      <w:r w:rsidR="00354F82" w:rsidRPr="00CD178C">
        <w:rPr>
          <w:lang w:eastAsia="zh-CN"/>
        </w:rPr>
        <w:t xml:space="preserv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552" w:name="_CR8_3_1_4"/>
      <w:bookmarkStart w:id="1553" w:name="_Toc20955777"/>
      <w:bookmarkStart w:id="1554" w:name="_Toc29892871"/>
      <w:bookmarkStart w:id="1555" w:name="_Toc36556808"/>
      <w:bookmarkStart w:id="1556" w:name="_Toc45832194"/>
      <w:bookmarkStart w:id="1557" w:name="_Toc51763374"/>
      <w:bookmarkStart w:id="1558" w:name="_Toc64448537"/>
      <w:bookmarkStart w:id="1559" w:name="_Toc66289196"/>
      <w:bookmarkStart w:id="1560" w:name="_Toc74154309"/>
      <w:bookmarkStart w:id="1561" w:name="_Toc81383053"/>
      <w:bookmarkStart w:id="1562" w:name="_Toc88657686"/>
      <w:bookmarkStart w:id="1563" w:name="_Toc97910598"/>
      <w:bookmarkStart w:id="1564" w:name="_Toc99038237"/>
      <w:bookmarkStart w:id="1565" w:name="_Toc99730498"/>
      <w:bookmarkStart w:id="1566" w:name="_Toc105510617"/>
      <w:bookmarkStart w:id="1567" w:name="_Toc105927149"/>
      <w:bookmarkStart w:id="1568" w:name="_Toc106109689"/>
      <w:bookmarkStart w:id="1569" w:name="_Toc113835126"/>
      <w:bookmarkStart w:id="1570" w:name="_Toc120123969"/>
      <w:bookmarkStart w:id="1571" w:name="_Toc155980253"/>
      <w:bookmarkStart w:id="1572" w:name="OLE_LINK117"/>
      <w:bookmarkStart w:id="1573" w:name="OLE_LINK7"/>
      <w:bookmarkEnd w:id="1552"/>
      <w:r w:rsidRPr="00EA5FA7">
        <w:t>8.3.1.4</w:t>
      </w:r>
      <w:r w:rsidRPr="00EA5FA7">
        <w:tab/>
        <w:t>Abnormal Conditions</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w:t>
      </w:r>
      <w:proofErr w:type="gramStart"/>
      <w:r w:rsidRPr="00EA5FA7">
        <w:t>a</w:t>
      </w:r>
      <w:proofErr w:type="gramEnd"/>
      <w:r w:rsidRPr="00EA5FA7">
        <w:t xml:space="preserve">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574" w:name="_CR8_3_2"/>
      <w:bookmarkStart w:id="1575" w:name="_Toc20955778"/>
      <w:bookmarkStart w:id="1576" w:name="_Toc29892872"/>
      <w:bookmarkStart w:id="1577" w:name="_Toc36556809"/>
      <w:bookmarkStart w:id="1578" w:name="_Toc45832195"/>
      <w:bookmarkStart w:id="1579" w:name="_Toc51763375"/>
      <w:bookmarkStart w:id="1580" w:name="_Toc64448538"/>
      <w:bookmarkStart w:id="1581" w:name="_Toc66289197"/>
      <w:bookmarkStart w:id="1582" w:name="_Toc74154310"/>
      <w:bookmarkStart w:id="1583" w:name="_Toc81383054"/>
      <w:bookmarkStart w:id="1584" w:name="_Toc88657687"/>
      <w:bookmarkStart w:id="1585" w:name="_Toc97910599"/>
      <w:bookmarkStart w:id="1586" w:name="_Toc99038238"/>
      <w:bookmarkStart w:id="1587" w:name="_Toc99730499"/>
      <w:bookmarkStart w:id="1588" w:name="_Toc105510618"/>
      <w:bookmarkStart w:id="1589" w:name="_Toc105927150"/>
      <w:bookmarkStart w:id="1590" w:name="_Toc106109690"/>
      <w:bookmarkStart w:id="1591" w:name="_Toc113835127"/>
      <w:bookmarkStart w:id="1592" w:name="_Toc120123970"/>
      <w:bookmarkStart w:id="1593" w:name="_Toc155980254"/>
      <w:bookmarkEnd w:id="1574"/>
      <w:r w:rsidRPr="00EA5FA7">
        <w:t>8.3.2</w:t>
      </w:r>
      <w:r w:rsidRPr="00EA5FA7">
        <w:tab/>
        <w:t>UE Context Release Request (gNB-DU initiated)</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318E9C78" w14:textId="77777777" w:rsidR="00F970C9" w:rsidRPr="00EA5FA7" w:rsidRDefault="00F970C9" w:rsidP="00BE5D48">
      <w:pPr>
        <w:pStyle w:val="Heading4"/>
      </w:pPr>
      <w:bookmarkStart w:id="1594" w:name="_CR8_3_2_1"/>
      <w:bookmarkStart w:id="1595" w:name="_Toc20955779"/>
      <w:bookmarkStart w:id="1596" w:name="_Toc29892873"/>
      <w:bookmarkStart w:id="1597" w:name="_Toc36556810"/>
      <w:bookmarkStart w:id="1598" w:name="_Toc45832196"/>
      <w:bookmarkStart w:id="1599" w:name="_Toc51763376"/>
      <w:bookmarkStart w:id="1600" w:name="_Toc64448539"/>
      <w:bookmarkStart w:id="1601" w:name="_Toc66289198"/>
      <w:bookmarkStart w:id="1602" w:name="_Toc74154311"/>
      <w:bookmarkStart w:id="1603" w:name="_Toc81383055"/>
      <w:bookmarkStart w:id="1604" w:name="_Toc88657688"/>
      <w:bookmarkStart w:id="1605" w:name="_Toc97910600"/>
      <w:bookmarkStart w:id="1606" w:name="_Toc99038239"/>
      <w:bookmarkStart w:id="1607" w:name="_Toc99730500"/>
      <w:bookmarkStart w:id="1608" w:name="_Toc105510619"/>
      <w:bookmarkStart w:id="1609" w:name="_Toc105927151"/>
      <w:bookmarkStart w:id="1610" w:name="_Toc106109691"/>
      <w:bookmarkStart w:id="1611" w:name="_Toc113835128"/>
      <w:bookmarkStart w:id="1612" w:name="_Toc120123971"/>
      <w:bookmarkStart w:id="1613" w:name="_Toc155980255"/>
      <w:bookmarkEnd w:id="1594"/>
      <w:r w:rsidRPr="00EA5FA7">
        <w:t>8.3.2.1</w:t>
      </w:r>
      <w:r w:rsidRPr="00EA5FA7">
        <w:tab/>
        <w:t>General</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471571EC" w14:textId="67375003" w:rsidR="00F970C9" w:rsidRPr="00EA5FA7" w:rsidRDefault="00F970C9" w:rsidP="006436C7">
      <w:r w:rsidRPr="00EA5FA7">
        <w:t>The purpose of the UE Context Release Request procedure is to enable the gNB-DU to request the gNB-CU to release the UE-associated logical F1-connection</w:t>
      </w:r>
      <w:del w:id="1614" w:author="Rapporteur" w:date="2024-02-15T16:51:00Z">
        <w:r w:rsidR="00354F82" w:rsidRPr="00514933" w:rsidDel="009E0CAF">
          <w:delText xml:space="preserve"> </w:delText>
        </w:r>
      </w:del>
      <w:del w:id="1615" w:author="Rapporteur" w:date="2024-02-15T14:10:00Z">
        <w:r w:rsidR="00354F82" w:rsidRPr="00F4022B" w:rsidDel="00E77977">
          <w:delText xml:space="preserve">or </w:delText>
        </w:r>
      </w:del>
      <w:ins w:id="1616" w:author="Rapporteur" w:date="2024-02-15T14:10:00Z">
        <w:r w:rsidR="00E77977">
          <w:t>,</w:t>
        </w:r>
        <w:r w:rsidR="00E77977" w:rsidRPr="00F4022B">
          <w:t xml:space="preserve"> </w:t>
        </w:r>
      </w:ins>
      <w:r w:rsidR="00354F82" w:rsidRPr="00F4022B">
        <w:t>candidate cells in conditional handover</w:t>
      </w:r>
      <w:del w:id="1617" w:author="Rapporteur" w:date="2024-02-15T16:51:00Z">
        <w:r w:rsidR="00354F82" w:rsidRPr="00F4022B" w:rsidDel="009E0CAF">
          <w:delText xml:space="preserve"> </w:delText>
        </w:r>
      </w:del>
      <w:del w:id="1618" w:author="Rapporteur" w:date="2024-02-15T14:10:00Z">
        <w:r w:rsidR="007E1855" w:rsidDel="00E77977">
          <w:delText>or</w:delText>
        </w:r>
        <w:r w:rsidR="007E1855" w:rsidRPr="00077811" w:rsidDel="00E77977">
          <w:delText xml:space="preserve"> </w:delText>
        </w:r>
      </w:del>
      <w:ins w:id="1619" w:author="Rapporteur" w:date="2024-02-15T14:10:00Z">
        <w:r w:rsidR="00E77977">
          <w:t>,</w:t>
        </w:r>
        <w:r w:rsidR="00E77977" w:rsidRPr="00077811">
          <w:t xml:space="preserve"> </w:t>
        </w:r>
      </w:ins>
      <w:r w:rsidR="007E1855">
        <w:t>c</w:t>
      </w:r>
      <w:r w:rsidR="007E1855" w:rsidRPr="00E6016D">
        <w:t xml:space="preserve">onditional PSCell </w:t>
      </w:r>
      <w:r w:rsidR="007E1855">
        <w:t>a</w:t>
      </w:r>
      <w:r w:rsidR="007E1855" w:rsidRPr="00E6016D">
        <w:t>ddition</w:t>
      </w:r>
      <w:del w:id="1620" w:author="Rapporteur" w:date="2024-02-15T16:51:00Z">
        <w:r w:rsidR="007E1855" w:rsidRPr="00077811" w:rsidDel="009E0CAF">
          <w:delText xml:space="preserve"> </w:delText>
        </w:r>
      </w:del>
      <w:del w:id="1621" w:author="Rapporteur" w:date="2024-02-15T14:10:00Z">
        <w:r w:rsidR="00354F82" w:rsidRPr="00F4022B" w:rsidDel="00E77977">
          <w:delText xml:space="preserve">or </w:delText>
        </w:r>
      </w:del>
      <w:ins w:id="1622" w:author="Rapporteur" w:date="2024-02-15T14:10:00Z">
        <w:r w:rsidR="00E77977">
          <w:t>,</w:t>
        </w:r>
        <w:r w:rsidR="00E77977" w:rsidRPr="00F4022B">
          <w:t xml:space="preserve"> </w:t>
        </w:r>
      </w:ins>
      <w:r w:rsidR="00354F82">
        <w:rPr>
          <w:noProof/>
        </w:rPr>
        <w:t xml:space="preserve">conditional </w:t>
      </w:r>
      <w:r w:rsidR="00354F82" w:rsidRPr="00F4022B">
        <w:t>PSCell change</w:t>
      </w:r>
      <w:ins w:id="1623" w:author="Rapporteur" w:date="2024-02-15T14:11:00Z">
        <w:r w:rsidR="00E77977">
          <w:t>,</w:t>
        </w:r>
      </w:ins>
      <w:r w:rsidR="00720D07">
        <w:t xml:space="preserve"> or LTM</w:t>
      </w:r>
      <w:r w:rsidR="003125AB">
        <w:t xml:space="preserve"> or subsequent CPAC</w:t>
      </w:r>
      <w:r w:rsidRPr="00EA5FA7">
        <w:t>. The procedure uses UE-associated signalling.</w:t>
      </w:r>
    </w:p>
    <w:p w14:paraId="1CC04BC5" w14:textId="77777777" w:rsidR="00F970C9" w:rsidRPr="00EA5FA7" w:rsidRDefault="00F970C9" w:rsidP="00D2693B">
      <w:pPr>
        <w:pStyle w:val="Heading4"/>
      </w:pPr>
      <w:bookmarkStart w:id="1624" w:name="_CR8_3_2_2"/>
      <w:bookmarkStart w:id="1625" w:name="_Toc20955780"/>
      <w:bookmarkStart w:id="1626" w:name="_Toc29892874"/>
      <w:bookmarkStart w:id="1627" w:name="_Toc36556811"/>
      <w:bookmarkStart w:id="1628" w:name="_Toc45832197"/>
      <w:bookmarkStart w:id="1629" w:name="_Toc51763377"/>
      <w:bookmarkStart w:id="1630" w:name="_Toc64448540"/>
      <w:bookmarkStart w:id="1631" w:name="_Toc66289199"/>
      <w:bookmarkStart w:id="1632" w:name="_Toc74154312"/>
      <w:bookmarkStart w:id="1633" w:name="_Toc81383056"/>
      <w:bookmarkStart w:id="1634" w:name="_Toc88657689"/>
      <w:bookmarkStart w:id="1635" w:name="_Toc97910601"/>
      <w:bookmarkStart w:id="1636" w:name="_Toc99038240"/>
      <w:bookmarkStart w:id="1637" w:name="_Toc99730501"/>
      <w:bookmarkStart w:id="1638" w:name="_Toc105510620"/>
      <w:bookmarkStart w:id="1639" w:name="_Toc105927152"/>
      <w:bookmarkStart w:id="1640" w:name="_Toc106109692"/>
      <w:bookmarkStart w:id="1641" w:name="_Toc113835129"/>
      <w:bookmarkStart w:id="1642" w:name="_Toc120123972"/>
      <w:bookmarkStart w:id="1643" w:name="_Toc155980256"/>
      <w:bookmarkEnd w:id="1624"/>
      <w:r w:rsidRPr="00EA5FA7">
        <w:lastRenderedPageBreak/>
        <w:t>8.3.2.2</w:t>
      </w:r>
      <w:r w:rsidRPr="00EA5FA7">
        <w:tab/>
        <w:t>Successful Operation</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7886BE5D" w14:textId="77777777" w:rsidR="00720D07" w:rsidRDefault="00354F82" w:rsidP="00720D07">
      <w:pPr>
        <w:rPr>
          <w:lang w:eastAsia="ja-JP"/>
        </w:rPr>
      </w:pPr>
      <w:r>
        <w:t xml:space="preserve">If the </w:t>
      </w:r>
      <w:r>
        <w:rPr>
          <w:i/>
        </w:rPr>
        <w:t xml:space="preserve">Candidate Cells </w:t>
      </w:r>
      <w:proofErr w:type="gramStart"/>
      <w:r>
        <w:rPr>
          <w:i/>
        </w:rPr>
        <w:t>To</w:t>
      </w:r>
      <w:proofErr w:type="gramEnd"/>
      <w:r>
        <w:rPr>
          <w:i/>
        </w:rPr>
        <w:t xml:space="preserve">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2FA7C1D" w14:textId="3C8A578C" w:rsidR="00F970C9" w:rsidRPr="00EA5FA7" w:rsidRDefault="00720D07" w:rsidP="00354F82">
      <w:r>
        <w:t xml:space="preserve">If the </w:t>
      </w:r>
      <w:r>
        <w:rPr>
          <w:i/>
        </w:rPr>
        <w:t xml:space="preserve">LTM Cells </w:t>
      </w:r>
      <w:proofErr w:type="gramStart"/>
      <w:r>
        <w:rPr>
          <w:i/>
        </w:rPr>
        <w:t>To</w:t>
      </w:r>
      <w:proofErr w:type="gramEnd"/>
      <w:r>
        <w:rPr>
          <w:i/>
        </w:rPr>
        <w:t xml:space="preserve">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644" w:name="_CR8_3_2_3"/>
      <w:bookmarkStart w:id="1645" w:name="_Toc20955781"/>
      <w:bookmarkStart w:id="1646" w:name="_Toc29892875"/>
      <w:bookmarkStart w:id="1647" w:name="_Toc36556812"/>
      <w:bookmarkStart w:id="1648" w:name="_Toc45832198"/>
      <w:bookmarkStart w:id="1649" w:name="_Toc51763378"/>
      <w:bookmarkStart w:id="1650" w:name="_Toc64448541"/>
      <w:bookmarkStart w:id="1651" w:name="_Toc66289200"/>
      <w:bookmarkStart w:id="1652" w:name="_Toc74154313"/>
      <w:bookmarkStart w:id="1653" w:name="_Toc81383057"/>
      <w:bookmarkStart w:id="1654" w:name="_Toc88657690"/>
      <w:bookmarkStart w:id="1655" w:name="_Toc97910602"/>
      <w:bookmarkStart w:id="1656" w:name="_Toc99038241"/>
      <w:bookmarkStart w:id="1657" w:name="_Toc99730502"/>
      <w:bookmarkStart w:id="1658" w:name="_Toc105510621"/>
      <w:bookmarkStart w:id="1659" w:name="_Toc105927153"/>
      <w:bookmarkStart w:id="1660" w:name="_Toc106109693"/>
      <w:bookmarkStart w:id="1661" w:name="_Toc113835130"/>
      <w:bookmarkStart w:id="1662" w:name="_Toc120123973"/>
      <w:bookmarkStart w:id="1663" w:name="_Toc155980257"/>
      <w:bookmarkEnd w:id="1644"/>
      <w:r w:rsidRPr="00EA5FA7">
        <w:t>8.3.2.3</w:t>
      </w:r>
      <w:r w:rsidRPr="00EA5FA7">
        <w:tab/>
        <w:t>Abnormal Conditions</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02F38F43" w14:textId="77777777" w:rsidR="00720D07" w:rsidRDefault="00354F82" w:rsidP="00720D07">
      <w:r>
        <w:t xml:space="preserve">If </w:t>
      </w:r>
      <w:r>
        <w:rPr>
          <w:lang w:eastAsia="zh-CN"/>
        </w:rPr>
        <w:t xml:space="preserve">one or more </w:t>
      </w:r>
      <w:r>
        <w:rPr>
          <w:rFonts w:hint="eastAsia"/>
          <w:lang w:eastAsia="zh-CN"/>
        </w:rPr>
        <w:t xml:space="preserve">candidate cells in </w:t>
      </w:r>
      <w:r>
        <w:t xml:space="preserve">the </w:t>
      </w:r>
      <w:r>
        <w:rPr>
          <w:i/>
        </w:rPr>
        <w:t xml:space="preserve">Candidate Cells </w:t>
      </w:r>
      <w:proofErr w:type="gramStart"/>
      <w:r>
        <w:rPr>
          <w:i/>
        </w:rPr>
        <w:t>To</w:t>
      </w:r>
      <w:proofErr w:type="gramEnd"/>
      <w:r>
        <w:rPr>
          <w:i/>
        </w:rPr>
        <w:t xml:space="preserve">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7B5EF420" w14:textId="7826FD91" w:rsidR="00F970C9" w:rsidRPr="00EA5FA7" w:rsidRDefault="00720D07" w:rsidP="00171A46">
      <w:r>
        <w:t xml:space="preserve">If </w:t>
      </w:r>
      <w:r>
        <w:rPr>
          <w:lang w:eastAsia="zh-CN"/>
        </w:rPr>
        <w:t>one or more LTM</w:t>
      </w:r>
      <w:r>
        <w:rPr>
          <w:rFonts w:hint="eastAsia"/>
          <w:lang w:eastAsia="zh-CN"/>
        </w:rPr>
        <w:t xml:space="preserve"> cells in </w:t>
      </w:r>
      <w:r>
        <w:t xml:space="preserve">the </w:t>
      </w:r>
      <w:r>
        <w:rPr>
          <w:i/>
        </w:rPr>
        <w:t xml:space="preserve">LTM Cells </w:t>
      </w:r>
      <w:proofErr w:type="gramStart"/>
      <w:r>
        <w:rPr>
          <w:i/>
        </w:rPr>
        <w:t>To</w:t>
      </w:r>
      <w:proofErr w:type="gramEnd"/>
      <w:r>
        <w:rPr>
          <w:i/>
        </w:rPr>
        <w:t xml:space="preserve">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4C8754D" w14:textId="77777777" w:rsidR="00F970C9" w:rsidRPr="00EA5FA7" w:rsidRDefault="00F970C9" w:rsidP="00BE5D48">
      <w:pPr>
        <w:pStyle w:val="Heading3"/>
      </w:pPr>
      <w:bookmarkStart w:id="1664" w:name="_CR8_3_3"/>
      <w:bookmarkStart w:id="1665" w:name="_Toc20955782"/>
      <w:bookmarkStart w:id="1666" w:name="_Toc29892876"/>
      <w:bookmarkStart w:id="1667" w:name="_Toc36556813"/>
      <w:bookmarkStart w:id="1668" w:name="_Toc45832199"/>
      <w:bookmarkStart w:id="1669" w:name="_Toc51763379"/>
      <w:bookmarkStart w:id="1670" w:name="_Toc64448542"/>
      <w:bookmarkStart w:id="1671" w:name="_Toc66289201"/>
      <w:bookmarkStart w:id="1672" w:name="_Toc74154314"/>
      <w:bookmarkStart w:id="1673" w:name="_Toc81383058"/>
      <w:bookmarkStart w:id="1674" w:name="_Toc88657691"/>
      <w:bookmarkStart w:id="1675" w:name="_Toc97910603"/>
      <w:bookmarkStart w:id="1676" w:name="_Toc99038242"/>
      <w:bookmarkStart w:id="1677" w:name="_Toc99730503"/>
      <w:bookmarkStart w:id="1678" w:name="_Toc105510622"/>
      <w:bookmarkStart w:id="1679" w:name="_Toc105927154"/>
      <w:bookmarkStart w:id="1680" w:name="_Toc106109694"/>
      <w:bookmarkStart w:id="1681" w:name="_Toc113835131"/>
      <w:bookmarkStart w:id="1682" w:name="_Toc120123974"/>
      <w:bookmarkStart w:id="1683" w:name="_Toc155980258"/>
      <w:bookmarkEnd w:id="1664"/>
      <w:r w:rsidRPr="00EA5FA7">
        <w:t>8.3.3</w:t>
      </w:r>
      <w:r w:rsidRPr="00EA5FA7">
        <w:tab/>
        <w:t>UE Context Release (gNB-CU initiated)</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1948C040" w14:textId="77777777" w:rsidR="00F970C9" w:rsidRPr="00EA5FA7" w:rsidRDefault="00F970C9" w:rsidP="00BE5D48">
      <w:pPr>
        <w:pStyle w:val="Heading4"/>
      </w:pPr>
      <w:bookmarkStart w:id="1684" w:name="_CR8_3_3_1"/>
      <w:bookmarkStart w:id="1685" w:name="_Toc20955783"/>
      <w:bookmarkStart w:id="1686" w:name="_Toc29892877"/>
      <w:bookmarkStart w:id="1687" w:name="_Toc36556814"/>
      <w:bookmarkStart w:id="1688" w:name="_Toc45832200"/>
      <w:bookmarkStart w:id="1689" w:name="_Toc51763380"/>
      <w:bookmarkStart w:id="1690" w:name="_Toc64448543"/>
      <w:bookmarkStart w:id="1691" w:name="_Toc66289202"/>
      <w:bookmarkStart w:id="1692" w:name="_Toc74154315"/>
      <w:bookmarkStart w:id="1693" w:name="_Toc81383059"/>
      <w:bookmarkStart w:id="1694" w:name="_Toc88657692"/>
      <w:bookmarkStart w:id="1695" w:name="_Toc97910604"/>
      <w:bookmarkStart w:id="1696" w:name="_Toc99038243"/>
      <w:bookmarkStart w:id="1697" w:name="_Toc99730504"/>
      <w:bookmarkStart w:id="1698" w:name="_Toc105510623"/>
      <w:bookmarkStart w:id="1699" w:name="_Toc105927155"/>
      <w:bookmarkStart w:id="1700" w:name="_Toc106109695"/>
      <w:bookmarkStart w:id="1701" w:name="_Toc113835132"/>
      <w:bookmarkStart w:id="1702" w:name="_Toc120123975"/>
      <w:bookmarkStart w:id="1703" w:name="_Toc155980259"/>
      <w:bookmarkEnd w:id="1684"/>
      <w:r w:rsidRPr="00EA5FA7">
        <w:t>8.3.3.1</w:t>
      </w:r>
      <w:r w:rsidRPr="00EA5FA7">
        <w:tab/>
        <w:t>General</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17041059" w14:textId="16833ADE" w:rsidR="00F970C9" w:rsidRPr="00EA5FA7" w:rsidRDefault="00F970C9" w:rsidP="006436C7">
      <w:pPr>
        <w:rPr>
          <w:lang w:eastAsia="zh-CN"/>
        </w:rPr>
      </w:pPr>
      <w:r w:rsidRPr="00EA5FA7">
        <w:t>The purpose of the UE Context Release procedure is to enable the gNB-CU to order the release of the UE-associated logical connection</w:t>
      </w:r>
      <w:del w:id="1704" w:author="Rapporteur" w:date="2024-02-15T16:52:00Z">
        <w:r w:rsidR="00354F82" w:rsidRPr="00514933" w:rsidDel="009E0CAF">
          <w:delText xml:space="preserve"> </w:delText>
        </w:r>
      </w:del>
      <w:del w:id="1705" w:author="Rapporteur" w:date="2024-02-15T14:13:00Z">
        <w:r w:rsidR="00354F82" w:rsidRPr="00F4022B" w:rsidDel="00D558A1">
          <w:delText xml:space="preserve">or </w:delText>
        </w:r>
      </w:del>
      <w:ins w:id="1706" w:author="Rapporteur" w:date="2024-02-15T14:13:00Z">
        <w:r w:rsidR="00D558A1">
          <w:t>,</w:t>
        </w:r>
        <w:r w:rsidR="00D558A1" w:rsidRPr="00F4022B">
          <w:t xml:space="preserve"> </w:t>
        </w:r>
      </w:ins>
      <w:r w:rsidR="00354F82" w:rsidRPr="00F4022B">
        <w:t>candidate cells in conditional handover</w:t>
      </w:r>
      <w:del w:id="1707" w:author="Rapporteur" w:date="2024-02-15T16:52:00Z">
        <w:r w:rsidR="00354F82" w:rsidRPr="00F4022B" w:rsidDel="009E0CAF">
          <w:delText xml:space="preserve"> </w:delText>
        </w:r>
      </w:del>
      <w:del w:id="1708" w:author="Rapporteur" w:date="2024-02-15T14:13:00Z">
        <w:r w:rsidR="007E1855" w:rsidDel="00D558A1">
          <w:delText>or</w:delText>
        </w:r>
        <w:r w:rsidR="007E1855" w:rsidRPr="00077811" w:rsidDel="00D558A1">
          <w:delText xml:space="preserve"> </w:delText>
        </w:r>
      </w:del>
      <w:ins w:id="1709" w:author="Rapporteur" w:date="2024-02-15T14:13:00Z">
        <w:r w:rsidR="00D558A1">
          <w:t>,</w:t>
        </w:r>
        <w:r w:rsidR="00D558A1" w:rsidRPr="00077811">
          <w:t xml:space="preserve"> </w:t>
        </w:r>
      </w:ins>
      <w:r w:rsidR="007E1855">
        <w:t>c</w:t>
      </w:r>
      <w:r w:rsidR="007E1855" w:rsidRPr="00E6016D">
        <w:t xml:space="preserve">onditional PSCell </w:t>
      </w:r>
      <w:r w:rsidR="007E1855">
        <w:t>a</w:t>
      </w:r>
      <w:r w:rsidR="007E1855" w:rsidRPr="00E6016D">
        <w:t>ddition</w:t>
      </w:r>
      <w:ins w:id="1710" w:author="Rapporteur" w:date="2024-02-15T14:13:00Z">
        <w:r w:rsidR="00D558A1">
          <w:t>,</w:t>
        </w:r>
      </w:ins>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00720D07">
        <w:t xml:space="preserve"> or LTM</w:t>
      </w:r>
      <w:r w:rsidR="00FC42DC">
        <w:t xml:space="preserve"> or subsequent CPAC</w:t>
      </w:r>
      <w:r w:rsidRPr="00EA5FA7">
        <w:t>. The procedure uses UE-associated signalling.</w:t>
      </w:r>
    </w:p>
    <w:p w14:paraId="11F3E98C" w14:textId="77777777" w:rsidR="00F970C9" w:rsidRPr="00EA5FA7" w:rsidRDefault="00F970C9" w:rsidP="00BE5D48">
      <w:pPr>
        <w:pStyle w:val="Heading4"/>
      </w:pPr>
      <w:bookmarkStart w:id="1711" w:name="_CR8_3_3_2"/>
      <w:bookmarkStart w:id="1712" w:name="_Toc20955784"/>
      <w:bookmarkStart w:id="1713" w:name="_Toc29892878"/>
      <w:bookmarkStart w:id="1714" w:name="_Toc36556815"/>
      <w:bookmarkStart w:id="1715" w:name="_Toc45832201"/>
      <w:bookmarkStart w:id="1716" w:name="_Toc51763381"/>
      <w:bookmarkStart w:id="1717" w:name="_Toc64448544"/>
      <w:bookmarkStart w:id="1718" w:name="_Toc66289203"/>
      <w:bookmarkStart w:id="1719" w:name="_Toc74154316"/>
      <w:bookmarkStart w:id="1720" w:name="_Toc81383060"/>
      <w:bookmarkStart w:id="1721" w:name="_Toc88657693"/>
      <w:bookmarkStart w:id="1722" w:name="_Toc97910605"/>
      <w:bookmarkStart w:id="1723" w:name="_Toc99038244"/>
      <w:bookmarkStart w:id="1724" w:name="_Toc99730505"/>
      <w:bookmarkStart w:id="1725" w:name="_Toc105510624"/>
      <w:bookmarkStart w:id="1726" w:name="_Toc105927156"/>
      <w:bookmarkStart w:id="1727" w:name="_Toc106109696"/>
      <w:bookmarkStart w:id="1728" w:name="_Toc113835133"/>
      <w:bookmarkStart w:id="1729" w:name="_Toc120123976"/>
      <w:bookmarkStart w:id="1730" w:name="_Toc155980260"/>
      <w:bookmarkEnd w:id="1711"/>
      <w:r w:rsidRPr="00EA5FA7">
        <w:lastRenderedPageBreak/>
        <w:t>8.3.3.2</w:t>
      </w:r>
      <w:r w:rsidRPr="00EA5FA7">
        <w:tab/>
        <w:t>Successful Operation</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8C123B" w:rsidR="00F970C9" w:rsidRPr="00EA5FA7" w:rsidRDefault="00354F82" w:rsidP="00354F82">
      <w:r>
        <w:t xml:space="preserve">If the </w:t>
      </w:r>
      <w:r>
        <w:rPr>
          <w:i/>
        </w:rPr>
        <w:t xml:space="preserve">Candidate Cells </w:t>
      </w:r>
      <w:proofErr w:type="gramStart"/>
      <w:r>
        <w:rPr>
          <w:i/>
        </w:rPr>
        <w:t>To</w:t>
      </w:r>
      <w:proofErr w:type="gramEnd"/>
      <w:r>
        <w:rPr>
          <w:i/>
        </w:rPr>
        <w:t xml:space="preserve"> Be Cancelled List</w:t>
      </w:r>
      <w:r>
        <w:t xml:space="preserve"> IE is included in the </w:t>
      </w:r>
      <w:r w:rsidRPr="00836674">
        <w:t xml:space="preserve">UE CONTEXT RELEASE </w:t>
      </w:r>
      <w:r>
        <w:t>COMMAND message, the gNB-DU shall consider that the gNB-CU is cancelling only the conditional handover</w:t>
      </w:r>
      <w:del w:id="1731" w:author="Rapporteur" w:date="2024-02-15T16:52:00Z">
        <w:r w:rsidDel="009E0CAF">
          <w:delText xml:space="preserve"> </w:delText>
        </w:r>
      </w:del>
      <w:del w:id="1732" w:author="Rapporteur" w:date="2024-02-15T14:13:00Z">
        <w:r w:rsidR="007E1855" w:rsidDel="00D558A1">
          <w:delText>or</w:delText>
        </w:r>
        <w:r w:rsidR="007E1855" w:rsidRPr="00077811" w:rsidDel="00D558A1">
          <w:delText xml:space="preserve"> </w:delText>
        </w:r>
      </w:del>
      <w:ins w:id="1733" w:author="Rapporteur" w:date="2024-02-15T14:13:00Z">
        <w:r w:rsidR="00D558A1">
          <w:t>,</w:t>
        </w:r>
        <w:r w:rsidR="00D558A1" w:rsidRPr="00077811">
          <w:t xml:space="preserve"> </w:t>
        </w:r>
      </w:ins>
      <w:r w:rsidR="007E1855">
        <w:t>c</w:t>
      </w:r>
      <w:r w:rsidR="007E1855" w:rsidRPr="00E6016D">
        <w:t xml:space="preserve">onditional PSCell </w:t>
      </w:r>
      <w:r w:rsidR="007E1855">
        <w:t>a</w:t>
      </w:r>
      <w:r w:rsidR="007E1855" w:rsidRPr="00E6016D">
        <w:t>ddition</w:t>
      </w:r>
      <w:del w:id="1734" w:author="Rapporteur" w:date="2024-02-15T16:52:00Z">
        <w:r w:rsidR="007E1855" w:rsidRPr="00077811" w:rsidDel="009E0CAF">
          <w:delText xml:space="preserve"> </w:delText>
        </w:r>
      </w:del>
      <w:del w:id="1735" w:author="Rapporteur" w:date="2024-02-15T14:13:00Z">
        <w:r w:rsidDel="00D558A1">
          <w:delText xml:space="preserve">or </w:delText>
        </w:r>
      </w:del>
      <w:ins w:id="1736" w:author="Rapporteur" w:date="2024-02-15T14:13:00Z">
        <w:r w:rsidR="00D558A1">
          <w:t xml:space="preserve">, </w:t>
        </w:r>
      </w:ins>
      <w:r>
        <w:t>c</w:t>
      </w:r>
      <w:r>
        <w:rPr>
          <w:noProof/>
        </w:rPr>
        <w:t xml:space="preserve">onditional </w:t>
      </w:r>
      <w:r>
        <w:t>PSCell change</w:t>
      </w:r>
      <w:ins w:id="1737" w:author="Rapporteur" w:date="2024-02-15T14:13:00Z">
        <w:r w:rsidR="00D558A1">
          <w:t>,</w:t>
        </w:r>
      </w:ins>
      <w:r>
        <w:t xml:space="preserve"> </w:t>
      </w:r>
      <w:r w:rsidR="00FC42DC">
        <w:t xml:space="preserve">or subsequent CPAC </w:t>
      </w:r>
      <w:r>
        <w:t xml:space="preserve">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3EF768B3" w14:textId="77777777" w:rsidR="00720D07" w:rsidRDefault="00B13E7E" w:rsidP="00720D07">
      <w:pPr>
        <w:rPr>
          <w:color w:val="000000"/>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04C1D867" w14:textId="2CBEE3D8" w:rsidR="00B13E7E" w:rsidRPr="00720D07" w:rsidRDefault="00720D07" w:rsidP="007A176A">
      <w:pPr>
        <w:rPr>
          <w:lang w:eastAsia="ja-JP"/>
        </w:rPr>
      </w:pPr>
      <w:r>
        <w:t xml:space="preserve">If the </w:t>
      </w:r>
      <w:r>
        <w:rPr>
          <w:i/>
        </w:rPr>
        <w:t xml:space="preserve">LTM Cells </w:t>
      </w:r>
      <w:proofErr w:type="gramStart"/>
      <w:r>
        <w:rPr>
          <w:i/>
        </w:rPr>
        <w:t>To</w:t>
      </w:r>
      <w:proofErr w:type="gramEnd"/>
      <w:r>
        <w:rPr>
          <w:i/>
        </w:rPr>
        <w:t xml:space="preserve">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47D88083" w14:textId="77777777" w:rsidR="00BF43AA" w:rsidRDefault="00BF43AA" w:rsidP="00BF43AA">
      <w:pPr>
        <w:rPr>
          <w:lang w:eastAsia="en-GB"/>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3582C3E" w14:textId="77777777" w:rsidR="00857FA5" w:rsidRPr="00857FA5" w:rsidRDefault="00857FA5" w:rsidP="00857FA5">
      <w:pPr>
        <w:pStyle w:val="Heading4"/>
        <w:rPr>
          <w:ins w:id="1738" w:author="Rapporteur v1" w:date="2024-02-26T17:01:00Z"/>
        </w:rPr>
      </w:pPr>
      <w:bookmarkStart w:id="1739" w:name="_CR8_3_3_4"/>
      <w:bookmarkStart w:id="1740" w:name="_Toc20955785"/>
      <w:bookmarkStart w:id="1741" w:name="_Toc29892879"/>
      <w:bookmarkStart w:id="1742" w:name="_Toc36556816"/>
      <w:bookmarkStart w:id="1743" w:name="_Toc45832202"/>
      <w:bookmarkStart w:id="1744" w:name="_Toc51763382"/>
      <w:bookmarkStart w:id="1745" w:name="_Toc64448545"/>
      <w:bookmarkStart w:id="1746" w:name="_Toc66289204"/>
      <w:bookmarkStart w:id="1747" w:name="_Toc74154317"/>
      <w:bookmarkStart w:id="1748" w:name="_Toc81383061"/>
      <w:bookmarkStart w:id="1749" w:name="_Toc88657694"/>
      <w:bookmarkStart w:id="1750" w:name="_Toc97910606"/>
      <w:bookmarkStart w:id="1751" w:name="_Toc99038245"/>
      <w:bookmarkStart w:id="1752" w:name="_Toc99730506"/>
      <w:bookmarkStart w:id="1753" w:name="_Toc105510625"/>
      <w:bookmarkStart w:id="1754" w:name="_Toc105927157"/>
      <w:bookmarkStart w:id="1755" w:name="_Toc106109697"/>
      <w:bookmarkStart w:id="1756" w:name="_Toc113835134"/>
      <w:bookmarkStart w:id="1757" w:name="_Toc120123977"/>
      <w:bookmarkStart w:id="1758" w:name="_Toc155980261"/>
      <w:bookmarkEnd w:id="1551"/>
      <w:bookmarkEnd w:id="1572"/>
      <w:bookmarkEnd w:id="1573"/>
      <w:bookmarkEnd w:id="1739"/>
      <w:ins w:id="1759" w:author="Rapporteur v1" w:date="2024-02-26T17:01:00Z">
        <w:r w:rsidRPr="00857FA5">
          <w:t>8.3.3.3</w:t>
        </w:r>
        <w:r>
          <w:tab/>
          <w:t>Void</w:t>
        </w:r>
      </w:ins>
    </w:p>
    <w:p w14:paraId="02BACE47" w14:textId="27561F65" w:rsidR="00F970C9" w:rsidRPr="00EA5FA7" w:rsidRDefault="00F970C9" w:rsidP="00515564">
      <w:pPr>
        <w:pStyle w:val="Heading4"/>
      </w:pPr>
      <w:r w:rsidRPr="00EA5FA7">
        <w:t>8.3.3.4</w:t>
      </w:r>
      <w:r w:rsidRPr="00EA5FA7">
        <w:tab/>
        <w:t>Abnormal Conditions</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43A2F6F6" w14:textId="77777777" w:rsidR="00720D07" w:rsidRDefault="00354F82" w:rsidP="00720D07">
      <w:r>
        <w:t xml:space="preserve">If </w:t>
      </w:r>
      <w:r>
        <w:rPr>
          <w:lang w:eastAsia="zh-CN"/>
        </w:rPr>
        <w:t>one or more</w:t>
      </w:r>
      <w:r>
        <w:rPr>
          <w:rFonts w:hint="eastAsia"/>
          <w:lang w:eastAsia="zh-CN"/>
        </w:rPr>
        <w:t xml:space="preserve"> candidate cells in </w:t>
      </w:r>
      <w:r>
        <w:t xml:space="preserve">the </w:t>
      </w:r>
      <w:r>
        <w:rPr>
          <w:i/>
        </w:rPr>
        <w:t xml:space="preserve">Candidate Cells </w:t>
      </w:r>
      <w:proofErr w:type="gramStart"/>
      <w:r>
        <w:rPr>
          <w:i/>
        </w:rPr>
        <w:t>To</w:t>
      </w:r>
      <w:proofErr w:type="gramEnd"/>
      <w:r>
        <w:rPr>
          <w:i/>
        </w:rPr>
        <w:t xml:space="preserve">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881B83" w14:textId="36CC5D77" w:rsidR="00F970C9" w:rsidRPr="00EA5FA7" w:rsidRDefault="00720D07" w:rsidP="00515564">
      <w:r>
        <w:lastRenderedPageBreak/>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 xml:space="preserve">LTM Cells </w:t>
      </w:r>
      <w:proofErr w:type="gramStart"/>
      <w:r>
        <w:rPr>
          <w:i/>
        </w:rPr>
        <w:t>To</w:t>
      </w:r>
      <w:proofErr w:type="gramEnd"/>
      <w:r>
        <w:rPr>
          <w:i/>
        </w:rPr>
        <w:t xml:space="preserve">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27944065" w14:textId="77777777" w:rsidR="00F970C9" w:rsidRPr="0009701E" w:rsidRDefault="00F970C9" w:rsidP="00BE5D48">
      <w:pPr>
        <w:pStyle w:val="Heading3"/>
        <w:rPr>
          <w:lang w:val="fr-FR" w:eastAsia="zh-CN"/>
        </w:rPr>
      </w:pPr>
      <w:bookmarkStart w:id="1760" w:name="_CR8_3_4"/>
      <w:bookmarkStart w:id="1761" w:name="_Toc20955786"/>
      <w:bookmarkStart w:id="1762" w:name="_Toc29892880"/>
      <w:bookmarkStart w:id="1763" w:name="_Toc36556817"/>
      <w:bookmarkStart w:id="1764" w:name="_Toc45832203"/>
      <w:bookmarkStart w:id="1765" w:name="_Toc51763383"/>
      <w:bookmarkStart w:id="1766" w:name="_Toc64448546"/>
      <w:bookmarkStart w:id="1767" w:name="_Toc66289205"/>
      <w:bookmarkStart w:id="1768" w:name="_Toc74154318"/>
      <w:bookmarkStart w:id="1769" w:name="_Toc81383062"/>
      <w:bookmarkStart w:id="1770" w:name="_Toc88657695"/>
      <w:bookmarkStart w:id="1771" w:name="_Toc97910607"/>
      <w:bookmarkStart w:id="1772" w:name="_Toc99038246"/>
      <w:bookmarkStart w:id="1773" w:name="_Toc99730507"/>
      <w:bookmarkStart w:id="1774" w:name="_Toc105510626"/>
      <w:bookmarkStart w:id="1775" w:name="_Toc105927158"/>
      <w:bookmarkStart w:id="1776" w:name="_Toc106109698"/>
      <w:bookmarkStart w:id="1777" w:name="_Toc113835135"/>
      <w:bookmarkStart w:id="1778" w:name="_Toc120123978"/>
      <w:bookmarkStart w:id="1779" w:name="_Toc155980262"/>
      <w:bookmarkEnd w:id="1760"/>
      <w:r w:rsidRPr="0009701E">
        <w:rPr>
          <w:lang w:val="fr-FR"/>
        </w:rPr>
        <w:t>8.3.4</w:t>
      </w:r>
      <w:r w:rsidRPr="0009701E">
        <w:rPr>
          <w:lang w:val="fr-FR"/>
        </w:rPr>
        <w:tab/>
        <w:t>UE Context Modification (gNB-CU initiated)</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7D7717F6" w14:textId="77777777" w:rsidR="00F970C9" w:rsidRPr="00EA5FA7" w:rsidRDefault="00F970C9" w:rsidP="00BE5D48">
      <w:pPr>
        <w:pStyle w:val="Heading4"/>
        <w:rPr>
          <w:lang w:eastAsia="zh-CN"/>
        </w:rPr>
      </w:pPr>
      <w:bookmarkStart w:id="1780" w:name="_CR8_3_4_1"/>
      <w:bookmarkStart w:id="1781" w:name="_Toc20955787"/>
      <w:bookmarkStart w:id="1782" w:name="_Toc29892881"/>
      <w:bookmarkStart w:id="1783" w:name="_Toc36556818"/>
      <w:bookmarkStart w:id="1784" w:name="_Toc45832204"/>
      <w:bookmarkStart w:id="1785" w:name="_Toc51763384"/>
      <w:bookmarkStart w:id="1786" w:name="_Toc64448547"/>
      <w:bookmarkStart w:id="1787" w:name="_Toc66289206"/>
      <w:bookmarkStart w:id="1788" w:name="_Toc74154319"/>
      <w:bookmarkStart w:id="1789" w:name="_Toc81383063"/>
      <w:bookmarkStart w:id="1790" w:name="_Toc88657696"/>
      <w:bookmarkStart w:id="1791" w:name="_Toc97910608"/>
      <w:bookmarkStart w:id="1792" w:name="_Toc99038247"/>
      <w:bookmarkStart w:id="1793" w:name="_Toc99730508"/>
      <w:bookmarkStart w:id="1794" w:name="_Toc105510627"/>
      <w:bookmarkStart w:id="1795" w:name="_Toc105927159"/>
      <w:bookmarkStart w:id="1796" w:name="_Toc106109699"/>
      <w:bookmarkStart w:id="1797" w:name="_Toc113835136"/>
      <w:bookmarkStart w:id="1798" w:name="_Toc120123979"/>
      <w:bookmarkStart w:id="1799" w:name="_Toc155980263"/>
      <w:bookmarkEnd w:id="1780"/>
      <w:r w:rsidRPr="00EA5FA7">
        <w:t>8.3.4.1</w:t>
      </w:r>
      <w:r w:rsidRPr="00EA5FA7">
        <w:tab/>
        <w:t>General</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800" w:name="_CR8_3_4_2"/>
      <w:bookmarkStart w:id="1801" w:name="_Toc20955788"/>
      <w:bookmarkStart w:id="1802" w:name="_Toc29892882"/>
      <w:bookmarkStart w:id="1803" w:name="_Toc36556819"/>
      <w:bookmarkStart w:id="1804" w:name="_Toc45832205"/>
      <w:bookmarkStart w:id="1805" w:name="_Toc51763385"/>
      <w:bookmarkStart w:id="1806" w:name="_Toc64448548"/>
      <w:bookmarkStart w:id="1807" w:name="_Toc66289207"/>
      <w:bookmarkStart w:id="1808" w:name="_Toc74154320"/>
      <w:bookmarkStart w:id="1809" w:name="_Toc81383064"/>
      <w:bookmarkStart w:id="1810" w:name="_Toc88657697"/>
      <w:bookmarkStart w:id="1811" w:name="_Toc97910609"/>
      <w:bookmarkStart w:id="1812" w:name="_Toc99038248"/>
      <w:bookmarkStart w:id="1813" w:name="_Toc99730509"/>
      <w:bookmarkStart w:id="1814" w:name="_Toc105510628"/>
      <w:bookmarkStart w:id="1815" w:name="_Toc105927160"/>
      <w:bookmarkStart w:id="1816" w:name="_Toc106109700"/>
      <w:bookmarkStart w:id="1817" w:name="_Toc113835137"/>
      <w:bookmarkStart w:id="1818" w:name="_Toc120123980"/>
      <w:bookmarkStart w:id="1819" w:name="_Toc155980264"/>
      <w:bookmarkEnd w:id="1800"/>
      <w:r w:rsidRPr="00EA5FA7">
        <w:t>8.3.4.2</w:t>
      </w:r>
      <w:r w:rsidRPr="00EA5FA7">
        <w:tab/>
        <w:t>Successful Operation</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0753D">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11D4C58D"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w:t>
      </w:r>
      <w:del w:id="1820" w:author="Rapporteur" w:date="2024-01-16T18:16:00Z">
        <w:r w:rsidR="00E20FEE" w:rsidRPr="001B2D71" w:rsidDel="005005E2">
          <w:delText xml:space="preserve">SETUP </w:delText>
        </w:r>
      </w:del>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 xml:space="preserve">consider it as a list of </w:t>
      </w:r>
      <w:proofErr w:type="gramStart"/>
      <w:r w:rsidR="008E5A63" w:rsidRPr="00EA5FA7">
        <w:t>candidate</w:t>
      </w:r>
      <w:proofErr w:type="gramEnd"/>
      <w:r w:rsidR="008E5A63" w:rsidRPr="00EA5FA7">
        <w:t xml:space="preserve"> SCells to be set up</w:t>
      </w:r>
      <w:r w:rsidRPr="00EA5FA7">
        <w:rPr>
          <w:snapToGrid w:val="0"/>
        </w:rPr>
        <w:t>.</w:t>
      </w:r>
      <w:r w:rsidRPr="00EA5FA7">
        <w:t xml:space="preserve"> </w:t>
      </w:r>
      <w:bookmarkStart w:id="1821"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821"/>
      <w:r w:rsidRPr="00EA5FA7">
        <w:t xml:space="preserve"> If the </w:t>
      </w:r>
      <w:r w:rsidRPr="00EA5FA7">
        <w:rPr>
          <w:i/>
        </w:rPr>
        <w:t xml:space="preserve">SCell UL Configured </w:t>
      </w:r>
      <w:r w:rsidRPr="00EA5FA7">
        <w:t xml:space="preserve">IE is included in the UE CONTEXT </w:t>
      </w:r>
      <w:r w:rsidRPr="00EA5FA7">
        <w:lastRenderedPageBreak/>
        <w:t xml:space="preserve">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822"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822"/>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w:t>
      </w:r>
      <w:r w:rsidR="00BF410B"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28048835"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r w:rsidR="00053820" w:rsidRPr="005C3C15">
        <w:rPr>
          <w:rFonts w:eastAsia="Cambria Math"/>
        </w:rPr>
        <w:t xml:space="preserve"> </w:t>
      </w:r>
      <w:r w:rsidR="00053820">
        <w:rPr>
          <w:rFonts w:eastAsia="Cambria Math"/>
        </w:rPr>
        <w:t xml:space="preserve">If the </w:t>
      </w:r>
      <w:r w:rsidR="00053820">
        <w:rPr>
          <w:rFonts w:eastAsia="Cambria Math"/>
          <w:i/>
        </w:rPr>
        <w:t>Duplication Indication</w:t>
      </w:r>
      <w:r w:rsidR="00053820">
        <w:rPr>
          <w:rFonts w:eastAsia="Cambria Math"/>
        </w:rPr>
        <w:t xml:space="preserve"> IE and </w:t>
      </w:r>
      <w:r w:rsidR="00053820">
        <w:rPr>
          <w:rFonts w:eastAsia="Cambria Math"/>
          <w:i/>
        </w:rPr>
        <w:t>SRB Mapping Info</w:t>
      </w:r>
      <w:r w:rsidR="00053820">
        <w:rPr>
          <w:rFonts w:eastAsia="Cambria Math"/>
        </w:rPr>
        <w:t xml:space="preserve"> IE are both contained </w:t>
      </w:r>
      <w:r w:rsidR="00053820">
        <w:rPr>
          <w:snapToGrid w:val="0"/>
        </w:rPr>
        <w:t>in the UE CONTEXT MODIFICATION REQUEST message</w:t>
      </w:r>
      <w:r w:rsidR="00053820">
        <w:rPr>
          <w:rFonts w:eastAsia="Cambria Math"/>
        </w:rPr>
        <w:t xml:space="preserve">, the gNB-DU </w:t>
      </w:r>
      <w:r w:rsidR="00053820">
        <w:rPr>
          <w:rFonts w:eastAsia="MS Mincho"/>
        </w:rPr>
        <w:t>shall</w:t>
      </w:r>
      <w:r w:rsidR="00053820">
        <w:rPr>
          <w:lang w:eastAsia="zh-CN"/>
        </w:rPr>
        <w:t>, if supported,</w:t>
      </w:r>
      <w:r w:rsidR="00053820">
        <w:rPr>
          <w:rFonts w:eastAsia="MS Mincho"/>
        </w:rPr>
        <w:t xml:space="preserve"> setup</w:t>
      </w:r>
      <w:r w:rsidR="00053820">
        <w:rPr>
          <w:rFonts w:eastAsia="Cambria Math"/>
        </w:rPr>
        <w:t xml:space="preserve"> one RLC entity for the direct path </w:t>
      </w:r>
      <w:r w:rsidR="00053820">
        <w:t xml:space="preserve">if the value is set to be </w:t>
      </w:r>
      <w:r w:rsidR="00053820">
        <w:rPr>
          <w:snapToGrid w:val="0"/>
        </w:rPr>
        <w:t>"</w:t>
      </w:r>
      <w:r w:rsidR="00053820">
        <w:t>true</w:t>
      </w:r>
      <w:r w:rsidR="00053820">
        <w:rPr>
          <w:snapToGrid w:val="0"/>
        </w:rPr>
        <w:t>"</w:t>
      </w:r>
      <w:r w:rsidR="00053820">
        <w:t xml:space="preserve">, </w:t>
      </w:r>
      <w:r w:rsidR="00053820">
        <w:rPr>
          <w:rFonts w:eastAsia="Cambria Math"/>
        </w:rPr>
        <w:t xml:space="preserve">and map the indicated SRB to the Uu Relay RLC channel based on the </w:t>
      </w:r>
      <w:r w:rsidR="00053820">
        <w:rPr>
          <w:rFonts w:eastAsia="Cambria Math"/>
          <w:i/>
        </w:rPr>
        <w:t>SRB Mapping Info</w:t>
      </w:r>
      <w:r w:rsidR="00053820">
        <w:rPr>
          <w:rFonts w:eastAsia="Cambria Math"/>
        </w:rPr>
        <w:t xml:space="preserve"> IE.</w:t>
      </w:r>
      <w:r w:rsidR="00053820" w:rsidRPr="00F34EF8">
        <w:rPr>
          <w:rFonts w:eastAsia="MS Mincho"/>
        </w:rPr>
        <w:t xml:space="preserve"> </w:t>
      </w:r>
      <w:r w:rsidR="00053820" w:rsidRPr="00564259">
        <w:rPr>
          <w:rFonts w:eastAsia="MS Mincho"/>
        </w:rPr>
        <w:t xml:space="preserve">If the </w:t>
      </w:r>
      <w:r w:rsidR="00053820" w:rsidRPr="00564259">
        <w:rPr>
          <w:rFonts w:eastAsia="MS Mincho"/>
          <w:i/>
        </w:rPr>
        <w:t>Additional</w:t>
      </w:r>
      <w:r w:rsidR="00053820" w:rsidRPr="00564259">
        <w:rPr>
          <w:rFonts w:eastAsia="MS Mincho"/>
        </w:rPr>
        <w:t xml:space="preserve"> </w:t>
      </w:r>
      <w:r w:rsidR="00053820" w:rsidRPr="00564259">
        <w:rPr>
          <w:rFonts w:eastAsia="MS Mincho"/>
          <w:i/>
        </w:rPr>
        <w:t>Duplication Indication</w:t>
      </w:r>
      <w:r w:rsidR="00053820" w:rsidRPr="00564259">
        <w:rPr>
          <w:rFonts w:eastAsia="MS Mincho"/>
        </w:rPr>
        <w:t xml:space="preserve"> IE </w:t>
      </w:r>
      <w:r w:rsidR="00053820" w:rsidRPr="00564259">
        <w:rPr>
          <w:rFonts w:eastAsia="Cambria Math"/>
        </w:rPr>
        <w:t xml:space="preserve">and </w:t>
      </w:r>
      <w:r w:rsidR="00053820" w:rsidRPr="00564259">
        <w:rPr>
          <w:rFonts w:eastAsia="Cambria Math"/>
          <w:i/>
        </w:rPr>
        <w:t>SRB Mapping Info</w:t>
      </w:r>
      <w:r w:rsidR="00053820" w:rsidRPr="00564259">
        <w:rPr>
          <w:rFonts w:eastAsia="Cambria Math"/>
        </w:rPr>
        <w:t xml:space="preserve"> IE are both </w:t>
      </w:r>
      <w:r w:rsidR="00053820" w:rsidRPr="00564259">
        <w:rPr>
          <w:rFonts w:eastAsia="MS Mincho"/>
        </w:rPr>
        <w:t xml:space="preserve">contained in the </w:t>
      </w:r>
      <w:r w:rsidR="00053820" w:rsidRPr="00564259">
        <w:rPr>
          <w:i/>
        </w:rPr>
        <w:t>SRB To Be Setup List</w:t>
      </w:r>
      <w:r w:rsidR="00053820" w:rsidRPr="00564259">
        <w:t xml:space="preserve"> IE</w:t>
      </w:r>
      <w:r w:rsidR="00053820" w:rsidRPr="00564259">
        <w:rPr>
          <w:rFonts w:eastAsia="MS Mincho"/>
        </w:rPr>
        <w:t>, the gNB-DU shall</w:t>
      </w:r>
      <w:r w:rsidR="00053820" w:rsidRPr="00564259">
        <w:rPr>
          <w:lang w:eastAsia="zh-CN"/>
        </w:rPr>
        <w:t>, if supported,</w:t>
      </w:r>
      <w:r w:rsidR="00053820" w:rsidRPr="00564259">
        <w:rPr>
          <w:rFonts w:eastAsia="MS Mincho"/>
        </w:rPr>
        <w:t xml:space="preserve"> setup the indicated RLC entities for the indicated SRB</w:t>
      </w:r>
      <w:r w:rsidR="00053820" w:rsidRPr="00564259">
        <w:t xml:space="preserve">, </w:t>
      </w:r>
      <w:r w:rsidR="00053820" w:rsidRPr="00564259">
        <w:rPr>
          <w:rFonts w:eastAsia="Cambria Math"/>
        </w:rPr>
        <w:t xml:space="preserve">and map the indicated SRB to the Uu Relay RLC channel </w:t>
      </w:r>
      <w:r w:rsidR="00053820" w:rsidRPr="00564259">
        <w:rPr>
          <w:rFonts w:eastAsia="FangSong"/>
          <w:lang w:eastAsia="zh-CN"/>
        </w:rPr>
        <w:t xml:space="preserve">or the </w:t>
      </w:r>
      <w:r w:rsidR="00053820" w:rsidRPr="00564259">
        <w:rPr>
          <w:rFonts w:eastAsia="Cambria Math"/>
        </w:rPr>
        <w:t xml:space="preserve">logical channel based on the </w:t>
      </w:r>
      <w:r w:rsidR="00053820" w:rsidRPr="00564259">
        <w:rPr>
          <w:rFonts w:eastAsia="Cambria Math"/>
          <w:i/>
        </w:rPr>
        <w:t>SRB Mapping Info</w:t>
      </w:r>
      <w:r w:rsidR="00053820" w:rsidRPr="00564259">
        <w:rPr>
          <w:rFonts w:eastAsia="Cambria Math"/>
        </w:rPr>
        <w:t xml:space="preserve"> IE</w:t>
      </w:r>
      <w:r w:rsidR="00053820" w:rsidRPr="00564259">
        <w:rPr>
          <w:rFonts w:eastAsia="MS Mincho"/>
        </w:rPr>
        <w:t xml:space="preserve">. The number of RLC entities to be set up is the indicated value of </w:t>
      </w:r>
      <w:r w:rsidR="00053820" w:rsidRPr="00564259">
        <w:rPr>
          <w:rFonts w:eastAsia="MS Mincho"/>
          <w:i/>
        </w:rPr>
        <w:t>Additional</w:t>
      </w:r>
      <w:r w:rsidR="00053820" w:rsidRPr="00564259">
        <w:rPr>
          <w:rFonts w:eastAsia="MS Mincho"/>
        </w:rPr>
        <w:t xml:space="preserve"> </w:t>
      </w:r>
      <w:r w:rsidR="00053820" w:rsidRPr="00564259">
        <w:rPr>
          <w:rFonts w:eastAsia="MS Mincho"/>
          <w:i/>
        </w:rPr>
        <w:t>Duplication Indication</w:t>
      </w:r>
      <w:r w:rsidR="00053820" w:rsidRPr="00564259">
        <w:rPr>
          <w:rFonts w:eastAsia="MS Mincho"/>
        </w:rPr>
        <w:t xml:space="preserve"> IE minus 1.</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proofErr w:type="gramStart"/>
      <w:r w:rsidRPr="00CF0237">
        <w:rPr>
          <w:i/>
        </w:rPr>
        <w:t>To</w:t>
      </w:r>
      <w:proofErr w:type="gramEnd"/>
      <w:r w:rsidRPr="00CF0237">
        <w:rPr>
          <w:i/>
        </w:rPr>
        <w:t xml:space="preserve">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w:t>
      </w:r>
      <w:proofErr w:type="gramStart"/>
      <w:r w:rsidRPr="00CE2070">
        <w:rPr>
          <w:i/>
          <w:iCs/>
        </w:rPr>
        <w:t>To</w:t>
      </w:r>
      <w:proofErr w:type="gramEnd"/>
      <w:r w:rsidRPr="00CE2070">
        <w:rPr>
          <w:i/>
          <w:iCs/>
        </w:rPr>
        <w:t xml:space="preserve">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 xml:space="preserve">BH RLC Channel </w:t>
      </w:r>
      <w:proofErr w:type="gramStart"/>
      <w:r w:rsidRPr="00337655">
        <w:rPr>
          <w:i/>
        </w:rPr>
        <w:t>To</w:t>
      </w:r>
      <w:proofErr w:type="gramEnd"/>
      <w:r w:rsidRPr="00337655">
        <w:rPr>
          <w:i/>
        </w:rPr>
        <w:t xml:space="preserve">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 xml:space="preserve">BH RLC Channel </w:t>
      </w:r>
      <w:proofErr w:type="gramStart"/>
      <w:r w:rsidRPr="00CE2070">
        <w:rPr>
          <w:i/>
          <w:iCs/>
        </w:rPr>
        <w:t>To</w:t>
      </w:r>
      <w:proofErr w:type="gramEnd"/>
      <w:r w:rsidRPr="00CE2070">
        <w:rPr>
          <w:i/>
          <w:iCs/>
        </w:rPr>
        <w:t xml:space="preserve">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proofErr w:type="gramStart"/>
      <w:r w:rsidRPr="00CF0237">
        <w:rPr>
          <w:i/>
        </w:rPr>
        <w:t>To</w:t>
      </w:r>
      <w:proofErr w:type="gramEnd"/>
      <w:r w:rsidRPr="00CF0237">
        <w:rPr>
          <w:i/>
        </w:rPr>
        <w:t xml:space="preserve">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34BF1D01" w:rsidR="000C3479" w:rsidRDefault="00053820"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w:t>
      </w:r>
      <w:r w:rsidRPr="00EA5FA7">
        <w:lastRenderedPageBreak/>
        <w:t xml:space="preserve">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45822DE6" w:rsidR="00F970C9" w:rsidRPr="00EA5FA7" w:rsidRDefault="00053820"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2364A1AD" w:rsidR="001D6CC4" w:rsidRPr="00EA5FA7" w:rsidRDefault="00053820"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lastRenderedPageBreak/>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30636D4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sidR="008367EC">
        <w:rPr>
          <w:rFonts w:eastAsia="SimSun"/>
          <w:lang w:val="en-US" w:eastAsia="zh-CN"/>
        </w:rPr>
        <w:t xml:space="preserve"> </w:t>
      </w:r>
      <w:r w:rsidR="008367EC">
        <w:rPr>
          <w:rFonts w:eastAsia="SimSun" w:hint="eastAsia"/>
          <w:lang w:val="en-US" w:eastAsia="zh-CN"/>
        </w:rPr>
        <w:t xml:space="preserve">If the </w:t>
      </w:r>
      <w:r w:rsidR="008367EC">
        <w:rPr>
          <w:rFonts w:eastAsia="SimSun" w:hint="eastAsia"/>
          <w:i/>
          <w:iCs/>
          <w:lang w:val="en-US" w:eastAsia="zh-CN"/>
        </w:rPr>
        <w:t>NeedFor</w:t>
      </w:r>
      <w:r w:rsidR="008367EC" w:rsidRPr="006A3B6B">
        <w:rPr>
          <w:i/>
        </w:rPr>
        <w:t>Interruption</w:t>
      </w:r>
      <w:r w:rsidR="008367EC">
        <w:rPr>
          <w:rFonts w:eastAsia="SimSun" w:hint="eastAsia"/>
          <w:i/>
          <w:iCs/>
          <w:lang w:val="en-US" w:eastAsia="zh-CN"/>
        </w:rPr>
        <w:t>InfoNR</w:t>
      </w:r>
      <w:r w:rsidR="008367EC">
        <w:rPr>
          <w:rFonts w:eastAsia="SimSun" w:hint="eastAsia"/>
          <w:lang w:val="en-US" w:eastAsia="zh-CN"/>
        </w:rPr>
        <w:t xml:space="preserve"> IE is included in the </w:t>
      </w:r>
      <w:r w:rsidR="008367EC">
        <w:rPr>
          <w:rFonts w:eastAsia="SimSun" w:hint="eastAsia"/>
          <w:i/>
          <w:iCs/>
          <w:lang w:val="en-US" w:eastAsia="zh-CN"/>
        </w:rPr>
        <w:t>CU to DU RRC Information</w:t>
      </w:r>
      <w:r w:rsidR="008367EC">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0753D">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09C68110" w:rsidR="00F970C9" w:rsidRPr="00EA5FA7" w:rsidRDefault="00F970C9" w:rsidP="0030753D">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w:t>
      </w:r>
      <w:del w:id="1823" w:author="Rapporteur" w:date="2024-02-15T16:52:00Z">
        <w:r w:rsidR="00201BD0" w:rsidRPr="00EA5FA7" w:rsidDel="009E0CAF">
          <w:rPr>
            <w:lang w:eastAsia="zh-CN"/>
          </w:rPr>
          <w:delText xml:space="preserve"> </w:delText>
        </w:r>
      </w:del>
      <w:r w:rsidR="00201BD0" w:rsidRPr="00EA5FA7">
        <w:rPr>
          <w:lang w:eastAsia="zh-CN"/>
        </w:rPr>
        <w:t xml:space="preserve">,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lastRenderedPageBreak/>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824" w:name="_Hlk130744288"/>
      <w:r w:rsidR="00C47233">
        <w:rPr>
          <w:rFonts w:hint="eastAsia"/>
          <w:snapToGrid w:val="0"/>
          <w:lang w:val="en-US" w:eastAsia="zh-CN"/>
        </w:rPr>
        <w:t xml:space="preserve">: </w:t>
      </w:r>
      <w:proofErr w:type="gramStart"/>
      <w:r w:rsidR="00C47233">
        <w:rPr>
          <w:snapToGrid w:val="0"/>
          <w:lang w:eastAsia="zh-CN"/>
        </w:rPr>
        <w:t>the</w:t>
      </w:r>
      <w:proofErr w:type="gramEnd"/>
      <w:r w:rsidR="00C47233">
        <w:rPr>
          <w:snapToGrid w:val="0"/>
          <w:lang w:eastAsia="zh-CN"/>
        </w:rPr>
        <w:t xml:space="preserv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824"/>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lastRenderedPageBreak/>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proofErr w:type="gramStart"/>
      <w:r>
        <w:rPr>
          <w:rFonts w:eastAsia="SimSun"/>
          <w:lang w:val="en-US" w:eastAsia="zh-CN"/>
        </w:rPr>
        <w:t>SL</w:t>
      </w:r>
      <w:proofErr w:type="gramEnd"/>
      <w:r>
        <w:rPr>
          <w:rFonts w:eastAsia="SimSun"/>
          <w:lang w:val="en-US" w:eastAsia="zh-CN"/>
        </w:rPr>
        <w:t xml:space="preserve">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proofErr w:type="gramStart"/>
      <w:r>
        <w:rPr>
          <w:rFonts w:eastAsia="SimSun"/>
          <w:lang w:val="en-US" w:eastAsia="zh-CN"/>
        </w:rPr>
        <w:t>SL</w:t>
      </w:r>
      <w:proofErr w:type="gramEnd"/>
      <w:r>
        <w:rPr>
          <w:rFonts w:eastAsia="SimSun"/>
          <w:lang w:val="en-US" w:eastAsia="zh-CN"/>
        </w:rPr>
        <w:t xml:space="preserve">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proofErr w:type="gramStart"/>
      <w:r>
        <w:rPr>
          <w:rFonts w:eastAsia="SimSun"/>
          <w:lang w:val="en-US" w:eastAsia="zh-CN"/>
        </w:rPr>
        <w:t>SL</w:t>
      </w:r>
      <w:proofErr w:type="gramEnd"/>
      <w:r>
        <w:rPr>
          <w:rFonts w:eastAsia="SimSun"/>
          <w:lang w:val="en-US" w:eastAsia="zh-CN"/>
        </w:rPr>
        <w:t xml:space="preserve">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proofErr w:type="gramStart"/>
      <w:r>
        <w:rPr>
          <w:rFonts w:eastAsia="SimSun"/>
          <w:lang w:val="en-US" w:eastAsia="zh-CN"/>
        </w:rPr>
        <w:t>SL</w:t>
      </w:r>
      <w:proofErr w:type="gramEnd"/>
      <w:r>
        <w:rPr>
          <w:rFonts w:eastAsia="SimSun"/>
          <w:lang w:val="en-US" w:eastAsia="zh-CN"/>
        </w:rPr>
        <w:t xml:space="preserve">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AA7C2D5"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 configurations for the indicated SL DRB.</w:t>
      </w:r>
    </w:p>
    <w:p w14:paraId="10EA6A28" w14:textId="77777777" w:rsidR="00CF3C23" w:rsidRDefault="00CF3C23" w:rsidP="00CF3C23">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0BF72EEA"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53A29FAF"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66989C24" w:rsidR="00E31B7C" w:rsidRPr="00EA5FA7" w:rsidRDefault="00E31B7C" w:rsidP="002024F8">
      <w:pPr>
        <w:rPr>
          <w:lang w:eastAsia="zh-CN"/>
        </w:rPr>
      </w:pPr>
      <w:r w:rsidRPr="00EA5FA7">
        <w:lastRenderedPageBreak/>
        <w:t xml:space="preserve">If the </w:t>
      </w:r>
      <w:r w:rsidRPr="00EA5FA7">
        <w:rPr>
          <w:i/>
          <w:lang w:eastAsia="zh-CN"/>
        </w:rPr>
        <w:t>UE-CapabilityRAT-ContainerList</w:t>
      </w:r>
      <w:r w:rsidRPr="00EA5FA7">
        <w:rPr>
          <w:lang w:eastAsia="zh-CN"/>
        </w:rPr>
        <w:t xml:space="preserve"> IE is included in the UE CONTEXT </w:t>
      </w:r>
      <w:del w:id="1825" w:author="Rapporteur" w:date="2024-01-16T18:17:00Z">
        <w:r w:rsidRPr="00EA5FA7" w:rsidDel="005005E2">
          <w:rPr>
            <w:lang w:eastAsia="zh-CN"/>
          </w:rPr>
          <w:delText xml:space="preserve">SETUP </w:delText>
        </w:r>
      </w:del>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 xml:space="preserve">SCell Failed </w:t>
      </w:r>
      <w:proofErr w:type="gramStart"/>
      <w:r w:rsidRPr="00EA5FA7">
        <w:rPr>
          <w:rFonts w:eastAsia="SimSun"/>
          <w:i/>
        </w:rPr>
        <w:t>To</w:t>
      </w:r>
      <w:proofErr w:type="gramEnd"/>
      <w:r w:rsidRPr="00EA5FA7">
        <w:rPr>
          <w:rFonts w:eastAsia="SimSun"/>
          <w:i/>
        </w:rPr>
        <w:t xml:space="preserve">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w:t>
      </w:r>
      <w:proofErr w:type="gramStart"/>
      <w:r w:rsidRPr="00EA5FA7">
        <w:t>message</w:t>
      </w:r>
      <w:r w:rsidRPr="00EA5FA7">
        <w:rPr>
          <w:lang w:eastAsia="zh-CN"/>
        </w:rPr>
        <w:t>,the</w:t>
      </w:r>
      <w:proofErr w:type="gramEnd"/>
      <w:r w:rsidRPr="00EA5FA7">
        <w:rPr>
          <w:lang w:eastAsia="zh-CN"/>
        </w:rPr>
        <w:t xml:space="preserv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lastRenderedPageBreak/>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4B219C0F" w14:textId="77777777" w:rsidR="00FC42DC" w:rsidRDefault="00C51F11" w:rsidP="00FC42DC">
      <w:pPr>
        <w:ind w:left="568" w:hanging="284"/>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636CD7A5" w14:textId="77777777" w:rsidR="00FC42DC" w:rsidRDefault="00FC42DC" w:rsidP="00FC42DC">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199B9DE" w14:textId="77777777" w:rsidR="00FC42DC" w:rsidRDefault="00FC42DC" w:rsidP="00FC42DC">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17C6D30" w14:textId="77777777" w:rsidR="00FC42DC" w:rsidRDefault="00FC42DC" w:rsidP="00FC42DC">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D75A7B8" w14:textId="77777777" w:rsidR="00FC42DC" w:rsidRDefault="00FC42DC" w:rsidP="00FC42DC">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25B04385" w14:textId="77777777" w:rsidR="00FC42DC" w:rsidRDefault="00FC42DC" w:rsidP="00FC42DC">
      <w:pPr>
        <w:pStyle w:val="B1"/>
      </w:pPr>
      <w:r>
        <w:t>-</w:t>
      </w:r>
      <w:r>
        <w:tab/>
        <w:t>use the received value for the concerned UE</w:t>
      </w:r>
      <w:r>
        <w:rPr>
          <w:lang w:eastAsia="zh-CN"/>
        </w:rPr>
        <w:t>’s sidelink communication in network scheduled mode for LTE A2X services</w:t>
      </w:r>
      <w:r>
        <w:t>.</w:t>
      </w:r>
    </w:p>
    <w:p w14:paraId="761AFA96" w14:textId="77777777" w:rsidR="00FC42DC" w:rsidRDefault="00FC42DC" w:rsidP="00FC42DC">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40C5251" w14:textId="77777777" w:rsidR="00FC42DC" w:rsidRDefault="00FC42DC" w:rsidP="00FC42DC">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4B32633" w14:textId="74E5E6E8" w:rsidR="00C51F11" w:rsidRDefault="00FC42DC" w:rsidP="00FC42DC">
      <w:pPr>
        <w:pStyle w:val="B1"/>
      </w:pPr>
      <w:r>
        <w:lastRenderedPageBreak/>
        <w:t>-</w:t>
      </w:r>
      <w:r>
        <w:tab/>
        <w:t>use the received value for the concerned UE</w:t>
      </w:r>
      <w:r>
        <w:rPr>
          <w:lang w:eastAsia="zh-CN"/>
        </w:rPr>
        <w:t>’s sidelink communication in network scheduled mode for NR A2X services</w:t>
      </w:r>
      <w:r>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5076EDC1"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proofErr w:type="gramStart"/>
      <w:r w:rsidRPr="00E67E0D">
        <w:rPr>
          <w:lang w:eastAsia="ja-JP"/>
        </w:rPr>
        <w:t>take into account</w:t>
      </w:r>
      <w:proofErr w:type="gramEnd"/>
      <w:r w:rsidRPr="00E67E0D">
        <w:rPr>
          <w:lang w:eastAsia="ja-JP"/>
        </w:rPr>
        <w:t xml:space="preserve">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r w:rsidR="0015560C">
        <w:t xml:space="preserve">If the </w:t>
      </w:r>
      <w:r w:rsidR="0015560C">
        <w:rPr>
          <w:rFonts w:cs="Arial"/>
          <w:i/>
          <w:iCs/>
        </w:rPr>
        <w:t xml:space="preserve">RAN Feedback Type </w:t>
      </w:r>
      <w:r w:rsidR="0015560C">
        <w:rPr>
          <w:rFonts w:cs="Arial"/>
        </w:rPr>
        <w:t xml:space="preserve">IE </w:t>
      </w:r>
      <w:r w:rsidR="0015560C">
        <w:t>is included in the</w:t>
      </w:r>
      <w:r w:rsidR="0015560C">
        <w:rPr>
          <w:rFonts w:hint="eastAsia"/>
        </w:rPr>
        <w:t xml:space="preserve"> </w:t>
      </w:r>
      <w:r w:rsidR="0015560C">
        <w:rPr>
          <w:i/>
          <w:iCs/>
        </w:rPr>
        <w:t>TSC Assistance Information Uplink</w:t>
      </w:r>
      <w:r w:rsidR="0015560C">
        <w:rPr>
          <w:rFonts w:hint="eastAsia"/>
          <w:i/>
          <w:iCs/>
        </w:rPr>
        <w:t xml:space="preserve"> </w:t>
      </w:r>
      <w:r w:rsidR="0015560C">
        <w:rPr>
          <w:rFonts w:hint="eastAsia"/>
        </w:rPr>
        <w:t>IE of the</w:t>
      </w:r>
      <w:r w:rsidR="0015560C">
        <w:t xml:space="preserve"> </w:t>
      </w:r>
      <w:r w:rsidR="0015560C">
        <w:rPr>
          <w:i/>
          <w:iCs/>
        </w:rPr>
        <w:t>TSC Traffic Characteristics</w:t>
      </w:r>
      <w:r w:rsidR="0015560C">
        <w:t xml:space="preserve"> IE, the</w:t>
      </w:r>
      <w:r w:rsidR="0015560C">
        <w:rPr>
          <w:rFonts w:hint="eastAsia"/>
        </w:rPr>
        <w:t xml:space="preserve"> gNB-DU</w:t>
      </w:r>
      <w:r w:rsidR="0015560C">
        <w:t xml:space="preserve"> shall, if supported, take this information into account</w:t>
      </w:r>
      <w:r w:rsidR="0015560C">
        <w:rPr>
          <w:rFonts w:hint="eastAsia"/>
        </w:rPr>
        <w:t xml:space="preserve"> </w:t>
      </w:r>
      <w:r w:rsidR="0015560C">
        <w:t>when determining the feedback to provide</w:t>
      </w:r>
      <w:r w:rsidR="0015560C">
        <w:rPr>
          <w:rFonts w:hint="eastAsia"/>
        </w:rPr>
        <w:t xml:space="preserve"> in</w:t>
      </w:r>
      <w:r w:rsidR="0015560C">
        <w:t xml:space="preserve"> the </w:t>
      </w:r>
      <w:r w:rsidR="0015560C">
        <w:rPr>
          <w:i/>
          <w:iCs/>
        </w:rPr>
        <w:t>TSC Traffic Characteristics Feedback</w:t>
      </w:r>
      <w:r w:rsidR="0015560C">
        <w:t xml:space="preserve"> IE in the UE CONTEXT MODIFICATION RESPONSE message</w:t>
      </w:r>
      <w:r w:rsidR="0015560C">
        <w:rPr>
          <w:rFonts w:hint="eastAsia"/>
        </w:rPr>
        <w:t>.</w:t>
      </w:r>
    </w:p>
    <w:p w14:paraId="06B94B74" w14:textId="3E3071BE"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sidR="00FC42DC">
        <w:rPr>
          <w:lang w:eastAsia="ja-JP"/>
        </w:rPr>
        <w:t xml:space="preserve"> or subsequent CPAC</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09BEB67B"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shall consider that the request concerns a conditional handover</w:t>
      </w:r>
      <w:del w:id="1826" w:author="Rapporteur" w:date="2024-02-15T16:52:00Z">
        <w:r w:rsidRPr="00CD178C" w:rsidDel="009E0CAF">
          <w:delText xml:space="preserve"> </w:delText>
        </w:r>
      </w:del>
      <w:del w:id="1827" w:author="Rapporteur" w:date="2024-02-15T14:14:00Z">
        <w:r w:rsidR="007E1855" w:rsidRPr="00724218" w:rsidDel="00D558A1">
          <w:delText xml:space="preserve">or </w:delText>
        </w:r>
      </w:del>
      <w:ins w:id="1828" w:author="Rapporteur" w:date="2024-02-15T14:14:00Z">
        <w:r w:rsidR="00D558A1">
          <w:t>,</w:t>
        </w:r>
        <w:r w:rsidR="00D558A1" w:rsidRPr="00724218">
          <w:t xml:space="preserve"> </w:t>
        </w:r>
      </w:ins>
      <w:r w:rsidR="007E1855" w:rsidRPr="00724218">
        <w:t>conditional PSCell addition</w:t>
      </w:r>
      <w:del w:id="1829" w:author="Rapporteur" w:date="2024-02-15T16:52:00Z">
        <w:r w:rsidR="007E1855" w:rsidRPr="00724218" w:rsidDel="009E0CAF">
          <w:delText xml:space="preserve"> </w:delText>
        </w:r>
      </w:del>
      <w:del w:id="1830" w:author="Rapporteur" w:date="2024-02-15T14:14:00Z">
        <w:r w:rsidRPr="00CD178C" w:rsidDel="00D558A1">
          <w:delText xml:space="preserve">or </w:delText>
        </w:r>
      </w:del>
      <w:ins w:id="1831" w:author="Rapporteur" w:date="2024-02-15T14:14:00Z">
        <w:r w:rsidR="00D558A1">
          <w:t>,</w:t>
        </w:r>
        <w:r w:rsidR="00D558A1" w:rsidRPr="00CD178C">
          <w:t xml:space="preserve"> </w:t>
        </w:r>
      </w:ins>
      <w:r>
        <w:rPr>
          <w:noProof/>
        </w:rPr>
        <w:t xml:space="preserve">conditional </w:t>
      </w:r>
      <w:r w:rsidRPr="00CD178C">
        <w:t>PSCell change</w:t>
      </w:r>
      <w:ins w:id="1832" w:author="Rapporteur" w:date="2024-02-15T14:14:00Z">
        <w:r w:rsidR="00D558A1">
          <w:t>,</w:t>
        </w:r>
      </w:ins>
      <w:r w:rsidRPr="00CD178C">
        <w:t xml:space="preserve"> </w:t>
      </w:r>
      <w:r w:rsidR="00FC42DC">
        <w:t>or subsequent CPAC</w:t>
      </w:r>
      <w:r w:rsidR="00FC42DC" w:rsidRPr="00CD178C">
        <w:t xml:space="preserve">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 xml:space="preserve">Candidate Cells </w:t>
      </w:r>
      <w:proofErr w:type="gramStart"/>
      <w:r w:rsidRPr="00CD178C">
        <w:rPr>
          <w:i/>
        </w:rPr>
        <w:t>To</w:t>
      </w:r>
      <w:proofErr w:type="gramEnd"/>
      <w:r w:rsidRPr="00CD178C">
        <w:rPr>
          <w:i/>
        </w:rPr>
        <w:t xml:space="preserve">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833" w:name="_Toc20955789"/>
      <w:bookmarkStart w:id="1834" w:name="_Toc29892883"/>
      <w:bookmarkStart w:id="1835" w:name="_Toc36556820"/>
      <w:bookmarkStart w:id="1836" w:name="_Toc45832206"/>
      <w:bookmarkStart w:id="1837" w:name="_Toc51763386"/>
      <w:bookmarkStart w:id="1838" w:name="_Toc64448549"/>
      <w:bookmarkStart w:id="1839"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20D4E181" w:rsidR="003634F9" w:rsidRPr="0030753D" w:rsidRDefault="003634F9" w:rsidP="009E6EC2">
      <w:bookmarkStart w:id="1840" w:name="_Toc74154321"/>
      <w:bookmarkStart w:id="1841" w:name="_Toc81383065"/>
      <w:bookmarkStart w:id="1842"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56C4A4A4" w14:textId="77777777" w:rsidR="00FB3680" w:rsidRDefault="00FB3680" w:rsidP="00FB3680">
      <w:bookmarkStart w:id="1843" w:name="_Toc97910610"/>
      <w:r>
        <w:rPr>
          <w:snapToGrid w:val="0"/>
        </w:rPr>
        <w:lastRenderedPageBreak/>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844" w:name="_Hlk105753367"/>
      <w:r>
        <w:rPr>
          <w:lang w:eastAsia="ja-JP"/>
        </w:rPr>
        <w:tab/>
      </w:r>
      <w:r w:rsidR="00956FAC">
        <w:rPr>
          <w:lang w:eastAsia="ja-JP"/>
        </w:rPr>
        <w:t>If the gNB-DU belongs to a migrating IAB-node</w:t>
      </w:r>
      <w:bookmarkEnd w:id="1844"/>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21DBDF0B"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6ABE7724"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UE CONTEXT MODIFICATION REQUEST message, the gNB-DU may use it to configure SCG resources as specified in TS 37.340 [7]</w:t>
      </w:r>
      <w:del w:id="1845" w:author="Rapporteur" w:date="2024-02-15T16:53:00Z">
        <w:r w:rsidRPr="006A649D" w:rsidDel="009E0CAF">
          <w:delText xml:space="preserve"> </w:delText>
        </w:r>
      </w:del>
      <w:r w:rsidRPr="006A649D">
        <w:t xml:space="preserve">,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lastRenderedPageBreak/>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proofErr w:type="gramStart"/>
      <w:r>
        <w:rPr>
          <w:i/>
        </w:rPr>
        <w:t>To</w:t>
      </w:r>
      <w:proofErr w:type="gramEnd"/>
      <w:r>
        <w:rPr>
          <w:i/>
        </w:rPr>
        <w:t xml:space="preserve">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proofErr w:type="gramStart"/>
      <w:r>
        <w:rPr>
          <w:i/>
        </w:rPr>
        <w:t>To</w:t>
      </w:r>
      <w:proofErr w:type="gramEnd"/>
      <w:r>
        <w:rPr>
          <w:i/>
        </w:rPr>
        <w:t xml:space="preserve">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proofErr w:type="gramStart"/>
      <w:r>
        <w:rPr>
          <w:i/>
        </w:rPr>
        <w:t>To</w:t>
      </w:r>
      <w:proofErr w:type="gramEnd"/>
      <w:r>
        <w:rPr>
          <w:i/>
        </w:rPr>
        <w:t xml:space="preserve">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proofErr w:type="gramStart"/>
      <w:r>
        <w:rPr>
          <w:i/>
        </w:rPr>
        <w:t>To</w:t>
      </w:r>
      <w:proofErr w:type="gramEnd"/>
      <w:r>
        <w:rPr>
          <w:i/>
        </w:rPr>
        <w:t xml:space="preserve">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proofErr w:type="gramStart"/>
      <w:r>
        <w:rPr>
          <w:i/>
        </w:rPr>
        <w:t>To</w:t>
      </w:r>
      <w:proofErr w:type="gramEnd"/>
      <w:r>
        <w:rPr>
          <w:i/>
        </w:rPr>
        <w:t xml:space="preserve">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proofErr w:type="gramStart"/>
      <w:r>
        <w:rPr>
          <w:i/>
        </w:rPr>
        <w:t>To</w:t>
      </w:r>
      <w:proofErr w:type="gramEnd"/>
      <w:r>
        <w:rPr>
          <w:i/>
        </w:rPr>
        <w:t xml:space="preserve">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846" w:name="_Toc99038249"/>
      <w:bookmarkStart w:id="1847" w:name="_Toc99730510"/>
      <w:r>
        <w:lastRenderedPageBreak/>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 xml:space="preserve">selection of the UE for </w:t>
      </w:r>
      <w:proofErr w:type="gramStart"/>
      <w:r>
        <w:t>management based</w:t>
      </w:r>
      <w:proofErr w:type="gramEnd"/>
      <w:r>
        <w:t xml:space="preserve">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848" w:name="_Toc105510629"/>
      <w:bookmarkStart w:id="1849" w:name="_Toc105927161"/>
      <w:bookmarkStart w:id="1850"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3F718C" w14:textId="77777777" w:rsidR="00AF36F0" w:rsidRDefault="00AF36F0" w:rsidP="00AF36F0">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851"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852"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Default="00D93DC8" w:rsidP="00D93DC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68EDAB31" w14:textId="77777777" w:rsidR="00720D07" w:rsidRDefault="00A40669" w:rsidP="00720D07">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0CD5E48" w14:textId="77777777" w:rsidR="00720D07" w:rsidRDefault="00720D07" w:rsidP="00720D07">
      <w:r>
        <w:t>I</w:t>
      </w:r>
      <w:r w:rsidRPr="00EA5FA7">
        <w:t>f the</w:t>
      </w:r>
      <w:r>
        <w:t xml:space="preserve"> </w:t>
      </w:r>
      <w:r w:rsidRPr="00345DA9">
        <w:rPr>
          <w:i/>
          <w:iCs/>
        </w:rPr>
        <w:t>LTM Indicator</w:t>
      </w:r>
      <w:r>
        <w:t xml:space="preserve"> IE set to </w:t>
      </w:r>
      <w:r w:rsidRPr="00EA5FA7">
        <w:t>"true"</w:t>
      </w:r>
      <w:r>
        <w:t xml:space="preserve"> is contained in the </w:t>
      </w:r>
      <w:r>
        <w:rPr>
          <w:i/>
          <w:iCs/>
        </w:rPr>
        <w:t xml:space="preserve">LTM Information Modfi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p>
    <w:p w14:paraId="61A69DB6" w14:textId="77777777" w:rsidR="00720D07" w:rsidRDefault="00720D07" w:rsidP="00720D07">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Pr>
          <w:i/>
          <w:iCs/>
        </w:rPr>
        <w:t>CellGroupConfig</w:t>
      </w:r>
      <w:r>
        <w:t xml:space="preserve"> IE in the UE CONTEXT MODIFICATION RESPONSE message to provide lower layer configuration</w:t>
      </w:r>
      <w:r w:rsidRPr="006A0219">
        <w:t xml:space="preserve"> </w:t>
      </w:r>
      <w:r>
        <w:t>for the gNB-CU to generate the LTM reference configuration.</w:t>
      </w:r>
    </w:p>
    <w:p w14:paraId="4FFD39BE" w14:textId="77777777" w:rsidR="00720D07" w:rsidRPr="003B1FA7" w:rsidRDefault="00720D07" w:rsidP="00720D07">
      <w:pPr>
        <w:rPr>
          <w:rFonts w:eastAsia="SimSun"/>
        </w:rPr>
      </w:pPr>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w:t>
      </w:r>
      <w:r>
        <w:t xml:space="preserve">within the </w:t>
      </w:r>
      <w:r w:rsidRPr="00CF5C2B">
        <w:rPr>
          <w:i/>
          <w:iCs/>
          <w:lang w:eastAsia="ja-JP"/>
        </w:rPr>
        <w:t>Reference Configuration</w:t>
      </w:r>
      <w:r>
        <w:t xml:space="preserve"> IE </w:t>
      </w:r>
      <w:r w:rsidRPr="00A57BE0">
        <w:rPr>
          <w:rFonts w:eastAsia="SimSun"/>
        </w:rPr>
        <w:t xml:space="preserve">in the </w:t>
      </w:r>
      <w:r w:rsidRPr="00A57BE0">
        <w:rPr>
          <w:rFonts w:eastAsia="SimSun"/>
          <w:i/>
          <w:iCs/>
        </w:rPr>
        <w:t>LTM Information</w:t>
      </w:r>
      <w:r>
        <w:rPr>
          <w:rFonts w:eastAsia="SimSun"/>
          <w:i/>
          <w:iCs/>
        </w:rPr>
        <w:t xml:space="preserve"> Modify</w:t>
      </w:r>
      <w:r w:rsidRPr="00A57BE0">
        <w:rPr>
          <w:rFonts w:eastAsia="SimSun"/>
          <w:i/>
          <w:iCs/>
        </w:rPr>
        <w:t xml:space="preserve"> </w:t>
      </w:r>
      <w:r w:rsidRPr="00A57BE0">
        <w:rPr>
          <w:rFonts w:eastAsia="SimSun"/>
        </w:rPr>
        <w:t xml:space="preserve">IE included in the UE CONTEXT </w:t>
      </w:r>
      <w:r>
        <w:rPr>
          <w:rFonts w:eastAsia="SimSun"/>
        </w:rPr>
        <w:t>MODIFICATION</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p>
    <w:p w14:paraId="409CFF2C" w14:textId="77777777" w:rsidR="00720D07" w:rsidRDefault="00720D07" w:rsidP="00720D07">
      <w:r>
        <w:lastRenderedPageBreak/>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t xml:space="preserve">, the gNB-DU shall, if supported, use it to generate the LTM CSI reporting configuration(s) in the </w:t>
      </w:r>
      <w:r w:rsidRPr="00010F25">
        <w:rPr>
          <w:i/>
          <w:iCs/>
        </w:rPr>
        <w:t>CellGroupConfig</w:t>
      </w:r>
      <w:r>
        <w:t xml:space="preserve"> for the requested LTM candidate cell.</w:t>
      </w:r>
    </w:p>
    <w:p w14:paraId="61F609F5" w14:textId="77777777" w:rsidR="00720D07" w:rsidRDefault="00720D07" w:rsidP="00720D07">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36E8E714" w14:textId="77777777" w:rsidR="00720D07" w:rsidRDefault="00720D07" w:rsidP="00720D07">
      <w:r>
        <w:t xml:space="preserve">If the </w:t>
      </w:r>
      <w:r w:rsidRPr="00CF5D6B">
        <w:rPr>
          <w:i/>
          <w:iCs/>
        </w:rPr>
        <w:t xml:space="preserve">Request for RACH </w:t>
      </w:r>
      <w:r>
        <w:rPr>
          <w:i/>
          <w:iCs/>
        </w:rPr>
        <w:t>Configuration</w:t>
      </w:r>
      <w:r w:rsidRPr="00CF5D6B">
        <w:rPr>
          <w:i/>
          <w:iCs/>
        </w:rPr>
        <w:t xml:space="preserve"> </w:t>
      </w:r>
      <w:r>
        <w:t xml:space="preserve">IE </w:t>
      </w:r>
      <w:r w:rsidRPr="00EA5FA7">
        <w:t>set to "true"</w:t>
      </w:r>
      <w:r>
        <w:t xml:space="preserve"> is contained in the </w:t>
      </w:r>
      <w:r>
        <w:rPr>
          <w:i/>
          <w:iCs/>
        </w:rPr>
        <w:t>Early Sync Information Request</w:t>
      </w:r>
      <w:r>
        <w:t xml:space="preserve"> IE included in the UE CONTEXT MODIFICATION REQUEST message, the gNB-DU shall, if supported, take it into account for early TA acquisition, and include the </w:t>
      </w:r>
      <w:r w:rsidRPr="00CF5D6B">
        <w:rPr>
          <w:i/>
          <w:iCs/>
        </w:rPr>
        <w:t>RACH Configuration</w:t>
      </w:r>
      <w:r>
        <w:t xml:space="preserve"> IE in the UE CONTEXT MODIFICATION RESPONSE message.</w:t>
      </w:r>
    </w:p>
    <w:p w14:paraId="1FF5B366" w14:textId="77777777" w:rsidR="00720D07" w:rsidRPr="00AE5577" w:rsidRDefault="00720D07" w:rsidP="00720D07">
      <w:r>
        <w:t xml:space="preserve">If the </w:t>
      </w:r>
      <w:r>
        <w:rPr>
          <w:i/>
          <w:iCs/>
        </w:rPr>
        <w:t>Early Sync Information List</w:t>
      </w:r>
      <w:r>
        <w:t xml:space="preserve"> IE is contained in the UE CONTEXT MODIFICATION REQUEST message, the gNB-DU shall, if supported, use it as specified in TS 38.401 [4].</w:t>
      </w:r>
    </w:p>
    <w:p w14:paraId="2FF00E52" w14:textId="77777777" w:rsidR="00720D07" w:rsidRPr="00C06272" w:rsidRDefault="00720D07" w:rsidP="00720D07">
      <w:pPr>
        <w:rPr>
          <w:rFonts w:cs="Arial"/>
          <w:lang w:eastAsia="zh-CN"/>
        </w:rPr>
      </w:pPr>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44CE5F79" w14:textId="77777777" w:rsidR="00053820" w:rsidRDefault="00720D07" w:rsidP="00053820">
      <w:pPr>
        <w:rPr>
          <w:lang w:val="en-IN"/>
        </w:rPr>
      </w:pPr>
      <w:r>
        <w:t xml:space="preserve">If the </w:t>
      </w:r>
      <w:r>
        <w:rPr>
          <w:i/>
        </w:rPr>
        <w:t xml:space="preserve">LTM 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U shall, if supported, consider that the LTM candidate configuration is a complete configuration.</w:t>
      </w:r>
    </w:p>
    <w:p w14:paraId="116B09E8" w14:textId="3C31847E" w:rsidR="00A40669" w:rsidRDefault="00053820" w:rsidP="00053820">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34B4F2B3" w14:textId="0F84A872" w:rsidR="003125AB" w:rsidRDefault="003125AB" w:rsidP="00053820">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70699174" w14:textId="77777777" w:rsidR="00DC709C" w:rsidRDefault="00DC709C" w:rsidP="00DC709C">
      <w:pPr>
        <w:rPr>
          <w:b/>
          <w:bCs/>
          <w:lang w:val="en-IN"/>
        </w:rPr>
      </w:pPr>
      <w:r w:rsidRPr="007166AD">
        <w:rPr>
          <w:b/>
          <w:bCs/>
          <w:lang w:val="en-IN"/>
        </w:rPr>
        <w:t>Interaction with UE Inactivity Notification procedure</w:t>
      </w:r>
    </w:p>
    <w:p w14:paraId="442C5D06" w14:textId="529B16B5" w:rsidR="00DC709C" w:rsidRPr="00C1376D" w:rsidRDefault="00DC709C" w:rsidP="00D93DC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49C9FF25" w14:textId="402B9DFB" w:rsidR="00F970C9" w:rsidRPr="00EA5FA7" w:rsidRDefault="00F970C9" w:rsidP="00BE5D48">
      <w:pPr>
        <w:pStyle w:val="Heading4"/>
      </w:pPr>
      <w:bookmarkStart w:id="1853" w:name="_CR8_3_4_3"/>
      <w:bookmarkStart w:id="1854" w:name="_Toc155980265"/>
      <w:bookmarkEnd w:id="1853"/>
      <w:r w:rsidRPr="00EA5FA7">
        <w:t>8.3.4.3</w:t>
      </w:r>
      <w:r w:rsidRPr="00EA5FA7">
        <w:tab/>
        <w:t>Unsuccessful Operation</w:t>
      </w:r>
      <w:bookmarkEnd w:id="1833"/>
      <w:bookmarkEnd w:id="1834"/>
      <w:bookmarkEnd w:id="1835"/>
      <w:bookmarkEnd w:id="1836"/>
      <w:bookmarkEnd w:id="1837"/>
      <w:bookmarkEnd w:id="1838"/>
      <w:bookmarkEnd w:id="1839"/>
      <w:bookmarkEnd w:id="1840"/>
      <w:bookmarkEnd w:id="1841"/>
      <w:bookmarkEnd w:id="1842"/>
      <w:bookmarkEnd w:id="1843"/>
      <w:bookmarkEnd w:id="1846"/>
      <w:bookmarkEnd w:id="1847"/>
      <w:bookmarkEnd w:id="1848"/>
      <w:bookmarkEnd w:id="1849"/>
      <w:bookmarkEnd w:id="1850"/>
      <w:bookmarkEnd w:id="1851"/>
      <w:bookmarkEnd w:id="1852"/>
      <w:bookmarkEnd w:id="1854"/>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lastRenderedPageBreak/>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7878BA7B" w14:textId="77777777" w:rsidR="00720D07" w:rsidRDefault="00354F82" w:rsidP="00720D07">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w:t>
      </w:r>
      <w:r w:rsidR="00720D07">
        <w:rPr>
          <w:lang w:eastAsia="zh-CN"/>
        </w:rPr>
        <w:t xml:space="preserve">or if the </w:t>
      </w:r>
      <w:r w:rsidR="00720D07">
        <w:rPr>
          <w:i/>
          <w:iCs/>
        </w:rPr>
        <w:t xml:space="preserve">LTM Indicator </w:t>
      </w:r>
      <w:r w:rsidR="00720D07">
        <w:t>IE</w:t>
      </w:r>
      <w:r w:rsidR="00720D07" w:rsidRPr="00CD178C">
        <w:rPr>
          <w:lang w:eastAsia="zh-CN"/>
        </w:rPr>
        <w:t xml:space="preserve"> was included</w:t>
      </w:r>
      <w:r w:rsidR="00720D07">
        <w:rPr>
          <w:lang w:eastAsia="zh-CN"/>
        </w:rPr>
        <w:t>,</w:t>
      </w:r>
      <w:r w:rsidR="00720D07" w:rsidRPr="00CD178C">
        <w:rPr>
          <w:lang w:eastAsia="zh-CN"/>
        </w:rPr>
        <w:t xml:space="preserve"> </w:t>
      </w:r>
      <w:r w:rsidRPr="00CD178C">
        <w:rPr>
          <w:lang w:eastAsia="zh-CN"/>
        </w:rPr>
        <w:t xml:space="preserve">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6AFBB53E" w14:textId="4A96FDAA" w:rsidR="00F970C9" w:rsidRPr="00EA5FA7" w:rsidRDefault="00720D07" w:rsidP="00720D07">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55650056" w14:textId="77777777" w:rsidR="00F970C9" w:rsidRPr="00EA5FA7" w:rsidRDefault="00F970C9" w:rsidP="00515564">
      <w:pPr>
        <w:pStyle w:val="Heading4"/>
      </w:pPr>
      <w:bookmarkStart w:id="1855" w:name="_CR8_3_4_4"/>
      <w:bookmarkStart w:id="1856" w:name="_Toc20955790"/>
      <w:bookmarkStart w:id="1857" w:name="_Toc29892884"/>
      <w:bookmarkStart w:id="1858" w:name="_Toc36556821"/>
      <w:bookmarkStart w:id="1859" w:name="_Toc45832207"/>
      <w:bookmarkStart w:id="1860" w:name="_Toc51763387"/>
      <w:bookmarkStart w:id="1861" w:name="_Toc64448550"/>
      <w:bookmarkStart w:id="1862" w:name="_Toc66289209"/>
      <w:bookmarkStart w:id="1863" w:name="_Toc74154322"/>
      <w:bookmarkStart w:id="1864" w:name="_Toc81383066"/>
      <w:bookmarkStart w:id="1865" w:name="_Toc88657699"/>
      <w:bookmarkStart w:id="1866" w:name="_Toc97910611"/>
      <w:bookmarkStart w:id="1867" w:name="_Toc99038250"/>
      <w:bookmarkStart w:id="1868" w:name="_Toc99730511"/>
      <w:bookmarkStart w:id="1869" w:name="_Toc105510630"/>
      <w:bookmarkStart w:id="1870" w:name="_Toc105927162"/>
      <w:bookmarkStart w:id="1871" w:name="_Toc106109702"/>
      <w:bookmarkStart w:id="1872" w:name="_Toc113835139"/>
      <w:bookmarkStart w:id="1873" w:name="_Toc120123982"/>
      <w:bookmarkStart w:id="1874" w:name="_Toc155980266"/>
      <w:bookmarkEnd w:id="1855"/>
      <w:r w:rsidRPr="00EA5FA7">
        <w:t>8.3.4.4</w:t>
      </w:r>
      <w:r w:rsidRPr="00EA5FA7">
        <w:tab/>
        <w:t>Abnormal Conditions</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w:t>
      </w:r>
      <w:proofErr w:type="gramStart"/>
      <w:r w:rsidRPr="00EA5FA7">
        <w:t>a</w:t>
      </w:r>
      <w:proofErr w:type="gramEnd"/>
      <w:r w:rsidRPr="00EA5FA7">
        <w:t xml:space="preserve">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 xml:space="preserve">Candidate Cells </w:t>
      </w:r>
      <w:proofErr w:type="gramStart"/>
      <w:r>
        <w:rPr>
          <w:i/>
        </w:rPr>
        <w:t>To</w:t>
      </w:r>
      <w:proofErr w:type="gramEnd"/>
      <w:r>
        <w:rPr>
          <w:i/>
        </w:rPr>
        <w:t xml:space="preserve">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421A37" w14:textId="77777777" w:rsidR="00720D07" w:rsidRDefault="00760C19" w:rsidP="00720D07">
      <w:bookmarkStart w:id="1875" w:name="_Toc20955791"/>
      <w:bookmarkStart w:id="1876" w:name="_Toc29892885"/>
      <w:bookmarkStart w:id="1877" w:name="_Toc36556822"/>
      <w:bookmarkStart w:id="1878" w:name="_Toc45832208"/>
      <w:bookmarkStart w:id="1879" w:name="_Toc51763388"/>
      <w:bookmarkStart w:id="1880" w:name="_Toc64448551"/>
      <w:bookmarkStart w:id="1881" w:name="_Toc66289210"/>
      <w:bookmarkStart w:id="1882" w:name="_Toc74154323"/>
      <w:bookmarkStart w:id="1883" w:name="_Toc81383067"/>
      <w:bookmarkStart w:id="1884" w:name="_Toc88657700"/>
      <w:bookmarkStart w:id="1885" w:name="_Toc97910612"/>
      <w:bookmarkStart w:id="1886" w:name="_Toc99038251"/>
      <w:bookmarkStart w:id="1887" w:name="_Toc99730512"/>
      <w:bookmarkStart w:id="1888" w:name="_Toc105510631"/>
      <w:bookmarkStart w:id="1889" w:name="_Toc105927163"/>
      <w:bookmarkStart w:id="1890" w:name="_Toc106109703"/>
      <w:bookmarkStart w:id="1891"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892"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3C0D433F" w14:textId="0C288339" w:rsidR="00760C19" w:rsidRDefault="00720D07" w:rsidP="00775BA6">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 xml:space="preserve">LTM Cells </w:t>
      </w:r>
      <w:proofErr w:type="gramStart"/>
      <w:r>
        <w:rPr>
          <w:i/>
        </w:rPr>
        <w:t>To</w:t>
      </w:r>
      <w:proofErr w:type="gramEnd"/>
      <w:r>
        <w:rPr>
          <w:i/>
        </w:rPr>
        <w:t xml:space="preserve">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1FEE78D7" w14:textId="54076DD4" w:rsidR="00F970C9" w:rsidRPr="00EA5FA7" w:rsidRDefault="00F970C9" w:rsidP="00BE5D48">
      <w:pPr>
        <w:pStyle w:val="Heading3"/>
        <w:rPr>
          <w:lang w:eastAsia="zh-CN"/>
        </w:rPr>
      </w:pPr>
      <w:bookmarkStart w:id="1893" w:name="_CR8_3_5"/>
      <w:bookmarkStart w:id="1894" w:name="_Toc155980267"/>
      <w:bookmarkEnd w:id="1893"/>
      <w:r w:rsidRPr="00EA5FA7">
        <w:t>8.3.5</w:t>
      </w:r>
      <w:r w:rsidRPr="00EA5FA7">
        <w:tab/>
        <w:t>UE Context Modification Required (gNB-DU initiated)</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4"/>
    </w:p>
    <w:p w14:paraId="1A9E9D82" w14:textId="77777777" w:rsidR="00F970C9" w:rsidRPr="00EA5FA7" w:rsidRDefault="00F970C9" w:rsidP="00BE5D48">
      <w:pPr>
        <w:pStyle w:val="Heading4"/>
        <w:rPr>
          <w:lang w:eastAsia="zh-CN"/>
        </w:rPr>
      </w:pPr>
      <w:bookmarkStart w:id="1895" w:name="_CR8_3_5_1"/>
      <w:bookmarkStart w:id="1896" w:name="_Toc20955792"/>
      <w:bookmarkStart w:id="1897" w:name="_Toc29892886"/>
      <w:bookmarkStart w:id="1898" w:name="_Toc36556823"/>
      <w:bookmarkStart w:id="1899" w:name="_Toc45832209"/>
      <w:bookmarkStart w:id="1900" w:name="_Toc51763389"/>
      <w:bookmarkStart w:id="1901" w:name="_Toc64448552"/>
      <w:bookmarkStart w:id="1902" w:name="_Toc66289211"/>
      <w:bookmarkStart w:id="1903" w:name="_Toc74154324"/>
      <w:bookmarkStart w:id="1904" w:name="_Toc81383068"/>
      <w:bookmarkStart w:id="1905" w:name="_Toc88657701"/>
      <w:bookmarkStart w:id="1906" w:name="_Toc97910613"/>
      <w:bookmarkStart w:id="1907" w:name="_Toc99038252"/>
      <w:bookmarkStart w:id="1908" w:name="_Toc99730513"/>
      <w:bookmarkStart w:id="1909" w:name="_Toc105510632"/>
      <w:bookmarkStart w:id="1910" w:name="_Toc105927164"/>
      <w:bookmarkStart w:id="1911" w:name="_Toc106109704"/>
      <w:bookmarkStart w:id="1912" w:name="_Toc113835141"/>
      <w:bookmarkStart w:id="1913" w:name="_Toc120123984"/>
      <w:bookmarkStart w:id="1914" w:name="_Toc155980268"/>
      <w:bookmarkEnd w:id="1895"/>
      <w:r w:rsidRPr="00EA5FA7">
        <w:t>8.3.5.1</w:t>
      </w:r>
      <w:r w:rsidRPr="00EA5FA7">
        <w:tab/>
        <w:t>General</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520D500E" w14:textId="09475F88"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or candidate cells in conditional handover</w:t>
      </w:r>
      <w:del w:id="1915" w:author="Rapporteur" w:date="2024-02-15T14:14:00Z">
        <w:r w:rsidR="00354F82" w:rsidRPr="00F4022B" w:rsidDel="00D558A1">
          <w:delText xml:space="preserve"> </w:delText>
        </w:r>
        <w:r w:rsidR="007E1855" w:rsidDel="00D558A1">
          <w:delText>or</w:delText>
        </w:r>
        <w:r w:rsidR="007E1855" w:rsidRPr="00077811" w:rsidDel="00D558A1">
          <w:delText xml:space="preserve"> </w:delText>
        </w:r>
      </w:del>
      <w:ins w:id="1916" w:author="Rapporteur" w:date="2024-02-15T14:14:00Z">
        <w:r w:rsidR="00D558A1">
          <w:t>,</w:t>
        </w:r>
        <w:r w:rsidR="00D558A1" w:rsidRPr="00077811">
          <w:t xml:space="preserve"> </w:t>
        </w:r>
      </w:ins>
      <w:r w:rsidR="007E1855">
        <w:t>c</w:t>
      </w:r>
      <w:r w:rsidR="007E1855" w:rsidRPr="00E6016D">
        <w:t xml:space="preserve">onditional PSCell </w:t>
      </w:r>
      <w:r w:rsidR="007E1855">
        <w:t>a</w:t>
      </w:r>
      <w:r w:rsidR="007E1855" w:rsidRPr="00E6016D">
        <w:t>ddition</w:t>
      </w:r>
      <w:del w:id="1917" w:author="Rapporteur" w:date="2024-02-15T14:14:00Z">
        <w:r w:rsidR="007E1855" w:rsidRPr="00F4022B" w:rsidDel="00D558A1">
          <w:delText xml:space="preserve"> </w:delText>
        </w:r>
        <w:r w:rsidR="00354F82" w:rsidRPr="00F4022B" w:rsidDel="00D558A1">
          <w:delText xml:space="preserve">or </w:delText>
        </w:r>
      </w:del>
      <w:ins w:id="1918" w:author="Rapporteur" w:date="2024-02-15T14:14:00Z">
        <w:r w:rsidR="00D558A1">
          <w:t>,</w:t>
        </w:r>
        <w:r w:rsidR="00D558A1" w:rsidRPr="00F4022B">
          <w:t xml:space="preserve"> </w:t>
        </w:r>
      </w:ins>
      <w:r w:rsidR="00354F82">
        <w:rPr>
          <w:noProof/>
        </w:rPr>
        <w:t xml:space="preserve">conditional </w:t>
      </w:r>
      <w:r w:rsidR="00354F82" w:rsidRPr="00F4022B">
        <w:t>PSCell change</w:t>
      </w:r>
      <w:ins w:id="1919" w:author="Rapporteur" w:date="2024-02-15T14:14:00Z">
        <w:r w:rsidR="00D558A1">
          <w:t>,</w:t>
        </w:r>
      </w:ins>
      <w:r w:rsidR="00FC42DC">
        <w:t xml:space="preserve"> or subsequent CPAC</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920" w:name="_CR8_3_5_2"/>
      <w:bookmarkStart w:id="1921" w:name="_Toc20955793"/>
      <w:bookmarkStart w:id="1922" w:name="_Toc29892887"/>
      <w:bookmarkStart w:id="1923" w:name="_Toc36556824"/>
      <w:bookmarkStart w:id="1924" w:name="_Toc45832210"/>
      <w:bookmarkStart w:id="1925" w:name="_Toc51763390"/>
      <w:bookmarkStart w:id="1926" w:name="_Toc64448553"/>
      <w:bookmarkStart w:id="1927" w:name="_Toc66289212"/>
      <w:bookmarkStart w:id="1928" w:name="_Toc74154325"/>
      <w:bookmarkStart w:id="1929" w:name="_Toc81383069"/>
      <w:bookmarkStart w:id="1930" w:name="_Toc88657702"/>
      <w:bookmarkStart w:id="1931" w:name="_Toc97910614"/>
      <w:bookmarkStart w:id="1932" w:name="_Toc99038253"/>
      <w:bookmarkStart w:id="1933" w:name="_Toc99730514"/>
      <w:bookmarkStart w:id="1934" w:name="_Toc105510633"/>
      <w:bookmarkStart w:id="1935" w:name="_Toc105927165"/>
      <w:bookmarkStart w:id="1936" w:name="_Toc106109705"/>
      <w:bookmarkStart w:id="1937" w:name="_Toc113835142"/>
      <w:bookmarkStart w:id="1938" w:name="_Toc120123985"/>
      <w:bookmarkStart w:id="1939" w:name="_Toc155980269"/>
      <w:bookmarkEnd w:id="1920"/>
      <w:r w:rsidRPr="00EA5FA7">
        <w:lastRenderedPageBreak/>
        <w:t>8.3.5.2</w:t>
      </w:r>
      <w:r w:rsidRPr="00EA5FA7">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0753D">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lastRenderedPageBreak/>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 xml:space="preserve">Candidate Cells </w:t>
      </w:r>
      <w:proofErr w:type="gramStart"/>
      <w:r>
        <w:rPr>
          <w:i/>
        </w:rPr>
        <w:t>To</w:t>
      </w:r>
      <w:proofErr w:type="gramEnd"/>
      <w:r>
        <w:rPr>
          <w:i/>
        </w:rPr>
        <w:t xml:space="preserve">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940" w:name="_Toc20955794"/>
      <w:bookmarkStart w:id="1941" w:name="_Toc29892888"/>
      <w:bookmarkStart w:id="1942" w:name="_Toc36556825"/>
      <w:bookmarkStart w:id="1943" w:name="_Toc45832211"/>
      <w:bookmarkStart w:id="1944" w:name="_Toc51763391"/>
      <w:bookmarkStart w:id="1945" w:name="_Toc64448554"/>
      <w:bookmarkStart w:id="1946" w:name="_Toc66289213"/>
      <w:bookmarkStart w:id="1947" w:name="_Toc74154326"/>
      <w:bookmarkStart w:id="1948" w:name="_Toc81383070"/>
      <w:bookmarkStart w:id="1949" w:name="_Toc88657703"/>
      <w:bookmarkStart w:id="1950"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951" w:name="_Toc99038254"/>
      <w:bookmarkStart w:id="1952" w:name="_Toc99730515"/>
      <w:bookmarkStart w:id="1953" w:name="_Toc105510634"/>
      <w:bookmarkStart w:id="1954" w:name="_Toc105927166"/>
      <w:bookmarkStart w:id="1955"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2385F85D" w14:textId="248A3453" w:rsidR="00720D07" w:rsidRDefault="00646755" w:rsidP="00720D07">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7F65E7F" w14:textId="41E74236" w:rsidR="00720D07" w:rsidRPr="00720D07" w:rsidRDefault="00720D07" w:rsidP="00720D07">
      <w:r w:rsidRPr="007D013D">
        <w:t xml:space="preserve">If the </w:t>
      </w:r>
      <w:r w:rsidRPr="00985533">
        <w:rPr>
          <w:i/>
          <w:iCs/>
        </w:rPr>
        <w:t xml:space="preserve">LTM Cells </w:t>
      </w:r>
      <w:proofErr w:type="gramStart"/>
      <w:r>
        <w:rPr>
          <w:i/>
          <w:iCs/>
        </w:rPr>
        <w:t>T</w:t>
      </w:r>
      <w:r w:rsidRPr="00985533">
        <w:rPr>
          <w:i/>
          <w:iCs/>
        </w:rPr>
        <w:t>o</w:t>
      </w:r>
      <w:proofErr w:type="gramEnd"/>
      <w:r w:rsidRPr="00985533">
        <w:rPr>
          <w:i/>
          <w:iCs/>
        </w:rPr>
        <w:t xml:space="preserve">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956" w:name="_CR8_3_5_2A"/>
      <w:bookmarkStart w:id="1957" w:name="_Toc113835143"/>
      <w:bookmarkStart w:id="1958" w:name="_Toc120123986"/>
      <w:bookmarkStart w:id="1959" w:name="_Toc155980270"/>
      <w:bookmarkEnd w:id="1956"/>
      <w:r w:rsidRPr="00EA5FA7">
        <w:t>8.3.5.2A</w:t>
      </w:r>
      <w:r w:rsidRPr="00EA5FA7">
        <w:tab/>
        <w:t>Unsuccessful Oper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7"/>
      <w:bookmarkEnd w:id="1958"/>
      <w:bookmarkEnd w:id="1959"/>
    </w:p>
    <w:p w14:paraId="05922AD6" w14:textId="77777777" w:rsidR="00F970C9" w:rsidRPr="00EA5FA7" w:rsidRDefault="00F970C9" w:rsidP="001C3F53">
      <w:pPr>
        <w:pStyle w:val="TF"/>
      </w:pPr>
      <w:r w:rsidRPr="00EA5FA7">
        <w:object w:dxaOrig="5448" w:dyaOrig="2578" w14:anchorId="129BD53A">
          <v:shape id="_x0000_i1042" type="#_x0000_t75" style="width:271.65pt;height:130.45pt" o:ole="">
            <v:imagedata r:id="rId59" o:title=""/>
          </v:shape>
          <o:OLEObject Type="Embed" ProgID="Word.Picture.8" ShapeID="_x0000_i1042" DrawAspect="Content" ObjectID="_1770627185" r:id="rId60"/>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lastRenderedPageBreak/>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960" w:name="_CR8_3_5_3"/>
      <w:bookmarkStart w:id="1961" w:name="_Toc20955795"/>
      <w:bookmarkStart w:id="1962" w:name="_Toc29892889"/>
      <w:bookmarkStart w:id="1963" w:name="_Toc36556826"/>
      <w:bookmarkStart w:id="1964" w:name="_Toc45832212"/>
      <w:bookmarkStart w:id="1965" w:name="_Toc51763392"/>
      <w:bookmarkStart w:id="1966" w:name="_Toc64448555"/>
      <w:bookmarkStart w:id="1967" w:name="_Toc66289214"/>
      <w:bookmarkStart w:id="1968" w:name="_Toc74154327"/>
      <w:bookmarkStart w:id="1969" w:name="_Toc81383071"/>
      <w:bookmarkStart w:id="1970" w:name="_Toc88657704"/>
      <w:bookmarkStart w:id="1971" w:name="_Toc97910616"/>
      <w:bookmarkStart w:id="1972" w:name="_Toc99038255"/>
      <w:bookmarkStart w:id="1973" w:name="_Toc99730516"/>
      <w:bookmarkStart w:id="1974" w:name="_Toc105510635"/>
      <w:bookmarkStart w:id="1975" w:name="_Toc105927167"/>
      <w:bookmarkStart w:id="1976" w:name="_Toc106109707"/>
      <w:bookmarkStart w:id="1977" w:name="_Toc113835144"/>
      <w:bookmarkStart w:id="1978" w:name="_Toc120123987"/>
      <w:bookmarkStart w:id="1979" w:name="_Toc155980271"/>
      <w:bookmarkEnd w:id="1960"/>
      <w:r w:rsidRPr="00EA5FA7">
        <w:t>8.3.5.3</w:t>
      </w:r>
      <w:r w:rsidRPr="00EA5FA7">
        <w:tab/>
        <w:t>Abnormal Conditions</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50888967" w14:textId="77777777" w:rsidR="00720D07" w:rsidRDefault="00354F82" w:rsidP="00720D07">
      <w:r>
        <w:t xml:space="preserve">If </w:t>
      </w:r>
      <w:r>
        <w:rPr>
          <w:lang w:eastAsia="zh-CN"/>
        </w:rPr>
        <w:t>one or more</w:t>
      </w:r>
      <w:r>
        <w:rPr>
          <w:rFonts w:hint="eastAsia"/>
          <w:lang w:eastAsia="zh-CN"/>
        </w:rPr>
        <w:t xml:space="preserve"> candidate cells in </w:t>
      </w:r>
      <w:r>
        <w:t xml:space="preserve">the </w:t>
      </w:r>
      <w:r>
        <w:rPr>
          <w:i/>
        </w:rPr>
        <w:t xml:space="preserve">Candidate Cells </w:t>
      </w:r>
      <w:proofErr w:type="gramStart"/>
      <w:r>
        <w:rPr>
          <w:i/>
        </w:rPr>
        <w:t>To</w:t>
      </w:r>
      <w:proofErr w:type="gramEnd"/>
      <w:r>
        <w:rPr>
          <w:i/>
        </w:rPr>
        <w:t xml:space="preserve">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89D04E8" w14:textId="0F0C2F28" w:rsidR="00F970C9" w:rsidRPr="00EA5FA7" w:rsidRDefault="00720D07" w:rsidP="00541AD6">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 xml:space="preserve">LTM Cells </w:t>
      </w:r>
      <w:proofErr w:type="gramStart"/>
      <w:r>
        <w:rPr>
          <w:i/>
        </w:rPr>
        <w:t>To</w:t>
      </w:r>
      <w:proofErr w:type="gramEnd"/>
      <w:r>
        <w:rPr>
          <w:i/>
        </w:rPr>
        <w:t xml:space="preserve">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6AD238A2" w14:textId="77777777" w:rsidR="00F970C9" w:rsidRPr="00EA5FA7" w:rsidRDefault="00F970C9" w:rsidP="00380286">
      <w:pPr>
        <w:pStyle w:val="Heading3"/>
      </w:pPr>
      <w:bookmarkStart w:id="1980" w:name="_CR8_3_6"/>
      <w:bookmarkStart w:id="1981" w:name="_Toc20955796"/>
      <w:bookmarkStart w:id="1982" w:name="_Toc29892890"/>
      <w:bookmarkStart w:id="1983" w:name="_Toc36556827"/>
      <w:bookmarkStart w:id="1984" w:name="_Toc45832213"/>
      <w:bookmarkStart w:id="1985" w:name="_Toc51763393"/>
      <w:bookmarkStart w:id="1986" w:name="_Toc64448556"/>
      <w:bookmarkStart w:id="1987" w:name="_Toc66289215"/>
      <w:bookmarkStart w:id="1988" w:name="_Toc74154328"/>
      <w:bookmarkStart w:id="1989" w:name="_Toc81383072"/>
      <w:bookmarkStart w:id="1990" w:name="_Toc88657705"/>
      <w:bookmarkStart w:id="1991" w:name="_Toc97910617"/>
      <w:bookmarkStart w:id="1992" w:name="_Toc99038256"/>
      <w:bookmarkStart w:id="1993" w:name="_Toc99730517"/>
      <w:bookmarkStart w:id="1994" w:name="_Toc105510636"/>
      <w:bookmarkStart w:id="1995" w:name="_Toc105927168"/>
      <w:bookmarkStart w:id="1996" w:name="_Toc106109708"/>
      <w:bookmarkStart w:id="1997" w:name="_Toc113835145"/>
      <w:bookmarkStart w:id="1998" w:name="_Toc120123988"/>
      <w:bookmarkStart w:id="1999" w:name="_Toc155980272"/>
      <w:bookmarkEnd w:id="1980"/>
      <w:r w:rsidRPr="00EA5FA7">
        <w:t>8.3.</w:t>
      </w:r>
      <w:r w:rsidRPr="00EA5FA7">
        <w:rPr>
          <w:lang w:eastAsia="zh-CN"/>
        </w:rPr>
        <w:t>6</w:t>
      </w:r>
      <w:r w:rsidRPr="00EA5FA7">
        <w:tab/>
        <w:t>UE Inactivity Notification</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1DD37E76" w14:textId="77777777" w:rsidR="00F970C9" w:rsidRPr="00EA5FA7" w:rsidRDefault="00F970C9" w:rsidP="00380286">
      <w:pPr>
        <w:pStyle w:val="Heading4"/>
        <w:rPr>
          <w:lang w:eastAsia="zh-CN"/>
        </w:rPr>
      </w:pPr>
      <w:bookmarkStart w:id="2000" w:name="_CR8_3_6_1"/>
      <w:bookmarkStart w:id="2001" w:name="_Toc20955797"/>
      <w:bookmarkStart w:id="2002" w:name="_Toc29892891"/>
      <w:bookmarkStart w:id="2003" w:name="_Toc36556828"/>
      <w:bookmarkStart w:id="2004" w:name="_Toc45832214"/>
      <w:bookmarkStart w:id="2005" w:name="_Toc51763394"/>
      <w:bookmarkStart w:id="2006" w:name="_Toc64448557"/>
      <w:bookmarkStart w:id="2007" w:name="_Toc66289216"/>
      <w:bookmarkStart w:id="2008" w:name="_Toc74154329"/>
      <w:bookmarkStart w:id="2009" w:name="_Toc81383073"/>
      <w:bookmarkStart w:id="2010" w:name="_Toc88657706"/>
      <w:bookmarkStart w:id="2011" w:name="_Toc97910618"/>
      <w:bookmarkStart w:id="2012" w:name="_Toc99038257"/>
      <w:bookmarkStart w:id="2013" w:name="_Toc99730518"/>
      <w:bookmarkStart w:id="2014" w:name="_Toc105510637"/>
      <w:bookmarkStart w:id="2015" w:name="_Toc105927169"/>
      <w:bookmarkStart w:id="2016" w:name="_Toc106109709"/>
      <w:bookmarkStart w:id="2017" w:name="_Toc113835146"/>
      <w:bookmarkStart w:id="2018" w:name="_Toc120123989"/>
      <w:bookmarkStart w:id="2019" w:name="_Toc155980273"/>
      <w:bookmarkEnd w:id="2000"/>
      <w:r w:rsidRPr="00EA5FA7">
        <w:t>8.3.</w:t>
      </w:r>
      <w:r w:rsidRPr="00EA5FA7">
        <w:rPr>
          <w:lang w:eastAsia="zh-CN"/>
        </w:rPr>
        <w:t>6</w:t>
      </w:r>
      <w:r w:rsidRPr="00EA5FA7">
        <w:t>.1</w:t>
      </w:r>
      <w:r w:rsidRPr="00EA5FA7">
        <w:tab/>
        <w:t>General</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2020" w:name="_CR8_3_6_2"/>
      <w:bookmarkStart w:id="2021" w:name="_Toc20955798"/>
      <w:bookmarkStart w:id="2022" w:name="_Toc29892892"/>
      <w:bookmarkStart w:id="2023" w:name="_Toc36556829"/>
      <w:bookmarkStart w:id="2024" w:name="_Toc45832215"/>
      <w:bookmarkStart w:id="2025" w:name="_Toc51763395"/>
      <w:bookmarkStart w:id="2026" w:name="_Toc64448558"/>
      <w:bookmarkStart w:id="2027" w:name="_Toc66289217"/>
      <w:bookmarkStart w:id="2028" w:name="_Toc74154330"/>
      <w:bookmarkStart w:id="2029" w:name="_Toc81383074"/>
      <w:bookmarkStart w:id="2030" w:name="_Toc88657707"/>
      <w:bookmarkStart w:id="2031" w:name="_Toc97910619"/>
      <w:bookmarkStart w:id="2032" w:name="_Toc99038258"/>
      <w:bookmarkStart w:id="2033" w:name="_Toc99730519"/>
      <w:bookmarkStart w:id="2034" w:name="_Toc105510638"/>
      <w:bookmarkStart w:id="2035" w:name="_Toc105927170"/>
      <w:bookmarkStart w:id="2036" w:name="_Toc106109710"/>
      <w:bookmarkStart w:id="2037" w:name="_Toc113835147"/>
      <w:bookmarkStart w:id="2038" w:name="_Toc120123990"/>
      <w:bookmarkStart w:id="2039" w:name="_Toc155980274"/>
      <w:bookmarkEnd w:id="2020"/>
      <w:r w:rsidRPr="00EA5FA7">
        <w:t>8.3.</w:t>
      </w:r>
      <w:r w:rsidRPr="00EA5FA7">
        <w:rPr>
          <w:lang w:eastAsia="zh-CN"/>
        </w:rPr>
        <w:t>6</w:t>
      </w:r>
      <w:r w:rsidRPr="00EA5FA7">
        <w:t>.2</w:t>
      </w:r>
      <w:r w:rsidRPr="00EA5FA7">
        <w:tab/>
        <w:t>Successful Opera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06D4CCAB" w14:textId="7D3BA0B1" w:rsidR="00F970C9" w:rsidRPr="00EA5FA7" w:rsidRDefault="00454D3D" w:rsidP="00061CBE">
      <w:pPr>
        <w:pStyle w:val="TH"/>
        <w:rPr>
          <w:rFonts w:eastAsia="Malgun Gothic"/>
        </w:rPr>
      </w:pPr>
      <w:bookmarkStart w:id="2040" w:name="_MON_1584442037"/>
      <w:bookmarkEnd w:id="2040"/>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2041" w:name="_Toc20955799"/>
      <w:bookmarkStart w:id="2042" w:name="_Toc29892893"/>
      <w:bookmarkStart w:id="2043" w:name="_Toc36556830"/>
      <w:bookmarkStart w:id="2044" w:name="_Toc45832216"/>
      <w:bookmarkStart w:id="2045" w:name="_Toc51763396"/>
      <w:bookmarkStart w:id="2046" w:name="_Toc64448559"/>
      <w:bookmarkStart w:id="2047" w:name="_Toc66289218"/>
      <w:bookmarkStart w:id="2048" w:name="_Toc74154331"/>
      <w:bookmarkStart w:id="2049" w:name="_Toc81383075"/>
      <w:bookmarkStart w:id="2050" w:name="_Toc88657708"/>
      <w:bookmarkStart w:id="2051" w:name="_Toc97910620"/>
      <w:bookmarkStart w:id="2052" w:name="_Toc99038259"/>
      <w:bookmarkStart w:id="2053"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2054" w:name="_CR8_3_6_3"/>
      <w:bookmarkStart w:id="2055" w:name="_Toc105510639"/>
      <w:bookmarkStart w:id="2056" w:name="_Toc105927171"/>
      <w:bookmarkStart w:id="2057" w:name="_Toc106109711"/>
      <w:bookmarkStart w:id="2058" w:name="_Toc113835148"/>
      <w:bookmarkStart w:id="2059" w:name="_Toc120123991"/>
      <w:bookmarkStart w:id="2060" w:name="_Toc155980275"/>
      <w:bookmarkEnd w:id="2054"/>
      <w:r w:rsidRPr="00EA5FA7">
        <w:t>8.3.</w:t>
      </w:r>
      <w:r w:rsidRPr="00EA5FA7">
        <w:rPr>
          <w:lang w:eastAsia="zh-CN"/>
        </w:rPr>
        <w:t>6</w:t>
      </w:r>
      <w:r w:rsidRPr="00EA5FA7">
        <w:t>.3</w:t>
      </w:r>
      <w:r w:rsidRPr="00EA5FA7">
        <w:tab/>
        <w:t>Abnormal Conditions</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5"/>
      <w:bookmarkEnd w:id="2056"/>
      <w:bookmarkEnd w:id="2057"/>
      <w:bookmarkEnd w:id="2058"/>
      <w:bookmarkEnd w:id="2059"/>
      <w:bookmarkEnd w:id="2060"/>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2061" w:name="_CR8_3_7"/>
      <w:bookmarkStart w:id="2062" w:name="_Toc20955800"/>
      <w:bookmarkStart w:id="2063" w:name="_Toc29892894"/>
      <w:bookmarkStart w:id="2064" w:name="_Toc36556831"/>
      <w:bookmarkStart w:id="2065" w:name="_Toc45832217"/>
      <w:bookmarkStart w:id="2066" w:name="_Toc51763397"/>
      <w:bookmarkStart w:id="2067" w:name="_Toc64448560"/>
      <w:bookmarkStart w:id="2068" w:name="_Toc66289219"/>
      <w:bookmarkStart w:id="2069" w:name="_Toc74154332"/>
      <w:bookmarkStart w:id="2070" w:name="_Toc81383076"/>
      <w:bookmarkStart w:id="2071" w:name="_Toc88657709"/>
      <w:bookmarkStart w:id="2072" w:name="_Toc97910621"/>
      <w:bookmarkStart w:id="2073" w:name="_Toc99038260"/>
      <w:bookmarkStart w:id="2074" w:name="_Toc99730521"/>
      <w:bookmarkStart w:id="2075" w:name="_Toc105510640"/>
      <w:bookmarkStart w:id="2076" w:name="_Toc105927172"/>
      <w:bookmarkStart w:id="2077" w:name="_Toc106109712"/>
      <w:bookmarkStart w:id="2078" w:name="_Toc113835149"/>
      <w:bookmarkStart w:id="2079" w:name="_Toc120123992"/>
      <w:bookmarkStart w:id="2080" w:name="_Toc155980276"/>
      <w:bookmarkStart w:id="2081" w:name="_Hlk498674159"/>
      <w:bookmarkEnd w:id="2061"/>
      <w:r w:rsidRPr="00EA5FA7">
        <w:rPr>
          <w:lang w:eastAsia="zh-CN"/>
        </w:rPr>
        <w:t>8.3.7</w:t>
      </w:r>
      <w:r w:rsidRPr="00EA5FA7">
        <w:rPr>
          <w:lang w:eastAsia="zh-CN"/>
        </w:rPr>
        <w:tab/>
        <w:t>Notify</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788EF52F" w14:textId="77777777" w:rsidR="00F970C9" w:rsidRPr="00EA5FA7" w:rsidRDefault="00F970C9" w:rsidP="00E1541F">
      <w:pPr>
        <w:pStyle w:val="Heading4"/>
        <w:rPr>
          <w:lang w:eastAsia="zh-CN"/>
        </w:rPr>
      </w:pPr>
      <w:bookmarkStart w:id="2082" w:name="_CR8_3_7_1"/>
      <w:bookmarkStart w:id="2083" w:name="_Toc20955801"/>
      <w:bookmarkStart w:id="2084" w:name="_Toc29892895"/>
      <w:bookmarkStart w:id="2085" w:name="_Toc36556832"/>
      <w:bookmarkStart w:id="2086" w:name="_Toc45832218"/>
      <w:bookmarkStart w:id="2087" w:name="_Toc51763398"/>
      <w:bookmarkStart w:id="2088" w:name="_Toc64448561"/>
      <w:bookmarkStart w:id="2089" w:name="_Toc66289220"/>
      <w:bookmarkStart w:id="2090" w:name="_Toc74154333"/>
      <w:bookmarkStart w:id="2091" w:name="_Toc81383077"/>
      <w:bookmarkStart w:id="2092" w:name="_Toc88657710"/>
      <w:bookmarkStart w:id="2093" w:name="_Toc97910622"/>
      <w:bookmarkStart w:id="2094" w:name="_Toc99038261"/>
      <w:bookmarkStart w:id="2095" w:name="_Toc99730522"/>
      <w:bookmarkStart w:id="2096" w:name="_Toc105510641"/>
      <w:bookmarkStart w:id="2097" w:name="_Toc105927173"/>
      <w:bookmarkStart w:id="2098" w:name="_Toc106109713"/>
      <w:bookmarkStart w:id="2099" w:name="_Toc113835150"/>
      <w:bookmarkStart w:id="2100" w:name="_Toc120123993"/>
      <w:bookmarkStart w:id="2101" w:name="_Toc155980277"/>
      <w:bookmarkEnd w:id="2082"/>
      <w:r w:rsidRPr="00EA5FA7">
        <w:rPr>
          <w:lang w:eastAsia="zh-CN"/>
        </w:rPr>
        <w:t>8.3.7.1</w:t>
      </w:r>
      <w:r w:rsidRPr="00EA5FA7">
        <w:rPr>
          <w:lang w:eastAsia="zh-CN"/>
        </w:rPr>
        <w:tab/>
        <w:t>General</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2102" w:name="_CR8_3_7_2"/>
      <w:bookmarkStart w:id="2103" w:name="_Toc20955802"/>
      <w:bookmarkStart w:id="2104" w:name="_Toc29892896"/>
      <w:bookmarkStart w:id="2105" w:name="_Toc36556833"/>
      <w:bookmarkStart w:id="2106" w:name="_Toc45832219"/>
      <w:bookmarkStart w:id="2107" w:name="_Toc51763399"/>
      <w:bookmarkStart w:id="2108" w:name="_Toc64448562"/>
      <w:bookmarkStart w:id="2109" w:name="_Toc66289221"/>
      <w:bookmarkStart w:id="2110" w:name="_Toc74154334"/>
      <w:bookmarkStart w:id="2111" w:name="_Toc81383078"/>
      <w:bookmarkStart w:id="2112" w:name="_Toc88657711"/>
      <w:bookmarkStart w:id="2113" w:name="_Toc97910623"/>
      <w:bookmarkStart w:id="2114" w:name="_Toc99038262"/>
      <w:bookmarkStart w:id="2115" w:name="_Toc99730523"/>
      <w:bookmarkStart w:id="2116" w:name="_Toc105510642"/>
      <w:bookmarkStart w:id="2117" w:name="_Toc105927174"/>
      <w:bookmarkStart w:id="2118" w:name="_Toc106109714"/>
      <w:bookmarkStart w:id="2119" w:name="_Toc113835151"/>
      <w:bookmarkStart w:id="2120" w:name="_Toc120123994"/>
      <w:bookmarkStart w:id="2121" w:name="_Toc155980278"/>
      <w:bookmarkEnd w:id="2102"/>
      <w:r w:rsidRPr="00EA5FA7">
        <w:rPr>
          <w:lang w:eastAsia="zh-CN"/>
        </w:rPr>
        <w:lastRenderedPageBreak/>
        <w:t>8.3.7.2</w:t>
      </w:r>
      <w:r w:rsidRPr="00EA5FA7">
        <w:rPr>
          <w:lang w:eastAsia="zh-CN"/>
        </w:rPr>
        <w:tab/>
        <w:t>Successful Operation</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64C23C34"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w:t>
      </w:r>
      <w:proofErr w:type="gramStart"/>
      <w:r w:rsidR="00C51F11" w:rsidRPr="00DB0801">
        <w:rPr>
          <w:lang w:eastAsia="ja-JP"/>
        </w:rPr>
        <w:t>IE</w:t>
      </w:r>
      <w:r w:rsidR="00C51F11" w:rsidRPr="00DB0801">
        <w:rPr>
          <w:lang w:eastAsia="zh-CN"/>
        </w:rPr>
        <w:t>.</w:t>
      </w:r>
      <w:r w:rsidR="0015560C">
        <w:rPr>
          <w:rFonts w:eastAsia="MS Mincho"/>
        </w:rPr>
        <w:t>The</w:t>
      </w:r>
      <w:proofErr w:type="gramEnd"/>
      <w:r w:rsidR="0015560C">
        <w:rPr>
          <w:rFonts w:eastAsia="MS Mincho"/>
        </w:rPr>
        <w:t xml:space="preserve"> gNB-DU may </w:t>
      </w:r>
      <w:r w:rsidR="0015560C">
        <w:t>also include the TSC feedback information in the</w:t>
      </w:r>
      <w:r w:rsidR="0015560C">
        <w:rPr>
          <w:i/>
          <w:iCs/>
        </w:rPr>
        <w:t xml:space="preserve"> TSC Traffic Characteristics Feedback</w:t>
      </w:r>
      <w:r w:rsidR="0015560C">
        <w:t xml:space="preserve"> IE.</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2122" w:name="_CR8_3_7_3"/>
      <w:bookmarkStart w:id="2123" w:name="_Toc20955803"/>
      <w:bookmarkStart w:id="2124" w:name="_Toc29892897"/>
      <w:bookmarkStart w:id="2125" w:name="_Toc36556834"/>
      <w:bookmarkStart w:id="2126" w:name="_Toc45832220"/>
      <w:bookmarkStart w:id="2127" w:name="_Toc51763400"/>
      <w:bookmarkStart w:id="2128" w:name="_Toc64448563"/>
      <w:bookmarkStart w:id="2129" w:name="_Toc66289222"/>
      <w:bookmarkStart w:id="2130" w:name="_Toc74154335"/>
      <w:bookmarkStart w:id="2131" w:name="_Toc81383079"/>
      <w:bookmarkStart w:id="2132" w:name="_Toc88657712"/>
      <w:bookmarkStart w:id="2133" w:name="_Toc97910624"/>
      <w:bookmarkStart w:id="2134" w:name="_Toc99038263"/>
      <w:bookmarkStart w:id="2135" w:name="_Toc99730524"/>
      <w:bookmarkStart w:id="2136" w:name="_Toc105510643"/>
      <w:bookmarkStart w:id="2137" w:name="_Toc105927175"/>
      <w:bookmarkStart w:id="2138" w:name="_Toc106109715"/>
      <w:bookmarkStart w:id="2139" w:name="_Toc113835152"/>
      <w:bookmarkStart w:id="2140" w:name="_Toc120123995"/>
      <w:bookmarkStart w:id="2141" w:name="_Toc155980279"/>
      <w:bookmarkEnd w:id="2122"/>
      <w:r w:rsidRPr="00EA5FA7">
        <w:rPr>
          <w:lang w:eastAsia="zh-CN"/>
        </w:rPr>
        <w:t>8.3.7.3</w:t>
      </w:r>
      <w:r w:rsidRPr="00EA5FA7">
        <w:rPr>
          <w:lang w:eastAsia="zh-CN"/>
        </w:rPr>
        <w:tab/>
        <w:t>Abnormal Conditions</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bookmarkEnd w:id="2081"/>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142" w:name="_CR8_3_8"/>
      <w:bookmarkStart w:id="2143" w:name="_Toc45832221"/>
      <w:bookmarkStart w:id="2144" w:name="_Toc51763401"/>
      <w:bookmarkStart w:id="2145" w:name="_Toc64448564"/>
      <w:bookmarkStart w:id="2146" w:name="_Toc66289223"/>
      <w:bookmarkStart w:id="2147" w:name="_Toc74154336"/>
      <w:bookmarkStart w:id="2148" w:name="_Toc81383080"/>
      <w:bookmarkStart w:id="2149" w:name="_Toc88657713"/>
      <w:bookmarkStart w:id="2150" w:name="_Toc97910625"/>
      <w:bookmarkStart w:id="2151" w:name="_Toc99038264"/>
      <w:bookmarkStart w:id="2152" w:name="_Toc99730525"/>
      <w:bookmarkStart w:id="2153" w:name="_Toc105510644"/>
      <w:bookmarkStart w:id="2154" w:name="_Toc105927176"/>
      <w:bookmarkStart w:id="2155" w:name="_Toc106109716"/>
      <w:bookmarkStart w:id="2156" w:name="_Toc113835153"/>
      <w:bookmarkStart w:id="2157" w:name="_Toc120123996"/>
      <w:bookmarkStart w:id="2158" w:name="_Toc155980280"/>
      <w:bookmarkEnd w:id="2142"/>
      <w:r>
        <w:rPr>
          <w:lang w:eastAsia="zh-CN"/>
        </w:rPr>
        <w:t>8.3.8</w:t>
      </w:r>
      <w:r w:rsidRPr="00EA5FA7">
        <w:rPr>
          <w:lang w:eastAsia="zh-CN"/>
        </w:rPr>
        <w:tab/>
      </w:r>
      <w:r>
        <w:rPr>
          <w:lang w:eastAsia="zh-CN"/>
        </w:rPr>
        <w:t>Access Succes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4280A431" w14:textId="77777777" w:rsidR="00354F82" w:rsidRPr="00EA5FA7" w:rsidRDefault="00354F82" w:rsidP="00354F82">
      <w:pPr>
        <w:pStyle w:val="Heading4"/>
        <w:rPr>
          <w:lang w:eastAsia="zh-CN"/>
        </w:rPr>
      </w:pPr>
      <w:bookmarkStart w:id="2159" w:name="_CR8_3_8_1"/>
      <w:bookmarkStart w:id="2160" w:name="_Toc45832222"/>
      <w:bookmarkStart w:id="2161" w:name="_Toc51763402"/>
      <w:bookmarkStart w:id="2162" w:name="_Toc64448565"/>
      <w:bookmarkStart w:id="2163" w:name="_Toc66289224"/>
      <w:bookmarkStart w:id="2164" w:name="_Toc74154337"/>
      <w:bookmarkStart w:id="2165" w:name="_Toc81383081"/>
      <w:bookmarkStart w:id="2166" w:name="_Toc88657714"/>
      <w:bookmarkStart w:id="2167" w:name="_Toc97910626"/>
      <w:bookmarkStart w:id="2168" w:name="_Toc99038265"/>
      <w:bookmarkStart w:id="2169" w:name="_Toc99730526"/>
      <w:bookmarkStart w:id="2170" w:name="_Toc105510645"/>
      <w:bookmarkStart w:id="2171" w:name="_Toc105927177"/>
      <w:bookmarkStart w:id="2172" w:name="_Toc106109717"/>
      <w:bookmarkStart w:id="2173" w:name="_Toc113835154"/>
      <w:bookmarkStart w:id="2174" w:name="_Toc120123997"/>
      <w:bookmarkStart w:id="2175" w:name="_Toc155980281"/>
      <w:bookmarkEnd w:id="2159"/>
      <w:r>
        <w:rPr>
          <w:lang w:eastAsia="zh-CN"/>
        </w:rPr>
        <w:t>8.3.8</w:t>
      </w:r>
      <w:r w:rsidRPr="00EA5FA7">
        <w:rPr>
          <w:lang w:eastAsia="zh-CN"/>
        </w:rPr>
        <w:t>.1</w:t>
      </w:r>
      <w:r w:rsidRPr="00EA5FA7">
        <w:rPr>
          <w:lang w:eastAsia="zh-CN"/>
        </w:rPr>
        <w:tab/>
        <w:t>General</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5C27B6A7" w14:textId="0D1DAC2A"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del w:id="2176" w:author="Rapporteur" w:date="2024-02-15T14:15:00Z">
        <w:r w:rsidRPr="001352CB" w:rsidDel="00D558A1">
          <w:delText xml:space="preserve"> </w:delText>
        </w:r>
        <w:r w:rsidR="007E1855" w:rsidDel="00D558A1">
          <w:delText>or</w:delText>
        </w:r>
        <w:r w:rsidR="007E1855" w:rsidRPr="00077811" w:rsidDel="00D558A1">
          <w:delText xml:space="preserve"> </w:delText>
        </w:r>
      </w:del>
      <w:ins w:id="2177" w:author="Rapporteur" w:date="2024-02-15T14:15:00Z">
        <w:r w:rsidR="00D558A1">
          <w:t>,</w:t>
        </w:r>
        <w:r w:rsidR="00D558A1" w:rsidRPr="00077811">
          <w:t xml:space="preserve"> </w:t>
        </w:r>
      </w:ins>
      <w:r w:rsidR="007E1855">
        <w:t>c</w:t>
      </w:r>
      <w:r w:rsidR="007E1855" w:rsidRPr="00E6016D">
        <w:t xml:space="preserve">onditional PSCell </w:t>
      </w:r>
      <w:r w:rsidR="007E1855">
        <w:t>a</w:t>
      </w:r>
      <w:r w:rsidR="007E1855" w:rsidRPr="00E6016D">
        <w:t>ddition</w:t>
      </w:r>
      <w:ins w:id="2178" w:author="Rapporteur" w:date="2024-02-15T14:15:00Z">
        <w:r w:rsidR="00D558A1">
          <w:t>,</w:t>
        </w:r>
      </w:ins>
      <w:del w:id="2179" w:author="Rapporteur" w:date="2024-02-15T14:15:00Z">
        <w:r w:rsidR="007E1855" w:rsidRPr="001352CB" w:rsidDel="00D558A1">
          <w:delText xml:space="preserve"> </w:delText>
        </w:r>
        <w:r w:rsidRPr="001352CB" w:rsidDel="00D558A1">
          <w:delText xml:space="preserve">or </w:delText>
        </w:r>
      </w:del>
      <w:r>
        <w:t xml:space="preserve">conditional </w:t>
      </w:r>
      <w:r w:rsidRPr="001352CB">
        <w:t>PSCell change</w:t>
      </w:r>
      <w:ins w:id="2180" w:author="Rapporteur" w:date="2024-02-15T14:15:00Z">
        <w:r w:rsidR="00D558A1">
          <w:t>,</w:t>
        </w:r>
      </w:ins>
      <w:del w:id="2181" w:author="Rapporteur" w:date="2024-02-15T14:15:00Z">
        <w:r w:rsidR="00720D07" w:rsidDel="00D558A1">
          <w:delText xml:space="preserve"> or </w:delText>
        </w:r>
      </w:del>
      <w:r w:rsidR="00720D07">
        <w:t>LTM</w:t>
      </w:r>
      <w:ins w:id="2182" w:author="Rapporteur" w:date="2024-02-15T14:15:00Z">
        <w:r w:rsidR="00D558A1">
          <w:t>,</w:t>
        </w:r>
      </w:ins>
      <w:r w:rsidR="00FC42DC">
        <w:t xml:space="preserve"> or subsequent CPAC</w:t>
      </w:r>
      <w:r w:rsidRPr="00EA5FA7">
        <w:t>. The procedure uses UE-associated signalling.</w:t>
      </w:r>
    </w:p>
    <w:p w14:paraId="7A97101D" w14:textId="77777777" w:rsidR="00354F82" w:rsidRDefault="00354F82" w:rsidP="00354F82">
      <w:pPr>
        <w:pStyle w:val="Heading4"/>
        <w:rPr>
          <w:lang w:eastAsia="zh-CN"/>
        </w:rPr>
      </w:pPr>
      <w:bookmarkStart w:id="2183" w:name="_CR8_3_8_2"/>
      <w:bookmarkStart w:id="2184" w:name="_Toc45832223"/>
      <w:bookmarkStart w:id="2185" w:name="_Toc51763403"/>
      <w:bookmarkStart w:id="2186" w:name="_Toc64448566"/>
      <w:bookmarkStart w:id="2187" w:name="_Toc66289225"/>
      <w:bookmarkStart w:id="2188" w:name="_Toc74154338"/>
      <w:bookmarkStart w:id="2189" w:name="_Toc81383082"/>
      <w:bookmarkStart w:id="2190" w:name="_Toc88657715"/>
      <w:bookmarkStart w:id="2191" w:name="_Toc97910627"/>
      <w:bookmarkStart w:id="2192" w:name="_Toc99038266"/>
      <w:bookmarkStart w:id="2193" w:name="_Toc99730527"/>
      <w:bookmarkStart w:id="2194" w:name="_Toc105510646"/>
      <w:bookmarkStart w:id="2195" w:name="_Toc105927178"/>
      <w:bookmarkStart w:id="2196" w:name="_Toc106109718"/>
      <w:bookmarkStart w:id="2197" w:name="_Toc113835155"/>
      <w:bookmarkStart w:id="2198" w:name="_Toc120123998"/>
      <w:bookmarkStart w:id="2199" w:name="_Toc155980282"/>
      <w:bookmarkEnd w:id="2183"/>
      <w:r>
        <w:rPr>
          <w:lang w:eastAsia="zh-CN"/>
        </w:rPr>
        <w:t>8.3.8</w:t>
      </w:r>
      <w:r w:rsidRPr="00EA5FA7">
        <w:rPr>
          <w:lang w:eastAsia="zh-CN"/>
        </w:rPr>
        <w:t>.2</w:t>
      </w:r>
      <w:r w:rsidRPr="00EA5FA7">
        <w:rPr>
          <w:lang w:eastAsia="zh-CN"/>
        </w:rPr>
        <w:tab/>
        <w:t>Successful Oper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10521483" w14:textId="77777777" w:rsidR="00354F82" w:rsidRPr="001352CB" w:rsidRDefault="00354F82" w:rsidP="002F0C5B">
      <w:pPr>
        <w:pStyle w:val="TH"/>
        <w:rPr>
          <w:lang w:eastAsia="zh-CN"/>
        </w:rPr>
      </w:pPr>
      <w:r w:rsidRPr="00923F7F">
        <w:object w:dxaOrig="6826" w:dyaOrig="2521" w14:anchorId="42348D23">
          <v:shape id="_x0000_i1043" type="#_x0000_t75" style="width:341.3pt;height:126.7pt" o:ole="">
            <v:imagedata r:id="rId63" o:title=""/>
          </v:shape>
          <o:OLEObject Type="Embed" ProgID="Visio.Drawing.15" ShapeID="_x0000_i1043" DrawAspect="Content" ObjectID="_1770627186" r:id="rId64"/>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w:t>
      </w:r>
      <w:proofErr w:type="gramStart"/>
      <w:r w:rsidRPr="00EA5FA7">
        <w:t>a</w:t>
      </w:r>
      <w:proofErr w:type="gramEnd"/>
      <w:r w:rsidRPr="00EA5FA7">
        <w:t xml:space="preserve"> </w:t>
      </w:r>
      <w:r>
        <w:t>ACCESS SUCCESS</w:t>
      </w:r>
      <w:r w:rsidRPr="00EA5FA7">
        <w:t xml:space="preserve"> message. </w:t>
      </w:r>
    </w:p>
    <w:p w14:paraId="3B2C8270" w14:textId="1C3A5A73"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w:t>
      </w:r>
      <w:r w:rsidR="00FC42DC">
        <w:t xml:space="preserve">or subsequent CPAC </w:t>
      </w:r>
      <w:r w:rsidRPr="00E12BFE">
        <w:t xml:space="preserve">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lastRenderedPageBreak/>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200" w:name="_CR8_3_8_3"/>
      <w:bookmarkStart w:id="2201" w:name="_Toc45832224"/>
      <w:bookmarkStart w:id="2202" w:name="_Toc51763404"/>
      <w:bookmarkStart w:id="2203" w:name="_Toc64448567"/>
      <w:bookmarkStart w:id="2204" w:name="_Toc66289226"/>
      <w:bookmarkStart w:id="2205" w:name="_Toc74154339"/>
      <w:bookmarkStart w:id="2206" w:name="_Toc81383083"/>
      <w:bookmarkStart w:id="2207" w:name="_Toc88657716"/>
      <w:bookmarkStart w:id="2208" w:name="_Toc97910628"/>
      <w:bookmarkStart w:id="2209" w:name="_Toc99038267"/>
      <w:bookmarkStart w:id="2210" w:name="_Toc99730528"/>
      <w:bookmarkStart w:id="2211" w:name="_Toc105510647"/>
      <w:bookmarkStart w:id="2212" w:name="_Toc105927179"/>
      <w:bookmarkStart w:id="2213" w:name="_Toc106109719"/>
      <w:bookmarkStart w:id="2214" w:name="_Toc113835156"/>
      <w:bookmarkStart w:id="2215" w:name="_Toc120123999"/>
      <w:bookmarkStart w:id="2216" w:name="_Toc155980283"/>
      <w:bookmarkEnd w:id="2200"/>
      <w:r>
        <w:rPr>
          <w:lang w:eastAsia="zh-CN"/>
        </w:rPr>
        <w:t>8.3.8</w:t>
      </w:r>
      <w:r w:rsidRPr="00EA5FA7">
        <w:rPr>
          <w:lang w:eastAsia="zh-CN"/>
        </w:rPr>
        <w:t>.3</w:t>
      </w:r>
      <w:r w:rsidRPr="00EA5FA7">
        <w:rPr>
          <w:lang w:eastAsia="zh-CN"/>
        </w:rPr>
        <w:tab/>
        <w:t>Abnormal Conditions</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7F4C36D3" w14:textId="77777777" w:rsidR="00354F82"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FD53348" w14:textId="6968FD06" w:rsidR="00720D07" w:rsidRDefault="00720D07" w:rsidP="00720D07">
      <w:pPr>
        <w:pStyle w:val="Heading3"/>
        <w:rPr>
          <w:lang w:eastAsia="zh-CN"/>
        </w:rPr>
      </w:pPr>
      <w:bookmarkStart w:id="2217" w:name="_Toc121160996"/>
      <w:bookmarkStart w:id="2218" w:name="_Toc155980284"/>
      <w:r>
        <w:rPr>
          <w:lang w:eastAsia="zh-CN"/>
        </w:rPr>
        <w:t>8.3.</w:t>
      </w:r>
      <w:bookmarkEnd w:id="2217"/>
      <w:r>
        <w:rPr>
          <w:lang w:eastAsia="zh-CN"/>
        </w:rPr>
        <w:t>9</w:t>
      </w:r>
      <w:r>
        <w:rPr>
          <w:lang w:eastAsia="zh-CN"/>
        </w:rPr>
        <w:tab/>
        <w:t>DU-CU Cell Switch Notification</w:t>
      </w:r>
      <w:bookmarkEnd w:id="2218"/>
    </w:p>
    <w:p w14:paraId="511D15B7" w14:textId="7BBFB7ED" w:rsidR="00720D07" w:rsidRDefault="00720D07" w:rsidP="00720D07">
      <w:pPr>
        <w:pStyle w:val="Heading4"/>
        <w:rPr>
          <w:rFonts w:eastAsiaTheme="minorHAnsi"/>
          <w:lang w:eastAsia="zh-CN"/>
        </w:rPr>
      </w:pPr>
      <w:bookmarkStart w:id="2219" w:name="_Toc121160997"/>
      <w:bookmarkStart w:id="2220" w:name="_Toc155980285"/>
      <w:r>
        <w:rPr>
          <w:lang w:eastAsia="zh-CN"/>
        </w:rPr>
        <w:t>8.3.9.1</w:t>
      </w:r>
      <w:r>
        <w:rPr>
          <w:lang w:eastAsia="zh-CN"/>
        </w:rPr>
        <w:tab/>
        <w:t>General</w:t>
      </w:r>
      <w:bookmarkEnd w:id="2219"/>
      <w:bookmarkEnd w:id="2220"/>
    </w:p>
    <w:p w14:paraId="63D6EF09" w14:textId="77777777" w:rsidR="00720D07" w:rsidRDefault="00720D07" w:rsidP="00720D07">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0DA50FE" w14:textId="46EBFE07" w:rsidR="00720D07" w:rsidRPr="00F208C1" w:rsidRDefault="00720D07" w:rsidP="00720D07">
      <w:pPr>
        <w:pStyle w:val="Heading4"/>
        <w:rPr>
          <w:lang w:eastAsia="zh-CN"/>
        </w:rPr>
      </w:pPr>
      <w:bookmarkStart w:id="2221" w:name="_Toc121160998"/>
      <w:bookmarkStart w:id="2222" w:name="_Toc155980286"/>
      <w:r>
        <w:rPr>
          <w:lang w:eastAsia="zh-CN"/>
        </w:rPr>
        <w:t>8.3.9.2</w:t>
      </w:r>
      <w:r>
        <w:rPr>
          <w:lang w:eastAsia="zh-CN"/>
        </w:rPr>
        <w:tab/>
        <w:t>Successful Operation</w:t>
      </w:r>
      <w:bookmarkEnd w:id="2221"/>
      <w:bookmarkEnd w:id="2222"/>
    </w:p>
    <w:p w14:paraId="02621517" w14:textId="77777777" w:rsidR="00720D07" w:rsidRDefault="00720D07" w:rsidP="00720D07">
      <w:pPr>
        <w:pStyle w:val="TH"/>
      </w:pPr>
      <w:r>
        <w:rPr>
          <w:noProof/>
        </w:rPr>
        <w:object w:dxaOrig="6783" w:dyaOrig="2519" w14:anchorId="575523A7">
          <v:shape id="_x0000_i1044" type="#_x0000_t75" alt="" style="width:340.35pt;height:122.95pt;mso-width-percent:0;mso-height-percent:0;mso-width-percent:0;mso-height-percent:0" o:ole="">
            <v:imagedata r:id="rId65" o:title=""/>
          </v:shape>
          <o:OLEObject Type="Embed" ProgID="Visio.Drawing.15" ShapeID="_x0000_i1044" DrawAspect="Content" ObjectID="_1770627187" r:id="rId66"/>
        </w:object>
      </w:r>
    </w:p>
    <w:p w14:paraId="07CFCDBA" w14:textId="581F4100" w:rsidR="00720D07" w:rsidRDefault="00720D07" w:rsidP="00720D07">
      <w:pPr>
        <w:pStyle w:val="TF"/>
      </w:pPr>
      <w:r>
        <w:t>Figure 8.3.</w:t>
      </w:r>
      <w:r>
        <w:rPr>
          <w:lang w:val="en-US"/>
        </w:rPr>
        <w:t>9</w:t>
      </w:r>
      <w:r>
        <w:t xml:space="preserve">.2-1: </w:t>
      </w:r>
      <w:r>
        <w:rPr>
          <w:lang w:val="en-US"/>
        </w:rPr>
        <w:t>DU-CU Cell Switch Notification</w:t>
      </w:r>
      <w:r>
        <w:t xml:space="preserve"> procedure. Successful operation. </w:t>
      </w:r>
    </w:p>
    <w:p w14:paraId="4A141F28" w14:textId="77777777" w:rsidR="00720D07" w:rsidRDefault="00720D07" w:rsidP="00720D07">
      <w:r>
        <w:t xml:space="preserve">The gNB-DU initiates the procedure by sending a </w:t>
      </w:r>
      <w:r>
        <w:rPr>
          <w:lang w:val="en-US"/>
        </w:rPr>
        <w:t>DU-CU CELL SWITCH NOTIFICATION</w:t>
      </w:r>
      <w:r>
        <w:t xml:space="preserve"> message. </w:t>
      </w:r>
    </w:p>
    <w:p w14:paraId="610074B3" w14:textId="5B14117D" w:rsidR="00720D07" w:rsidRPr="00720D07" w:rsidRDefault="00720D07" w:rsidP="00720D07">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223" w:name="_Toc121160999"/>
    </w:p>
    <w:p w14:paraId="6989D6C9" w14:textId="420D8048" w:rsidR="00720D07" w:rsidRPr="002023F1" w:rsidRDefault="00720D07" w:rsidP="00720D07">
      <w:pPr>
        <w:pStyle w:val="Heading4"/>
        <w:rPr>
          <w:lang w:eastAsia="zh-CN"/>
        </w:rPr>
      </w:pPr>
      <w:bookmarkStart w:id="2224" w:name="_Toc155980287"/>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224"/>
    </w:p>
    <w:p w14:paraId="2751EAC2" w14:textId="01C79521" w:rsidR="00720D07" w:rsidRPr="00B75F61" w:rsidRDefault="00720D07" w:rsidP="00720D07">
      <w:pPr>
        <w:rPr>
          <w:lang w:eastAsia="zh-CN"/>
        </w:rPr>
      </w:pPr>
      <w:r>
        <w:rPr>
          <w:lang w:eastAsia="zh-CN"/>
        </w:rPr>
        <w:t>Not applicable.</w:t>
      </w:r>
    </w:p>
    <w:p w14:paraId="0CA7C93B" w14:textId="1AFF177C" w:rsidR="00720D07" w:rsidRDefault="00720D07" w:rsidP="00720D07">
      <w:pPr>
        <w:pStyle w:val="Heading4"/>
        <w:rPr>
          <w:lang w:eastAsia="zh-CN"/>
        </w:rPr>
      </w:pPr>
      <w:bookmarkStart w:id="2225" w:name="_Toc155980288"/>
      <w:r>
        <w:rPr>
          <w:lang w:eastAsia="zh-CN"/>
        </w:rPr>
        <w:t>8.3.9.4</w:t>
      </w:r>
      <w:r>
        <w:rPr>
          <w:lang w:eastAsia="zh-CN"/>
        </w:rPr>
        <w:tab/>
        <w:t>Abnormal Conditions</w:t>
      </w:r>
      <w:bookmarkEnd w:id="2223"/>
      <w:bookmarkEnd w:id="2225"/>
    </w:p>
    <w:p w14:paraId="16A04B5C" w14:textId="1320BBE4" w:rsidR="00D558A1" w:rsidRDefault="00720D07">
      <w:pPr>
        <w:rPr>
          <w:ins w:id="2226" w:author="Rapporteur" w:date="2024-02-15T14:16:00Z"/>
        </w:rPr>
        <w:pPrChange w:id="2227" w:author="Rapporteur" w:date="2024-02-15T14:16:00Z">
          <w:pPr>
            <w:pStyle w:val="Heading3"/>
          </w:pPr>
        </w:pPrChange>
      </w:pPr>
      <w:bookmarkStart w:id="2228" w:name="_Toc155980289"/>
      <w:r>
        <w:t>Not applicable.</w:t>
      </w:r>
    </w:p>
    <w:p w14:paraId="3FF0062D" w14:textId="01A44965" w:rsidR="00720D07" w:rsidRPr="008E1A7E" w:rsidRDefault="00720D07" w:rsidP="00720D07">
      <w:pPr>
        <w:pStyle w:val="Heading3"/>
        <w:rPr>
          <w:lang w:eastAsia="zh-CN"/>
        </w:rPr>
      </w:pPr>
      <w:r w:rsidRPr="008E1A7E">
        <w:rPr>
          <w:lang w:eastAsia="zh-CN"/>
        </w:rPr>
        <w:t>8.3.10</w:t>
      </w:r>
      <w:r w:rsidRPr="008E1A7E">
        <w:rPr>
          <w:lang w:eastAsia="zh-CN"/>
        </w:rPr>
        <w:tab/>
        <w:t>CU-DU Cell Switch Notification</w:t>
      </w:r>
      <w:bookmarkEnd w:id="2228"/>
    </w:p>
    <w:p w14:paraId="7629B34D" w14:textId="2EECA78F" w:rsidR="00720D07" w:rsidRDefault="00720D07" w:rsidP="00720D07">
      <w:pPr>
        <w:pStyle w:val="Heading4"/>
        <w:rPr>
          <w:rFonts w:eastAsiaTheme="minorHAnsi"/>
          <w:lang w:eastAsia="zh-CN"/>
        </w:rPr>
      </w:pPr>
      <w:bookmarkStart w:id="2229" w:name="_Toc155980290"/>
      <w:r>
        <w:rPr>
          <w:lang w:eastAsia="zh-CN"/>
        </w:rPr>
        <w:t>8.3.10.1</w:t>
      </w:r>
      <w:r>
        <w:rPr>
          <w:lang w:eastAsia="zh-CN"/>
        </w:rPr>
        <w:tab/>
        <w:t>General</w:t>
      </w:r>
      <w:bookmarkEnd w:id="2229"/>
    </w:p>
    <w:p w14:paraId="34725C44" w14:textId="37A166F7" w:rsidR="00720D07" w:rsidRDefault="00720D07" w:rsidP="00720D07">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24A672F" w14:textId="47E4ECCB" w:rsidR="00720D07" w:rsidRDefault="00720D07" w:rsidP="00720D07">
      <w:pPr>
        <w:pStyle w:val="Heading4"/>
        <w:rPr>
          <w:lang w:eastAsia="zh-CN"/>
        </w:rPr>
      </w:pPr>
      <w:bookmarkStart w:id="2230" w:name="_Toc155980291"/>
      <w:r>
        <w:rPr>
          <w:lang w:eastAsia="zh-CN"/>
        </w:rPr>
        <w:lastRenderedPageBreak/>
        <w:t>8.3.10.2</w:t>
      </w:r>
      <w:r>
        <w:rPr>
          <w:lang w:eastAsia="zh-CN"/>
        </w:rPr>
        <w:tab/>
        <w:t>Successful Operation</w:t>
      </w:r>
      <w:bookmarkEnd w:id="2230"/>
    </w:p>
    <w:p w14:paraId="1B653EAF" w14:textId="77777777" w:rsidR="00720D07" w:rsidRDefault="00720D07" w:rsidP="00720D07">
      <w:pPr>
        <w:pStyle w:val="TH"/>
      </w:pPr>
      <w:r>
        <w:rPr>
          <w:noProof/>
        </w:rPr>
        <w:object w:dxaOrig="6783" w:dyaOrig="2519" w14:anchorId="784590E9">
          <v:shape id="_x0000_i1045" type="#_x0000_t75" alt="" style="width:340.35pt;height:122.95pt;mso-width-percent:0;mso-height-percent:0;mso-width-percent:0;mso-height-percent:0" o:ole="">
            <v:imagedata r:id="rId67" o:title=""/>
          </v:shape>
          <o:OLEObject Type="Embed" ProgID="Visio.Drawing.15" ShapeID="_x0000_i1045" DrawAspect="Content" ObjectID="_1770627188" r:id="rId68"/>
        </w:object>
      </w:r>
    </w:p>
    <w:p w14:paraId="1622736D" w14:textId="345D0B67" w:rsidR="00720D07" w:rsidRDefault="00720D07" w:rsidP="00720D07">
      <w:pPr>
        <w:pStyle w:val="TF"/>
      </w:pPr>
      <w:r>
        <w:t>Figure 8.3.</w:t>
      </w:r>
      <w:r>
        <w:rPr>
          <w:lang w:val="en-US"/>
        </w:rPr>
        <w:t>10</w:t>
      </w:r>
      <w:r>
        <w:t xml:space="preserve">.2-1: </w:t>
      </w:r>
      <w:r>
        <w:rPr>
          <w:lang w:val="en-US"/>
        </w:rPr>
        <w:t>CU-DU Cell Switch Notification</w:t>
      </w:r>
      <w:r>
        <w:t xml:space="preserve"> procedure. Successful operation. </w:t>
      </w:r>
    </w:p>
    <w:p w14:paraId="42B2EABF" w14:textId="77777777" w:rsidR="00720D07" w:rsidRDefault="00720D07" w:rsidP="00720D07">
      <w:r>
        <w:t>The</w:t>
      </w:r>
      <w:r>
        <w:rPr>
          <w:lang w:val="en-US"/>
        </w:rPr>
        <w:t xml:space="preserve"> </w:t>
      </w:r>
      <w:r>
        <w:t xml:space="preserve">gNB-CU initiates the procedure by sending a CU-DU </w:t>
      </w:r>
      <w:r>
        <w:rPr>
          <w:lang w:val="en-US"/>
        </w:rPr>
        <w:t>CELL SWITCH NOTIFICATION</w:t>
      </w:r>
      <w:r>
        <w:t xml:space="preserve"> message. </w:t>
      </w:r>
    </w:p>
    <w:p w14:paraId="2EF033DF" w14:textId="44FB71C6" w:rsidR="00720D07" w:rsidRPr="00720D07" w:rsidRDefault="00720D07" w:rsidP="00720D07">
      <w:pPr>
        <w:rPr>
          <w:lang w:val="en-US"/>
        </w:rPr>
      </w:pPr>
      <w:r>
        <w:t xml:space="preserve">Upon reception of the </w:t>
      </w:r>
      <w:r>
        <w:rPr>
          <w:lang w:val="en-US"/>
        </w:rPr>
        <w:t>CU-DU CELL SWITCH NOTIFICATION</w:t>
      </w:r>
      <w:r>
        <w:t xml:space="preserve"> message, the gNB-DU shall, if supported, consider that the information indicated the selected TCI state</w:t>
      </w:r>
      <w:r>
        <w:rPr>
          <w:lang w:val="en-US"/>
        </w:rPr>
        <w:t xml:space="preserve">. </w:t>
      </w:r>
    </w:p>
    <w:p w14:paraId="5002AC28" w14:textId="708B3838" w:rsidR="00720D07" w:rsidRPr="002023F1" w:rsidRDefault="00720D07" w:rsidP="00720D07">
      <w:pPr>
        <w:pStyle w:val="Heading4"/>
        <w:rPr>
          <w:lang w:eastAsia="zh-CN"/>
        </w:rPr>
      </w:pPr>
      <w:bookmarkStart w:id="2231" w:name="_Toc155980292"/>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231"/>
    </w:p>
    <w:p w14:paraId="56F9D121" w14:textId="77777777" w:rsidR="00D558A1" w:rsidRDefault="00720D07">
      <w:pPr>
        <w:rPr>
          <w:ins w:id="2232" w:author="Rapporteur" w:date="2024-02-15T14:17:00Z"/>
          <w:lang w:eastAsia="zh-CN"/>
        </w:rPr>
        <w:pPrChange w:id="2233" w:author="Rapporteur" w:date="2024-02-15T14:17:00Z">
          <w:pPr>
            <w:pStyle w:val="Heading4"/>
          </w:pPr>
        </w:pPrChange>
      </w:pPr>
      <w:bookmarkStart w:id="2234" w:name="_Toc155980293"/>
      <w:r>
        <w:rPr>
          <w:lang w:eastAsia="zh-CN"/>
        </w:rPr>
        <w:t>Not applicable.</w:t>
      </w:r>
    </w:p>
    <w:p w14:paraId="5F130116" w14:textId="01EF5E1B" w:rsidR="00720D07" w:rsidRDefault="00720D07" w:rsidP="00720D07">
      <w:pPr>
        <w:pStyle w:val="Heading4"/>
        <w:rPr>
          <w:lang w:eastAsia="zh-CN"/>
        </w:rPr>
      </w:pPr>
      <w:r>
        <w:rPr>
          <w:lang w:eastAsia="zh-CN"/>
        </w:rPr>
        <w:t>8.3.10.4</w:t>
      </w:r>
      <w:r>
        <w:rPr>
          <w:lang w:eastAsia="zh-CN"/>
        </w:rPr>
        <w:tab/>
        <w:t>Abnormal Conditions</w:t>
      </w:r>
      <w:bookmarkEnd w:id="2234"/>
    </w:p>
    <w:p w14:paraId="4616C624" w14:textId="2D269FD0" w:rsidR="00720D07" w:rsidRPr="00EA5FA7" w:rsidRDefault="00720D07" w:rsidP="00354F82">
      <w:r>
        <w:t>Not applicable.</w:t>
      </w:r>
    </w:p>
    <w:p w14:paraId="29E02ACC" w14:textId="77777777" w:rsidR="00F970C9" w:rsidRPr="00EA5FA7" w:rsidRDefault="00F970C9" w:rsidP="00BE5D48">
      <w:pPr>
        <w:pStyle w:val="Heading2"/>
      </w:pPr>
      <w:bookmarkStart w:id="2235" w:name="_CR8_4"/>
      <w:bookmarkStart w:id="2236" w:name="_Toc20955804"/>
      <w:bookmarkStart w:id="2237" w:name="_Toc29892898"/>
      <w:bookmarkStart w:id="2238" w:name="_Toc36556835"/>
      <w:bookmarkStart w:id="2239" w:name="_Toc45832225"/>
      <w:bookmarkStart w:id="2240" w:name="_Toc51763405"/>
      <w:bookmarkStart w:id="2241" w:name="_Toc64448568"/>
      <w:bookmarkStart w:id="2242" w:name="_Toc66289227"/>
      <w:bookmarkStart w:id="2243" w:name="_Toc74154340"/>
      <w:bookmarkStart w:id="2244" w:name="_Toc81383084"/>
      <w:bookmarkStart w:id="2245" w:name="_Toc88657717"/>
      <w:bookmarkStart w:id="2246" w:name="_Toc97910629"/>
      <w:bookmarkStart w:id="2247" w:name="_Toc99038268"/>
      <w:bookmarkStart w:id="2248" w:name="_Toc99730529"/>
      <w:bookmarkStart w:id="2249" w:name="_Toc105510648"/>
      <w:bookmarkStart w:id="2250" w:name="_Toc105927180"/>
      <w:bookmarkStart w:id="2251" w:name="_Toc106109720"/>
      <w:bookmarkStart w:id="2252" w:name="_Toc113835157"/>
      <w:bookmarkStart w:id="2253" w:name="_Toc120124000"/>
      <w:bookmarkStart w:id="2254" w:name="_Toc155980294"/>
      <w:bookmarkEnd w:id="2235"/>
      <w:r w:rsidRPr="00EA5FA7">
        <w:t>8.4</w:t>
      </w:r>
      <w:r w:rsidRPr="00EA5FA7">
        <w:tab/>
        <w:t>RRC Message Transfer procedures</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17D6AE8D" w14:textId="77777777" w:rsidR="00F970C9" w:rsidRPr="00EA5FA7" w:rsidRDefault="00F970C9" w:rsidP="00E1541F">
      <w:pPr>
        <w:pStyle w:val="Heading3"/>
      </w:pPr>
      <w:bookmarkStart w:id="2255" w:name="_CR8_4_1"/>
      <w:bookmarkStart w:id="2256" w:name="_Toc20955805"/>
      <w:bookmarkStart w:id="2257" w:name="_Toc29892899"/>
      <w:bookmarkStart w:id="2258" w:name="_Toc36556836"/>
      <w:bookmarkStart w:id="2259" w:name="_Toc45832226"/>
      <w:bookmarkStart w:id="2260" w:name="_Toc51763406"/>
      <w:bookmarkStart w:id="2261" w:name="_Toc64448569"/>
      <w:bookmarkStart w:id="2262" w:name="_Toc66289228"/>
      <w:bookmarkStart w:id="2263" w:name="_Toc74154341"/>
      <w:bookmarkStart w:id="2264" w:name="_Toc81383085"/>
      <w:bookmarkStart w:id="2265" w:name="_Toc88657718"/>
      <w:bookmarkStart w:id="2266" w:name="_Toc97910630"/>
      <w:bookmarkStart w:id="2267" w:name="_Toc99038269"/>
      <w:bookmarkStart w:id="2268" w:name="_Toc99730530"/>
      <w:bookmarkStart w:id="2269" w:name="_Toc105510649"/>
      <w:bookmarkStart w:id="2270" w:name="_Toc105927181"/>
      <w:bookmarkStart w:id="2271" w:name="_Toc106109721"/>
      <w:bookmarkStart w:id="2272" w:name="_Toc113835158"/>
      <w:bookmarkStart w:id="2273" w:name="_Toc120124001"/>
      <w:bookmarkStart w:id="2274" w:name="_Toc155980295"/>
      <w:bookmarkEnd w:id="2255"/>
      <w:r w:rsidRPr="00EA5FA7">
        <w:t>8.4.1</w:t>
      </w:r>
      <w:r w:rsidRPr="00EA5FA7">
        <w:tab/>
        <w:t>Initial UL RRC Message Transfer</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21F313EB" w14:textId="77777777" w:rsidR="00F970C9" w:rsidRPr="00EA5FA7" w:rsidRDefault="00F970C9" w:rsidP="00061CBE">
      <w:pPr>
        <w:pStyle w:val="Heading4"/>
      </w:pPr>
      <w:bookmarkStart w:id="2275" w:name="_CR8_4_1_1"/>
      <w:bookmarkStart w:id="2276" w:name="_Toc20955806"/>
      <w:bookmarkStart w:id="2277" w:name="_Toc29892900"/>
      <w:bookmarkStart w:id="2278" w:name="_Toc36556837"/>
      <w:bookmarkStart w:id="2279" w:name="_Toc45832227"/>
      <w:bookmarkStart w:id="2280" w:name="_Toc51763407"/>
      <w:bookmarkStart w:id="2281" w:name="_Toc64448570"/>
      <w:bookmarkStart w:id="2282" w:name="_Toc66289229"/>
      <w:bookmarkStart w:id="2283" w:name="_Toc74154342"/>
      <w:bookmarkStart w:id="2284" w:name="_Toc81383086"/>
      <w:bookmarkStart w:id="2285" w:name="_Toc88657719"/>
      <w:bookmarkStart w:id="2286" w:name="_Toc97910631"/>
      <w:bookmarkStart w:id="2287" w:name="_Toc99038270"/>
      <w:bookmarkStart w:id="2288" w:name="_Toc99730531"/>
      <w:bookmarkStart w:id="2289" w:name="_Toc105510650"/>
      <w:bookmarkStart w:id="2290" w:name="_Toc105927182"/>
      <w:bookmarkStart w:id="2291" w:name="_Toc106109722"/>
      <w:bookmarkStart w:id="2292" w:name="_Toc113835159"/>
      <w:bookmarkStart w:id="2293" w:name="_Toc120124002"/>
      <w:bookmarkStart w:id="2294" w:name="_Toc155980296"/>
      <w:bookmarkEnd w:id="2275"/>
      <w:r w:rsidRPr="00EA5FA7">
        <w:t>8.4.1.1</w:t>
      </w:r>
      <w:r w:rsidRPr="00EA5FA7">
        <w:tab/>
        <w:t>General</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295" w:name="_CR8_4_1_2"/>
      <w:bookmarkStart w:id="2296" w:name="_Toc20955807"/>
      <w:bookmarkStart w:id="2297" w:name="_Toc29892901"/>
      <w:bookmarkStart w:id="2298" w:name="_Toc36556838"/>
      <w:bookmarkStart w:id="2299" w:name="_Toc45832228"/>
      <w:bookmarkStart w:id="2300" w:name="_Toc51763408"/>
      <w:bookmarkStart w:id="2301" w:name="_Toc64448571"/>
      <w:bookmarkStart w:id="2302" w:name="_Toc66289230"/>
      <w:bookmarkStart w:id="2303" w:name="_Toc74154343"/>
      <w:bookmarkStart w:id="2304" w:name="_Toc81383087"/>
      <w:bookmarkStart w:id="2305" w:name="_Toc88657720"/>
      <w:bookmarkStart w:id="2306" w:name="_Toc97910632"/>
      <w:bookmarkStart w:id="2307" w:name="_Toc99038271"/>
      <w:bookmarkStart w:id="2308" w:name="_Toc99730532"/>
      <w:bookmarkStart w:id="2309" w:name="_Toc105510651"/>
      <w:bookmarkStart w:id="2310" w:name="_Toc105927183"/>
      <w:bookmarkStart w:id="2311" w:name="_Toc106109723"/>
      <w:bookmarkStart w:id="2312" w:name="_Toc113835160"/>
      <w:bookmarkStart w:id="2313" w:name="_Toc120124003"/>
      <w:bookmarkStart w:id="2314" w:name="_Toc155980297"/>
      <w:bookmarkEnd w:id="2295"/>
      <w:r w:rsidRPr="00EA5FA7">
        <w:t>8.4.1.2</w:t>
      </w:r>
      <w:r w:rsidRPr="00EA5FA7">
        <w:tab/>
        <w:t>Successful operation</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2B7BD20A" w14:textId="3D4E2E12" w:rsidR="00F970C9" w:rsidRPr="00EA5FA7" w:rsidRDefault="00454D3D" w:rsidP="00061CBE">
      <w:pPr>
        <w:pStyle w:val="TH"/>
        <w:rPr>
          <w:sz w:val="24"/>
        </w:rPr>
      </w:pPr>
      <w:bookmarkStart w:id="2315" w:name="_MON_1561451001"/>
      <w:bookmarkEnd w:id="2315"/>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w:t>
      </w:r>
      <w:r w:rsidRPr="00EA5FA7">
        <w:lastRenderedPageBreak/>
        <w:t xml:space="preserve">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316" w:name="_Toc20955808"/>
      <w:bookmarkStart w:id="2317" w:name="_Toc29892902"/>
      <w:bookmarkStart w:id="2318" w:name="_Toc36556839"/>
      <w:bookmarkStart w:id="2319" w:name="_Toc45832229"/>
      <w:bookmarkStart w:id="2320" w:name="_Toc51763409"/>
      <w:bookmarkStart w:id="2321" w:name="_Toc64448572"/>
      <w:bookmarkStart w:id="2322" w:name="_Toc66289231"/>
      <w:bookmarkStart w:id="2323" w:name="_Toc74154344"/>
      <w:bookmarkStart w:id="2324" w:name="_Toc81383088"/>
      <w:bookmarkStart w:id="2325" w:name="_Toc88657721"/>
      <w:bookmarkStart w:id="2326"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D2278E" w14:textId="77777777" w:rsidR="0068315E" w:rsidRDefault="0068315E" w:rsidP="00057F50">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216E5B16" w14:textId="57134F32"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327" w:name="_CR8_4_1_3"/>
      <w:bookmarkStart w:id="2328" w:name="_Toc99038272"/>
      <w:bookmarkStart w:id="2329" w:name="_Toc99730533"/>
      <w:bookmarkStart w:id="2330" w:name="_Toc105510652"/>
      <w:bookmarkStart w:id="2331" w:name="_Toc105927184"/>
      <w:bookmarkStart w:id="2332" w:name="_Toc106109724"/>
      <w:bookmarkStart w:id="2333" w:name="_Toc113835161"/>
      <w:bookmarkStart w:id="2334" w:name="_Toc120124004"/>
      <w:bookmarkStart w:id="2335" w:name="_Toc155980298"/>
      <w:bookmarkEnd w:id="2327"/>
      <w:r w:rsidRPr="00EA5FA7">
        <w:t>8.4.1.3</w:t>
      </w:r>
      <w:r w:rsidRPr="00EA5FA7">
        <w:tab/>
        <w:t>Abnormal Conditions</w:t>
      </w:r>
      <w:bookmarkEnd w:id="2316"/>
      <w:bookmarkEnd w:id="2317"/>
      <w:bookmarkEnd w:id="2318"/>
      <w:bookmarkEnd w:id="2319"/>
      <w:bookmarkEnd w:id="2320"/>
      <w:bookmarkEnd w:id="2321"/>
      <w:bookmarkEnd w:id="2322"/>
      <w:bookmarkEnd w:id="2323"/>
      <w:bookmarkEnd w:id="2324"/>
      <w:bookmarkEnd w:id="2325"/>
      <w:bookmarkEnd w:id="2326"/>
      <w:bookmarkEnd w:id="2328"/>
      <w:bookmarkEnd w:id="2329"/>
      <w:bookmarkEnd w:id="2330"/>
      <w:bookmarkEnd w:id="2331"/>
      <w:bookmarkEnd w:id="2332"/>
      <w:bookmarkEnd w:id="2333"/>
      <w:bookmarkEnd w:id="2334"/>
      <w:bookmarkEnd w:id="2335"/>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336" w:name="_CR8_4_2"/>
      <w:bookmarkStart w:id="2337" w:name="_Toc20955809"/>
      <w:bookmarkStart w:id="2338" w:name="_Toc29892903"/>
      <w:bookmarkStart w:id="2339" w:name="_Toc36556840"/>
      <w:bookmarkStart w:id="2340" w:name="_Toc45832230"/>
      <w:bookmarkStart w:id="2341" w:name="_Toc51763410"/>
      <w:bookmarkStart w:id="2342" w:name="_Toc64448573"/>
      <w:bookmarkStart w:id="2343" w:name="_Toc66289232"/>
      <w:bookmarkStart w:id="2344" w:name="_Toc74154345"/>
      <w:bookmarkStart w:id="2345" w:name="_Toc81383089"/>
      <w:bookmarkStart w:id="2346" w:name="_Toc88657722"/>
      <w:bookmarkStart w:id="2347" w:name="_Toc97910634"/>
      <w:bookmarkStart w:id="2348" w:name="_Toc99038273"/>
      <w:bookmarkStart w:id="2349" w:name="_Toc99730534"/>
      <w:bookmarkStart w:id="2350" w:name="_Toc105510653"/>
      <w:bookmarkStart w:id="2351" w:name="_Toc105927185"/>
      <w:bookmarkStart w:id="2352" w:name="_Toc106109725"/>
      <w:bookmarkStart w:id="2353" w:name="_Toc113835162"/>
      <w:bookmarkStart w:id="2354" w:name="_Toc120124005"/>
      <w:bookmarkStart w:id="2355" w:name="_Toc155980299"/>
      <w:bookmarkEnd w:id="2336"/>
      <w:r w:rsidRPr="00EA5FA7">
        <w:t>8.4.2</w:t>
      </w:r>
      <w:r w:rsidRPr="00EA5FA7">
        <w:tab/>
        <w:t>DL RRC Message Transfer</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79079590" w14:textId="77777777" w:rsidR="00F970C9" w:rsidRPr="00EA5FA7" w:rsidRDefault="00F970C9" w:rsidP="00BE5D48">
      <w:pPr>
        <w:pStyle w:val="Heading4"/>
      </w:pPr>
      <w:bookmarkStart w:id="2356" w:name="_CR8_4_2_1"/>
      <w:bookmarkStart w:id="2357" w:name="_Toc20955810"/>
      <w:bookmarkStart w:id="2358" w:name="_Toc29892904"/>
      <w:bookmarkStart w:id="2359" w:name="_Toc36556841"/>
      <w:bookmarkStart w:id="2360" w:name="_Toc45832231"/>
      <w:bookmarkStart w:id="2361" w:name="_Toc51763411"/>
      <w:bookmarkStart w:id="2362" w:name="_Toc64448574"/>
      <w:bookmarkStart w:id="2363" w:name="_Toc66289233"/>
      <w:bookmarkStart w:id="2364" w:name="_Toc74154346"/>
      <w:bookmarkStart w:id="2365" w:name="_Toc81383090"/>
      <w:bookmarkStart w:id="2366" w:name="_Toc88657723"/>
      <w:bookmarkStart w:id="2367" w:name="_Toc97910635"/>
      <w:bookmarkStart w:id="2368" w:name="_Toc99038274"/>
      <w:bookmarkStart w:id="2369" w:name="_Toc99730535"/>
      <w:bookmarkStart w:id="2370" w:name="_Toc105510654"/>
      <w:bookmarkStart w:id="2371" w:name="_Toc105927186"/>
      <w:bookmarkStart w:id="2372" w:name="_Toc106109726"/>
      <w:bookmarkStart w:id="2373" w:name="_Toc113835163"/>
      <w:bookmarkStart w:id="2374" w:name="_Toc120124006"/>
      <w:bookmarkStart w:id="2375" w:name="_Toc155980300"/>
      <w:bookmarkEnd w:id="2356"/>
      <w:r w:rsidRPr="00EA5FA7">
        <w:t>8.4.2.1</w:t>
      </w:r>
      <w:r w:rsidRPr="00EA5FA7">
        <w:tab/>
        <w:t>General</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3301BE5C" w14:textId="77777777" w:rsidR="00F970C9" w:rsidRPr="00EA5FA7" w:rsidRDefault="00F970C9" w:rsidP="006436C7">
      <w:r w:rsidRPr="00EA5FA7">
        <w:t xml:space="preserve">The purpose of the DL RRC Message Transfer procedure is to transfer an RRC message </w:t>
      </w:r>
      <w:proofErr w:type="gramStart"/>
      <w:r w:rsidRPr="00EA5FA7">
        <w:t>The</w:t>
      </w:r>
      <w:proofErr w:type="gramEnd"/>
      <w:r w:rsidRPr="00EA5FA7">
        <w:t xml:space="preserve"> procedure uses UE-associated signalling.</w:t>
      </w:r>
    </w:p>
    <w:p w14:paraId="64F08B70" w14:textId="77777777" w:rsidR="00F970C9" w:rsidRPr="00EA5FA7" w:rsidRDefault="00F970C9" w:rsidP="00BE5D48">
      <w:pPr>
        <w:pStyle w:val="Heading4"/>
      </w:pPr>
      <w:bookmarkStart w:id="2376" w:name="_CR8_4_2_2"/>
      <w:bookmarkStart w:id="2377" w:name="_Toc20955811"/>
      <w:bookmarkStart w:id="2378" w:name="_Toc29892905"/>
      <w:bookmarkStart w:id="2379" w:name="_Toc36556842"/>
      <w:bookmarkStart w:id="2380" w:name="_Toc45832232"/>
      <w:bookmarkStart w:id="2381" w:name="_Toc51763412"/>
      <w:bookmarkStart w:id="2382" w:name="_Toc64448575"/>
      <w:bookmarkStart w:id="2383" w:name="_Toc66289234"/>
      <w:bookmarkStart w:id="2384" w:name="_Toc74154347"/>
      <w:bookmarkStart w:id="2385" w:name="_Toc81383091"/>
      <w:bookmarkStart w:id="2386" w:name="_Toc88657724"/>
      <w:bookmarkStart w:id="2387" w:name="_Toc97910636"/>
      <w:bookmarkStart w:id="2388" w:name="_Toc99038275"/>
      <w:bookmarkStart w:id="2389" w:name="_Toc99730536"/>
      <w:bookmarkStart w:id="2390" w:name="_Toc105510655"/>
      <w:bookmarkStart w:id="2391" w:name="_Toc105927187"/>
      <w:bookmarkStart w:id="2392" w:name="_Toc106109727"/>
      <w:bookmarkStart w:id="2393" w:name="_Toc113835164"/>
      <w:bookmarkStart w:id="2394" w:name="_Toc120124007"/>
      <w:bookmarkStart w:id="2395" w:name="_Toc155980301"/>
      <w:bookmarkEnd w:id="2376"/>
      <w:r w:rsidRPr="00EA5FA7">
        <w:t>8.4.2.2</w:t>
      </w:r>
      <w:r w:rsidRPr="00EA5FA7">
        <w:tab/>
        <w:t>Successful operation</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w:t>
      </w:r>
      <w:proofErr w:type="gramStart"/>
      <w:r w:rsidR="00F970C9" w:rsidRPr="00EA5FA7">
        <w:t>context.If</w:t>
      </w:r>
      <w:proofErr w:type="gramEnd"/>
      <w:r w:rsidR="00F970C9" w:rsidRPr="00EA5FA7">
        <w:t xml:space="preserve">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lastRenderedPageBreak/>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396" w:name="_CR8_4_2_3"/>
      <w:bookmarkStart w:id="2397" w:name="_Toc20955812"/>
      <w:bookmarkStart w:id="2398" w:name="_Toc29892906"/>
      <w:bookmarkStart w:id="2399" w:name="_Toc36556843"/>
      <w:bookmarkStart w:id="2400" w:name="_Toc45832233"/>
      <w:bookmarkStart w:id="2401" w:name="_Toc51763413"/>
      <w:bookmarkStart w:id="2402" w:name="_Toc64448576"/>
      <w:bookmarkStart w:id="2403" w:name="_Toc66289235"/>
      <w:bookmarkStart w:id="2404" w:name="_Toc74154348"/>
      <w:bookmarkStart w:id="2405" w:name="_Toc81383092"/>
      <w:bookmarkStart w:id="2406" w:name="_Toc88657725"/>
      <w:bookmarkStart w:id="2407" w:name="_Toc97910637"/>
      <w:bookmarkStart w:id="2408" w:name="_Toc99038276"/>
      <w:bookmarkStart w:id="2409" w:name="_Toc99730537"/>
      <w:bookmarkStart w:id="2410" w:name="_Toc105510656"/>
      <w:bookmarkStart w:id="2411" w:name="_Toc105927188"/>
      <w:bookmarkStart w:id="2412" w:name="_Toc106109728"/>
      <w:bookmarkStart w:id="2413" w:name="_Toc113835165"/>
      <w:bookmarkStart w:id="2414" w:name="_Toc120124008"/>
      <w:bookmarkStart w:id="2415" w:name="_Toc155980302"/>
      <w:bookmarkEnd w:id="2396"/>
      <w:r w:rsidRPr="00EA5FA7">
        <w:t>8.4.2.3</w:t>
      </w:r>
      <w:r w:rsidRPr="00EA5FA7">
        <w:tab/>
        <w:t>Abnormal Conditions</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416" w:name="_CR8_4_3"/>
      <w:bookmarkStart w:id="2417" w:name="_Toc20955813"/>
      <w:bookmarkStart w:id="2418" w:name="_Toc29892907"/>
      <w:bookmarkStart w:id="2419" w:name="_Toc36556844"/>
      <w:bookmarkStart w:id="2420" w:name="_Toc45832234"/>
      <w:bookmarkStart w:id="2421" w:name="_Toc51763414"/>
      <w:bookmarkStart w:id="2422" w:name="_Toc64448577"/>
      <w:bookmarkStart w:id="2423" w:name="_Toc66289236"/>
      <w:bookmarkStart w:id="2424" w:name="_Toc74154349"/>
      <w:bookmarkStart w:id="2425" w:name="_Toc81383093"/>
      <w:bookmarkStart w:id="2426" w:name="_Toc88657726"/>
      <w:bookmarkStart w:id="2427" w:name="_Toc97910638"/>
      <w:bookmarkStart w:id="2428" w:name="_Toc99038277"/>
      <w:bookmarkStart w:id="2429" w:name="_Toc99730538"/>
      <w:bookmarkStart w:id="2430" w:name="_Toc105510657"/>
      <w:bookmarkStart w:id="2431" w:name="_Toc105927189"/>
      <w:bookmarkStart w:id="2432" w:name="_Toc106109729"/>
      <w:bookmarkStart w:id="2433" w:name="_Toc113835166"/>
      <w:bookmarkStart w:id="2434" w:name="_Toc120124009"/>
      <w:bookmarkStart w:id="2435" w:name="_Toc155980303"/>
      <w:bookmarkEnd w:id="2416"/>
      <w:r w:rsidRPr="00EA5FA7">
        <w:t>8.4.3</w:t>
      </w:r>
      <w:r w:rsidRPr="00EA5FA7">
        <w:tab/>
        <w:t>UL RRC Message Transfer</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4FBEBA75" w14:textId="77777777" w:rsidR="00F970C9" w:rsidRPr="00EA5FA7" w:rsidRDefault="00F970C9" w:rsidP="00BE5D48">
      <w:pPr>
        <w:pStyle w:val="Heading4"/>
      </w:pPr>
      <w:bookmarkStart w:id="2436" w:name="_CR8_4_3_1"/>
      <w:bookmarkStart w:id="2437" w:name="_Toc20955814"/>
      <w:bookmarkStart w:id="2438" w:name="_Toc29892908"/>
      <w:bookmarkStart w:id="2439" w:name="_Toc36556845"/>
      <w:bookmarkStart w:id="2440" w:name="_Toc45832235"/>
      <w:bookmarkStart w:id="2441" w:name="_Toc51763415"/>
      <w:bookmarkStart w:id="2442" w:name="_Toc64448578"/>
      <w:bookmarkStart w:id="2443" w:name="_Toc66289237"/>
      <w:bookmarkStart w:id="2444" w:name="_Toc74154350"/>
      <w:bookmarkStart w:id="2445" w:name="_Toc81383094"/>
      <w:bookmarkStart w:id="2446" w:name="_Toc88657727"/>
      <w:bookmarkStart w:id="2447" w:name="_Toc97910639"/>
      <w:bookmarkStart w:id="2448" w:name="_Toc99038278"/>
      <w:bookmarkStart w:id="2449" w:name="_Toc99730539"/>
      <w:bookmarkStart w:id="2450" w:name="_Toc105510658"/>
      <w:bookmarkStart w:id="2451" w:name="_Toc105927190"/>
      <w:bookmarkStart w:id="2452" w:name="_Toc106109730"/>
      <w:bookmarkStart w:id="2453" w:name="_Toc113835167"/>
      <w:bookmarkStart w:id="2454" w:name="_Toc120124010"/>
      <w:bookmarkStart w:id="2455" w:name="_Toc155980304"/>
      <w:bookmarkEnd w:id="2436"/>
      <w:r w:rsidRPr="00EA5FA7">
        <w:t>8.4.3.1</w:t>
      </w:r>
      <w:r w:rsidRPr="00EA5FA7">
        <w:tab/>
        <w:t>General</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456" w:name="_CR8_4_3_2"/>
      <w:bookmarkStart w:id="2457" w:name="_Toc20955815"/>
      <w:bookmarkStart w:id="2458" w:name="_Toc29892909"/>
      <w:bookmarkStart w:id="2459" w:name="_Toc36556846"/>
      <w:bookmarkStart w:id="2460" w:name="_Toc45832236"/>
      <w:bookmarkStart w:id="2461" w:name="_Toc51763416"/>
      <w:bookmarkStart w:id="2462" w:name="_Toc64448579"/>
      <w:bookmarkStart w:id="2463" w:name="_Toc66289238"/>
      <w:bookmarkStart w:id="2464" w:name="_Toc74154351"/>
      <w:bookmarkStart w:id="2465" w:name="_Toc81383095"/>
      <w:bookmarkStart w:id="2466" w:name="_Toc88657728"/>
      <w:bookmarkStart w:id="2467" w:name="_Toc97910640"/>
      <w:bookmarkStart w:id="2468" w:name="_Toc99038279"/>
      <w:bookmarkStart w:id="2469" w:name="_Toc99730540"/>
      <w:bookmarkStart w:id="2470" w:name="_Toc105510659"/>
      <w:bookmarkStart w:id="2471" w:name="_Toc105927191"/>
      <w:bookmarkStart w:id="2472" w:name="_Toc106109731"/>
      <w:bookmarkStart w:id="2473" w:name="_Toc113835168"/>
      <w:bookmarkStart w:id="2474" w:name="_Toc120124011"/>
      <w:bookmarkStart w:id="2475" w:name="_Toc155980305"/>
      <w:bookmarkEnd w:id="2456"/>
      <w:r w:rsidRPr="00EA5FA7">
        <w:t>8.4.3.2</w:t>
      </w:r>
      <w:r w:rsidRPr="00EA5FA7">
        <w:tab/>
        <w:t>Successful oper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w:t>
      </w:r>
      <w:proofErr w:type="gramStart"/>
      <w:r w:rsidR="00F970C9" w:rsidRPr="00EA5FA7">
        <w:rPr>
          <w:lang w:eastAsia="zh-CN"/>
        </w:rPr>
        <w:t>a</w:t>
      </w:r>
      <w:proofErr w:type="gramEnd"/>
      <w:r w:rsidR="00F970C9" w:rsidRPr="00EA5FA7">
        <w:rPr>
          <w:lang w:eastAsia="zh-CN"/>
        </w:rPr>
        <w:t xml:space="preserve">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476" w:name="_CR8_4_3_3"/>
      <w:bookmarkStart w:id="2477" w:name="_Toc20955816"/>
      <w:bookmarkStart w:id="2478" w:name="_Toc29892910"/>
      <w:bookmarkStart w:id="2479" w:name="_Toc36556847"/>
      <w:bookmarkStart w:id="2480" w:name="_Toc45832237"/>
      <w:bookmarkStart w:id="2481" w:name="_Toc51763417"/>
      <w:bookmarkStart w:id="2482" w:name="_Toc64448580"/>
      <w:bookmarkStart w:id="2483" w:name="_Toc66289239"/>
      <w:bookmarkStart w:id="2484" w:name="_Toc74154352"/>
      <w:bookmarkStart w:id="2485" w:name="_Toc81383096"/>
      <w:bookmarkStart w:id="2486" w:name="_Toc88657729"/>
      <w:bookmarkStart w:id="2487" w:name="_Toc97910641"/>
      <w:bookmarkStart w:id="2488" w:name="_Toc99038280"/>
      <w:bookmarkStart w:id="2489" w:name="_Toc99730541"/>
      <w:bookmarkStart w:id="2490" w:name="_Toc105510660"/>
      <w:bookmarkStart w:id="2491" w:name="_Toc105927192"/>
      <w:bookmarkStart w:id="2492" w:name="_Toc106109732"/>
      <w:bookmarkStart w:id="2493" w:name="_Toc113835169"/>
      <w:bookmarkStart w:id="2494" w:name="_Toc120124012"/>
      <w:bookmarkStart w:id="2495" w:name="_Toc155980306"/>
      <w:bookmarkEnd w:id="2476"/>
      <w:r w:rsidRPr="00EA5FA7">
        <w:t>8.4.3.3</w:t>
      </w:r>
      <w:r w:rsidRPr="00EA5FA7">
        <w:tab/>
        <w:t>Abnormal Conditions</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496" w:name="_CR8_4_4"/>
      <w:bookmarkStart w:id="2497" w:name="_Toc20955817"/>
      <w:bookmarkStart w:id="2498" w:name="_Toc29892911"/>
      <w:bookmarkStart w:id="2499" w:name="_Toc36556848"/>
      <w:bookmarkStart w:id="2500" w:name="_Toc45832238"/>
      <w:bookmarkStart w:id="2501" w:name="_Toc51763418"/>
      <w:bookmarkStart w:id="2502" w:name="_Toc64448581"/>
      <w:bookmarkStart w:id="2503" w:name="_Toc66289240"/>
      <w:bookmarkStart w:id="2504" w:name="_Toc74154353"/>
      <w:bookmarkStart w:id="2505" w:name="_Toc81383097"/>
      <w:bookmarkStart w:id="2506" w:name="_Toc88657730"/>
      <w:bookmarkStart w:id="2507" w:name="_Toc97910642"/>
      <w:bookmarkStart w:id="2508" w:name="_Toc99038281"/>
      <w:bookmarkStart w:id="2509" w:name="_Toc99730542"/>
      <w:bookmarkStart w:id="2510" w:name="_Toc105510661"/>
      <w:bookmarkStart w:id="2511" w:name="_Toc105927193"/>
      <w:bookmarkStart w:id="2512" w:name="_Toc106109733"/>
      <w:bookmarkStart w:id="2513" w:name="_Toc113835170"/>
      <w:bookmarkStart w:id="2514" w:name="_Toc120124013"/>
      <w:bookmarkStart w:id="2515" w:name="_Toc155980307"/>
      <w:bookmarkEnd w:id="2496"/>
      <w:r w:rsidRPr="00EA5FA7">
        <w:rPr>
          <w:noProof/>
        </w:rPr>
        <w:t>8.4.4</w:t>
      </w:r>
      <w:r w:rsidRPr="00EA5FA7">
        <w:rPr>
          <w:noProof/>
        </w:rPr>
        <w:tab/>
        <w:t>RRC Delivery Report</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r w:rsidRPr="00EA5FA7">
        <w:rPr>
          <w:noProof/>
        </w:rPr>
        <w:t xml:space="preserve"> </w:t>
      </w:r>
    </w:p>
    <w:p w14:paraId="47EC69AD" w14:textId="77777777" w:rsidR="00F970C9" w:rsidRPr="00EA5FA7" w:rsidRDefault="00F970C9" w:rsidP="003E269F">
      <w:pPr>
        <w:pStyle w:val="Heading4"/>
        <w:rPr>
          <w:noProof/>
        </w:rPr>
      </w:pPr>
      <w:bookmarkStart w:id="2516" w:name="_CR8_4_4_1"/>
      <w:bookmarkStart w:id="2517" w:name="_Toc20955818"/>
      <w:bookmarkStart w:id="2518" w:name="_Toc29892912"/>
      <w:bookmarkStart w:id="2519" w:name="_Toc36556849"/>
      <w:bookmarkStart w:id="2520" w:name="_Toc45832239"/>
      <w:bookmarkStart w:id="2521" w:name="_Toc51763419"/>
      <w:bookmarkStart w:id="2522" w:name="_Toc64448582"/>
      <w:bookmarkStart w:id="2523" w:name="_Toc66289241"/>
      <w:bookmarkStart w:id="2524" w:name="_Toc74154354"/>
      <w:bookmarkStart w:id="2525" w:name="_Toc81383098"/>
      <w:bookmarkStart w:id="2526" w:name="_Toc88657731"/>
      <w:bookmarkStart w:id="2527" w:name="_Toc97910643"/>
      <w:bookmarkStart w:id="2528" w:name="_Toc99038282"/>
      <w:bookmarkStart w:id="2529" w:name="_Toc99730543"/>
      <w:bookmarkStart w:id="2530" w:name="_Toc105510662"/>
      <w:bookmarkStart w:id="2531" w:name="_Toc105927194"/>
      <w:bookmarkStart w:id="2532" w:name="_Toc106109734"/>
      <w:bookmarkStart w:id="2533" w:name="_Toc113835171"/>
      <w:bookmarkStart w:id="2534" w:name="_Toc120124014"/>
      <w:bookmarkStart w:id="2535" w:name="_Toc155980308"/>
      <w:bookmarkEnd w:id="2516"/>
      <w:r w:rsidRPr="00EA5FA7">
        <w:rPr>
          <w:noProof/>
        </w:rPr>
        <w:t>8.4.4.1</w:t>
      </w:r>
      <w:r w:rsidRPr="00EA5FA7">
        <w:rPr>
          <w:noProof/>
        </w:rPr>
        <w:tab/>
        <w:t>General</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536" w:name="_CR8_4_4_2"/>
      <w:bookmarkStart w:id="2537" w:name="_Toc20955819"/>
      <w:bookmarkStart w:id="2538" w:name="_Toc29892913"/>
      <w:bookmarkStart w:id="2539" w:name="_Toc36556850"/>
      <w:bookmarkStart w:id="2540" w:name="_Toc45832240"/>
      <w:bookmarkStart w:id="2541" w:name="_Toc51763420"/>
      <w:bookmarkStart w:id="2542" w:name="_Toc64448583"/>
      <w:bookmarkStart w:id="2543" w:name="_Toc66289242"/>
      <w:bookmarkStart w:id="2544" w:name="_Toc74154355"/>
      <w:bookmarkStart w:id="2545" w:name="_Toc81383099"/>
      <w:bookmarkStart w:id="2546" w:name="_Toc88657732"/>
      <w:bookmarkStart w:id="2547" w:name="_Toc97910644"/>
      <w:bookmarkStart w:id="2548" w:name="_Toc99038283"/>
      <w:bookmarkStart w:id="2549" w:name="_Toc99730544"/>
      <w:bookmarkStart w:id="2550" w:name="_Toc105510663"/>
      <w:bookmarkStart w:id="2551" w:name="_Toc105927195"/>
      <w:bookmarkStart w:id="2552" w:name="_Toc106109735"/>
      <w:bookmarkStart w:id="2553" w:name="_Toc113835172"/>
      <w:bookmarkStart w:id="2554" w:name="_Toc120124015"/>
      <w:bookmarkStart w:id="2555" w:name="_Toc155980309"/>
      <w:bookmarkEnd w:id="2536"/>
      <w:r w:rsidRPr="00EA5FA7">
        <w:rPr>
          <w:noProof/>
        </w:rPr>
        <w:t>8.4.4.2</w:t>
      </w:r>
      <w:r w:rsidRPr="00EA5FA7">
        <w:rPr>
          <w:noProof/>
        </w:rPr>
        <w:tab/>
        <w:t>Successful operation</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486FC3" w:rsidRDefault="00486FC3"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486FC3" w:rsidRDefault="00486FC3"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486FC3" w:rsidRDefault="00486FC3"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486FC3" w:rsidRDefault="00486FC3"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486FC3" w:rsidRDefault="00486FC3"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486FC3" w:rsidRDefault="00486FC3"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486FC3" w:rsidRDefault="00486FC3"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486FC3" w:rsidRDefault="00486FC3"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486FC3" w:rsidRDefault="00486FC3"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486FC3" w:rsidRDefault="00486FC3"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486FC3" w:rsidRDefault="00486FC3"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486FC3" w:rsidRDefault="00486FC3"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486FC3" w:rsidRDefault="00486FC3"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486FC3" w:rsidRDefault="00486FC3"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486FC3" w:rsidRDefault="00486FC3"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486FC3" w:rsidRDefault="00486FC3"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486FC3" w:rsidRDefault="00486FC3"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486FC3" w:rsidRDefault="00486FC3"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486FC3" w:rsidRDefault="00486FC3"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486FC3" w:rsidRDefault="00486FC3"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486FC3" w:rsidRDefault="00486FC3"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486FC3" w:rsidRDefault="00486FC3"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486FC3" w:rsidRDefault="00486FC3"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486FC3" w:rsidRDefault="00486FC3"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486FC3" w:rsidRDefault="00486FC3"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486FC3" w:rsidRDefault="00486FC3"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486FC3" w:rsidRDefault="00486FC3"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486FC3" w:rsidRDefault="00486FC3"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486FC3" w:rsidRDefault="00486FC3"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486FC3" w:rsidRDefault="00486FC3"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556" w:name="_CR8_4_4_3"/>
      <w:bookmarkStart w:id="2557" w:name="_Toc20955820"/>
      <w:bookmarkStart w:id="2558" w:name="_Toc29892914"/>
      <w:bookmarkStart w:id="2559" w:name="_Toc36556851"/>
      <w:bookmarkStart w:id="2560" w:name="_Toc45832241"/>
      <w:bookmarkStart w:id="2561" w:name="_Toc51763421"/>
      <w:bookmarkStart w:id="2562" w:name="_Toc64448584"/>
      <w:bookmarkStart w:id="2563" w:name="_Toc66289243"/>
      <w:bookmarkStart w:id="2564" w:name="_Toc74154356"/>
      <w:bookmarkStart w:id="2565" w:name="_Toc81383100"/>
      <w:bookmarkStart w:id="2566" w:name="_Toc88657733"/>
      <w:bookmarkStart w:id="2567" w:name="_Toc97910645"/>
      <w:bookmarkStart w:id="2568" w:name="_Toc99038284"/>
      <w:bookmarkStart w:id="2569" w:name="_Toc99730545"/>
      <w:bookmarkStart w:id="2570" w:name="_Toc105510664"/>
      <w:bookmarkStart w:id="2571" w:name="_Toc105927196"/>
      <w:bookmarkStart w:id="2572" w:name="_Toc106109736"/>
      <w:bookmarkStart w:id="2573" w:name="_Toc113835173"/>
      <w:bookmarkStart w:id="2574" w:name="_Toc120124016"/>
      <w:bookmarkStart w:id="2575" w:name="_Toc155980310"/>
      <w:bookmarkEnd w:id="2556"/>
      <w:r w:rsidRPr="00EA5FA7">
        <w:rPr>
          <w:noProof/>
        </w:rPr>
        <w:t>8.4.4.3</w:t>
      </w:r>
      <w:r w:rsidRPr="00EA5FA7">
        <w:rPr>
          <w:noProof/>
        </w:rPr>
        <w:tab/>
        <w:t>Abnormal Conditions</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576" w:name="_CR8_5"/>
      <w:bookmarkStart w:id="2577" w:name="_Toc20955821"/>
      <w:bookmarkStart w:id="2578" w:name="_Toc29892915"/>
      <w:bookmarkStart w:id="2579" w:name="_Toc36556852"/>
      <w:bookmarkStart w:id="2580" w:name="_Toc45832242"/>
      <w:bookmarkStart w:id="2581" w:name="_Toc51763422"/>
      <w:bookmarkStart w:id="2582" w:name="_Toc64448585"/>
      <w:bookmarkStart w:id="2583" w:name="_Toc66289244"/>
      <w:bookmarkStart w:id="2584" w:name="_Toc74154357"/>
      <w:bookmarkStart w:id="2585" w:name="_Toc81383101"/>
      <w:bookmarkStart w:id="2586" w:name="_Toc88657734"/>
      <w:bookmarkStart w:id="2587" w:name="_Toc97910646"/>
      <w:bookmarkStart w:id="2588" w:name="_Toc99038285"/>
      <w:bookmarkStart w:id="2589" w:name="_Toc99730546"/>
      <w:bookmarkStart w:id="2590" w:name="_Toc105510665"/>
      <w:bookmarkStart w:id="2591" w:name="_Toc105927197"/>
      <w:bookmarkStart w:id="2592" w:name="_Toc106109737"/>
      <w:bookmarkStart w:id="2593" w:name="_Toc113835174"/>
      <w:bookmarkStart w:id="2594" w:name="_Toc120124017"/>
      <w:bookmarkStart w:id="2595" w:name="_Toc155980311"/>
      <w:bookmarkEnd w:id="2576"/>
      <w:r w:rsidRPr="00EA5FA7">
        <w:rPr>
          <w:lang w:eastAsia="zh-CN"/>
        </w:rPr>
        <w:t>8.5</w:t>
      </w:r>
      <w:r w:rsidRPr="00EA5FA7">
        <w:rPr>
          <w:lang w:eastAsia="zh-CN"/>
        </w:rPr>
        <w:tab/>
        <w:t>Warning Message Transmission Procedures</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3506ACD2" w14:textId="77777777" w:rsidR="00F970C9" w:rsidRPr="00EA5FA7" w:rsidRDefault="00F970C9" w:rsidP="00E1541F">
      <w:pPr>
        <w:pStyle w:val="Heading3"/>
        <w:rPr>
          <w:lang w:eastAsia="zh-CN"/>
        </w:rPr>
      </w:pPr>
      <w:bookmarkStart w:id="2596" w:name="_CR8_5_1"/>
      <w:bookmarkStart w:id="2597" w:name="_Toc20955822"/>
      <w:bookmarkStart w:id="2598" w:name="_Toc29892916"/>
      <w:bookmarkStart w:id="2599" w:name="_Toc36556853"/>
      <w:bookmarkStart w:id="2600" w:name="_Toc45832243"/>
      <w:bookmarkStart w:id="2601" w:name="_Toc51763423"/>
      <w:bookmarkStart w:id="2602" w:name="_Toc64448586"/>
      <w:bookmarkStart w:id="2603" w:name="_Toc66289245"/>
      <w:bookmarkStart w:id="2604" w:name="_Toc74154358"/>
      <w:bookmarkStart w:id="2605" w:name="_Toc81383102"/>
      <w:bookmarkStart w:id="2606" w:name="_Toc88657735"/>
      <w:bookmarkStart w:id="2607" w:name="_Toc97910647"/>
      <w:bookmarkStart w:id="2608" w:name="_Toc99038286"/>
      <w:bookmarkStart w:id="2609" w:name="_Toc99730547"/>
      <w:bookmarkStart w:id="2610" w:name="_Toc105510666"/>
      <w:bookmarkStart w:id="2611" w:name="_Toc105927198"/>
      <w:bookmarkStart w:id="2612" w:name="_Toc106109738"/>
      <w:bookmarkStart w:id="2613" w:name="_Toc113835175"/>
      <w:bookmarkStart w:id="2614" w:name="_Toc120124018"/>
      <w:bookmarkStart w:id="2615" w:name="_Toc155980312"/>
      <w:bookmarkEnd w:id="2596"/>
      <w:r w:rsidRPr="00EA5FA7">
        <w:rPr>
          <w:lang w:eastAsia="zh-CN"/>
        </w:rPr>
        <w:t>8.5.1</w:t>
      </w:r>
      <w:r w:rsidRPr="00EA5FA7">
        <w:rPr>
          <w:lang w:eastAsia="zh-CN"/>
        </w:rPr>
        <w:tab/>
        <w:t>Write-Replace Warning</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5C20BDCB" w14:textId="77777777" w:rsidR="00F970C9" w:rsidRPr="00EA5FA7" w:rsidRDefault="00F970C9" w:rsidP="00E1541F">
      <w:pPr>
        <w:pStyle w:val="Heading4"/>
        <w:rPr>
          <w:lang w:eastAsia="zh-CN"/>
        </w:rPr>
      </w:pPr>
      <w:bookmarkStart w:id="2616" w:name="_CR8_5_1_1"/>
      <w:bookmarkStart w:id="2617" w:name="_Toc20955823"/>
      <w:bookmarkStart w:id="2618" w:name="_Toc29892917"/>
      <w:bookmarkStart w:id="2619" w:name="_Toc36556854"/>
      <w:bookmarkStart w:id="2620" w:name="_Toc45832244"/>
      <w:bookmarkStart w:id="2621" w:name="_Toc51763424"/>
      <w:bookmarkStart w:id="2622" w:name="_Toc64448587"/>
      <w:bookmarkStart w:id="2623" w:name="_Toc66289246"/>
      <w:bookmarkStart w:id="2624" w:name="_Toc74154359"/>
      <w:bookmarkStart w:id="2625" w:name="_Toc81383103"/>
      <w:bookmarkStart w:id="2626" w:name="_Toc88657736"/>
      <w:bookmarkStart w:id="2627" w:name="_Toc97910648"/>
      <w:bookmarkStart w:id="2628" w:name="_Toc99038287"/>
      <w:bookmarkStart w:id="2629" w:name="_Toc99730548"/>
      <w:bookmarkStart w:id="2630" w:name="_Toc105510667"/>
      <w:bookmarkStart w:id="2631" w:name="_Toc105927199"/>
      <w:bookmarkStart w:id="2632" w:name="_Toc106109739"/>
      <w:bookmarkStart w:id="2633" w:name="_Toc113835176"/>
      <w:bookmarkStart w:id="2634" w:name="_Toc120124019"/>
      <w:bookmarkStart w:id="2635" w:name="_Toc155980313"/>
      <w:bookmarkEnd w:id="2616"/>
      <w:r w:rsidRPr="00EA5FA7">
        <w:rPr>
          <w:lang w:eastAsia="zh-CN"/>
        </w:rPr>
        <w:t>8.5.1.1</w:t>
      </w:r>
      <w:r w:rsidRPr="00EA5FA7">
        <w:rPr>
          <w:lang w:eastAsia="zh-CN"/>
        </w:rPr>
        <w:tab/>
        <w:t>General</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6F1DF5DA" w14:textId="77777777" w:rsidR="00F970C9" w:rsidRPr="00EA5FA7" w:rsidRDefault="00F970C9" w:rsidP="00E1541F">
      <w:pPr>
        <w:rPr>
          <w:lang w:eastAsia="zh-CN"/>
        </w:rPr>
      </w:pPr>
      <w:r w:rsidRPr="00EA5FA7">
        <w:rPr>
          <w:lang w:eastAsia="zh-CN"/>
        </w:rPr>
        <w:t xml:space="preserve">The purpose of Write-Replace Warning procedure is to start or overwrite the broadcasting of warning messages. The procedure uses </w:t>
      </w:r>
      <w:proofErr w:type="gramStart"/>
      <w:r w:rsidRPr="00EA5FA7">
        <w:rPr>
          <w:lang w:eastAsia="zh-CN"/>
        </w:rPr>
        <w:t>non UE</w:t>
      </w:r>
      <w:proofErr w:type="gramEnd"/>
      <w:r w:rsidRPr="00EA5FA7">
        <w:rPr>
          <w:lang w:eastAsia="zh-CN"/>
        </w:rPr>
        <w:t>-associated signalling.</w:t>
      </w:r>
    </w:p>
    <w:p w14:paraId="6B6D959E" w14:textId="77777777" w:rsidR="00F970C9" w:rsidRPr="00EA5FA7" w:rsidRDefault="00F970C9" w:rsidP="00E1541F">
      <w:pPr>
        <w:pStyle w:val="Heading4"/>
        <w:rPr>
          <w:lang w:eastAsia="zh-CN"/>
        </w:rPr>
      </w:pPr>
      <w:bookmarkStart w:id="2636" w:name="_CR8_5_1_2"/>
      <w:bookmarkStart w:id="2637" w:name="_Toc20955824"/>
      <w:bookmarkStart w:id="2638" w:name="_Toc29892918"/>
      <w:bookmarkStart w:id="2639" w:name="_Toc36556855"/>
      <w:bookmarkStart w:id="2640" w:name="_Toc45832245"/>
      <w:bookmarkStart w:id="2641" w:name="_Toc51763425"/>
      <w:bookmarkStart w:id="2642" w:name="_Toc64448588"/>
      <w:bookmarkStart w:id="2643" w:name="_Toc66289247"/>
      <w:bookmarkStart w:id="2644" w:name="_Toc74154360"/>
      <w:bookmarkStart w:id="2645" w:name="_Toc81383104"/>
      <w:bookmarkStart w:id="2646" w:name="_Toc88657737"/>
      <w:bookmarkStart w:id="2647" w:name="_Toc97910649"/>
      <w:bookmarkStart w:id="2648" w:name="_Toc99038288"/>
      <w:bookmarkStart w:id="2649" w:name="_Toc99730549"/>
      <w:bookmarkStart w:id="2650" w:name="_Toc105510668"/>
      <w:bookmarkStart w:id="2651" w:name="_Toc105927200"/>
      <w:bookmarkStart w:id="2652" w:name="_Toc106109740"/>
      <w:bookmarkStart w:id="2653" w:name="_Toc113835177"/>
      <w:bookmarkStart w:id="2654" w:name="_Toc120124020"/>
      <w:bookmarkStart w:id="2655" w:name="_Toc155980314"/>
      <w:bookmarkEnd w:id="2636"/>
      <w:r w:rsidRPr="00EA5FA7">
        <w:rPr>
          <w:lang w:eastAsia="zh-CN"/>
        </w:rPr>
        <w:lastRenderedPageBreak/>
        <w:t>8.5.1.2</w:t>
      </w:r>
      <w:r w:rsidRPr="00EA5FA7">
        <w:rPr>
          <w:lang w:eastAsia="zh-CN"/>
        </w:rPr>
        <w:tab/>
        <w:t>Successful Operation</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0972241B"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w:t>
      </w:r>
      <w:del w:id="2656" w:author="Rapporteur" w:date="2024-02-15T16:53:00Z">
        <w:r w:rsidRPr="005F3570" w:rsidDel="009E0CAF">
          <w:rPr>
            <w:rFonts w:cs="Arial"/>
            <w:iCs/>
          </w:rPr>
          <w:delText xml:space="preserve"> </w:delText>
        </w:r>
      </w:del>
      <w:r w:rsidRPr="005F3570">
        <w:rPr>
          <w:rFonts w:cs="Arial"/>
          <w:iCs/>
        </w:rPr>
        <w:t xml:space="preserve">,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657" w:name="_CR8_5_1_3"/>
      <w:bookmarkStart w:id="2658" w:name="_Toc20955825"/>
      <w:bookmarkStart w:id="2659" w:name="_Toc29892919"/>
      <w:bookmarkStart w:id="2660" w:name="_Toc36556856"/>
      <w:bookmarkStart w:id="2661" w:name="_Toc45832246"/>
      <w:bookmarkStart w:id="2662" w:name="_Toc51763426"/>
      <w:bookmarkStart w:id="2663" w:name="_Toc64448589"/>
      <w:bookmarkStart w:id="2664" w:name="_Toc66289248"/>
      <w:bookmarkStart w:id="2665" w:name="_Toc74154361"/>
      <w:bookmarkStart w:id="2666" w:name="_Toc81383105"/>
      <w:bookmarkStart w:id="2667" w:name="_Toc88657738"/>
      <w:bookmarkStart w:id="2668" w:name="_Toc97910650"/>
      <w:bookmarkStart w:id="2669" w:name="_Toc99038289"/>
      <w:bookmarkStart w:id="2670" w:name="_Toc99730550"/>
      <w:bookmarkStart w:id="2671" w:name="_Toc105510669"/>
      <w:bookmarkStart w:id="2672" w:name="_Toc105927201"/>
      <w:bookmarkStart w:id="2673" w:name="_Toc106109741"/>
      <w:bookmarkStart w:id="2674" w:name="_Toc113835178"/>
      <w:bookmarkStart w:id="2675" w:name="_Toc120124021"/>
      <w:bookmarkStart w:id="2676" w:name="_Toc155980315"/>
      <w:bookmarkEnd w:id="2657"/>
      <w:r w:rsidRPr="00EA5FA7">
        <w:rPr>
          <w:lang w:eastAsia="zh-CN"/>
        </w:rPr>
        <w:t>8.5.1.3</w:t>
      </w:r>
      <w:r w:rsidRPr="00EA5FA7">
        <w:rPr>
          <w:lang w:eastAsia="zh-CN"/>
        </w:rPr>
        <w:tab/>
        <w:t>Unsuccessful Oper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677" w:name="_CR8_5_1_4"/>
      <w:bookmarkStart w:id="2678" w:name="_Toc20955826"/>
      <w:bookmarkStart w:id="2679" w:name="_Toc29892920"/>
      <w:bookmarkStart w:id="2680" w:name="_Toc36556857"/>
      <w:bookmarkStart w:id="2681" w:name="_Toc45832247"/>
      <w:bookmarkStart w:id="2682" w:name="_Toc51763427"/>
      <w:bookmarkStart w:id="2683" w:name="_Toc64448590"/>
      <w:bookmarkStart w:id="2684" w:name="_Toc66289249"/>
      <w:bookmarkStart w:id="2685" w:name="_Toc74154362"/>
      <w:bookmarkStart w:id="2686" w:name="_Toc81383106"/>
      <w:bookmarkStart w:id="2687" w:name="_Toc88657739"/>
      <w:bookmarkStart w:id="2688" w:name="_Toc97910651"/>
      <w:bookmarkStart w:id="2689" w:name="_Toc99038290"/>
      <w:bookmarkStart w:id="2690" w:name="_Toc99730551"/>
      <w:bookmarkStart w:id="2691" w:name="_Toc105510670"/>
      <w:bookmarkStart w:id="2692" w:name="_Toc105927202"/>
      <w:bookmarkStart w:id="2693" w:name="_Toc106109742"/>
      <w:bookmarkStart w:id="2694" w:name="_Toc113835179"/>
      <w:bookmarkStart w:id="2695" w:name="_Toc120124022"/>
      <w:bookmarkStart w:id="2696" w:name="_Toc155980316"/>
      <w:bookmarkEnd w:id="2677"/>
      <w:r w:rsidRPr="00EA5FA7">
        <w:rPr>
          <w:lang w:eastAsia="zh-CN"/>
        </w:rPr>
        <w:t>8.5.1.4</w:t>
      </w:r>
      <w:r w:rsidRPr="00EA5FA7">
        <w:rPr>
          <w:lang w:eastAsia="zh-CN"/>
        </w:rPr>
        <w:tab/>
        <w:t>Abnormal Conditions</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697" w:name="_CR8_5_2"/>
      <w:bookmarkStart w:id="2698" w:name="_Toc20955827"/>
      <w:bookmarkStart w:id="2699" w:name="_Toc29892921"/>
      <w:bookmarkStart w:id="2700" w:name="_Toc36556858"/>
      <w:bookmarkStart w:id="2701" w:name="_Toc45832248"/>
      <w:bookmarkStart w:id="2702" w:name="_Toc51763428"/>
      <w:bookmarkStart w:id="2703" w:name="_Toc64448591"/>
      <w:bookmarkStart w:id="2704" w:name="_Toc66289250"/>
      <w:bookmarkStart w:id="2705" w:name="_Toc74154363"/>
      <w:bookmarkStart w:id="2706" w:name="_Toc81383107"/>
      <w:bookmarkStart w:id="2707" w:name="_Toc88657740"/>
      <w:bookmarkStart w:id="2708" w:name="_Toc97910652"/>
      <w:bookmarkStart w:id="2709" w:name="_Toc99038291"/>
      <w:bookmarkStart w:id="2710" w:name="_Toc99730552"/>
      <w:bookmarkStart w:id="2711" w:name="_Toc105510671"/>
      <w:bookmarkStart w:id="2712" w:name="_Toc105927203"/>
      <w:bookmarkStart w:id="2713" w:name="_Toc106109743"/>
      <w:bookmarkStart w:id="2714" w:name="_Toc113835180"/>
      <w:bookmarkStart w:id="2715" w:name="_Toc120124023"/>
      <w:bookmarkStart w:id="2716" w:name="_Toc155980317"/>
      <w:bookmarkEnd w:id="2697"/>
      <w:r w:rsidRPr="00EA5FA7">
        <w:rPr>
          <w:lang w:eastAsia="zh-CN"/>
        </w:rPr>
        <w:lastRenderedPageBreak/>
        <w:t>8.5.2</w:t>
      </w:r>
      <w:r w:rsidRPr="00EA5FA7">
        <w:rPr>
          <w:lang w:eastAsia="zh-CN"/>
        </w:rPr>
        <w:tab/>
        <w:t>PWS Cancel</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3FA1C54F" w14:textId="77777777" w:rsidR="00F970C9" w:rsidRPr="00EA5FA7" w:rsidRDefault="00F970C9" w:rsidP="00E1541F">
      <w:pPr>
        <w:pStyle w:val="Heading4"/>
        <w:rPr>
          <w:lang w:eastAsia="zh-CN"/>
        </w:rPr>
      </w:pPr>
      <w:bookmarkStart w:id="2717" w:name="_CR8_5_2_1"/>
      <w:bookmarkStart w:id="2718" w:name="_Toc20955828"/>
      <w:bookmarkStart w:id="2719" w:name="_Toc29892922"/>
      <w:bookmarkStart w:id="2720" w:name="_Toc36556859"/>
      <w:bookmarkStart w:id="2721" w:name="_Toc45832249"/>
      <w:bookmarkStart w:id="2722" w:name="_Toc51763429"/>
      <w:bookmarkStart w:id="2723" w:name="_Toc64448592"/>
      <w:bookmarkStart w:id="2724" w:name="_Toc66289251"/>
      <w:bookmarkStart w:id="2725" w:name="_Toc74154364"/>
      <w:bookmarkStart w:id="2726" w:name="_Toc81383108"/>
      <w:bookmarkStart w:id="2727" w:name="_Toc88657741"/>
      <w:bookmarkStart w:id="2728" w:name="_Toc97910653"/>
      <w:bookmarkStart w:id="2729" w:name="_Toc99038292"/>
      <w:bookmarkStart w:id="2730" w:name="_Toc99730553"/>
      <w:bookmarkStart w:id="2731" w:name="_Toc105510672"/>
      <w:bookmarkStart w:id="2732" w:name="_Toc105927204"/>
      <w:bookmarkStart w:id="2733" w:name="_Toc106109744"/>
      <w:bookmarkStart w:id="2734" w:name="_Toc113835181"/>
      <w:bookmarkStart w:id="2735" w:name="_Toc120124024"/>
      <w:bookmarkStart w:id="2736" w:name="_Toc155980318"/>
      <w:bookmarkEnd w:id="2717"/>
      <w:r w:rsidRPr="00EA5FA7">
        <w:rPr>
          <w:lang w:eastAsia="zh-CN"/>
        </w:rPr>
        <w:t>8.5.2.1</w:t>
      </w:r>
      <w:r w:rsidRPr="00EA5FA7">
        <w:rPr>
          <w:lang w:eastAsia="zh-CN"/>
        </w:rPr>
        <w:tab/>
        <w:t>General</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purpose of the PWS Cancel procedure is to cancel an already ongoing broadcast of a warning message. The procedure uses </w:t>
      </w:r>
      <w:proofErr w:type="gramStart"/>
      <w:r w:rsidRPr="00EA5FA7">
        <w:rPr>
          <w:lang w:eastAsia="zh-CN"/>
        </w:rPr>
        <w:t>non UE</w:t>
      </w:r>
      <w:proofErr w:type="gramEnd"/>
      <w:r w:rsidRPr="00EA5FA7">
        <w:rPr>
          <w:lang w:eastAsia="zh-CN"/>
        </w:rPr>
        <w:t>-associated signalling.</w:t>
      </w:r>
    </w:p>
    <w:p w14:paraId="7AB9FEC5" w14:textId="77777777" w:rsidR="00F970C9" w:rsidRPr="00EA5FA7" w:rsidRDefault="00F970C9" w:rsidP="00E1541F">
      <w:pPr>
        <w:pStyle w:val="Heading4"/>
        <w:rPr>
          <w:lang w:eastAsia="zh-CN"/>
        </w:rPr>
      </w:pPr>
      <w:bookmarkStart w:id="2737" w:name="_CR8_5_2_2"/>
      <w:bookmarkStart w:id="2738" w:name="_Toc20955829"/>
      <w:bookmarkStart w:id="2739" w:name="_Toc29892923"/>
      <w:bookmarkStart w:id="2740" w:name="_Toc36556860"/>
      <w:bookmarkStart w:id="2741" w:name="_Toc45832250"/>
      <w:bookmarkStart w:id="2742" w:name="_Toc51763430"/>
      <w:bookmarkStart w:id="2743" w:name="_Toc64448593"/>
      <w:bookmarkStart w:id="2744" w:name="_Toc66289252"/>
      <w:bookmarkStart w:id="2745" w:name="_Toc74154365"/>
      <w:bookmarkStart w:id="2746" w:name="_Toc81383109"/>
      <w:bookmarkStart w:id="2747" w:name="_Toc88657742"/>
      <w:bookmarkStart w:id="2748" w:name="_Toc97910654"/>
      <w:bookmarkStart w:id="2749" w:name="_Toc99038293"/>
      <w:bookmarkStart w:id="2750" w:name="_Toc99730554"/>
      <w:bookmarkStart w:id="2751" w:name="_Toc105510673"/>
      <w:bookmarkStart w:id="2752" w:name="_Toc105927205"/>
      <w:bookmarkStart w:id="2753" w:name="_Toc106109745"/>
      <w:bookmarkStart w:id="2754" w:name="_Toc113835182"/>
      <w:bookmarkStart w:id="2755" w:name="_Toc120124025"/>
      <w:bookmarkStart w:id="2756" w:name="_Toc155980319"/>
      <w:bookmarkEnd w:id="2737"/>
      <w:r w:rsidRPr="00EA5FA7">
        <w:rPr>
          <w:lang w:eastAsia="zh-CN"/>
        </w:rPr>
        <w:t>8.5.2.2</w:t>
      </w:r>
      <w:r w:rsidRPr="00EA5FA7">
        <w:rPr>
          <w:lang w:eastAsia="zh-CN"/>
        </w:rPr>
        <w:tab/>
        <w:t>Successful Oper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 xml:space="preserve">Cell Broadcast </w:t>
      </w:r>
      <w:proofErr w:type="gramStart"/>
      <w:r w:rsidRPr="00EA5FA7">
        <w:rPr>
          <w:i/>
        </w:rPr>
        <w:t>To</w:t>
      </w:r>
      <w:proofErr w:type="gramEnd"/>
      <w:r w:rsidRPr="00EA5FA7">
        <w:rPr>
          <w:i/>
        </w:rPr>
        <w:t xml:space="preserve">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 xml:space="preserve">Cell Broadcast </w:t>
      </w:r>
      <w:proofErr w:type="gramStart"/>
      <w:r w:rsidRPr="00EA5FA7">
        <w:rPr>
          <w:i/>
        </w:rPr>
        <w:t>To</w:t>
      </w:r>
      <w:proofErr w:type="gramEnd"/>
      <w:r w:rsidRPr="00EA5FA7">
        <w:rPr>
          <w:i/>
        </w:rPr>
        <w:t xml:space="preserve">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w:t>
      </w:r>
      <w:proofErr w:type="gramStart"/>
      <w:r>
        <w:rPr>
          <w:i/>
          <w:iCs/>
        </w:rPr>
        <w:t>To</w:t>
      </w:r>
      <w:proofErr w:type="gramEnd"/>
      <w:r>
        <w:rPr>
          <w:i/>
          <w:iCs/>
        </w:rPr>
        <w:t xml:space="preserve">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757" w:name="_CR8_5_2_3"/>
      <w:bookmarkStart w:id="2758" w:name="_Toc20955830"/>
      <w:bookmarkStart w:id="2759" w:name="_Toc29892924"/>
      <w:bookmarkStart w:id="2760" w:name="_Toc36556861"/>
      <w:bookmarkStart w:id="2761" w:name="_Toc45832251"/>
      <w:bookmarkStart w:id="2762" w:name="_Toc51763431"/>
      <w:bookmarkStart w:id="2763" w:name="_Toc64448594"/>
      <w:bookmarkStart w:id="2764" w:name="_Toc66289253"/>
      <w:bookmarkStart w:id="2765" w:name="_Toc74154366"/>
      <w:bookmarkStart w:id="2766" w:name="_Toc81383110"/>
      <w:bookmarkStart w:id="2767" w:name="_Toc88657743"/>
      <w:bookmarkStart w:id="2768" w:name="_Toc97910655"/>
      <w:bookmarkStart w:id="2769" w:name="_Toc99038294"/>
      <w:bookmarkStart w:id="2770" w:name="_Toc99730555"/>
      <w:bookmarkStart w:id="2771" w:name="_Toc105510674"/>
      <w:bookmarkStart w:id="2772" w:name="_Toc105927206"/>
      <w:bookmarkStart w:id="2773" w:name="_Toc106109746"/>
      <w:bookmarkStart w:id="2774" w:name="_Toc113835183"/>
      <w:bookmarkStart w:id="2775" w:name="_Toc120124026"/>
      <w:bookmarkStart w:id="2776" w:name="_Toc155980320"/>
      <w:bookmarkEnd w:id="2757"/>
      <w:r w:rsidRPr="00EA5FA7">
        <w:rPr>
          <w:lang w:eastAsia="zh-CN"/>
        </w:rPr>
        <w:t>8.5.</w:t>
      </w:r>
      <w:r w:rsidR="00D90FA6">
        <w:rPr>
          <w:lang w:eastAsia="zh-CN"/>
        </w:rPr>
        <w:t>2</w:t>
      </w:r>
      <w:r w:rsidRPr="00EA5FA7">
        <w:rPr>
          <w:lang w:eastAsia="zh-CN"/>
        </w:rPr>
        <w:t>.3</w:t>
      </w:r>
      <w:r w:rsidRPr="00EA5FA7">
        <w:rPr>
          <w:lang w:eastAsia="zh-CN"/>
        </w:rPr>
        <w:tab/>
        <w:t>Unsuccessful Operation</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777" w:name="_CR8_5_2_4"/>
      <w:bookmarkStart w:id="2778" w:name="_Toc99730556"/>
      <w:bookmarkStart w:id="2779" w:name="_Toc105510675"/>
      <w:bookmarkStart w:id="2780" w:name="_Toc105927207"/>
      <w:bookmarkStart w:id="2781" w:name="_Toc106109747"/>
      <w:bookmarkStart w:id="2782" w:name="_Toc113835184"/>
      <w:bookmarkStart w:id="2783" w:name="_Toc120124027"/>
      <w:bookmarkStart w:id="2784" w:name="_Toc155980321"/>
      <w:bookmarkEnd w:id="2777"/>
      <w:r w:rsidRPr="00EA5FA7">
        <w:rPr>
          <w:lang w:eastAsia="zh-CN"/>
        </w:rPr>
        <w:t>8.5.</w:t>
      </w:r>
      <w:r w:rsidR="00D90FA6">
        <w:rPr>
          <w:lang w:eastAsia="zh-CN"/>
        </w:rPr>
        <w:t>2</w:t>
      </w:r>
      <w:r w:rsidRPr="00EA5FA7">
        <w:rPr>
          <w:lang w:eastAsia="zh-CN"/>
        </w:rPr>
        <w:t>.4</w:t>
      </w:r>
      <w:r w:rsidRPr="00EA5FA7">
        <w:rPr>
          <w:lang w:eastAsia="zh-CN"/>
        </w:rPr>
        <w:tab/>
        <w:t>Abnormal Conditions</w:t>
      </w:r>
      <w:bookmarkEnd w:id="2778"/>
      <w:bookmarkEnd w:id="2779"/>
      <w:bookmarkEnd w:id="2780"/>
      <w:bookmarkEnd w:id="2781"/>
      <w:bookmarkEnd w:id="2782"/>
      <w:bookmarkEnd w:id="2783"/>
      <w:bookmarkEnd w:id="2784"/>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785" w:name="_CR8_5_3"/>
      <w:bookmarkStart w:id="2786" w:name="_Toc20955831"/>
      <w:bookmarkStart w:id="2787" w:name="_Toc29892925"/>
      <w:bookmarkStart w:id="2788" w:name="_Toc36556862"/>
      <w:bookmarkStart w:id="2789" w:name="_Toc45832252"/>
      <w:bookmarkStart w:id="2790" w:name="_Toc51763432"/>
      <w:bookmarkStart w:id="2791" w:name="_Toc64448595"/>
      <w:bookmarkStart w:id="2792" w:name="_Toc66289254"/>
      <w:bookmarkStart w:id="2793" w:name="_Toc74154367"/>
      <w:bookmarkStart w:id="2794" w:name="_Toc81383111"/>
      <w:bookmarkStart w:id="2795" w:name="_Toc88657744"/>
      <w:bookmarkStart w:id="2796" w:name="_Toc97910656"/>
      <w:bookmarkStart w:id="2797" w:name="_Toc99038295"/>
      <w:bookmarkStart w:id="2798" w:name="_Toc99730557"/>
      <w:bookmarkStart w:id="2799" w:name="_Toc105510676"/>
      <w:bookmarkStart w:id="2800" w:name="_Toc105927208"/>
      <w:bookmarkStart w:id="2801" w:name="_Toc106109748"/>
      <w:bookmarkStart w:id="2802" w:name="_Toc113835185"/>
      <w:bookmarkStart w:id="2803" w:name="_Toc120124028"/>
      <w:bookmarkStart w:id="2804" w:name="_Toc155980322"/>
      <w:bookmarkEnd w:id="2785"/>
      <w:r w:rsidRPr="00EA5FA7">
        <w:rPr>
          <w:lang w:eastAsia="zh-CN"/>
        </w:rPr>
        <w:lastRenderedPageBreak/>
        <w:t>8.5.3</w:t>
      </w:r>
      <w:r w:rsidRPr="00EA5FA7">
        <w:rPr>
          <w:lang w:eastAsia="zh-CN"/>
        </w:rPr>
        <w:tab/>
        <w:t>PWS Restart Indication</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749D1CAF" w14:textId="77777777" w:rsidR="00F970C9" w:rsidRPr="00EA5FA7" w:rsidRDefault="00F970C9" w:rsidP="00E1541F">
      <w:pPr>
        <w:pStyle w:val="Heading4"/>
        <w:rPr>
          <w:lang w:eastAsia="zh-CN"/>
        </w:rPr>
      </w:pPr>
      <w:bookmarkStart w:id="2805" w:name="_CR8_5_3_1"/>
      <w:bookmarkStart w:id="2806" w:name="_Toc20955832"/>
      <w:bookmarkStart w:id="2807" w:name="_Toc29892926"/>
      <w:bookmarkStart w:id="2808" w:name="_Toc36556863"/>
      <w:bookmarkStart w:id="2809" w:name="_Toc45832253"/>
      <w:bookmarkStart w:id="2810" w:name="_Toc51763433"/>
      <w:bookmarkStart w:id="2811" w:name="_Toc64448596"/>
      <w:bookmarkStart w:id="2812" w:name="_Toc66289255"/>
      <w:bookmarkStart w:id="2813" w:name="_Toc74154368"/>
      <w:bookmarkStart w:id="2814" w:name="_Toc81383112"/>
      <w:bookmarkStart w:id="2815" w:name="_Toc88657745"/>
      <w:bookmarkStart w:id="2816" w:name="_Toc97910657"/>
      <w:bookmarkStart w:id="2817" w:name="_Toc99038296"/>
      <w:bookmarkStart w:id="2818" w:name="_Toc99730558"/>
      <w:bookmarkStart w:id="2819" w:name="_Toc105510677"/>
      <w:bookmarkStart w:id="2820" w:name="_Toc105927209"/>
      <w:bookmarkStart w:id="2821" w:name="_Toc106109749"/>
      <w:bookmarkStart w:id="2822" w:name="_Toc113835186"/>
      <w:bookmarkStart w:id="2823" w:name="_Toc120124029"/>
      <w:bookmarkStart w:id="2824" w:name="_Toc155980323"/>
      <w:bookmarkEnd w:id="2805"/>
      <w:r w:rsidRPr="00EA5FA7">
        <w:rPr>
          <w:lang w:eastAsia="zh-CN"/>
        </w:rPr>
        <w:t>8.5.3.1</w:t>
      </w:r>
      <w:r w:rsidRPr="00EA5FA7">
        <w:rPr>
          <w:lang w:eastAsia="zh-CN"/>
        </w:rPr>
        <w:tab/>
        <w:t>General</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 xml:space="preserve">The procedure uses </w:t>
      </w:r>
      <w:proofErr w:type="gramStart"/>
      <w:r w:rsidRPr="00EA5FA7">
        <w:t>non UE</w:t>
      </w:r>
      <w:proofErr w:type="gramEnd"/>
      <w:r w:rsidRPr="00EA5FA7">
        <w:t>-associated signalling.</w:t>
      </w:r>
    </w:p>
    <w:p w14:paraId="3CADAC0B" w14:textId="77777777" w:rsidR="00F970C9" w:rsidRPr="00EA5FA7" w:rsidRDefault="00F970C9" w:rsidP="00E1541F">
      <w:pPr>
        <w:pStyle w:val="Heading4"/>
        <w:rPr>
          <w:lang w:eastAsia="zh-CN"/>
        </w:rPr>
      </w:pPr>
      <w:bookmarkStart w:id="2825" w:name="_CR8_5_3_2"/>
      <w:bookmarkStart w:id="2826" w:name="_Toc20955833"/>
      <w:bookmarkStart w:id="2827" w:name="_Toc29892927"/>
      <w:bookmarkStart w:id="2828" w:name="_Toc36556864"/>
      <w:bookmarkStart w:id="2829" w:name="_Toc45832254"/>
      <w:bookmarkStart w:id="2830" w:name="_Toc51763434"/>
      <w:bookmarkStart w:id="2831" w:name="_Toc64448597"/>
      <w:bookmarkStart w:id="2832" w:name="_Toc66289256"/>
      <w:bookmarkStart w:id="2833" w:name="_Toc74154369"/>
      <w:bookmarkStart w:id="2834" w:name="_Toc81383113"/>
      <w:bookmarkStart w:id="2835" w:name="_Toc88657746"/>
      <w:bookmarkStart w:id="2836" w:name="_Toc97910658"/>
      <w:bookmarkStart w:id="2837" w:name="_Toc99038297"/>
      <w:bookmarkStart w:id="2838" w:name="_Toc99730559"/>
      <w:bookmarkStart w:id="2839" w:name="_Toc105510678"/>
      <w:bookmarkStart w:id="2840" w:name="_Toc105927210"/>
      <w:bookmarkStart w:id="2841" w:name="_Toc106109750"/>
      <w:bookmarkStart w:id="2842" w:name="_Toc113835187"/>
      <w:bookmarkStart w:id="2843" w:name="_Toc120124030"/>
      <w:bookmarkStart w:id="2844" w:name="_Toc155980324"/>
      <w:bookmarkEnd w:id="2825"/>
      <w:r w:rsidRPr="00EA5FA7">
        <w:rPr>
          <w:lang w:eastAsia="zh-CN"/>
        </w:rPr>
        <w:t>8.5.3.2</w:t>
      </w:r>
      <w:r w:rsidRPr="00EA5FA7">
        <w:rPr>
          <w:lang w:eastAsia="zh-CN"/>
        </w:rPr>
        <w:tab/>
        <w:t>Successful Operation</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845" w:name="_CR8_5_3_3"/>
      <w:bookmarkStart w:id="2846" w:name="_Toc20955834"/>
      <w:bookmarkStart w:id="2847" w:name="_Toc29892928"/>
      <w:bookmarkStart w:id="2848" w:name="_Toc36556865"/>
      <w:bookmarkStart w:id="2849" w:name="_Toc45832255"/>
      <w:bookmarkStart w:id="2850" w:name="_Toc51763435"/>
      <w:bookmarkStart w:id="2851" w:name="_Toc64448598"/>
      <w:bookmarkStart w:id="2852" w:name="_Toc66289257"/>
      <w:bookmarkStart w:id="2853" w:name="_Toc74154370"/>
      <w:bookmarkStart w:id="2854" w:name="_Toc81383114"/>
      <w:bookmarkStart w:id="2855" w:name="_Toc88657747"/>
      <w:bookmarkStart w:id="2856" w:name="_Toc97910659"/>
      <w:bookmarkStart w:id="2857" w:name="_Toc99038298"/>
      <w:bookmarkStart w:id="2858" w:name="_Toc99730560"/>
      <w:bookmarkStart w:id="2859" w:name="_Toc105510679"/>
      <w:bookmarkStart w:id="2860" w:name="_Toc105927211"/>
      <w:bookmarkStart w:id="2861" w:name="_Toc106109751"/>
      <w:bookmarkStart w:id="2862" w:name="_Toc113835188"/>
      <w:bookmarkStart w:id="2863" w:name="_Toc120124031"/>
      <w:bookmarkStart w:id="2864" w:name="_Toc155980325"/>
      <w:bookmarkEnd w:id="2845"/>
      <w:r w:rsidRPr="00EA5FA7">
        <w:rPr>
          <w:lang w:eastAsia="zh-CN"/>
        </w:rPr>
        <w:t>8.5.3.3</w:t>
      </w:r>
      <w:r w:rsidRPr="00EA5FA7">
        <w:rPr>
          <w:lang w:eastAsia="zh-CN"/>
        </w:rPr>
        <w:tab/>
        <w:t>Abnormal Condition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865" w:name="_CR8_5_4"/>
      <w:bookmarkStart w:id="2866" w:name="_Toc20955835"/>
      <w:bookmarkStart w:id="2867" w:name="_Toc29892929"/>
      <w:bookmarkStart w:id="2868" w:name="_Toc36556866"/>
      <w:bookmarkStart w:id="2869" w:name="_Toc45832256"/>
      <w:bookmarkStart w:id="2870" w:name="_Toc51763436"/>
      <w:bookmarkStart w:id="2871" w:name="_Toc64448599"/>
      <w:bookmarkStart w:id="2872" w:name="_Toc66289258"/>
      <w:bookmarkStart w:id="2873" w:name="_Toc74154371"/>
      <w:bookmarkStart w:id="2874" w:name="_Toc81383115"/>
      <w:bookmarkStart w:id="2875" w:name="_Toc88657748"/>
      <w:bookmarkStart w:id="2876" w:name="_Toc97910660"/>
      <w:bookmarkStart w:id="2877" w:name="_Toc99038299"/>
      <w:bookmarkStart w:id="2878" w:name="_Toc99730561"/>
      <w:bookmarkStart w:id="2879" w:name="_Toc105510680"/>
      <w:bookmarkStart w:id="2880" w:name="_Toc105927212"/>
      <w:bookmarkStart w:id="2881" w:name="_Toc106109752"/>
      <w:bookmarkStart w:id="2882" w:name="_Toc113835189"/>
      <w:bookmarkStart w:id="2883" w:name="_Toc120124032"/>
      <w:bookmarkStart w:id="2884" w:name="_Toc155980326"/>
      <w:bookmarkEnd w:id="2865"/>
      <w:r w:rsidRPr="00EA5FA7">
        <w:rPr>
          <w:lang w:eastAsia="zh-CN"/>
        </w:rPr>
        <w:t>8.5.4</w:t>
      </w:r>
      <w:r w:rsidRPr="00EA5FA7">
        <w:rPr>
          <w:lang w:eastAsia="zh-CN"/>
        </w:rPr>
        <w:tab/>
        <w:t>PWS Failure Indication</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4EA67625" w14:textId="77777777" w:rsidR="00F970C9" w:rsidRPr="00EA5FA7" w:rsidRDefault="00F970C9" w:rsidP="00E1541F">
      <w:pPr>
        <w:pStyle w:val="Heading4"/>
        <w:rPr>
          <w:lang w:eastAsia="zh-CN"/>
        </w:rPr>
      </w:pPr>
      <w:bookmarkStart w:id="2885" w:name="_CR8_5_4_1"/>
      <w:bookmarkStart w:id="2886" w:name="_Toc20955836"/>
      <w:bookmarkStart w:id="2887" w:name="_Toc29892930"/>
      <w:bookmarkStart w:id="2888" w:name="_Toc36556867"/>
      <w:bookmarkStart w:id="2889" w:name="_Toc45832257"/>
      <w:bookmarkStart w:id="2890" w:name="_Toc51763437"/>
      <w:bookmarkStart w:id="2891" w:name="_Toc64448600"/>
      <w:bookmarkStart w:id="2892" w:name="_Toc66289259"/>
      <w:bookmarkStart w:id="2893" w:name="_Toc74154372"/>
      <w:bookmarkStart w:id="2894" w:name="_Toc81383116"/>
      <w:bookmarkStart w:id="2895" w:name="_Toc88657749"/>
      <w:bookmarkStart w:id="2896" w:name="_Toc97910661"/>
      <w:bookmarkStart w:id="2897" w:name="_Toc99038300"/>
      <w:bookmarkStart w:id="2898" w:name="_Toc99730562"/>
      <w:bookmarkStart w:id="2899" w:name="_Toc105510681"/>
      <w:bookmarkStart w:id="2900" w:name="_Toc105927213"/>
      <w:bookmarkStart w:id="2901" w:name="_Toc106109753"/>
      <w:bookmarkStart w:id="2902" w:name="_Toc113835190"/>
      <w:bookmarkStart w:id="2903" w:name="_Toc120124033"/>
      <w:bookmarkStart w:id="2904" w:name="_Toc155980327"/>
      <w:bookmarkEnd w:id="2885"/>
      <w:r w:rsidRPr="00EA5FA7">
        <w:rPr>
          <w:lang w:eastAsia="zh-CN"/>
        </w:rPr>
        <w:t>8.5.4.1</w:t>
      </w:r>
      <w:r w:rsidRPr="00EA5FA7">
        <w:rPr>
          <w:lang w:eastAsia="zh-CN"/>
        </w:rPr>
        <w:tab/>
        <w:t>General</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purpose of the PWS Failure Indication procedure is to inform the gNB-CU that ongoing PWS operation for one or more cells of the gNB-DU has failed. The procedure uses </w:t>
      </w:r>
      <w:proofErr w:type="gramStart"/>
      <w:r w:rsidRPr="00EA5FA7">
        <w:rPr>
          <w:lang w:eastAsia="zh-CN"/>
        </w:rPr>
        <w:t>non UE</w:t>
      </w:r>
      <w:proofErr w:type="gramEnd"/>
      <w:r w:rsidRPr="00EA5FA7">
        <w:rPr>
          <w:lang w:eastAsia="zh-CN"/>
        </w:rPr>
        <w:t>-associated signalling.</w:t>
      </w:r>
    </w:p>
    <w:p w14:paraId="5D3B7FD1" w14:textId="77777777" w:rsidR="00F970C9" w:rsidRPr="00EA5FA7" w:rsidRDefault="00F970C9" w:rsidP="00E1541F">
      <w:pPr>
        <w:pStyle w:val="Heading4"/>
        <w:rPr>
          <w:lang w:eastAsia="zh-CN"/>
        </w:rPr>
      </w:pPr>
      <w:bookmarkStart w:id="2905" w:name="_CR8_5_4_2"/>
      <w:bookmarkStart w:id="2906" w:name="_Toc20955837"/>
      <w:bookmarkStart w:id="2907" w:name="_Toc29892931"/>
      <w:bookmarkStart w:id="2908" w:name="_Toc36556868"/>
      <w:bookmarkStart w:id="2909" w:name="_Toc45832258"/>
      <w:bookmarkStart w:id="2910" w:name="_Toc51763438"/>
      <w:bookmarkStart w:id="2911" w:name="_Toc64448601"/>
      <w:bookmarkStart w:id="2912" w:name="_Toc66289260"/>
      <w:bookmarkStart w:id="2913" w:name="_Toc74154373"/>
      <w:bookmarkStart w:id="2914" w:name="_Toc81383117"/>
      <w:bookmarkStart w:id="2915" w:name="_Toc88657750"/>
      <w:bookmarkStart w:id="2916" w:name="_Toc97910662"/>
      <w:bookmarkStart w:id="2917" w:name="_Toc99038301"/>
      <w:bookmarkStart w:id="2918" w:name="_Toc99730563"/>
      <w:bookmarkStart w:id="2919" w:name="_Toc105510682"/>
      <w:bookmarkStart w:id="2920" w:name="_Toc105927214"/>
      <w:bookmarkStart w:id="2921" w:name="_Toc106109754"/>
      <w:bookmarkStart w:id="2922" w:name="_Toc113835191"/>
      <w:bookmarkStart w:id="2923" w:name="_Toc120124034"/>
      <w:bookmarkStart w:id="2924" w:name="_Toc155980328"/>
      <w:bookmarkEnd w:id="2905"/>
      <w:r w:rsidRPr="00EA5FA7">
        <w:rPr>
          <w:lang w:eastAsia="zh-CN"/>
        </w:rPr>
        <w:t>8.5.4.2</w:t>
      </w:r>
      <w:r w:rsidRPr="00EA5FA7">
        <w:rPr>
          <w:lang w:eastAsia="zh-CN"/>
        </w:rPr>
        <w:tab/>
        <w:t>Successful Operation</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925" w:name="_CR8_5_4_3"/>
      <w:bookmarkStart w:id="2926" w:name="_Toc20955838"/>
      <w:bookmarkStart w:id="2927" w:name="_Toc29892932"/>
      <w:bookmarkStart w:id="2928" w:name="_Toc36556869"/>
      <w:bookmarkStart w:id="2929" w:name="_Toc45832259"/>
      <w:bookmarkStart w:id="2930" w:name="_Toc51763439"/>
      <w:bookmarkStart w:id="2931" w:name="_Toc64448602"/>
      <w:bookmarkStart w:id="2932" w:name="_Toc66289261"/>
      <w:bookmarkStart w:id="2933" w:name="_Toc74154374"/>
      <w:bookmarkStart w:id="2934" w:name="_Toc81383118"/>
      <w:bookmarkStart w:id="2935" w:name="_Toc88657751"/>
      <w:bookmarkStart w:id="2936" w:name="_Toc97910663"/>
      <w:bookmarkStart w:id="2937" w:name="_Toc99038302"/>
      <w:bookmarkStart w:id="2938" w:name="_Toc99730564"/>
      <w:bookmarkStart w:id="2939" w:name="_Toc105510683"/>
      <w:bookmarkStart w:id="2940" w:name="_Toc105927215"/>
      <w:bookmarkStart w:id="2941" w:name="_Toc106109755"/>
      <w:bookmarkStart w:id="2942" w:name="_Toc113835192"/>
      <w:bookmarkStart w:id="2943" w:name="_Toc120124035"/>
      <w:bookmarkStart w:id="2944" w:name="_Toc155980329"/>
      <w:bookmarkEnd w:id="2925"/>
      <w:r w:rsidRPr="00EA5FA7">
        <w:rPr>
          <w:lang w:eastAsia="zh-CN"/>
        </w:rPr>
        <w:t>8.5.4.3</w:t>
      </w:r>
      <w:r w:rsidRPr="00EA5FA7">
        <w:rPr>
          <w:lang w:eastAsia="zh-CN"/>
        </w:rPr>
        <w:tab/>
        <w:t>Abnormal Conditions</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945" w:name="_CR8_6"/>
      <w:bookmarkStart w:id="2946" w:name="_Toc20955839"/>
      <w:bookmarkStart w:id="2947" w:name="_Toc29892933"/>
      <w:bookmarkStart w:id="2948" w:name="_Toc36556870"/>
      <w:bookmarkStart w:id="2949" w:name="_Toc45832260"/>
      <w:bookmarkStart w:id="2950" w:name="_Toc51763440"/>
      <w:bookmarkStart w:id="2951" w:name="_Toc64448603"/>
      <w:bookmarkStart w:id="2952" w:name="_Toc66289262"/>
      <w:bookmarkStart w:id="2953" w:name="_Toc74154375"/>
      <w:bookmarkStart w:id="2954" w:name="_Toc81383119"/>
      <w:bookmarkStart w:id="2955" w:name="_Toc88657752"/>
      <w:bookmarkStart w:id="2956" w:name="_Toc97910664"/>
      <w:bookmarkStart w:id="2957" w:name="_Toc99038303"/>
      <w:bookmarkStart w:id="2958" w:name="_Toc99730565"/>
      <w:bookmarkStart w:id="2959" w:name="_Toc105510684"/>
      <w:bookmarkStart w:id="2960" w:name="_Toc105927216"/>
      <w:bookmarkStart w:id="2961" w:name="_Toc106109756"/>
      <w:bookmarkStart w:id="2962" w:name="_Toc113835193"/>
      <w:bookmarkStart w:id="2963" w:name="_Toc120124036"/>
      <w:bookmarkStart w:id="2964" w:name="_Toc155980330"/>
      <w:bookmarkEnd w:id="2945"/>
      <w:r w:rsidRPr="00EA5FA7">
        <w:lastRenderedPageBreak/>
        <w:t>8.6</w:t>
      </w:r>
      <w:r w:rsidRPr="00EA5FA7">
        <w:tab/>
        <w:t>System Information Procedures</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3B616964" w14:textId="77777777" w:rsidR="00F970C9" w:rsidRPr="00EA5FA7" w:rsidRDefault="00F970C9" w:rsidP="00061CBE">
      <w:pPr>
        <w:pStyle w:val="Heading3"/>
        <w:rPr>
          <w:lang w:eastAsia="zh-CN"/>
        </w:rPr>
      </w:pPr>
      <w:bookmarkStart w:id="2965" w:name="_CR8_6_1"/>
      <w:bookmarkStart w:id="2966" w:name="_Toc20955840"/>
      <w:bookmarkStart w:id="2967" w:name="_Toc29892934"/>
      <w:bookmarkStart w:id="2968" w:name="_Toc36556871"/>
      <w:bookmarkStart w:id="2969" w:name="_Toc45832261"/>
      <w:bookmarkStart w:id="2970" w:name="_Toc51763441"/>
      <w:bookmarkStart w:id="2971" w:name="_Toc64448604"/>
      <w:bookmarkStart w:id="2972" w:name="_Toc66289263"/>
      <w:bookmarkStart w:id="2973" w:name="_Toc74154376"/>
      <w:bookmarkStart w:id="2974" w:name="_Toc81383120"/>
      <w:bookmarkStart w:id="2975" w:name="_Toc88657753"/>
      <w:bookmarkStart w:id="2976" w:name="_Toc97910665"/>
      <w:bookmarkStart w:id="2977" w:name="_Toc99038304"/>
      <w:bookmarkStart w:id="2978" w:name="_Toc99730566"/>
      <w:bookmarkStart w:id="2979" w:name="_Toc105510685"/>
      <w:bookmarkStart w:id="2980" w:name="_Toc105927217"/>
      <w:bookmarkStart w:id="2981" w:name="_Toc106109757"/>
      <w:bookmarkStart w:id="2982" w:name="_Toc113835194"/>
      <w:bookmarkStart w:id="2983" w:name="_Toc120124037"/>
      <w:bookmarkStart w:id="2984" w:name="_Toc155980331"/>
      <w:bookmarkEnd w:id="2965"/>
      <w:r w:rsidRPr="00EA5FA7">
        <w:t>8.6.1</w:t>
      </w:r>
      <w:r w:rsidRPr="00EA5FA7">
        <w:tab/>
        <w:t>System Information Delivery</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14:paraId="23150775" w14:textId="77777777" w:rsidR="00F970C9" w:rsidRPr="00EA5FA7" w:rsidRDefault="00F970C9" w:rsidP="00061CBE">
      <w:pPr>
        <w:pStyle w:val="Heading4"/>
        <w:rPr>
          <w:lang w:eastAsia="zh-CN"/>
        </w:rPr>
      </w:pPr>
      <w:bookmarkStart w:id="2985" w:name="_CR8_6_1_1"/>
      <w:bookmarkStart w:id="2986" w:name="_Toc20955841"/>
      <w:bookmarkStart w:id="2987" w:name="_Toc29892935"/>
      <w:bookmarkStart w:id="2988" w:name="_Toc36556872"/>
      <w:bookmarkStart w:id="2989" w:name="_Toc45832262"/>
      <w:bookmarkStart w:id="2990" w:name="_Toc51763442"/>
      <w:bookmarkStart w:id="2991" w:name="_Toc64448605"/>
      <w:bookmarkStart w:id="2992" w:name="_Toc66289264"/>
      <w:bookmarkStart w:id="2993" w:name="_Toc74154377"/>
      <w:bookmarkStart w:id="2994" w:name="_Toc81383121"/>
      <w:bookmarkStart w:id="2995" w:name="_Toc88657754"/>
      <w:bookmarkStart w:id="2996" w:name="_Toc97910666"/>
      <w:bookmarkStart w:id="2997" w:name="_Toc99038305"/>
      <w:bookmarkStart w:id="2998" w:name="_Toc99730567"/>
      <w:bookmarkStart w:id="2999" w:name="_Toc105510686"/>
      <w:bookmarkStart w:id="3000" w:name="_Toc105927218"/>
      <w:bookmarkStart w:id="3001" w:name="_Toc106109758"/>
      <w:bookmarkStart w:id="3002" w:name="_Toc113835195"/>
      <w:bookmarkStart w:id="3003" w:name="_Toc120124038"/>
      <w:bookmarkStart w:id="3004" w:name="_Toc155980332"/>
      <w:bookmarkEnd w:id="2985"/>
      <w:r w:rsidRPr="00EA5FA7">
        <w:t>8.6.1.1</w:t>
      </w:r>
      <w:r w:rsidRPr="00EA5FA7">
        <w:tab/>
        <w:t>General</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3005" w:name="_CR8_6_1_2"/>
      <w:bookmarkStart w:id="3006" w:name="_Toc20955842"/>
      <w:bookmarkStart w:id="3007" w:name="_Toc29892936"/>
      <w:bookmarkStart w:id="3008" w:name="_Toc36556873"/>
      <w:bookmarkStart w:id="3009" w:name="_Toc45832263"/>
      <w:bookmarkStart w:id="3010" w:name="_Toc51763443"/>
      <w:bookmarkStart w:id="3011" w:name="_Toc64448606"/>
      <w:bookmarkStart w:id="3012" w:name="_Toc66289265"/>
      <w:bookmarkStart w:id="3013" w:name="_Toc74154378"/>
      <w:bookmarkStart w:id="3014" w:name="_Toc81383122"/>
      <w:bookmarkStart w:id="3015" w:name="_Toc88657755"/>
      <w:bookmarkStart w:id="3016" w:name="_Toc97910667"/>
      <w:bookmarkStart w:id="3017" w:name="_Toc99038306"/>
      <w:bookmarkStart w:id="3018" w:name="_Toc99730568"/>
      <w:bookmarkStart w:id="3019" w:name="_Toc105510687"/>
      <w:bookmarkStart w:id="3020" w:name="_Toc105927219"/>
      <w:bookmarkStart w:id="3021" w:name="_Toc106109759"/>
      <w:bookmarkStart w:id="3022" w:name="_Toc113835196"/>
      <w:bookmarkStart w:id="3023" w:name="_Toc120124039"/>
      <w:bookmarkStart w:id="3024" w:name="_Toc155980333"/>
      <w:bookmarkEnd w:id="3005"/>
      <w:r w:rsidRPr="00EA5FA7">
        <w:t>8.6.1.2</w:t>
      </w:r>
      <w:r w:rsidRPr="00EA5FA7">
        <w:tab/>
        <w:t>Successful Operation</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0F241CC6" w14:textId="475B0BE5" w:rsidR="00F970C9" w:rsidRPr="00EA5FA7" w:rsidRDefault="00454D3D" w:rsidP="00061CBE">
      <w:pPr>
        <w:pStyle w:val="TH"/>
      </w:pPr>
      <w:bookmarkStart w:id="3025" w:name="_MON_1554876350"/>
      <w:bookmarkEnd w:id="3025"/>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0C9F19ED"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del w:id="3026" w:author="Rapporteur" w:date="2024-02-15T16:53:00Z">
        <w:r w:rsidRPr="00EA5FA7" w:rsidDel="009E0CAF">
          <w:delText xml:space="preserve"> </w:delText>
        </w:r>
      </w:del>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3027" w:name="_CR8_6_1_3"/>
      <w:bookmarkStart w:id="3028" w:name="_Toc20955843"/>
      <w:bookmarkStart w:id="3029" w:name="_Toc29892937"/>
      <w:bookmarkStart w:id="3030" w:name="_Toc36556874"/>
      <w:bookmarkStart w:id="3031" w:name="_Toc45832264"/>
      <w:bookmarkStart w:id="3032" w:name="_Toc51763444"/>
      <w:bookmarkStart w:id="3033" w:name="_Toc64448607"/>
      <w:bookmarkStart w:id="3034" w:name="_Toc66289266"/>
      <w:bookmarkStart w:id="3035" w:name="_Toc74154379"/>
      <w:bookmarkStart w:id="3036" w:name="_Toc81383123"/>
      <w:bookmarkStart w:id="3037" w:name="_Toc88657756"/>
      <w:bookmarkStart w:id="3038" w:name="_Toc97910668"/>
      <w:bookmarkStart w:id="3039" w:name="_Toc99038307"/>
      <w:bookmarkStart w:id="3040" w:name="_Toc99730569"/>
      <w:bookmarkStart w:id="3041" w:name="_Toc105510688"/>
      <w:bookmarkStart w:id="3042" w:name="_Toc105927220"/>
      <w:bookmarkStart w:id="3043" w:name="_Toc106109760"/>
      <w:bookmarkStart w:id="3044" w:name="_Toc113835197"/>
      <w:bookmarkStart w:id="3045" w:name="_Toc120124040"/>
      <w:bookmarkStart w:id="3046" w:name="_Toc155980334"/>
      <w:bookmarkEnd w:id="3027"/>
      <w:r w:rsidRPr="00EA5FA7">
        <w:t>8.6.1.3</w:t>
      </w:r>
      <w:r w:rsidRPr="00EA5FA7">
        <w:tab/>
        <w:t>Abnormal Conditions</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3047" w:name="_CR8_7"/>
      <w:bookmarkStart w:id="3048" w:name="_Toc20955844"/>
      <w:bookmarkStart w:id="3049" w:name="_Toc29892938"/>
      <w:bookmarkStart w:id="3050" w:name="_Toc36556875"/>
      <w:bookmarkStart w:id="3051" w:name="_Toc45832265"/>
      <w:bookmarkStart w:id="3052" w:name="_Toc51763445"/>
      <w:bookmarkStart w:id="3053" w:name="_Toc64448608"/>
      <w:bookmarkStart w:id="3054" w:name="_Toc66289267"/>
      <w:bookmarkStart w:id="3055" w:name="_Toc74154380"/>
      <w:bookmarkStart w:id="3056" w:name="_Toc81383124"/>
      <w:bookmarkStart w:id="3057" w:name="_Toc88657757"/>
      <w:bookmarkStart w:id="3058" w:name="_Toc97910669"/>
      <w:bookmarkStart w:id="3059" w:name="_Toc99038308"/>
      <w:bookmarkStart w:id="3060" w:name="_Toc99730570"/>
      <w:bookmarkStart w:id="3061" w:name="_Toc105510689"/>
      <w:bookmarkStart w:id="3062" w:name="_Toc105927221"/>
      <w:bookmarkStart w:id="3063" w:name="_Toc106109761"/>
      <w:bookmarkStart w:id="3064" w:name="_Toc113835198"/>
      <w:bookmarkStart w:id="3065" w:name="_Toc120124041"/>
      <w:bookmarkStart w:id="3066" w:name="_Toc155980335"/>
      <w:bookmarkEnd w:id="3047"/>
      <w:r w:rsidRPr="00EA5FA7">
        <w:t>8.7</w:t>
      </w:r>
      <w:r w:rsidRPr="00EA5FA7">
        <w:tab/>
        <w:t>Paging procedures</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570F67CC" w14:textId="77777777" w:rsidR="00F970C9" w:rsidRPr="00EA5FA7" w:rsidRDefault="00F970C9" w:rsidP="00061CBE">
      <w:pPr>
        <w:pStyle w:val="Heading3"/>
        <w:rPr>
          <w:lang w:eastAsia="zh-CN"/>
        </w:rPr>
      </w:pPr>
      <w:bookmarkStart w:id="3067" w:name="_CR8_7_1"/>
      <w:bookmarkStart w:id="3068" w:name="_Toc20955845"/>
      <w:bookmarkStart w:id="3069" w:name="_Toc29892939"/>
      <w:bookmarkStart w:id="3070" w:name="_Toc36556876"/>
      <w:bookmarkStart w:id="3071" w:name="_Toc45832266"/>
      <w:bookmarkStart w:id="3072" w:name="_Toc51763446"/>
      <w:bookmarkStart w:id="3073" w:name="_Toc64448609"/>
      <w:bookmarkStart w:id="3074" w:name="_Toc66289268"/>
      <w:bookmarkStart w:id="3075" w:name="_Toc74154381"/>
      <w:bookmarkStart w:id="3076" w:name="_Toc81383125"/>
      <w:bookmarkStart w:id="3077" w:name="_Toc88657758"/>
      <w:bookmarkStart w:id="3078" w:name="_Toc97910670"/>
      <w:bookmarkStart w:id="3079" w:name="_Toc99038309"/>
      <w:bookmarkStart w:id="3080" w:name="_Toc99730571"/>
      <w:bookmarkStart w:id="3081" w:name="_Toc105510690"/>
      <w:bookmarkStart w:id="3082" w:name="_Toc105927222"/>
      <w:bookmarkStart w:id="3083" w:name="_Toc106109762"/>
      <w:bookmarkStart w:id="3084" w:name="_Toc113835199"/>
      <w:bookmarkStart w:id="3085" w:name="_Toc120124042"/>
      <w:bookmarkStart w:id="3086" w:name="_Toc155980336"/>
      <w:bookmarkEnd w:id="3067"/>
      <w:r w:rsidRPr="00EA5FA7">
        <w:t>8.7.1</w:t>
      </w:r>
      <w:r w:rsidRPr="00EA5FA7">
        <w:tab/>
        <w:t>Paging</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r w:rsidRPr="00EA5FA7">
        <w:t xml:space="preserve"> </w:t>
      </w:r>
    </w:p>
    <w:p w14:paraId="050DDEBF" w14:textId="77777777" w:rsidR="00F970C9" w:rsidRPr="00EA5FA7" w:rsidRDefault="00F970C9" w:rsidP="00061CBE">
      <w:pPr>
        <w:pStyle w:val="Heading4"/>
        <w:rPr>
          <w:lang w:eastAsia="zh-CN"/>
        </w:rPr>
      </w:pPr>
      <w:bookmarkStart w:id="3087" w:name="_CR8_7_1_1"/>
      <w:bookmarkStart w:id="3088" w:name="_Toc20955846"/>
      <w:bookmarkStart w:id="3089" w:name="_Toc29892940"/>
      <w:bookmarkStart w:id="3090" w:name="_Toc36556877"/>
      <w:bookmarkStart w:id="3091" w:name="_Toc45832267"/>
      <w:bookmarkStart w:id="3092" w:name="_Toc51763447"/>
      <w:bookmarkStart w:id="3093" w:name="_Toc64448610"/>
      <w:bookmarkStart w:id="3094" w:name="_Toc66289269"/>
      <w:bookmarkStart w:id="3095" w:name="_Toc74154382"/>
      <w:bookmarkStart w:id="3096" w:name="_Toc81383126"/>
      <w:bookmarkStart w:id="3097" w:name="_Toc88657759"/>
      <w:bookmarkStart w:id="3098" w:name="_Toc97910671"/>
      <w:bookmarkStart w:id="3099" w:name="_Toc99038310"/>
      <w:bookmarkStart w:id="3100" w:name="_Toc99730572"/>
      <w:bookmarkStart w:id="3101" w:name="_Toc105510691"/>
      <w:bookmarkStart w:id="3102" w:name="_Toc105927223"/>
      <w:bookmarkStart w:id="3103" w:name="_Toc106109763"/>
      <w:bookmarkStart w:id="3104" w:name="_Toc113835200"/>
      <w:bookmarkStart w:id="3105" w:name="_Toc120124043"/>
      <w:bookmarkStart w:id="3106" w:name="_Toc155980337"/>
      <w:bookmarkEnd w:id="3087"/>
      <w:r w:rsidRPr="00EA5FA7">
        <w:t>8.7.1.1</w:t>
      </w:r>
      <w:r w:rsidRPr="00EA5FA7">
        <w:tab/>
        <w:t>General</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3107" w:name="_CR8_7_1_2"/>
      <w:bookmarkStart w:id="3108" w:name="_Toc20955847"/>
      <w:bookmarkStart w:id="3109" w:name="_Toc29892941"/>
      <w:bookmarkStart w:id="3110" w:name="_Toc36556878"/>
      <w:bookmarkStart w:id="3111" w:name="_Toc45832268"/>
      <w:bookmarkStart w:id="3112" w:name="_Toc51763448"/>
      <w:bookmarkStart w:id="3113" w:name="_Toc64448611"/>
      <w:bookmarkStart w:id="3114" w:name="_Toc66289270"/>
      <w:bookmarkStart w:id="3115" w:name="_Toc74154383"/>
      <w:bookmarkStart w:id="3116" w:name="_Toc81383127"/>
      <w:bookmarkStart w:id="3117" w:name="_Toc88657760"/>
      <w:bookmarkStart w:id="3118" w:name="_Toc97910672"/>
      <w:bookmarkStart w:id="3119" w:name="_Toc99038311"/>
      <w:bookmarkStart w:id="3120" w:name="_Toc99730573"/>
      <w:bookmarkStart w:id="3121" w:name="_Toc105510692"/>
      <w:bookmarkStart w:id="3122" w:name="_Toc105927224"/>
      <w:bookmarkStart w:id="3123" w:name="_Toc106109764"/>
      <w:bookmarkStart w:id="3124" w:name="_Toc113835201"/>
      <w:bookmarkStart w:id="3125" w:name="_Toc120124044"/>
      <w:bookmarkStart w:id="3126" w:name="_Toc155980338"/>
      <w:bookmarkEnd w:id="3107"/>
      <w:r w:rsidRPr="00EA5FA7">
        <w:lastRenderedPageBreak/>
        <w:t>8.7.1.2</w:t>
      </w:r>
      <w:r w:rsidRPr="00EA5FA7">
        <w:tab/>
        <w:t>Successful Operation</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3127" w:name="_Toc20955848"/>
      <w:bookmarkStart w:id="3128" w:name="_Toc29892942"/>
      <w:bookmarkStart w:id="3129" w:name="_Toc36556879"/>
      <w:bookmarkStart w:id="3130" w:name="_Toc45832269"/>
      <w:bookmarkStart w:id="3131" w:name="_Toc51763449"/>
      <w:bookmarkStart w:id="3132" w:name="_Toc64448612"/>
      <w:bookmarkStart w:id="3133" w:name="_Toc66289271"/>
      <w:bookmarkStart w:id="3134" w:name="_Toc74154384"/>
      <w:bookmarkStart w:id="3135" w:name="_Toc81383128"/>
      <w:bookmarkStart w:id="3136" w:name="_Toc88657761"/>
      <w:bookmarkStart w:id="3137"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 xml:space="preserve">Paging </w:t>
      </w:r>
      <w:proofErr w:type="gramStart"/>
      <w:r w:rsidRPr="00454D3D">
        <w:rPr>
          <w:i/>
          <w:iCs/>
          <w:lang w:eastAsia="zh-CN"/>
        </w:rPr>
        <w:t>Cause</w:t>
      </w:r>
      <w:proofErr w:type="gramEnd"/>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5A23886D"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ins w:id="3138" w:author="Rapporteur" w:date="2024-02-15T14:17:00Z">
        <w:r w:rsidR="00D558A1">
          <w:rPr>
            <w:lang w:val="en-US" w:eastAsia="zh-CN"/>
          </w:rPr>
          <w:t xml:space="preserve"> the</w:t>
        </w:r>
      </w:ins>
      <w:r>
        <w:rPr>
          <w:rFonts w:hint="eastAsia"/>
          <w:lang w:val="en-US" w:eastAsia="zh-CN"/>
        </w:rPr>
        <w:t xml:space="preserve"> RedCap UE</w:t>
      </w:r>
      <w:r w:rsidR="0068315E" w:rsidRPr="003951EA">
        <w:rPr>
          <w:lang w:eastAsia="zh-CN"/>
        </w:rPr>
        <w:t xml:space="preserve"> </w:t>
      </w:r>
      <w:r w:rsidR="0068315E">
        <w:rPr>
          <w:lang w:eastAsia="zh-CN"/>
        </w:rPr>
        <w:t xml:space="preserve">or </w:t>
      </w:r>
      <w:ins w:id="3139" w:author="Rapporteur" w:date="2024-02-15T14:17:00Z">
        <w:r w:rsidR="00D558A1">
          <w:rPr>
            <w:lang w:val="en-US" w:eastAsia="zh-CN"/>
          </w:rPr>
          <w:t>the</w:t>
        </w:r>
        <w:r w:rsidR="00D558A1">
          <w:rPr>
            <w:rFonts w:hint="eastAsia"/>
            <w:lang w:val="en-US" w:eastAsia="zh-CN"/>
          </w:rPr>
          <w:t xml:space="preserve"> </w:t>
        </w:r>
      </w:ins>
      <w:r w:rsidR="0068315E">
        <w:rPr>
          <w:lang w:eastAsia="zh-CN"/>
        </w:rPr>
        <w:t>eRedCap UE</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7E24CF6E" w14:textId="77777777" w:rsidR="00BF43AA" w:rsidRDefault="00BF43AA" w:rsidP="00BF43AA">
      <w:pPr>
        <w:rPr>
          <w:rFonts w:eastAsia="SimSun"/>
          <w:lang w:eastAsia="zh-CN"/>
        </w:rPr>
      </w:pPr>
      <w:bookmarkStart w:id="3140" w:name="_Toc99038312"/>
      <w:bookmarkStart w:id="3141" w:name="_Toc99730574"/>
      <w:bookmarkStart w:id="3142" w:name="_Toc105510693"/>
      <w:bookmarkStart w:id="3143" w:name="_Toc105927225"/>
      <w:bookmarkStart w:id="3144"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428B4BAE" w14:textId="77777777" w:rsidR="00336AE7" w:rsidRDefault="00336AE7" w:rsidP="00336AE7">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lastRenderedPageBreak/>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F738890" w14:textId="1D4CE971" w:rsidR="004A01A7" w:rsidRDefault="004A01A7" w:rsidP="00BE04EC">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D9C4A6F" w14:textId="57AAFE8F" w:rsidR="0068315E" w:rsidRDefault="0068315E" w:rsidP="00BE04EC">
      <w:r>
        <w:t xml:space="preserve">The </w:t>
      </w:r>
      <w:r>
        <w:rPr>
          <w:i/>
        </w:rPr>
        <w:t>NR Paging Long eDRX Information for RRC INACTIVE</w:t>
      </w:r>
      <w:r>
        <w:t xml:space="preserve"> IE may be included in the PAGING message, and if present, the gNB-DU shall, if supported, use it according to TS 38.304 [24].</w:t>
      </w:r>
    </w:p>
    <w:p w14:paraId="7E4A4E5C" w14:textId="77777777" w:rsidR="00F970C9" w:rsidRPr="00EA5FA7" w:rsidRDefault="00F970C9" w:rsidP="00061CBE">
      <w:pPr>
        <w:pStyle w:val="Heading4"/>
      </w:pPr>
      <w:bookmarkStart w:id="3145" w:name="_CR8_7_1_3"/>
      <w:bookmarkStart w:id="3146" w:name="_Toc113835202"/>
      <w:bookmarkStart w:id="3147" w:name="_Toc120124045"/>
      <w:bookmarkStart w:id="3148" w:name="_Toc155980339"/>
      <w:bookmarkEnd w:id="3145"/>
      <w:r w:rsidRPr="00EA5FA7">
        <w:t>8.7.1.3</w:t>
      </w:r>
      <w:r w:rsidRPr="00EA5FA7">
        <w:tab/>
        <w:t>Abnormal Conditions</w:t>
      </w:r>
      <w:bookmarkEnd w:id="3127"/>
      <w:bookmarkEnd w:id="3128"/>
      <w:bookmarkEnd w:id="3129"/>
      <w:bookmarkEnd w:id="3130"/>
      <w:bookmarkEnd w:id="3131"/>
      <w:bookmarkEnd w:id="3132"/>
      <w:bookmarkEnd w:id="3133"/>
      <w:bookmarkEnd w:id="3134"/>
      <w:bookmarkEnd w:id="3135"/>
      <w:bookmarkEnd w:id="3136"/>
      <w:bookmarkEnd w:id="3137"/>
      <w:bookmarkEnd w:id="3140"/>
      <w:bookmarkEnd w:id="3141"/>
      <w:bookmarkEnd w:id="3142"/>
      <w:bookmarkEnd w:id="3143"/>
      <w:bookmarkEnd w:id="3144"/>
      <w:bookmarkEnd w:id="3146"/>
      <w:bookmarkEnd w:id="3147"/>
      <w:bookmarkEnd w:id="3148"/>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3149" w:name="_CR8_8"/>
      <w:bookmarkStart w:id="3150" w:name="_Toc29892943"/>
      <w:bookmarkStart w:id="3151" w:name="_Toc36556880"/>
      <w:bookmarkStart w:id="3152" w:name="_Toc45832270"/>
      <w:bookmarkStart w:id="3153" w:name="_Toc51763450"/>
      <w:bookmarkStart w:id="3154" w:name="_Toc64448613"/>
      <w:bookmarkStart w:id="3155" w:name="_Toc66289272"/>
      <w:bookmarkStart w:id="3156" w:name="_Toc74154385"/>
      <w:bookmarkStart w:id="3157" w:name="_Toc81383129"/>
      <w:bookmarkStart w:id="3158" w:name="_Toc88657762"/>
      <w:bookmarkStart w:id="3159" w:name="_Toc97910674"/>
      <w:bookmarkStart w:id="3160" w:name="_Toc99038313"/>
      <w:bookmarkStart w:id="3161" w:name="_Toc99730575"/>
      <w:bookmarkStart w:id="3162" w:name="_Toc105510694"/>
      <w:bookmarkStart w:id="3163" w:name="_Toc105927226"/>
      <w:bookmarkStart w:id="3164" w:name="_Toc106109766"/>
      <w:bookmarkStart w:id="3165" w:name="_Toc113835203"/>
      <w:bookmarkStart w:id="3166" w:name="_Toc120124046"/>
      <w:bookmarkStart w:id="3167" w:name="_Toc155980340"/>
      <w:bookmarkStart w:id="3168" w:name="_Toc534720390"/>
      <w:bookmarkEnd w:id="3149"/>
      <w:r w:rsidRPr="00EA5FA7">
        <w:t>8.8</w:t>
      </w:r>
      <w:r w:rsidRPr="00EA5FA7">
        <w:tab/>
        <w:t>Trace Procedures</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4D862B28" w14:textId="77777777" w:rsidR="0050066B" w:rsidRPr="00EA5FA7" w:rsidRDefault="0050066B" w:rsidP="0050066B">
      <w:pPr>
        <w:pStyle w:val="Heading3"/>
      </w:pPr>
      <w:bookmarkStart w:id="3169" w:name="_CR8_8_1"/>
      <w:bookmarkStart w:id="3170" w:name="_Toc29892944"/>
      <w:bookmarkStart w:id="3171" w:name="_Toc36556881"/>
      <w:bookmarkStart w:id="3172" w:name="_Toc45832271"/>
      <w:bookmarkStart w:id="3173" w:name="_Toc51763451"/>
      <w:bookmarkStart w:id="3174" w:name="_Toc64448614"/>
      <w:bookmarkStart w:id="3175" w:name="_Toc66289273"/>
      <w:bookmarkStart w:id="3176" w:name="_Toc74154386"/>
      <w:bookmarkStart w:id="3177" w:name="_Toc81383130"/>
      <w:bookmarkStart w:id="3178" w:name="_Toc88657763"/>
      <w:bookmarkStart w:id="3179" w:name="_Toc97910675"/>
      <w:bookmarkStart w:id="3180" w:name="_Toc99038314"/>
      <w:bookmarkStart w:id="3181" w:name="_Toc99730576"/>
      <w:bookmarkStart w:id="3182" w:name="_Toc105510695"/>
      <w:bookmarkStart w:id="3183" w:name="_Toc105927227"/>
      <w:bookmarkStart w:id="3184" w:name="_Toc106109767"/>
      <w:bookmarkStart w:id="3185" w:name="_Toc113835204"/>
      <w:bookmarkStart w:id="3186" w:name="_Toc120124047"/>
      <w:bookmarkStart w:id="3187" w:name="_Toc155980341"/>
      <w:bookmarkEnd w:id="3169"/>
      <w:r w:rsidRPr="00EA5FA7">
        <w:t>8.8.1</w:t>
      </w:r>
      <w:r w:rsidRPr="00EA5FA7">
        <w:tab/>
        <w:t>Trace Start</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2F328768" w14:textId="77777777" w:rsidR="0050066B" w:rsidRPr="00EA5FA7" w:rsidRDefault="0050066B" w:rsidP="0050066B">
      <w:pPr>
        <w:pStyle w:val="Heading4"/>
      </w:pPr>
      <w:bookmarkStart w:id="3188" w:name="_CR8_8_1_1"/>
      <w:bookmarkStart w:id="3189" w:name="_Toc29892945"/>
      <w:bookmarkStart w:id="3190" w:name="_Toc36556882"/>
      <w:bookmarkStart w:id="3191" w:name="_Toc45832272"/>
      <w:bookmarkStart w:id="3192" w:name="_Toc51763452"/>
      <w:bookmarkStart w:id="3193" w:name="_Toc64448615"/>
      <w:bookmarkStart w:id="3194" w:name="_Toc66289274"/>
      <w:bookmarkStart w:id="3195" w:name="_Toc74154387"/>
      <w:bookmarkStart w:id="3196" w:name="_Toc81383131"/>
      <w:bookmarkStart w:id="3197" w:name="_Toc88657764"/>
      <w:bookmarkStart w:id="3198" w:name="_Toc97910676"/>
      <w:bookmarkStart w:id="3199" w:name="_Toc99038315"/>
      <w:bookmarkStart w:id="3200" w:name="_Toc99730577"/>
      <w:bookmarkStart w:id="3201" w:name="_Toc105510696"/>
      <w:bookmarkStart w:id="3202" w:name="_Toc105927228"/>
      <w:bookmarkStart w:id="3203" w:name="_Toc106109768"/>
      <w:bookmarkStart w:id="3204" w:name="_Toc113835205"/>
      <w:bookmarkStart w:id="3205" w:name="_Toc120124048"/>
      <w:bookmarkStart w:id="3206" w:name="_Toc155980342"/>
      <w:bookmarkEnd w:id="3188"/>
      <w:r w:rsidRPr="00EA5FA7">
        <w:t>8.8.1.1</w:t>
      </w:r>
      <w:r w:rsidRPr="00EA5FA7">
        <w:tab/>
        <w:t>General</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207" w:name="_CR8_8_1_2"/>
      <w:bookmarkStart w:id="3208" w:name="_Toc29892946"/>
      <w:bookmarkStart w:id="3209" w:name="_Toc36556883"/>
      <w:bookmarkStart w:id="3210" w:name="_Toc45832273"/>
      <w:bookmarkStart w:id="3211" w:name="_Toc51763453"/>
      <w:bookmarkStart w:id="3212" w:name="_Toc64448616"/>
      <w:bookmarkStart w:id="3213" w:name="_Toc66289275"/>
      <w:bookmarkStart w:id="3214" w:name="_Toc74154388"/>
      <w:bookmarkStart w:id="3215" w:name="_Toc81383132"/>
      <w:bookmarkStart w:id="3216" w:name="_Toc88657765"/>
      <w:bookmarkStart w:id="3217" w:name="_Toc97910677"/>
      <w:bookmarkStart w:id="3218" w:name="_Toc99038316"/>
      <w:bookmarkStart w:id="3219" w:name="_Toc99730578"/>
      <w:bookmarkStart w:id="3220" w:name="_Toc105510697"/>
      <w:bookmarkStart w:id="3221" w:name="_Toc105927229"/>
      <w:bookmarkStart w:id="3222" w:name="_Toc106109769"/>
      <w:bookmarkStart w:id="3223" w:name="_Toc113835206"/>
      <w:bookmarkStart w:id="3224" w:name="_Toc120124049"/>
      <w:bookmarkStart w:id="3225" w:name="_Toc155980343"/>
      <w:bookmarkEnd w:id="3207"/>
      <w:r w:rsidRPr="00EA5FA7">
        <w:t>8.8.1.2</w:t>
      </w:r>
      <w:r w:rsidRPr="00EA5FA7">
        <w:tab/>
        <w:t>Successful Operation</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4883D3D9" w14:textId="77777777" w:rsidR="0050066B" w:rsidRPr="00EA5FA7" w:rsidRDefault="0050066B" w:rsidP="0050066B">
      <w:pPr>
        <w:pStyle w:val="TH"/>
      </w:pPr>
      <w:r w:rsidRPr="00EA5FA7">
        <w:object w:dxaOrig="6880" w:dyaOrig="2410" w14:anchorId="55CE8670">
          <v:shape id="_x0000_i1046" type="#_x0000_t75" style="width:345.05pt;height:116.9pt" o:ole="">
            <v:imagedata r:id="rId78" o:title=""/>
          </v:shape>
          <o:OLEObject Type="Embed" ProgID="Visio.Drawing.11" ShapeID="_x0000_i1046" DrawAspect="Content" ObjectID="_1770627189" r:id="rId79"/>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 xml:space="preserve">Interfaces </w:t>
      </w:r>
      <w:proofErr w:type="gramStart"/>
      <w:r w:rsidRPr="007B2C5A">
        <w:rPr>
          <w:i/>
        </w:rPr>
        <w:t>To</w:t>
      </w:r>
      <w:proofErr w:type="gramEnd"/>
      <w:r w:rsidRPr="007B2C5A">
        <w:rPr>
          <w:i/>
        </w:rPr>
        <w:t xml:space="preserve">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226" w:name="_CR8_8_1_3"/>
      <w:bookmarkStart w:id="3227" w:name="_Toc29892947"/>
      <w:bookmarkStart w:id="3228" w:name="_Toc36556884"/>
      <w:bookmarkStart w:id="3229" w:name="_Toc45832274"/>
      <w:bookmarkStart w:id="3230" w:name="_Toc51763454"/>
      <w:bookmarkStart w:id="3231" w:name="_Toc64448617"/>
      <w:bookmarkStart w:id="3232" w:name="_Toc66289276"/>
      <w:bookmarkStart w:id="3233" w:name="_Toc74154389"/>
      <w:bookmarkStart w:id="3234" w:name="_Toc81383133"/>
      <w:bookmarkStart w:id="3235" w:name="_Toc88657766"/>
      <w:bookmarkStart w:id="3236" w:name="_Toc97910678"/>
      <w:bookmarkStart w:id="3237" w:name="_Toc99038317"/>
      <w:bookmarkStart w:id="3238" w:name="_Toc99730579"/>
      <w:bookmarkStart w:id="3239" w:name="_Toc105510698"/>
      <w:bookmarkStart w:id="3240" w:name="_Toc105927230"/>
      <w:bookmarkStart w:id="3241" w:name="_Toc106109770"/>
      <w:bookmarkStart w:id="3242" w:name="_Toc113835207"/>
      <w:bookmarkStart w:id="3243" w:name="_Toc120124050"/>
      <w:bookmarkStart w:id="3244" w:name="_Toc155980344"/>
      <w:bookmarkEnd w:id="3226"/>
      <w:r w:rsidRPr="0009701E">
        <w:t>8.8.1.3</w:t>
      </w:r>
      <w:r w:rsidRPr="0009701E">
        <w:tab/>
        <w:t>Abnormal Conditions</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245" w:name="_CR8_8_2"/>
      <w:bookmarkStart w:id="3246" w:name="_Toc29892948"/>
      <w:bookmarkStart w:id="3247" w:name="_Toc36556885"/>
      <w:bookmarkStart w:id="3248" w:name="_Toc45832275"/>
      <w:bookmarkStart w:id="3249" w:name="_Toc51763455"/>
      <w:bookmarkStart w:id="3250" w:name="_Toc64448618"/>
      <w:bookmarkStart w:id="3251" w:name="_Toc66289277"/>
      <w:bookmarkStart w:id="3252" w:name="_Toc74154390"/>
      <w:bookmarkStart w:id="3253" w:name="_Toc81383134"/>
      <w:bookmarkStart w:id="3254" w:name="_Toc88657767"/>
      <w:bookmarkStart w:id="3255" w:name="_Toc97910679"/>
      <w:bookmarkStart w:id="3256" w:name="_Toc99038318"/>
      <w:bookmarkStart w:id="3257" w:name="_Toc99730580"/>
      <w:bookmarkStart w:id="3258" w:name="_Toc105510699"/>
      <w:bookmarkStart w:id="3259" w:name="_Toc105927231"/>
      <w:bookmarkStart w:id="3260" w:name="_Toc106109771"/>
      <w:bookmarkStart w:id="3261" w:name="_Toc113835208"/>
      <w:bookmarkStart w:id="3262" w:name="_Toc120124051"/>
      <w:bookmarkStart w:id="3263" w:name="_Toc155980345"/>
      <w:bookmarkStart w:id="3264" w:name="_Toc534720399"/>
      <w:bookmarkEnd w:id="3168"/>
      <w:bookmarkEnd w:id="3245"/>
      <w:r w:rsidRPr="0009701E">
        <w:lastRenderedPageBreak/>
        <w:t>8.8.2</w:t>
      </w:r>
      <w:r w:rsidRPr="0009701E">
        <w:tab/>
        <w:t>Deactivate Trace</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52B814DE" w14:textId="77777777" w:rsidR="0050066B" w:rsidRPr="00EA5FA7" w:rsidRDefault="0050066B" w:rsidP="0050066B">
      <w:pPr>
        <w:pStyle w:val="Heading4"/>
      </w:pPr>
      <w:bookmarkStart w:id="3265" w:name="_CR8_8_2_1"/>
      <w:bookmarkStart w:id="3266" w:name="_Toc29892949"/>
      <w:bookmarkStart w:id="3267" w:name="_Toc36556886"/>
      <w:bookmarkStart w:id="3268" w:name="_Toc45832276"/>
      <w:bookmarkStart w:id="3269" w:name="_Toc51763456"/>
      <w:bookmarkStart w:id="3270" w:name="_Toc64448619"/>
      <w:bookmarkStart w:id="3271" w:name="_Toc66289278"/>
      <w:bookmarkStart w:id="3272" w:name="_Toc74154391"/>
      <w:bookmarkStart w:id="3273" w:name="_Toc81383135"/>
      <w:bookmarkStart w:id="3274" w:name="_Toc88657768"/>
      <w:bookmarkStart w:id="3275" w:name="_Toc97910680"/>
      <w:bookmarkStart w:id="3276" w:name="_Toc99038319"/>
      <w:bookmarkStart w:id="3277" w:name="_Toc99730581"/>
      <w:bookmarkStart w:id="3278" w:name="_Toc105510700"/>
      <w:bookmarkStart w:id="3279" w:name="_Toc105927232"/>
      <w:bookmarkStart w:id="3280" w:name="_Toc106109772"/>
      <w:bookmarkStart w:id="3281" w:name="_Toc113835209"/>
      <w:bookmarkStart w:id="3282" w:name="_Toc120124052"/>
      <w:bookmarkStart w:id="3283" w:name="_Toc155980346"/>
      <w:bookmarkEnd w:id="3265"/>
      <w:r w:rsidRPr="00EA5FA7">
        <w:t>8.8.2.1</w:t>
      </w:r>
      <w:r w:rsidRPr="00EA5FA7">
        <w:tab/>
        <w:t>General</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284" w:name="_CR8_8_2_2"/>
      <w:bookmarkStart w:id="3285" w:name="_Toc29892950"/>
      <w:bookmarkStart w:id="3286" w:name="_Toc36556887"/>
      <w:bookmarkStart w:id="3287" w:name="_Toc45832277"/>
      <w:bookmarkStart w:id="3288" w:name="_Toc51763457"/>
      <w:bookmarkStart w:id="3289" w:name="_Toc64448620"/>
      <w:bookmarkStart w:id="3290" w:name="_Toc66289279"/>
      <w:bookmarkStart w:id="3291" w:name="_Toc74154392"/>
      <w:bookmarkStart w:id="3292" w:name="_Toc81383136"/>
      <w:bookmarkStart w:id="3293" w:name="_Toc88657769"/>
      <w:bookmarkStart w:id="3294" w:name="_Toc97910681"/>
      <w:bookmarkStart w:id="3295" w:name="_Toc99038320"/>
      <w:bookmarkStart w:id="3296" w:name="_Toc99730582"/>
      <w:bookmarkStart w:id="3297" w:name="_Toc105510701"/>
      <w:bookmarkStart w:id="3298" w:name="_Toc105927233"/>
      <w:bookmarkStart w:id="3299" w:name="_Toc106109773"/>
      <w:bookmarkStart w:id="3300" w:name="_Toc113835210"/>
      <w:bookmarkStart w:id="3301" w:name="_Toc120124053"/>
      <w:bookmarkStart w:id="3302" w:name="_Toc155980347"/>
      <w:bookmarkEnd w:id="3284"/>
      <w:r w:rsidRPr="00EA5FA7">
        <w:t>8.8.2.2</w:t>
      </w:r>
      <w:r w:rsidRPr="00EA5FA7">
        <w:tab/>
        <w:t>Successful Operation</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56F50F54" w14:textId="77777777" w:rsidR="0050066B" w:rsidRPr="00EA5FA7" w:rsidRDefault="0050066B" w:rsidP="0050066B">
      <w:pPr>
        <w:pStyle w:val="TH"/>
      </w:pPr>
      <w:r w:rsidRPr="00EA5FA7">
        <w:object w:dxaOrig="6880" w:dyaOrig="2410" w14:anchorId="6F0853F8">
          <v:shape id="_x0000_i1047" type="#_x0000_t75" style="width:345.05pt;height:116.9pt" o:ole="">
            <v:imagedata r:id="rId80" o:title=""/>
          </v:shape>
          <o:OLEObject Type="Embed" ProgID="Visio.Drawing.11" ShapeID="_x0000_i1047" DrawAspect="Content" ObjectID="_1770627190" r:id="rId81"/>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303" w:name="_Hlk14355646"/>
      <w:r w:rsidR="0050066B" w:rsidRPr="00EA5FA7">
        <w:t>as described in TS 32.422 [</w:t>
      </w:r>
      <w:r w:rsidR="00EA5FA7" w:rsidRPr="00EA5FA7">
        <w:t>29</w:t>
      </w:r>
      <w:r w:rsidR="0050066B" w:rsidRPr="00EA5FA7">
        <w:t>]</w:t>
      </w:r>
      <w:bookmarkEnd w:id="3303"/>
      <w:r w:rsidR="0050066B" w:rsidRPr="00EA5FA7">
        <w:t>.</w:t>
      </w:r>
    </w:p>
    <w:p w14:paraId="61BA1346" w14:textId="77777777" w:rsidR="0050066B" w:rsidRPr="00EA5FA7" w:rsidRDefault="0050066B" w:rsidP="0050066B">
      <w:pPr>
        <w:pStyle w:val="Heading4"/>
      </w:pPr>
      <w:bookmarkStart w:id="3304" w:name="_CR8_8_2_3"/>
      <w:bookmarkStart w:id="3305" w:name="_Toc29892951"/>
      <w:bookmarkStart w:id="3306" w:name="_Toc36556888"/>
      <w:bookmarkStart w:id="3307" w:name="_Toc45832278"/>
      <w:bookmarkStart w:id="3308" w:name="_Toc51763458"/>
      <w:bookmarkStart w:id="3309" w:name="_Toc64448621"/>
      <w:bookmarkStart w:id="3310" w:name="_Toc66289280"/>
      <w:bookmarkStart w:id="3311" w:name="_Toc74154393"/>
      <w:bookmarkStart w:id="3312" w:name="_Toc81383137"/>
      <w:bookmarkStart w:id="3313" w:name="_Toc88657770"/>
      <w:bookmarkStart w:id="3314" w:name="_Toc97910682"/>
      <w:bookmarkStart w:id="3315" w:name="_Toc99038321"/>
      <w:bookmarkStart w:id="3316" w:name="_Toc99730583"/>
      <w:bookmarkStart w:id="3317" w:name="_Toc105510702"/>
      <w:bookmarkStart w:id="3318" w:name="_Toc105927234"/>
      <w:bookmarkStart w:id="3319" w:name="_Toc106109774"/>
      <w:bookmarkStart w:id="3320" w:name="_Toc113835211"/>
      <w:bookmarkStart w:id="3321" w:name="_Toc120124054"/>
      <w:bookmarkStart w:id="3322" w:name="_Toc155980348"/>
      <w:bookmarkEnd w:id="3304"/>
      <w:r w:rsidRPr="00EA5FA7">
        <w:t>8.8.2.3</w:t>
      </w:r>
      <w:r w:rsidRPr="00EA5FA7">
        <w:tab/>
        <w:t>Abnormal Conditions</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3A824EE7" w14:textId="77777777" w:rsidR="0050066B" w:rsidRDefault="0050066B" w:rsidP="0050066B">
      <w:r w:rsidRPr="00EA5FA7">
        <w:t>Void.</w:t>
      </w:r>
      <w:bookmarkEnd w:id="3264"/>
    </w:p>
    <w:p w14:paraId="3419D207" w14:textId="77777777" w:rsidR="001F2D3B" w:rsidRPr="00AA5DA2" w:rsidRDefault="001F2D3B" w:rsidP="001F2D3B">
      <w:pPr>
        <w:pStyle w:val="Heading3"/>
        <w:rPr>
          <w:lang w:eastAsia="zh-CN"/>
        </w:rPr>
      </w:pPr>
      <w:bookmarkStart w:id="3323" w:name="_CR8_8_3"/>
      <w:bookmarkStart w:id="3324" w:name="_Toc45832279"/>
      <w:bookmarkStart w:id="3325" w:name="_Toc51763459"/>
      <w:bookmarkStart w:id="3326" w:name="_Toc64448622"/>
      <w:bookmarkStart w:id="3327" w:name="_Toc66289281"/>
      <w:bookmarkStart w:id="3328" w:name="_Toc74154394"/>
      <w:bookmarkStart w:id="3329" w:name="_Toc81383138"/>
      <w:bookmarkStart w:id="3330" w:name="_Toc88657771"/>
      <w:bookmarkStart w:id="3331" w:name="_Toc97910683"/>
      <w:bookmarkStart w:id="3332" w:name="_Toc99038322"/>
      <w:bookmarkStart w:id="3333" w:name="_Toc99730584"/>
      <w:bookmarkStart w:id="3334" w:name="_Toc105510703"/>
      <w:bookmarkStart w:id="3335" w:name="_Toc105927235"/>
      <w:bookmarkStart w:id="3336" w:name="_Toc106109775"/>
      <w:bookmarkStart w:id="3337" w:name="_Toc113835212"/>
      <w:bookmarkStart w:id="3338" w:name="_Toc120124055"/>
      <w:bookmarkStart w:id="3339" w:name="_Toc155980349"/>
      <w:bookmarkEnd w:id="3323"/>
      <w:r>
        <w:t>8.8.3</w:t>
      </w:r>
      <w:r w:rsidRPr="00AA5DA2">
        <w:tab/>
      </w:r>
      <w:r w:rsidRPr="00567372">
        <w:rPr>
          <w:lang w:eastAsia="zh-CN"/>
        </w:rPr>
        <w:t>Cell Traffic Trace</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5D9B35C6" w14:textId="77777777" w:rsidR="001F2D3B" w:rsidRPr="00AA5DA2" w:rsidRDefault="001F2D3B" w:rsidP="001F2D3B">
      <w:pPr>
        <w:pStyle w:val="Heading4"/>
      </w:pPr>
      <w:bookmarkStart w:id="3340" w:name="_CR8_8_3_1"/>
      <w:bookmarkStart w:id="3341" w:name="_Toc45832280"/>
      <w:bookmarkStart w:id="3342" w:name="_Toc51763460"/>
      <w:bookmarkStart w:id="3343" w:name="_Toc64448623"/>
      <w:bookmarkStart w:id="3344" w:name="_Toc66289282"/>
      <w:bookmarkStart w:id="3345" w:name="_Toc74154395"/>
      <w:bookmarkStart w:id="3346" w:name="_Toc81383139"/>
      <w:bookmarkStart w:id="3347" w:name="_Toc88657772"/>
      <w:bookmarkStart w:id="3348" w:name="_Toc97910684"/>
      <w:bookmarkStart w:id="3349" w:name="_Toc99038323"/>
      <w:bookmarkStart w:id="3350" w:name="_Toc99730585"/>
      <w:bookmarkStart w:id="3351" w:name="_Toc105510704"/>
      <w:bookmarkStart w:id="3352" w:name="_Toc105927236"/>
      <w:bookmarkStart w:id="3353" w:name="_Toc106109776"/>
      <w:bookmarkStart w:id="3354" w:name="_Toc113835213"/>
      <w:bookmarkStart w:id="3355" w:name="_Toc120124056"/>
      <w:bookmarkStart w:id="3356" w:name="_Toc155980350"/>
      <w:bookmarkEnd w:id="3340"/>
      <w:r>
        <w:t>8.8.3</w:t>
      </w:r>
      <w:r w:rsidRPr="00AA5DA2">
        <w:t>.1</w:t>
      </w:r>
      <w:r w:rsidRPr="00AA5DA2">
        <w:tab/>
        <w:t>General</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357" w:name="_CR8_8_3_2"/>
      <w:bookmarkStart w:id="3358" w:name="_Toc45832281"/>
      <w:bookmarkStart w:id="3359" w:name="_Toc51763461"/>
      <w:bookmarkStart w:id="3360" w:name="_Toc64448624"/>
      <w:bookmarkStart w:id="3361" w:name="_Toc66289283"/>
      <w:bookmarkStart w:id="3362" w:name="_Toc74154396"/>
      <w:bookmarkStart w:id="3363" w:name="_Toc81383140"/>
      <w:bookmarkStart w:id="3364" w:name="_Toc88657773"/>
      <w:bookmarkStart w:id="3365" w:name="_Toc97910685"/>
      <w:bookmarkStart w:id="3366" w:name="_Toc99038324"/>
      <w:bookmarkStart w:id="3367" w:name="_Toc99730586"/>
      <w:bookmarkStart w:id="3368" w:name="_Toc105510705"/>
      <w:bookmarkStart w:id="3369" w:name="_Toc105927237"/>
      <w:bookmarkStart w:id="3370" w:name="_Toc106109777"/>
      <w:bookmarkStart w:id="3371" w:name="_Toc113835214"/>
      <w:bookmarkStart w:id="3372" w:name="_Toc120124057"/>
      <w:bookmarkStart w:id="3373" w:name="_Toc155980351"/>
      <w:bookmarkEnd w:id="3357"/>
      <w:r>
        <w:t>8.8.3</w:t>
      </w:r>
      <w:r w:rsidRPr="00567372">
        <w:t>.2</w:t>
      </w:r>
      <w:r w:rsidRPr="00567372">
        <w:tab/>
        <w:t>Successful Operation</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8" type="#_x0000_t75" style="width:258.1pt;height:101.9pt" o:ole="">
            <v:imagedata r:id="rId82" o:title=""/>
          </v:shape>
          <o:OLEObject Type="Embed" ProgID="Word.Picture.8" ShapeID="_x0000_i1048" DrawAspect="Content" ObjectID="_1770627191" r:id="rId83"/>
        </w:object>
      </w:r>
    </w:p>
    <w:p w14:paraId="46FACF46" w14:textId="77777777" w:rsidR="001F2D3B" w:rsidRPr="0030753D" w:rsidRDefault="001F2D3B" w:rsidP="0030753D">
      <w:pPr>
        <w:pStyle w:val="TF"/>
      </w:pPr>
      <w:r w:rsidRPr="0030753D">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374" w:name="_CR8_8_3_3"/>
      <w:bookmarkStart w:id="3375" w:name="_Toc45832282"/>
      <w:bookmarkStart w:id="3376" w:name="_Toc51763462"/>
      <w:bookmarkStart w:id="3377" w:name="_Toc64448625"/>
      <w:bookmarkStart w:id="3378" w:name="_Toc66289284"/>
      <w:bookmarkStart w:id="3379" w:name="_Toc74154397"/>
      <w:bookmarkStart w:id="3380" w:name="_Toc81383141"/>
      <w:bookmarkStart w:id="3381" w:name="_Toc88657774"/>
      <w:bookmarkStart w:id="3382" w:name="_Toc97910686"/>
      <w:bookmarkStart w:id="3383" w:name="_Toc99038325"/>
      <w:bookmarkStart w:id="3384" w:name="_Toc99730587"/>
      <w:bookmarkStart w:id="3385" w:name="_Toc105510706"/>
      <w:bookmarkStart w:id="3386" w:name="_Toc105927238"/>
      <w:bookmarkStart w:id="3387" w:name="_Toc106109778"/>
      <w:bookmarkStart w:id="3388" w:name="_Toc113835215"/>
      <w:bookmarkStart w:id="3389" w:name="_Toc120124058"/>
      <w:bookmarkStart w:id="3390" w:name="_Toc155980352"/>
      <w:bookmarkEnd w:id="3374"/>
      <w:r>
        <w:t>8.8.3</w:t>
      </w:r>
      <w:r w:rsidRPr="0009701E">
        <w:t>.3</w:t>
      </w:r>
      <w:r w:rsidRPr="0009701E">
        <w:tab/>
        <w:t>Abnormal Conditions</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391" w:name="_CR8_9"/>
      <w:bookmarkStart w:id="3392" w:name="_Toc534722186"/>
      <w:bookmarkStart w:id="3393" w:name="_Toc29892952"/>
      <w:bookmarkStart w:id="3394" w:name="_Toc36556889"/>
      <w:bookmarkStart w:id="3395" w:name="_Toc45832283"/>
      <w:bookmarkStart w:id="3396" w:name="_Toc51763463"/>
      <w:bookmarkStart w:id="3397" w:name="_Toc64448626"/>
      <w:bookmarkStart w:id="3398" w:name="_Toc66289285"/>
      <w:bookmarkStart w:id="3399" w:name="_Toc74154398"/>
      <w:bookmarkStart w:id="3400" w:name="_Toc81383142"/>
      <w:bookmarkStart w:id="3401" w:name="_Toc88657775"/>
      <w:bookmarkStart w:id="3402" w:name="_Toc97910687"/>
      <w:bookmarkStart w:id="3403" w:name="_Toc99038326"/>
      <w:bookmarkStart w:id="3404" w:name="_Toc99730588"/>
      <w:bookmarkStart w:id="3405" w:name="_Toc105510707"/>
      <w:bookmarkStart w:id="3406" w:name="_Toc105927239"/>
      <w:bookmarkStart w:id="3407" w:name="_Toc106109779"/>
      <w:bookmarkStart w:id="3408" w:name="_Toc113835216"/>
      <w:bookmarkStart w:id="3409" w:name="_Toc120124059"/>
      <w:bookmarkStart w:id="3410" w:name="_Toc155980353"/>
      <w:bookmarkEnd w:id="3391"/>
      <w:r w:rsidRPr="00EA5FA7">
        <w:lastRenderedPageBreak/>
        <w:t>8.9</w:t>
      </w:r>
      <w:r w:rsidRPr="00EA5FA7">
        <w:tab/>
        <w:t>Radio Information Transfer procedures</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5EDB1158" w14:textId="77777777" w:rsidR="00AE7026" w:rsidRPr="00EA5FA7" w:rsidRDefault="00AE7026" w:rsidP="00887D78">
      <w:pPr>
        <w:pStyle w:val="Heading3"/>
      </w:pPr>
      <w:bookmarkStart w:id="3411" w:name="_CR8_9_1"/>
      <w:bookmarkStart w:id="3412" w:name="_Toc534722187"/>
      <w:bookmarkStart w:id="3413" w:name="_Toc29892953"/>
      <w:bookmarkStart w:id="3414" w:name="_Toc36556890"/>
      <w:bookmarkStart w:id="3415" w:name="_Toc45832284"/>
      <w:bookmarkStart w:id="3416" w:name="_Toc51763464"/>
      <w:bookmarkStart w:id="3417" w:name="_Toc64448627"/>
      <w:bookmarkStart w:id="3418" w:name="_Toc66289286"/>
      <w:bookmarkStart w:id="3419" w:name="_Toc74154399"/>
      <w:bookmarkStart w:id="3420" w:name="_Toc81383143"/>
      <w:bookmarkStart w:id="3421" w:name="_Toc88657776"/>
      <w:bookmarkStart w:id="3422" w:name="_Toc97910688"/>
      <w:bookmarkStart w:id="3423" w:name="_Toc99038327"/>
      <w:bookmarkStart w:id="3424" w:name="_Toc99730589"/>
      <w:bookmarkStart w:id="3425" w:name="_Toc105510708"/>
      <w:bookmarkStart w:id="3426" w:name="_Toc105927240"/>
      <w:bookmarkStart w:id="3427" w:name="_Toc106109780"/>
      <w:bookmarkStart w:id="3428" w:name="_Toc113835217"/>
      <w:bookmarkStart w:id="3429" w:name="_Toc120124060"/>
      <w:bookmarkStart w:id="3430" w:name="_Toc155980354"/>
      <w:bookmarkEnd w:id="3411"/>
      <w:r w:rsidRPr="00EA5FA7">
        <w:t>8.9.1</w:t>
      </w:r>
      <w:r w:rsidRPr="00EA5FA7">
        <w:tab/>
      </w:r>
      <w:r w:rsidRPr="00EA5FA7">
        <w:rPr>
          <w:rFonts w:eastAsia="Yu Mincho"/>
          <w:noProof/>
        </w:rPr>
        <w:t>DU-CU Radio Information Transfer</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15354040" w14:textId="77777777" w:rsidR="00AE7026" w:rsidRPr="00EA5FA7" w:rsidRDefault="00AE7026" w:rsidP="00887D78">
      <w:pPr>
        <w:pStyle w:val="Heading4"/>
      </w:pPr>
      <w:bookmarkStart w:id="3431" w:name="_CR8_9_1_1"/>
      <w:bookmarkStart w:id="3432" w:name="_Toc534722188"/>
      <w:bookmarkStart w:id="3433" w:name="_Toc29892954"/>
      <w:bookmarkStart w:id="3434" w:name="_Toc36556891"/>
      <w:bookmarkStart w:id="3435" w:name="_Toc45832285"/>
      <w:bookmarkStart w:id="3436" w:name="_Toc51763465"/>
      <w:bookmarkStart w:id="3437" w:name="_Toc64448628"/>
      <w:bookmarkStart w:id="3438" w:name="_Toc66289287"/>
      <w:bookmarkStart w:id="3439" w:name="_Toc74154400"/>
      <w:bookmarkStart w:id="3440" w:name="_Toc81383144"/>
      <w:bookmarkStart w:id="3441" w:name="_Toc88657777"/>
      <w:bookmarkStart w:id="3442" w:name="_Toc97910689"/>
      <w:bookmarkStart w:id="3443" w:name="_Toc99038328"/>
      <w:bookmarkStart w:id="3444" w:name="_Toc99730590"/>
      <w:bookmarkStart w:id="3445" w:name="_Toc105510709"/>
      <w:bookmarkStart w:id="3446" w:name="_Toc105927241"/>
      <w:bookmarkStart w:id="3447" w:name="_Toc106109781"/>
      <w:bookmarkStart w:id="3448" w:name="_Toc113835218"/>
      <w:bookmarkStart w:id="3449" w:name="_Toc120124061"/>
      <w:bookmarkStart w:id="3450" w:name="_Toc155980355"/>
      <w:bookmarkEnd w:id="3431"/>
      <w:r w:rsidRPr="00EA5FA7">
        <w:t>8.9.1.1</w:t>
      </w:r>
      <w:r w:rsidRPr="00EA5FA7">
        <w:tab/>
        <w:t>General</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451" w:name="_CR8_9_1_2"/>
      <w:bookmarkStart w:id="3452" w:name="_Toc534722189"/>
      <w:bookmarkStart w:id="3453" w:name="_Toc29892955"/>
      <w:bookmarkStart w:id="3454" w:name="_Toc36556892"/>
      <w:bookmarkStart w:id="3455" w:name="_Toc45832286"/>
      <w:bookmarkStart w:id="3456" w:name="_Toc51763466"/>
      <w:bookmarkStart w:id="3457" w:name="_Toc64448629"/>
      <w:bookmarkStart w:id="3458" w:name="_Toc66289288"/>
      <w:bookmarkStart w:id="3459" w:name="_Toc74154401"/>
      <w:bookmarkStart w:id="3460" w:name="_Toc81383145"/>
      <w:bookmarkStart w:id="3461" w:name="_Toc88657778"/>
      <w:bookmarkStart w:id="3462" w:name="_Toc97910690"/>
      <w:bookmarkStart w:id="3463" w:name="_Toc99038329"/>
      <w:bookmarkStart w:id="3464" w:name="_Toc99730591"/>
      <w:bookmarkStart w:id="3465" w:name="_Toc105510710"/>
      <w:bookmarkStart w:id="3466" w:name="_Toc105927242"/>
      <w:bookmarkStart w:id="3467" w:name="_Toc106109782"/>
      <w:bookmarkStart w:id="3468" w:name="_Toc113835219"/>
      <w:bookmarkStart w:id="3469" w:name="_Toc120124062"/>
      <w:bookmarkStart w:id="3470" w:name="_Toc155980356"/>
      <w:bookmarkEnd w:id="3451"/>
      <w:r w:rsidRPr="00EA5FA7">
        <w:t>8.9.1.2</w:t>
      </w:r>
      <w:r w:rsidRPr="00EA5FA7">
        <w:tab/>
        <w:t>Successful operation</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53357F31" w14:textId="77777777" w:rsidR="00AE7026" w:rsidRPr="00EA5FA7" w:rsidRDefault="00AE7026" w:rsidP="00AE7026">
      <w:pPr>
        <w:pStyle w:val="TH"/>
        <w:rPr>
          <w:sz w:val="24"/>
        </w:rPr>
      </w:pPr>
      <w:r w:rsidRPr="00EA5FA7">
        <w:object w:dxaOrig="6893" w:dyaOrig="2428" w14:anchorId="2F2F78D7">
          <v:shape id="_x0000_i1049" type="#_x0000_t75" style="width:344.1pt;height:121.55pt" o:ole="">
            <v:imagedata r:id="rId84" o:title=""/>
          </v:shape>
          <o:OLEObject Type="Embed" ProgID="Visio.Drawing.11" ShapeID="_x0000_i1049" DrawAspect="Content" ObjectID="_1770627192" r:id="rId85"/>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471" w:name="_CR8_9_1_3"/>
      <w:bookmarkStart w:id="3472" w:name="_Toc534722190"/>
      <w:bookmarkStart w:id="3473" w:name="_Toc29892956"/>
      <w:bookmarkStart w:id="3474" w:name="_Toc36556893"/>
      <w:bookmarkStart w:id="3475" w:name="_Toc45832287"/>
      <w:bookmarkStart w:id="3476" w:name="_Toc51763467"/>
      <w:bookmarkStart w:id="3477" w:name="_Toc64448630"/>
      <w:bookmarkStart w:id="3478" w:name="_Toc66289289"/>
      <w:bookmarkStart w:id="3479" w:name="_Toc74154402"/>
      <w:bookmarkStart w:id="3480" w:name="_Toc81383146"/>
      <w:bookmarkStart w:id="3481" w:name="_Toc88657779"/>
      <w:bookmarkStart w:id="3482" w:name="_Toc97910691"/>
      <w:bookmarkStart w:id="3483" w:name="_Toc99038330"/>
      <w:bookmarkStart w:id="3484" w:name="_Toc99730592"/>
      <w:bookmarkStart w:id="3485" w:name="_Toc105510711"/>
      <w:bookmarkStart w:id="3486" w:name="_Toc105927243"/>
      <w:bookmarkStart w:id="3487" w:name="_Toc106109783"/>
      <w:bookmarkStart w:id="3488" w:name="_Toc113835220"/>
      <w:bookmarkStart w:id="3489" w:name="_Toc120124063"/>
      <w:bookmarkStart w:id="3490" w:name="_Toc155980357"/>
      <w:bookmarkEnd w:id="3471"/>
      <w:r w:rsidRPr="0009701E">
        <w:rPr>
          <w:lang w:val="fr-FR"/>
        </w:rPr>
        <w:t>8.9.1.3</w:t>
      </w:r>
      <w:r w:rsidRPr="0009701E">
        <w:rPr>
          <w:lang w:val="fr-FR"/>
        </w:rPr>
        <w:tab/>
        <w:t>Abnormal Conditions</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491" w:name="_CR8_9_2"/>
      <w:bookmarkStart w:id="3492" w:name="_Toc534722191"/>
      <w:bookmarkStart w:id="3493" w:name="_Toc29892957"/>
      <w:bookmarkStart w:id="3494" w:name="_Toc36556894"/>
      <w:bookmarkStart w:id="3495" w:name="_Toc45832288"/>
      <w:bookmarkStart w:id="3496" w:name="_Toc51763468"/>
      <w:bookmarkStart w:id="3497" w:name="_Toc64448631"/>
      <w:bookmarkStart w:id="3498" w:name="_Toc66289290"/>
      <w:bookmarkStart w:id="3499" w:name="_Toc74154403"/>
      <w:bookmarkStart w:id="3500" w:name="_Toc81383147"/>
      <w:bookmarkStart w:id="3501" w:name="_Toc88657780"/>
      <w:bookmarkStart w:id="3502" w:name="_Toc97910692"/>
      <w:bookmarkStart w:id="3503" w:name="_Toc99038331"/>
      <w:bookmarkStart w:id="3504" w:name="_Toc99730593"/>
      <w:bookmarkStart w:id="3505" w:name="_Toc105510712"/>
      <w:bookmarkStart w:id="3506" w:name="_Toc105927244"/>
      <w:bookmarkStart w:id="3507" w:name="_Toc106109784"/>
      <w:bookmarkStart w:id="3508" w:name="_Toc113835221"/>
      <w:bookmarkStart w:id="3509" w:name="_Toc120124064"/>
      <w:bookmarkStart w:id="3510" w:name="_Toc155980358"/>
      <w:bookmarkEnd w:id="3491"/>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92"/>
      <w:r w:rsidRPr="0009701E">
        <w:rPr>
          <w:rFonts w:eastAsia="Yu Mincho"/>
          <w:noProof/>
          <w:lang w:val="fr-FR"/>
        </w:rPr>
        <w:t>Radio Information Transfer</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57D491D2" w14:textId="77777777" w:rsidR="00AE7026" w:rsidRPr="00EA5FA7" w:rsidRDefault="00AE7026" w:rsidP="00887D78">
      <w:pPr>
        <w:pStyle w:val="Heading4"/>
      </w:pPr>
      <w:bookmarkStart w:id="3511" w:name="_CR8_9_2_1"/>
      <w:bookmarkStart w:id="3512" w:name="_Toc534722192"/>
      <w:bookmarkStart w:id="3513" w:name="_Toc29892958"/>
      <w:bookmarkStart w:id="3514" w:name="_Toc36556895"/>
      <w:bookmarkStart w:id="3515" w:name="_Toc45832289"/>
      <w:bookmarkStart w:id="3516" w:name="_Toc51763469"/>
      <w:bookmarkStart w:id="3517" w:name="_Toc64448632"/>
      <w:bookmarkStart w:id="3518" w:name="_Toc66289291"/>
      <w:bookmarkStart w:id="3519" w:name="_Toc74154404"/>
      <w:bookmarkStart w:id="3520" w:name="_Toc81383148"/>
      <w:bookmarkStart w:id="3521" w:name="_Toc88657781"/>
      <w:bookmarkStart w:id="3522" w:name="_Toc97910693"/>
      <w:bookmarkStart w:id="3523" w:name="_Toc99038332"/>
      <w:bookmarkStart w:id="3524" w:name="_Toc99730594"/>
      <w:bookmarkStart w:id="3525" w:name="_Toc105510713"/>
      <w:bookmarkStart w:id="3526" w:name="_Toc105927245"/>
      <w:bookmarkStart w:id="3527" w:name="_Toc106109785"/>
      <w:bookmarkStart w:id="3528" w:name="_Toc113835222"/>
      <w:bookmarkStart w:id="3529" w:name="_Toc120124065"/>
      <w:bookmarkStart w:id="3530" w:name="_Toc155980359"/>
      <w:bookmarkEnd w:id="3511"/>
      <w:r w:rsidRPr="00EA5FA7">
        <w:t>8.9.2.1</w:t>
      </w:r>
      <w:r w:rsidRPr="00EA5FA7">
        <w:tab/>
        <w:t>General</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10EB0C18" w14:textId="77777777" w:rsidR="00AE7026" w:rsidRPr="00EA5FA7" w:rsidRDefault="00AE7026" w:rsidP="00AE7026">
      <w:bookmarkStart w:id="3531"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532" w:name="_CR8_9_2_2"/>
      <w:bookmarkStart w:id="3533" w:name="_Toc29892959"/>
      <w:bookmarkStart w:id="3534" w:name="_Toc36556896"/>
      <w:bookmarkStart w:id="3535" w:name="_Toc45832290"/>
      <w:bookmarkStart w:id="3536" w:name="_Toc51763470"/>
      <w:bookmarkStart w:id="3537" w:name="_Toc64448633"/>
      <w:bookmarkStart w:id="3538" w:name="_Toc66289292"/>
      <w:bookmarkStart w:id="3539" w:name="_Toc74154405"/>
      <w:bookmarkStart w:id="3540" w:name="_Toc81383149"/>
      <w:bookmarkStart w:id="3541" w:name="_Toc88657782"/>
      <w:bookmarkStart w:id="3542" w:name="_Toc97910694"/>
      <w:bookmarkStart w:id="3543" w:name="_Toc99038333"/>
      <w:bookmarkStart w:id="3544" w:name="_Toc99730595"/>
      <w:bookmarkStart w:id="3545" w:name="_Toc105510714"/>
      <w:bookmarkStart w:id="3546" w:name="_Toc105927246"/>
      <w:bookmarkStart w:id="3547" w:name="_Toc106109786"/>
      <w:bookmarkStart w:id="3548" w:name="_Toc113835223"/>
      <w:bookmarkStart w:id="3549" w:name="_Toc120124066"/>
      <w:bookmarkStart w:id="3550" w:name="_Toc155980360"/>
      <w:bookmarkEnd w:id="3532"/>
      <w:r w:rsidRPr="00EA5FA7">
        <w:t>8.9.2.2</w:t>
      </w:r>
      <w:r w:rsidRPr="00EA5FA7">
        <w:tab/>
        <w:t>Successful operation</w:t>
      </w:r>
      <w:bookmarkEnd w:id="3531"/>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20E6C9DF" w14:textId="77777777" w:rsidR="00AE7026" w:rsidRPr="00EA5FA7" w:rsidRDefault="00AE7026" w:rsidP="00AE7026">
      <w:pPr>
        <w:pStyle w:val="TH"/>
        <w:rPr>
          <w:rFonts w:eastAsia="Yu Mincho"/>
          <w:sz w:val="28"/>
        </w:rPr>
      </w:pPr>
      <w:r w:rsidRPr="00EA5FA7">
        <w:object w:dxaOrig="6893" w:dyaOrig="2428" w14:anchorId="4B3BAF90">
          <v:shape id="_x0000_i1050" type="#_x0000_t75" style="width:344.1pt;height:121.55pt" o:ole="">
            <v:imagedata r:id="rId86" o:title=""/>
          </v:shape>
          <o:OLEObject Type="Embed" ProgID="Visio.Drawing.11" ShapeID="_x0000_i1050" DrawAspect="Content" ObjectID="_1770627193" r:id="rId87"/>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lastRenderedPageBreak/>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551" w:name="_CR8_9_2_3"/>
      <w:bookmarkStart w:id="3552" w:name="_Toc534722194"/>
      <w:bookmarkStart w:id="3553" w:name="_Toc29892960"/>
      <w:bookmarkStart w:id="3554" w:name="_Toc36556897"/>
      <w:bookmarkStart w:id="3555" w:name="_Toc45832291"/>
      <w:bookmarkStart w:id="3556" w:name="_Toc51763471"/>
      <w:bookmarkStart w:id="3557" w:name="_Toc64448634"/>
      <w:bookmarkStart w:id="3558" w:name="_Toc66289293"/>
      <w:bookmarkStart w:id="3559" w:name="_Toc74154406"/>
      <w:bookmarkStart w:id="3560" w:name="_Toc81383150"/>
      <w:bookmarkStart w:id="3561" w:name="_Toc88657783"/>
      <w:bookmarkStart w:id="3562" w:name="_Toc97910695"/>
      <w:bookmarkStart w:id="3563" w:name="_Toc99038334"/>
      <w:bookmarkStart w:id="3564" w:name="_Toc99730596"/>
      <w:bookmarkStart w:id="3565" w:name="_Toc105510715"/>
      <w:bookmarkStart w:id="3566" w:name="_Toc105927247"/>
      <w:bookmarkStart w:id="3567" w:name="_Toc106109787"/>
      <w:bookmarkStart w:id="3568" w:name="_Toc113835224"/>
      <w:bookmarkStart w:id="3569" w:name="_Toc120124067"/>
      <w:bookmarkStart w:id="3570" w:name="_Toc155980361"/>
      <w:bookmarkEnd w:id="3551"/>
      <w:r w:rsidRPr="00EA5FA7">
        <w:t>8.9.2.3</w:t>
      </w:r>
      <w:r w:rsidRPr="00EA5FA7">
        <w:tab/>
        <w:t>Abnormal Conditions</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571" w:name="_CR8_10"/>
      <w:bookmarkStart w:id="3572" w:name="_Toc45832292"/>
      <w:bookmarkStart w:id="3573" w:name="_Toc51763472"/>
      <w:bookmarkStart w:id="3574" w:name="_Toc64448635"/>
      <w:bookmarkStart w:id="3575" w:name="_Toc66289294"/>
      <w:bookmarkStart w:id="3576" w:name="_Toc74154407"/>
      <w:bookmarkStart w:id="3577" w:name="_Toc81383151"/>
      <w:bookmarkStart w:id="3578" w:name="_Toc88657784"/>
      <w:bookmarkStart w:id="3579" w:name="_Toc97910696"/>
      <w:bookmarkStart w:id="3580" w:name="_Toc99038335"/>
      <w:bookmarkStart w:id="3581" w:name="_Toc99730597"/>
      <w:bookmarkStart w:id="3582" w:name="_Toc105510716"/>
      <w:bookmarkStart w:id="3583" w:name="_Toc105927248"/>
      <w:bookmarkStart w:id="3584" w:name="_Toc106109788"/>
      <w:bookmarkStart w:id="3585" w:name="_Toc113835225"/>
      <w:bookmarkStart w:id="3586" w:name="_Toc120124068"/>
      <w:bookmarkStart w:id="3587" w:name="_Toc155980362"/>
      <w:bookmarkEnd w:id="3571"/>
      <w:r>
        <w:t>8.10</w:t>
      </w:r>
      <w:r w:rsidR="00A339C8" w:rsidRPr="00EA5FA7">
        <w:tab/>
      </w:r>
      <w:r w:rsidR="00A339C8">
        <w:t>IAB Procedures</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01595B35" w14:textId="77777777" w:rsidR="00A339C8" w:rsidRDefault="00800CD0" w:rsidP="002F0C5B">
      <w:pPr>
        <w:pStyle w:val="Heading3"/>
        <w:rPr>
          <w:rFonts w:eastAsia="SimSun"/>
          <w:lang w:val="en-US"/>
        </w:rPr>
      </w:pPr>
      <w:bookmarkStart w:id="3588" w:name="_CR8_10_0"/>
      <w:bookmarkStart w:id="3589" w:name="_Toc45832293"/>
      <w:bookmarkStart w:id="3590" w:name="_Toc51763473"/>
      <w:bookmarkStart w:id="3591" w:name="_Toc64448636"/>
      <w:bookmarkStart w:id="3592" w:name="_Toc66289295"/>
      <w:bookmarkStart w:id="3593" w:name="_Toc74154408"/>
      <w:bookmarkStart w:id="3594" w:name="_Toc81383152"/>
      <w:bookmarkStart w:id="3595" w:name="_Toc88657785"/>
      <w:bookmarkStart w:id="3596" w:name="_Toc97910697"/>
      <w:bookmarkStart w:id="3597" w:name="_Toc99038336"/>
      <w:bookmarkStart w:id="3598" w:name="_Toc99730598"/>
      <w:bookmarkStart w:id="3599" w:name="_Toc105510717"/>
      <w:bookmarkStart w:id="3600" w:name="_Toc105927249"/>
      <w:bookmarkStart w:id="3601" w:name="_Toc106109789"/>
      <w:bookmarkStart w:id="3602" w:name="_Toc113835226"/>
      <w:bookmarkStart w:id="3603" w:name="_Toc120124069"/>
      <w:bookmarkStart w:id="3604" w:name="_Toc155980363"/>
      <w:bookmarkEnd w:id="3588"/>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605" w:name="_CR8_10_1"/>
      <w:bookmarkStart w:id="3606" w:name="_Toc45832294"/>
      <w:bookmarkStart w:id="3607" w:name="_Toc51763474"/>
      <w:bookmarkStart w:id="3608" w:name="_Toc64448637"/>
      <w:bookmarkStart w:id="3609" w:name="_Toc66289296"/>
      <w:bookmarkStart w:id="3610" w:name="_Toc74154409"/>
      <w:bookmarkStart w:id="3611" w:name="_Toc81383153"/>
      <w:bookmarkStart w:id="3612" w:name="_Toc88657786"/>
      <w:bookmarkStart w:id="3613" w:name="_Toc97910698"/>
      <w:bookmarkStart w:id="3614" w:name="_Toc99038337"/>
      <w:bookmarkStart w:id="3615" w:name="_Toc99730599"/>
      <w:bookmarkStart w:id="3616" w:name="_Toc105510718"/>
      <w:bookmarkStart w:id="3617" w:name="_Toc105927250"/>
      <w:bookmarkStart w:id="3618" w:name="_Toc106109790"/>
      <w:bookmarkStart w:id="3619" w:name="_Toc113835227"/>
      <w:bookmarkStart w:id="3620" w:name="_Toc120124070"/>
      <w:bookmarkStart w:id="3621" w:name="_Toc155980364"/>
      <w:bookmarkEnd w:id="3605"/>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7D07D334" w14:textId="77777777" w:rsidR="00A339C8" w:rsidRPr="003777A3" w:rsidRDefault="00800CD0" w:rsidP="002F0C5B">
      <w:pPr>
        <w:pStyle w:val="Heading4"/>
      </w:pPr>
      <w:bookmarkStart w:id="3622" w:name="_CR8_10_1_1"/>
      <w:bookmarkStart w:id="3623" w:name="_Toc45832295"/>
      <w:bookmarkStart w:id="3624" w:name="_Toc51763475"/>
      <w:bookmarkStart w:id="3625" w:name="_Toc64448638"/>
      <w:bookmarkStart w:id="3626" w:name="_Toc66289297"/>
      <w:bookmarkStart w:id="3627" w:name="_Toc74154410"/>
      <w:bookmarkStart w:id="3628" w:name="_Toc81383154"/>
      <w:bookmarkStart w:id="3629" w:name="_Toc88657787"/>
      <w:bookmarkStart w:id="3630" w:name="_Toc97910699"/>
      <w:bookmarkStart w:id="3631" w:name="_Toc99038338"/>
      <w:bookmarkStart w:id="3632" w:name="_Toc99730600"/>
      <w:bookmarkStart w:id="3633" w:name="_Toc105510719"/>
      <w:bookmarkStart w:id="3634" w:name="_Toc105927251"/>
      <w:bookmarkStart w:id="3635" w:name="_Toc106109791"/>
      <w:bookmarkStart w:id="3636" w:name="_Toc113835228"/>
      <w:bookmarkStart w:id="3637" w:name="_Toc120124071"/>
      <w:bookmarkStart w:id="3638" w:name="_Toc155980365"/>
      <w:bookmarkEnd w:id="3622"/>
      <w:r>
        <w:t>8.10</w:t>
      </w:r>
      <w:r w:rsidR="00A339C8" w:rsidRPr="003777A3">
        <w:t>.1.1</w:t>
      </w:r>
      <w:r w:rsidR="00A339C8" w:rsidRPr="003777A3">
        <w:tab/>
        <w:t>General</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639" w:name="_CR8_10_1_2"/>
      <w:bookmarkStart w:id="3640" w:name="_Toc45832296"/>
      <w:bookmarkStart w:id="3641" w:name="_Toc51763476"/>
      <w:bookmarkStart w:id="3642" w:name="_Toc64448639"/>
      <w:bookmarkStart w:id="3643" w:name="_Toc66289298"/>
      <w:bookmarkStart w:id="3644" w:name="_Toc74154411"/>
      <w:bookmarkStart w:id="3645" w:name="_Toc81383155"/>
      <w:bookmarkStart w:id="3646" w:name="_Toc88657788"/>
      <w:bookmarkStart w:id="3647" w:name="_Toc97910700"/>
      <w:bookmarkStart w:id="3648" w:name="_Toc99038339"/>
      <w:bookmarkStart w:id="3649" w:name="_Toc99730601"/>
      <w:bookmarkStart w:id="3650" w:name="_Toc105510720"/>
      <w:bookmarkStart w:id="3651" w:name="_Toc105927252"/>
      <w:bookmarkStart w:id="3652" w:name="_Toc106109792"/>
      <w:bookmarkStart w:id="3653" w:name="_Toc113835229"/>
      <w:bookmarkStart w:id="3654" w:name="_Toc120124072"/>
      <w:bookmarkStart w:id="3655" w:name="_Toc155980366"/>
      <w:bookmarkEnd w:id="3639"/>
      <w:r>
        <w:t>8.10</w:t>
      </w:r>
      <w:r w:rsidR="00A339C8" w:rsidRPr="003777A3">
        <w:t>.1.2</w:t>
      </w:r>
      <w:r w:rsidR="00A339C8" w:rsidRPr="003777A3">
        <w:tab/>
        <w:t>Successful Operation</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1E3CB01C" w14:textId="77777777" w:rsidR="00A339C8" w:rsidRDefault="00A339C8" w:rsidP="002F0C5B">
      <w:pPr>
        <w:rPr>
          <w:rFonts w:eastAsia="Yu Mincho"/>
        </w:rPr>
      </w:pPr>
    </w:p>
    <w:bookmarkStart w:id="3656" w:name="_MON_1653198193"/>
    <w:bookmarkEnd w:id="3656"/>
    <w:p w14:paraId="193CE16A" w14:textId="77777777" w:rsidR="00A339C8" w:rsidRDefault="00A339C8" w:rsidP="002F0C5B">
      <w:pPr>
        <w:pStyle w:val="TH"/>
        <w:rPr>
          <w:rFonts w:eastAsia="Yu Mincho"/>
        </w:rPr>
      </w:pPr>
      <w:r>
        <w:object w:dxaOrig="8282" w:dyaOrig="2337" w14:anchorId="4BCB10E3">
          <v:shape id="_x0000_i1051" type="#_x0000_t75" style="width:396pt;height:112.7pt" o:ole="">
            <v:fill o:detectmouseclick="t"/>
            <v:imagedata r:id="rId88" o:title=""/>
          </v:shape>
          <o:OLEObject Type="Embed" ProgID="Word.Document.8" ShapeID="_x0000_i1051" DrawAspect="Content" ObjectID="_1770627194" r:id="rId89"/>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lastRenderedPageBreak/>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w:t>
      </w:r>
      <w:proofErr w:type="gramStart"/>
      <w:r w:rsidRPr="00227E94">
        <w:rPr>
          <w:i/>
        </w:rPr>
        <w:t>To</w:t>
      </w:r>
      <w:proofErr w:type="gramEnd"/>
      <w:r w:rsidRPr="00227E94">
        <w:rPr>
          <w:i/>
        </w:rPr>
        <w:t xml:space="preserve">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w:t>
      </w:r>
      <w:proofErr w:type="gramStart"/>
      <w:r w:rsidRPr="00227E94">
        <w:rPr>
          <w:i/>
        </w:rPr>
        <w:t>To</w:t>
      </w:r>
      <w:proofErr w:type="gramEnd"/>
      <w:r w:rsidRPr="00227E94">
        <w:rPr>
          <w:i/>
        </w:rPr>
        <w:t xml:space="preserve">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657" w:name="_Toc64448640"/>
      <w:bookmarkStart w:id="3658" w:name="_Toc66289299"/>
      <w:bookmarkStart w:id="3659" w:name="_Toc74154412"/>
      <w:bookmarkStart w:id="3660" w:name="_Toc81383156"/>
      <w:bookmarkStart w:id="3661" w:name="_Toc88657789"/>
      <w:bookmarkStart w:id="3662" w:name="_Toc97910701"/>
      <w:bookmarkStart w:id="3663" w:name="_Toc45832297"/>
      <w:bookmarkStart w:id="3664"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665" w:name="_CR8_10_1_A"/>
      <w:bookmarkStart w:id="3666" w:name="_Toc99038340"/>
      <w:bookmarkStart w:id="3667" w:name="_Toc99730602"/>
      <w:bookmarkStart w:id="3668" w:name="_Toc105510721"/>
      <w:bookmarkStart w:id="3669" w:name="_Toc105927253"/>
      <w:bookmarkStart w:id="3670" w:name="_Toc106109793"/>
      <w:bookmarkStart w:id="3671" w:name="_Toc113835230"/>
      <w:bookmarkStart w:id="3672" w:name="_Toc120124073"/>
      <w:bookmarkStart w:id="3673" w:name="_Toc155980367"/>
      <w:bookmarkEnd w:id="3665"/>
      <w:r w:rsidRPr="002A24A4">
        <w:t>8.10.</w:t>
      </w:r>
      <w:proofErr w:type="gramStart"/>
      <w:r w:rsidRPr="002A24A4">
        <w:t>1.</w:t>
      </w:r>
      <w:r>
        <w:rPr>
          <w:rFonts w:hint="eastAsia"/>
        </w:rPr>
        <w:t>A</w:t>
      </w:r>
      <w:proofErr w:type="gramEnd"/>
      <w:r w:rsidRPr="002A24A4">
        <w:tab/>
        <w:t>Unsuccessful Operation</w:t>
      </w:r>
      <w:bookmarkEnd w:id="3657"/>
      <w:bookmarkEnd w:id="3658"/>
      <w:bookmarkEnd w:id="3659"/>
      <w:bookmarkEnd w:id="3660"/>
      <w:bookmarkEnd w:id="3661"/>
      <w:bookmarkEnd w:id="3662"/>
      <w:bookmarkEnd w:id="3666"/>
      <w:bookmarkEnd w:id="3667"/>
      <w:bookmarkEnd w:id="3668"/>
      <w:bookmarkEnd w:id="3669"/>
      <w:bookmarkEnd w:id="3670"/>
      <w:bookmarkEnd w:id="3671"/>
      <w:bookmarkEnd w:id="3672"/>
      <w:bookmarkEnd w:id="3673"/>
    </w:p>
    <w:bookmarkStart w:id="3674" w:name="_MON_1658249062"/>
    <w:bookmarkEnd w:id="3674"/>
    <w:p w14:paraId="5505F36E" w14:textId="77777777" w:rsidR="00016FF7" w:rsidRPr="002A24A4" w:rsidRDefault="00016FF7" w:rsidP="00A73D91">
      <w:pPr>
        <w:pStyle w:val="TH"/>
        <w:rPr>
          <w:rFonts w:eastAsia="Yu Mincho"/>
        </w:rPr>
      </w:pPr>
      <w:r>
        <w:object w:dxaOrig="8282" w:dyaOrig="2337" w14:anchorId="4853ABAE">
          <v:shape id="_x0000_i1052" type="#_x0000_t75" style="width:396pt;height:112.7pt" o:ole="">
            <v:fill o:detectmouseclick="t"/>
            <v:imagedata r:id="rId90" o:title=""/>
          </v:shape>
          <o:OLEObject Type="Embed" ProgID="Word.Document.8" ShapeID="_x0000_i1052" DrawAspect="Content" ObjectID="_1770627195" r:id="rId91"/>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 xml:space="preserve">If the BAP MAPPING CONFIGURATION FAILURE message includes the </w:t>
      </w:r>
      <w:r w:rsidRPr="00486FC3">
        <w:rPr>
          <w:i/>
          <w:lang w:eastAsia="zh-CN"/>
          <w:rPrChange w:id="3675" w:author="Rapporteur v1" w:date="2024-02-28T10:15:00Z">
            <w:rPr>
              <w:lang w:eastAsia="zh-CN"/>
            </w:rPr>
          </w:rPrChange>
        </w:rPr>
        <w:t xml:space="preserve">Time </w:t>
      </w:r>
      <w:proofErr w:type="gramStart"/>
      <w:r w:rsidRPr="00486FC3">
        <w:rPr>
          <w:i/>
          <w:lang w:eastAsia="zh-CN"/>
          <w:rPrChange w:id="3676" w:author="Rapporteur v1" w:date="2024-02-28T10:15:00Z">
            <w:rPr>
              <w:lang w:eastAsia="zh-CN"/>
            </w:rPr>
          </w:rPrChange>
        </w:rPr>
        <w:t>To</w:t>
      </w:r>
      <w:proofErr w:type="gramEnd"/>
      <w:r w:rsidRPr="00486FC3">
        <w:rPr>
          <w:i/>
          <w:lang w:eastAsia="zh-CN"/>
          <w:rPrChange w:id="3677" w:author="Rapporteur v1" w:date="2024-02-28T10:15:00Z">
            <w:rPr>
              <w:lang w:eastAsia="zh-CN"/>
            </w:rPr>
          </w:rPrChange>
        </w:rPr>
        <w:t xml:space="preserve"> Wait</w:t>
      </w:r>
      <w:r w:rsidRPr="002A24A4">
        <w:rPr>
          <w:lang w:eastAsia="zh-CN"/>
        </w:rPr>
        <w:t xml:space="preserve">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678" w:name="_CR8_10_1_3"/>
      <w:bookmarkStart w:id="3679" w:name="_Toc64448641"/>
      <w:bookmarkStart w:id="3680" w:name="_Toc66289300"/>
      <w:bookmarkStart w:id="3681" w:name="_Toc74154413"/>
      <w:bookmarkStart w:id="3682" w:name="_Toc81383157"/>
      <w:bookmarkStart w:id="3683" w:name="_Toc88657790"/>
      <w:bookmarkStart w:id="3684" w:name="_Toc97910702"/>
      <w:bookmarkStart w:id="3685" w:name="_Toc99038341"/>
      <w:bookmarkStart w:id="3686" w:name="_Toc99730603"/>
      <w:bookmarkStart w:id="3687" w:name="_Toc105510722"/>
      <w:bookmarkStart w:id="3688" w:name="_Toc105927254"/>
      <w:bookmarkStart w:id="3689" w:name="_Toc106109794"/>
      <w:bookmarkStart w:id="3690" w:name="_Toc113835231"/>
      <w:bookmarkStart w:id="3691" w:name="_Toc120124074"/>
      <w:bookmarkStart w:id="3692" w:name="_Toc155980368"/>
      <w:bookmarkEnd w:id="3678"/>
      <w:r>
        <w:t>8.10</w:t>
      </w:r>
      <w:r w:rsidR="00A339C8" w:rsidRPr="003777A3">
        <w:t>.1.</w:t>
      </w:r>
      <w:r w:rsidR="00A339C8" w:rsidRPr="003777A3">
        <w:rPr>
          <w:rFonts w:eastAsia="SimSun" w:hint="eastAsia"/>
          <w:lang w:val="en-US"/>
        </w:rPr>
        <w:t>3</w:t>
      </w:r>
      <w:r w:rsidR="00A339C8" w:rsidRPr="003777A3">
        <w:tab/>
        <w:t>Abnormal Conditions</w:t>
      </w:r>
      <w:bookmarkEnd w:id="3663"/>
      <w:bookmarkEnd w:id="3664"/>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693" w:name="_CR8_10_2"/>
      <w:bookmarkStart w:id="3694" w:name="_Toc45832298"/>
      <w:bookmarkStart w:id="3695" w:name="_Toc51763478"/>
      <w:bookmarkStart w:id="3696" w:name="_Toc64448642"/>
      <w:bookmarkStart w:id="3697" w:name="_Toc66289301"/>
      <w:bookmarkStart w:id="3698" w:name="_Toc74154414"/>
      <w:bookmarkStart w:id="3699" w:name="_Toc81383158"/>
      <w:bookmarkStart w:id="3700" w:name="_Toc88657791"/>
      <w:bookmarkStart w:id="3701" w:name="_Toc97910703"/>
      <w:bookmarkStart w:id="3702" w:name="_Toc99038342"/>
      <w:bookmarkStart w:id="3703" w:name="_Toc99730604"/>
      <w:bookmarkStart w:id="3704" w:name="_Toc105510723"/>
      <w:bookmarkStart w:id="3705" w:name="_Toc105927255"/>
      <w:bookmarkStart w:id="3706" w:name="_Toc106109795"/>
      <w:bookmarkStart w:id="3707" w:name="_Toc113835232"/>
      <w:bookmarkStart w:id="3708" w:name="_Toc120124075"/>
      <w:bookmarkStart w:id="3709" w:name="_Toc155980369"/>
      <w:bookmarkEnd w:id="3693"/>
      <w:r>
        <w:t>8.10</w:t>
      </w:r>
      <w:r w:rsidR="00A339C8" w:rsidRPr="00815792">
        <w:t>.2</w:t>
      </w:r>
      <w:r w:rsidR="00A339C8" w:rsidRPr="00815792">
        <w:tab/>
        <w:t>gNB-DU Resource Configura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7F1CA52D" w14:textId="77777777" w:rsidR="00A339C8" w:rsidRPr="00815792" w:rsidRDefault="00800CD0" w:rsidP="002F0C5B">
      <w:pPr>
        <w:pStyle w:val="Heading4"/>
      </w:pPr>
      <w:bookmarkStart w:id="3710" w:name="_CR8_10_2_1"/>
      <w:bookmarkStart w:id="3711" w:name="_Toc45832299"/>
      <w:bookmarkStart w:id="3712" w:name="_Toc51763479"/>
      <w:bookmarkStart w:id="3713" w:name="_Toc64448643"/>
      <w:bookmarkStart w:id="3714" w:name="_Toc66289302"/>
      <w:bookmarkStart w:id="3715" w:name="_Toc74154415"/>
      <w:bookmarkStart w:id="3716" w:name="_Toc81383159"/>
      <w:bookmarkStart w:id="3717" w:name="_Toc88657792"/>
      <w:bookmarkStart w:id="3718" w:name="_Toc97910704"/>
      <w:bookmarkStart w:id="3719" w:name="_Toc99038343"/>
      <w:bookmarkStart w:id="3720" w:name="_Toc99730605"/>
      <w:bookmarkStart w:id="3721" w:name="_Toc105510724"/>
      <w:bookmarkStart w:id="3722" w:name="_Toc105927256"/>
      <w:bookmarkStart w:id="3723" w:name="_Toc106109796"/>
      <w:bookmarkStart w:id="3724" w:name="_Toc113835233"/>
      <w:bookmarkStart w:id="3725" w:name="_Toc120124076"/>
      <w:bookmarkStart w:id="3726" w:name="_Toc155980370"/>
      <w:bookmarkEnd w:id="3710"/>
      <w:r>
        <w:t>8.10</w:t>
      </w:r>
      <w:r w:rsidR="00A339C8" w:rsidRPr="00815792">
        <w:t>.2.1</w:t>
      </w:r>
      <w:r w:rsidR="00A339C8" w:rsidRPr="00815792">
        <w:tab/>
        <w:t>General</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lastRenderedPageBreak/>
        <w:t>In this version of the specification, this procedure is used to configure IAB resources.</w:t>
      </w:r>
    </w:p>
    <w:p w14:paraId="6869000B" w14:textId="77777777" w:rsidR="00A339C8" w:rsidRDefault="00800CD0" w:rsidP="002F0C5B">
      <w:pPr>
        <w:pStyle w:val="Heading4"/>
      </w:pPr>
      <w:bookmarkStart w:id="3727" w:name="_CR8_10_2_2"/>
      <w:bookmarkStart w:id="3728" w:name="_Toc45832300"/>
      <w:bookmarkStart w:id="3729" w:name="_Toc51763480"/>
      <w:bookmarkStart w:id="3730" w:name="_Toc64448644"/>
      <w:bookmarkStart w:id="3731" w:name="_Toc66289303"/>
      <w:bookmarkStart w:id="3732" w:name="_Toc74154416"/>
      <w:bookmarkStart w:id="3733" w:name="_Toc81383160"/>
      <w:bookmarkStart w:id="3734" w:name="_Toc88657793"/>
      <w:bookmarkStart w:id="3735" w:name="_Toc97910705"/>
      <w:bookmarkStart w:id="3736" w:name="_Toc99038344"/>
      <w:bookmarkStart w:id="3737" w:name="_Toc99730606"/>
      <w:bookmarkStart w:id="3738" w:name="_Toc105510725"/>
      <w:bookmarkStart w:id="3739" w:name="_Toc105927257"/>
      <w:bookmarkStart w:id="3740" w:name="_Toc106109797"/>
      <w:bookmarkStart w:id="3741" w:name="_Toc113835234"/>
      <w:bookmarkStart w:id="3742" w:name="_Toc120124077"/>
      <w:bookmarkStart w:id="3743" w:name="_Toc155980371"/>
      <w:bookmarkEnd w:id="3727"/>
      <w:r>
        <w:t>8.10</w:t>
      </w:r>
      <w:r w:rsidR="00A339C8" w:rsidRPr="00815792">
        <w:t>.2.2</w:t>
      </w:r>
      <w:r w:rsidR="00A339C8" w:rsidRPr="00815792">
        <w:tab/>
        <w:t>Successful Opera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bookmarkStart w:id="3744" w:name="_MON_1653725956"/>
    <w:bookmarkEnd w:id="3744"/>
    <w:p w14:paraId="1F339C29" w14:textId="77777777" w:rsidR="00A339C8" w:rsidRDefault="00A339C8" w:rsidP="002F0C5B">
      <w:pPr>
        <w:pStyle w:val="TH"/>
      </w:pPr>
      <w:r>
        <w:object w:dxaOrig="8282" w:dyaOrig="2337" w14:anchorId="4CEE1C89">
          <v:shape id="_x0000_i1053" type="#_x0000_t75" style="width:396pt;height:112.7pt" o:ole="">
            <v:fill o:detectmouseclick="t"/>
            <v:imagedata r:id="rId92" o:title=""/>
          </v:shape>
          <o:OLEObject Type="Embed" ProgID="Word.Document.8" ShapeID="_x0000_i1053" DrawAspect="Content" ObjectID="_1770627196" r:id="rId93"/>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745" w:name="_Toc64448645"/>
      <w:bookmarkStart w:id="3746" w:name="_Toc66289304"/>
      <w:bookmarkStart w:id="3747" w:name="_Toc74154417"/>
      <w:bookmarkStart w:id="3748" w:name="_Toc81383161"/>
      <w:bookmarkStart w:id="3749" w:name="_Toc88657794"/>
      <w:bookmarkStart w:id="3750" w:name="_Toc97910706"/>
      <w:bookmarkStart w:id="3751" w:name="_Toc45832301"/>
      <w:bookmarkStart w:id="3752"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753" w:name="_CR8_10_2_B"/>
      <w:bookmarkStart w:id="3754" w:name="_Toc99038345"/>
      <w:bookmarkStart w:id="3755" w:name="_Toc99730607"/>
      <w:bookmarkStart w:id="3756" w:name="_Toc105510726"/>
      <w:bookmarkStart w:id="3757" w:name="_Toc105927258"/>
      <w:bookmarkStart w:id="3758" w:name="_Toc106109798"/>
      <w:bookmarkStart w:id="3759" w:name="_Toc113835235"/>
      <w:bookmarkStart w:id="3760" w:name="_Toc120124078"/>
      <w:bookmarkStart w:id="3761" w:name="_Toc155980372"/>
      <w:bookmarkEnd w:id="3753"/>
      <w:r w:rsidRPr="002A24A4">
        <w:t>8.10.</w:t>
      </w:r>
      <w:proofErr w:type="gramStart"/>
      <w:r w:rsidRPr="002A24A4">
        <w:t>2</w:t>
      </w:r>
      <w:r w:rsidRPr="006B678D">
        <w:rPr>
          <w:rFonts w:cs="Arial"/>
        </w:rPr>
        <w:t>.</w:t>
      </w:r>
      <w:r w:rsidRPr="001B0FFB">
        <w:rPr>
          <w:rFonts w:cs="Arial"/>
          <w:lang w:eastAsia="zh-CN"/>
        </w:rPr>
        <w:t>B</w:t>
      </w:r>
      <w:proofErr w:type="gramEnd"/>
      <w:r w:rsidRPr="002A24A4">
        <w:tab/>
        <w:t>Unsuccessful Operation</w:t>
      </w:r>
      <w:bookmarkEnd w:id="3745"/>
      <w:bookmarkEnd w:id="3746"/>
      <w:bookmarkEnd w:id="3747"/>
      <w:bookmarkEnd w:id="3748"/>
      <w:bookmarkEnd w:id="3749"/>
      <w:bookmarkEnd w:id="3750"/>
      <w:bookmarkEnd w:id="3754"/>
      <w:bookmarkEnd w:id="3755"/>
      <w:bookmarkEnd w:id="3756"/>
      <w:bookmarkEnd w:id="3757"/>
      <w:bookmarkEnd w:id="3758"/>
      <w:bookmarkEnd w:id="3759"/>
      <w:bookmarkEnd w:id="3760"/>
      <w:bookmarkEnd w:id="3761"/>
    </w:p>
    <w:bookmarkStart w:id="3762" w:name="_MON_1658249102"/>
    <w:bookmarkEnd w:id="3762"/>
    <w:p w14:paraId="592859CB" w14:textId="77777777" w:rsidR="00016FF7" w:rsidRPr="002A24A4" w:rsidRDefault="00016FF7" w:rsidP="00A73D91">
      <w:pPr>
        <w:pStyle w:val="TH"/>
      </w:pPr>
      <w:r>
        <w:object w:dxaOrig="8282" w:dyaOrig="2337" w14:anchorId="65C983F1">
          <v:shape id="_x0000_i1054" type="#_x0000_t75" style="width:396pt;height:112.7pt" o:ole="">
            <v:fill o:detectmouseclick="t"/>
            <v:imagedata r:id="rId94" o:title=""/>
          </v:shape>
          <o:OLEObject Type="Embed" ProgID="Word.Document.8" ShapeID="_x0000_i1054" DrawAspect="Content" ObjectID="_1770627197" r:id="rId95"/>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 xml:space="preserve">If the GNB-DU RESOURCE CONFIGURATION FAILURE message includes the </w:t>
      </w:r>
      <w:r w:rsidRPr="00486FC3">
        <w:rPr>
          <w:i/>
          <w:lang w:eastAsia="zh-CN"/>
          <w:rPrChange w:id="3763" w:author="Rapporteur v1" w:date="2024-02-28T10:15:00Z">
            <w:rPr>
              <w:lang w:eastAsia="zh-CN"/>
            </w:rPr>
          </w:rPrChange>
        </w:rPr>
        <w:t xml:space="preserve">Time </w:t>
      </w:r>
      <w:proofErr w:type="gramStart"/>
      <w:r w:rsidRPr="00486FC3">
        <w:rPr>
          <w:i/>
          <w:lang w:eastAsia="zh-CN"/>
          <w:rPrChange w:id="3764" w:author="Rapporteur v1" w:date="2024-02-28T10:15:00Z">
            <w:rPr>
              <w:lang w:eastAsia="zh-CN"/>
            </w:rPr>
          </w:rPrChange>
        </w:rPr>
        <w:t>To</w:t>
      </w:r>
      <w:proofErr w:type="gramEnd"/>
      <w:r w:rsidRPr="00486FC3">
        <w:rPr>
          <w:i/>
          <w:lang w:eastAsia="zh-CN"/>
          <w:rPrChange w:id="3765" w:author="Rapporteur v1" w:date="2024-02-28T10:15:00Z">
            <w:rPr>
              <w:lang w:eastAsia="zh-CN"/>
            </w:rPr>
          </w:rPrChange>
        </w:rPr>
        <w:t xml:space="preserve"> Wait</w:t>
      </w:r>
      <w:r w:rsidRPr="002A24A4">
        <w:rPr>
          <w:lang w:eastAsia="zh-CN"/>
        </w:rPr>
        <w:t xml:space="preserve">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766" w:name="_CR8_10_2_3"/>
      <w:bookmarkStart w:id="3767" w:name="_Toc64448646"/>
      <w:bookmarkStart w:id="3768" w:name="_Toc66289305"/>
      <w:bookmarkStart w:id="3769" w:name="_Toc74154418"/>
      <w:bookmarkStart w:id="3770" w:name="_Toc81383162"/>
      <w:bookmarkStart w:id="3771" w:name="_Toc88657795"/>
      <w:bookmarkStart w:id="3772" w:name="_Toc97910707"/>
      <w:bookmarkStart w:id="3773" w:name="_Toc99038346"/>
      <w:bookmarkStart w:id="3774" w:name="_Toc99730608"/>
      <w:bookmarkStart w:id="3775" w:name="_Toc105510727"/>
      <w:bookmarkStart w:id="3776" w:name="_Toc105927259"/>
      <w:bookmarkStart w:id="3777" w:name="_Toc106109799"/>
      <w:bookmarkStart w:id="3778" w:name="_Toc113835236"/>
      <w:bookmarkStart w:id="3779" w:name="_Toc120124079"/>
      <w:bookmarkStart w:id="3780" w:name="_Toc155980373"/>
      <w:bookmarkEnd w:id="3766"/>
      <w:r>
        <w:lastRenderedPageBreak/>
        <w:t>8.10</w:t>
      </w:r>
      <w:r w:rsidR="00A339C8" w:rsidRPr="00815792">
        <w:t>.2.</w:t>
      </w:r>
      <w:r w:rsidR="00A339C8" w:rsidRPr="00815792">
        <w:rPr>
          <w:rFonts w:hint="eastAsia"/>
        </w:rPr>
        <w:t>3</w:t>
      </w:r>
      <w:r w:rsidR="00A339C8" w:rsidRPr="00815792">
        <w:tab/>
        <w:t>Abnormal Conditions</w:t>
      </w:r>
      <w:bookmarkEnd w:id="3751"/>
      <w:bookmarkEnd w:id="3752"/>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781" w:name="_CR8_10_3"/>
      <w:bookmarkStart w:id="3782" w:name="_Toc45832302"/>
      <w:bookmarkStart w:id="3783" w:name="_Toc51763482"/>
      <w:bookmarkStart w:id="3784" w:name="_Toc64448647"/>
      <w:bookmarkStart w:id="3785" w:name="_Toc66289306"/>
      <w:bookmarkStart w:id="3786" w:name="_Toc74154419"/>
      <w:bookmarkStart w:id="3787" w:name="_Toc81383163"/>
      <w:bookmarkStart w:id="3788" w:name="_Toc88657796"/>
      <w:bookmarkStart w:id="3789" w:name="_Toc97910708"/>
      <w:bookmarkStart w:id="3790" w:name="_Toc99038347"/>
      <w:bookmarkStart w:id="3791" w:name="_Toc99730609"/>
      <w:bookmarkStart w:id="3792" w:name="_Toc105510728"/>
      <w:bookmarkStart w:id="3793" w:name="_Toc105927260"/>
      <w:bookmarkStart w:id="3794" w:name="_Toc106109800"/>
      <w:bookmarkStart w:id="3795" w:name="_Toc113835237"/>
      <w:bookmarkStart w:id="3796" w:name="_Toc120124080"/>
      <w:bookmarkStart w:id="3797" w:name="_Toc155980374"/>
      <w:bookmarkEnd w:id="3781"/>
      <w:r>
        <w:t>8.10</w:t>
      </w:r>
      <w:r w:rsidR="00A339C8" w:rsidRPr="00BB371F">
        <w:t>.3</w:t>
      </w:r>
      <w:r w:rsidR="00A339C8" w:rsidRPr="00BB371F">
        <w:tab/>
        <w:t>IAB TNL Address Allocation</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505C51A1" w14:textId="77777777" w:rsidR="00A339C8" w:rsidRPr="00BB371F" w:rsidRDefault="00800CD0" w:rsidP="002F0C5B">
      <w:pPr>
        <w:pStyle w:val="Heading4"/>
      </w:pPr>
      <w:bookmarkStart w:id="3798" w:name="_CR8_10_3_1"/>
      <w:bookmarkStart w:id="3799" w:name="_Toc45832303"/>
      <w:bookmarkStart w:id="3800" w:name="_Toc51763483"/>
      <w:bookmarkStart w:id="3801" w:name="_Toc64448648"/>
      <w:bookmarkStart w:id="3802" w:name="_Toc66289307"/>
      <w:bookmarkStart w:id="3803" w:name="_Toc74154420"/>
      <w:bookmarkStart w:id="3804" w:name="_Toc81383164"/>
      <w:bookmarkStart w:id="3805" w:name="_Toc88657797"/>
      <w:bookmarkStart w:id="3806" w:name="_Toc97910709"/>
      <w:bookmarkStart w:id="3807" w:name="_Toc99038348"/>
      <w:bookmarkStart w:id="3808" w:name="_Toc99730610"/>
      <w:bookmarkStart w:id="3809" w:name="_Toc105510729"/>
      <w:bookmarkStart w:id="3810" w:name="_Toc105927261"/>
      <w:bookmarkStart w:id="3811" w:name="_Toc106109801"/>
      <w:bookmarkStart w:id="3812" w:name="_Toc113835238"/>
      <w:bookmarkStart w:id="3813" w:name="_Toc120124081"/>
      <w:bookmarkStart w:id="3814" w:name="_Toc155980375"/>
      <w:bookmarkEnd w:id="3798"/>
      <w:r>
        <w:t>8.10</w:t>
      </w:r>
      <w:r w:rsidR="00A339C8" w:rsidRPr="00BB371F">
        <w:t>.3.1</w:t>
      </w:r>
      <w:r w:rsidR="00A339C8" w:rsidRPr="00BB371F">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815" w:name="_CR8_10_3_2"/>
      <w:bookmarkStart w:id="3816" w:name="_Toc45832304"/>
      <w:bookmarkStart w:id="3817" w:name="_Toc51763484"/>
      <w:bookmarkStart w:id="3818" w:name="_Toc64448649"/>
      <w:bookmarkStart w:id="3819" w:name="_Toc66289308"/>
      <w:bookmarkStart w:id="3820" w:name="_Toc74154421"/>
      <w:bookmarkStart w:id="3821" w:name="_Toc81383165"/>
      <w:bookmarkStart w:id="3822" w:name="_Toc88657798"/>
      <w:bookmarkStart w:id="3823" w:name="_Toc97910710"/>
      <w:bookmarkStart w:id="3824" w:name="_Toc99038349"/>
      <w:bookmarkStart w:id="3825" w:name="_Toc99730611"/>
      <w:bookmarkStart w:id="3826" w:name="_Toc105510730"/>
      <w:bookmarkStart w:id="3827" w:name="_Toc105927262"/>
      <w:bookmarkStart w:id="3828" w:name="_Toc106109802"/>
      <w:bookmarkStart w:id="3829" w:name="_Toc113835239"/>
      <w:bookmarkStart w:id="3830" w:name="_Toc120124082"/>
      <w:bookmarkStart w:id="3831" w:name="_Toc155980376"/>
      <w:bookmarkEnd w:id="3815"/>
      <w:r>
        <w:t>8.10</w:t>
      </w:r>
      <w:r w:rsidR="00A339C8" w:rsidRPr="00BB371F">
        <w:t>.3.2</w:t>
      </w:r>
      <w:r w:rsidR="00A339C8" w:rsidRPr="00BB371F">
        <w:tab/>
        <w:t>Successful Operation</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bookmarkStart w:id="3832" w:name="_MON_1654612202"/>
    <w:bookmarkEnd w:id="3832"/>
    <w:p w14:paraId="241E502B" w14:textId="77777777" w:rsidR="00A339C8" w:rsidRDefault="00735917" w:rsidP="002F0C5B">
      <w:pPr>
        <w:pStyle w:val="TH"/>
      </w:pPr>
      <w:r>
        <w:object w:dxaOrig="6129" w:dyaOrig="2274" w14:anchorId="7ED79C06">
          <v:shape id="_x0000_i1055" type="#_x0000_t75" style="width:306.25pt;height:114.1pt" o:ole="">
            <v:imagedata r:id="rId96" o:title=""/>
          </v:shape>
          <o:OLEObject Type="Embed" ProgID="Word.Picture.8" ShapeID="_x0000_i1055" DrawAspect="Content" ObjectID="_1770627198" r:id="rId97"/>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833" w:name="_Hlk39568405"/>
    </w:p>
    <w:bookmarkEnd w:id="3833"/>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proofErr w:type="gramStart"/>
      <w:r w:rsidR="0064657E">
        <w:rPr>
          <w:i/>
        </w:rPr>
        <w:t>To</w:t>
      </w:r>
      <w:proofErr w:type="gramEnd"/>
      <w:r w:rsidR="0064657E">
        <w:rPr>
          <w:i/>
        </w:rPr>
        <w:t xml:space="preserve">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834" w:name="_Toc64448650"/>
      <w:bookmarkStart w:id="3835" w:name="_Toc66289309"/>
      <w:bookmarkStart w:id="3836" w:name="_Toc74154422"/>
      <w:bookmarkStart w:id="3837" w:name="_Toc81383166"/>
      <w:bookmarkStart w:id="3838" w:name="_Toc88657799"/>
      <w:bookmarkStart w:id="3839" w:name="_Toc97910711"/>
      <w:bookmarkStart w:id="3840" w:name="_Toc45832305"/>
      <w:bookmarkStart w:id="3841"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842" w:name="_CR8_10_3_C"/>
      <w:bookmarkStart w:id="3843" w:name="_Toc99038350"/>
      <w:bookmarkStart w:id="3844" w:name="_Toc99730612"/>
      <w:bookmarkStart w:id="3845" w:name="_Toc105510731"/>
      <w:bookmarkStart w:id="3846" w:name="_Toc105927263"/>
      <w:bookmarkStart w:id="3847" w:name="_Toc106109803"/>
      <w:bookmarkStart w:id="3848" w:name="_Toc113835240"/>
      <w:bookmarkStart w:id="3849" w:name="_Toc120124083"/>
      <w:bookmarkStart w:id="3850" w:name="_Toc155980377"/>
      <w:bookmarkEnd w:id="3842"/>
      <w:r>
        <w:lastRenderedPageBreak/>
        <w:t>8.10.3.C</w:t>
      </w:r>
      <w:r w:rsidRPr="002A24A4">
        <w:tab/>
        <w:t>Unsuccessful Operation</w:t>
      </w:r>
      <w:bookmarkEnd w:id="3834"/>
      <w:bookmarkEnd w:id="3835"/>
      <w:bookmarkEnd w:id="3836"/>
      <w:bookmarkEnd w:id="3837"/>
      <w:bookmarkEnd w:id="3838"/>
      <w:bookmarkEnd w:id="3839"/>
      <w:bookmarkEnd w:id="3843"/>
      <w:bookmarkEnd w:id="3844"/>
      <w:bookmarkEnd w:id="3845"/>
      <w:bookmarkEnd w:id="3846"/>
      <w:bookmarkEnd w:id="3847"/>
      <w:bookmarkEnd w:id="3848"/>
      <w:bookmarkEnd w:id="3849"/>
      <w:bookmarkEnd w:id="3850"/>
    </w:p>
    <w:bookmarkStart w:id="3851" w:name="_MON_1658249151"/>
    <w:bookmarkEnd w:id="3851"/>
    <w:p w14:paraId="5FE927AB" w14:textId="77777777" w:rsidR="00016FF7" w:rsidRPr="002A24A4" w:rsidRDefault="00016FF7" w:rsidP="00A73D91">
      <w:pPr>
        <w:pStyle w:val="TH"/>
      </w:pPr>
      <w:r>
        <w:object w:dxaOrig="6129" w:dyaOrig="2274" w14:anchorId="30898C77">
          <v:shape id="_x0000_i1056" type="#_x0000_t75" style="width:306.25pt;height:114.1pt" o:ole="">
            <v:imagedata r:id="rId98" o:title=""/>
          </v:shape>
          <o:OLEObject Type="Embed" ProgID="Word.Picture.8" ShapeID="_x0000_i1056" DrawAspect="Content" ObjectID="_1770627199" r:id="rId99"/>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 xml:space="preserve">If the IAB TNL ADDRESS FAILURE message includes the </w:t>
      </w:r>
      <w:r w:rsidRPr="00486FC3">
        <w:rPr>
          <w:i/>
          <w:rPrChange w:id="3852" w:author="Rapporteur v1" w:date="2024-02-28T10:16:00Z">
            <w:rPr/>
          </w:rPrChange>
        </w:rPr>
        <w:t xml:space="preserve">Time </w:t>
      </w:r>
      <w:proofErr w:type="gramStart"/>
      <w:r w:rsidRPr="00486FC3">
        <w:rPr>
          <w:i/>
          <w:rPrChange w:id="3853" w:author="Rapporteur v1" w:date="2024-02-28T10:16:00Z">
            <w:rPr/>
          </w:rPrChange>
        </w:rPr>
        <w:t>To</w:t>
      </w:r>
      <w:proofErr w:type="gramEnd"/>
      <w:r w:rsidRPr="00486FC3">
        <w:rPr>
          <w:i/>
          <w:rPrChange w:id="3854" w:author="Rapporteur v1" w:date="2024-02-28T10:16:00Z">
            <w:rPr/>
          </w:rPrChange>
        </w:rPr>
        <w:t xml:space="preserve"> Wait</w:t>
      </w:r>
      <w:r w:rsidRPr="002A24A4">
        <w:t xml:space="preserve">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855" w:name="_CR8_10_3_3"/>
      <w:bookmarkStart w:id="3856" w:name="_Toc64448651"/>
      <w:bookmarkStart w:id="3857" w:name="_Toc66289310"/>
      <w:bookmarkStart w:id="3858" w:name="_Toc74154423"/>
      <w:bookmarkStart w:id="3859" w:name="_Toc81383167"/>
      <w:bookmarkStart w:id="3860" w:name="_Toc88657800"/>
      <w:bookmarkStart w:id="3861" w:name="_Toc97910712"/>
      <w:bookmarkStart w:id="3862" w:name="_Toc99038351"/>
      <w:bookmarkStart w:id="3863" w:name="_Toc99730613"/>
      <w:bookmarkStart w:id="3864" w:name="_Toc105510732"/>
      <w:bookmarkStart w:id="3865" w:name="_Toc105927264"/>
      <w:bookmarkStart w:id="3866" w:name="_Toc106109804"/>
      <w:bookmarkStart w:id="3867" w:name="_Toc113835241"/>
      <w:bookmarkStart w:id="3868" w:name="_Toc120124084"/>
      <w:bookmarkStart w:id="3869" w:name="_Toc155980378"/>
      <w:bookmarkEnd w:id="3855"/>
      <w:r>
        <w:t>8.10</w:t>
      </w:r>
      <w:r w:rsidR="00A339C8" w:rsidRPr="00BB371F">
        <w:t>.3.3</w:t>
      </w:r>
      <w:r w:rsidR="00A339C8" w:rsidRPr="00BB371F">
        <w:tab/>
        <w:t>Abnormal Conditions</w:t>
      </w:r>
      <w:bookmarkEnd w:id="3840"/>
      <w:bookmarkEnd w:id="3841"/>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870" w:name="_CR8_10_4"/>
      <w:bookmarkStart w:id="3871" w:name="_Toc45832306"/>
      <w:bookmarkStart w:id="3872" w:name="_Toc51763486"/>
      <w:bookmarkStart w:id="3873" w:name="_Toc64448652"/>
      <w:bookmarkStart w:id="3874" w:name="_Toc66289311"/>
      <w:bookmarkStart w:id="3875" w:name="_Toc74154424"/>
      <w:bookmarkStart w:id="3876" w:name="_Toc81383168"/>
      <w:bookmarkStart w:id="3877" w:name="_Toc88657801"/>
      <w:bookmarkStart w:id="3878" w:name="_Toc97910713"/>
      <w:bookmarkStart w:id="3879" w:name="_Toc99038352"/>
      <w:bookmarkStart w:id="3880" w:name="_Toc99730614"/>
      <w:bookmarkStart w:id="3881" w:name="_Toc105510733"/>
      <w:bookmarkStart w:id="3882" w:name="_Toc105927265"/>
      <w:bookmarkStart w:id="3883" w:name="_Toc106109805"/>
      <w:bookmarkStart w:id="3884" w:name="_Toc113835242"/>
      <w:bookmarkStart w:id="3885" w:name="_Toc120124085"/>
      <w:bookmarkStart w:id="3886" w:name="_Toc155980379"/>
      <w:bookmarkEnd w:id="3870"/>
      <w:r>
        <w:t>8.10</w:t>
      </w:r>
      <w:r w:rsidR="00A339C8">
        <w:t>.4</w:t>
      </w:r>
      <w:r w:rsidR="00A339C8">
        <w:tab/>
      </w:r>
      <w:r w:rsidR="00A339C8" w:rsidRPr="00630085">
        <w:t>IAB UP</w:t>
      </w:r>
      <w:r w:rsidR="00A339C8">
        <w:t xml:space="preserve"> Configuration</w:t>
      </w:r>
      <w:r w:rsidR="00A339C8" w:rsidRPr="002840CA">
        <w:t xml:space="preserve"> Update</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46D44870" w14:textId="77777777" w:rsidR="00A339C8" w:rsidRPr="002840CA" w:rsidRDefault="00800CD0" w:rsidP="002F0C5B">
      <w:pPr>
        <w:pStyle w:val="Heading4"/>
      </w:pPr>
      <w:bookmarkStart w:id="3887" w:name="_CR8_10_4_1"/>
      <w:bookmarkStart w:id="3888" w:name="_Toc45832307"/>
      <w:bookmarkStart w:id="3889" w:name="_Toc51763487"/>
      <w:bookmarkStart w:id="3890" w:name="_Toc64448653"/>
      <w:bookmarkStart w:id="3891" w:name="_Toc66289312"/>
      <w:bookmarkStart w:id="3892" w:name="_Toc74154425"/>
      <w:bookmarkStart w:id="3893" w:name="_Toc81383169"/>
      <w:bookmarkStart w:id="3894" w:name="_Toc88657802"/>
      <w:bookmarkStart w:id="3895" w:name="_Toc97910714"/>
      <w:bookmarkStart w:id="3896" w:name="_Toc99038353"/>
      <w:bookmarkStart w:id="3897" w:name="_Toc99730615"/>
      <w:bookmarkStart w:id="3898" w:name="_Toc105510734"/>
      <w:bookmarkStart w:id="3899" w:name="_Toc105927266"/>
      <w:bookmarkStart w:id="3900" w:name="_Toc106109806"/>
      <w:bookmarkStart w:id="3901" w:name="_Toc113835243"/>
      <w:bookmarkStart w:id="3902" w:name="_Toc120124086"/>
      <w:bookmarkStart w:id="3903" w:name="_Toc155980380"/>
      <w:bookmarkEnd w:id="3887"/>
      <w:r>
        <w:t>8.10</w:t>
      </w:r>
      <w:r w:rsidR="00A339C8" w:rsidRPr="00160788">
        <w:t>.4.1</w:t>
      </w:r>
      <w:r w:rsidR="00A339C8" w:rsidRPr="00160788">
        <w:tab/>
        <w:t>General</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0753D">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904" w:name="_CR8_10_4_2"/>
      <w:bookmarkStart w:id="3905" w:name="_Toc45832308"/>
      <w:bookmarkStart w:id="3906" w:name="_Toc51763488"/>
      <w:bookmarkStart w:id="3907" w:name="_Toc64448654"/>
      <w:bookmarkStart w:id="3908" w:name="_Toc66289313"/>
      <w:bookmarkStart w:id="3909" w:name="_Toc74154426"/>
      <w:bookmarkStart w:id="3910" w:name="_Toc81383170"/>
      <w:bookmarkStart w:id="3911" w:name="_Toc88657803"/>
      <w:bookmarkStart w:id="3912" w:name="_Toc97910715"/>
      <w:bookmarkStart w:id="3913" w:name="_Toc99038354"/>
      <w:bookmarkStart w:id="3914" w:name="_Toc99730616"/>
      <w:bookmarkStart w:id="3915" w:name="_Toc105510735"/>
      <w:bookmarkStart w:id="3916" w:name="_Toc105927267"/>
      <w:bookmarkStart w:id="3917" w:name="_Toc106109807"/>
      <w:bookmarkStart w:id="3918" w:name="_Toc113835244"/>
      <w:bookmarkStart w:id="3919" w:name="_Toc120124087"/>
      <w:bookmarkStart w:id="3920" w:name="_Toc155980381"/>
      <w:bookmarkEnd w:id="3904"/>
      <w:r>
        <w:t>8.10</w:t>
      </w:r>
      <w:r w:rsidR="00A339C8" w:rsidRPr="00160788">
        <w:t>.4.</w:t>
      </w:r>
      <w:r w:rsidR="00A339C8">
        <w:t>2</w:t>
      </w:r>
      <w:r w:rsidR="00A339C8" w:rsidRPr="00160788">
        <w:tab/>
      </w:r>
      <w:r w:rsidR="00A339C8" w:rsidRPr="002840CA">
        <w:t>Successful Operation</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bookmarkStart w:id="3921" w:name="_MON_1654612345"/>
    <w:bookmarkEnd w:id="3921"/>
    <w:p w14:paraId="0A7DC059" w14:textId="77777777" w:rsidR="00A339C8" w:rsidRPr="002840CA" w:rsidRDefault="00735917" w:rsidP="002F0C5B">
      <w:pPr>
        <w:pStyle w:val="TH"/>
        <w:rPr>
          <w:rFonts w:eastAsia="Yu Mincho"/>
        </w:rPr>
      </w:pPr>
      <w:r>
        <w:object w:dxaOrig="5753" w:dyaOrig="2671" w14:anchorId="27DE757E">
          <v:shape id="_x0000_i1057" type="#_x0000_t75" style="width:4in;height:131.85pt" o:ole="">
            <v:imagedata r:id="rId100" o:title=""/>
          </v:shape>
          <o:OLEObject Type="Embed" ProgID="Word.Picture.8" ShapeID="_x0000_i1057" DrawAspect="Content" ObjectID="_1770627200" r:id="rId101"/>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922" w:name="_CR8_10_4_3"/>
      <w:bookmarkStart w:id="3923" w:name="_Toc45832309"/>
      <w:bookmarkStart w:id="3924" w:name="_Toc51763489"/>
      <w:bookmarkStart w:id="3925" w:name="_Toc64448655"/>
      <w:bookmarkStart w:id="3926" w:name="_Toc66289314"/>
      <w:bookmarkStart w:id="3927" w:name="_Toc74154427"/>
      <w:bookmarkStart w:id="3928" w:name="_Toc81383171"/>
      <w:bookmarkStart w:id="3929" w:name="_Toc88657804"/>
      <w:bookmarkStart w:id="3930" w:name="_Toc97910716"/>
      <w:bookmarkStart w:id="3931" w:name="_Toc99038355"/>
      <w:bookmarkStart w:id="3932" w:name="_Toc99730617"/>
      <w:bookmarkStart w:id="3933" w:name="_Toc105510736"/>
      <w:bookmarkStart w:id="3934" w:name="_Toc105927268"/>
      <w:bookmarkStart w:id="3935" w:name="_Toc106109808"/>
      <w:bookmarkStart w:id="3936" w:name="_Toc113835245"/>
      <w:bookmarkStart w:id="3937" w:name="_Toc120124088"/>
      <w:bookmarkStart w:id="3938" w:name="_Toc155980382"/>
      <w:bookmarkEnd w:id="3922"/>
      <w:r>
        <w:t>8.10</w:t>
      </w:r>
      <w:r w:rsidR="00A339C8" w:rsidRPr="00160788">
        <w:t>.4.</w:t>
      </w:r>
      <w:r w:rsidR="00A339C8">
        <w:t>3</w:t>
      </w:r>
      <w:r w:rsidR="00A339C8" w:rsidRPr="00160788">
        <w:tab/>
      </w:r>
      <w:r w:rsidR="00A339C8">
        <w:t>Uns</w:t>
      </w:r>
      <w:r w:rsidR="00A339C8" w:rsidRPr="002840CA">
        <w:t>uccessful Operation</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bookmarkStart w:id="3939" w:name="_Toc36556227"/>
    <w:bookmarkStart w:id="3940" w:name="_Toc29505702"/>
    <w:bookmarkStart w:id="3941" w:name="_Toc29460970"/>
    <w:bookmarkStart w:id="3942" w:name="_MON_1654612465"/>
    <w:bookmarkEnd w:id="3942"/>
    <w:p w14:paraId="60E1CFCE" w14:textId="77777777" w:rsidR="00A339C8" w:rsidRDefault="00735917" w:rsidP="0030753D">
      <w:pPr>
        <w:pStyle w:val="TH"/>
      </w:pPr>
      <w:r>
        <w:object w:dxaOrig="5753" w:dyaOrig="2671" w14:anchorId="1C4E2876">
          <v:shape id="_x0000_i1058" type="#_x0000_t75" style="width:4in;height:131.85pt" o:ole="">
            <v:imagedata r:id="rId102" o:title=""/>
          </v:shape>
          <o:OLEObject Type="Embed" ProgID="Word.Picture.8" ShapeID="_x0000_i1058" DrawAspect="Content" ObjectID="_1770627201" r:id="rId103"/>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 xml:space="preserve">Time </w:t>
      </w:r>
      <w:proofErr w:type="gramStart"/>
      <w:r>
        <w:rPr>
          <w:i/>
        </w:rPr>
        <w:t>To</w:t>
      </w:r>
      <w:proofErr w:type="gramEnd"/>
      <w:r>
        <w:rPr>
          <w:i/>
        </w:rPr>
        <w:t xml:space="preserve">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943" w:name="_CR8_10_4_4"/>
      <w:bookmarkStart w:id="3944" w:name="_Toc45832310"/>
      <w:bookmarkStart w:id="3945" w:name="_Toc51763490"/>
      <w:bookmarkStart w:id="3946" w:name="_Toc64448656"/>
      <w:bookmarkStart w:id="3947" w:name="_Toc66289315"/>
      <w:bookmarkStart w:id="3948" w:name="_Toc74154428"/>
      <w:bookmarkStart w:id="3949" w:name="_Toc81383172"/>
      <w:bookmarkStart w:id="3950" w:name="_Toc88657805"/>
      <w:bookmarkStart w:id="3951" w:name="_Toc97910717"/>
      <w:bookmarkStart w:id="3952" w:name="_Toc99038356"/>
      <w:bookmarkStart w:id="3953" w:name="_Toc99730618"/>
      <w:bookmarkStart w:id="3954" w:name="_Toc105510737"/>
      <w:bookmarkStart w:id="3955" w:name="_Toc105927269"/>
      <w:bookmarkStart w:id="3956" w:name="_Toc106109809"/>
      <w:bookmarkStart w:id="3957" w:name="_Toc113835246"/>
      <w:bookmarkStart w:id="3958" w:name="_Toc120124089"/>
      <w:bookmarkStart w:id="3959" w:name="_Toc155980383"/>
      <w:bookmarkEnd w:id="3939"/>
      <w:bookmarkEnd w:id="3940"/>
      <w:bookmarkEnd w:id="3941"/>
      <w:bookmarkEnd w:id="3943"/>
      <w:r>
        <w:t>8.10</w:t>
      </w:r>
      <w:r w:rsidR="00A339C8" w:rsidRPr="00160788">
        <w:t>.4.</w:t>
      </w:r>
      <w:r w:rsidR="00A339C8">
        <w:t>4</w:t>
      </w:r>
      <w:r w:rsidR="00A339C8" w:rsidRPr="00160788">
        <w:tab/>
      </w:r>
      <w:r w:rsidR="00A339C8" w:rsidRPr="002840CA">
        <w:t>Abnormal Condition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19BF45E0" w14:textId="77777777" w:rsidR="00A339C8" w:rsidRDefault="00A339C8" w:rsidP="00735917">
      <w:r w:rsidRPr="002840CA">
        <w:t>Not applicable.</w:t>
      </w:r>
    </w:p>
    <w:p w14:paraId="56B9AB30" w14:textId="597E7DF5" w:rsidR="00475A96" w:rsidRDefault="00475A96" w:rsidP="00475A96">
      <w:pPr>
        <w:pStyle w:val="Heading3"/>
      </w:pPr>
      <w:bookmarkStart w:id="3960" w:name="_Toc155980384"/>
      <w:r>
        <w:t>8.10</w:t>
      </w:r>
      <w:r>
        <w:rPr>
          <w:rFonts w:eastAsia="SimSun"/>
          <w:lang w:val="en-US"/>
        </w:rPr>
        <w:t>.</w:t>
      </w:r>
      <w:bookmarkStart w:id="3961" w:name="_Toc121161070"/>
      <w:r>
        <w:rPr>
          <w:rFonts w:eastAsia="SimSun"/>
          <w:lang w:val="en-US"/>
        </w:rPr>
        <w:t>5</w:t>
      </w:r>
      <w:r>
        <w:tab/>
      </w:r>
      <w:bookmarkEnd w:id="3961"/>
      <w:r>
        <w:t>Mobile IAB F1 Setup Triggering</w:t>
      </w:r>
      <w:bookmarkEnd w:id="3960"/>
    </w:p>
    <w:p w14:paraId="2BE937EA" w14:textId="43B47055" w:rsidR="00475A96" w:rsidRDefault="00475A96" w:rsidP="00475A96">
      <w:pPr>
        <w:pStyle w:val="Heading4"/>
      </w:pPr>
      <w:bookmarkStart w:id="3962" w:name="_Toc121161086"/>
      <w:bookmarkStart w:id="3963" w:name="_Toc155980385"/>
      <w:r>
        <w:t>8.10.5.1</w:t>
      </w:r>
      <w:r>
        <w:tab/>
        <w:t>General</w:t>
      </w:r>
      <w:bookmarkEnd w:id="3962"/>
      <w:bookmarkEnd w:id="3963"/>
    </w:p>
    <w:p w14:paraId="2D12DFEE" w14:textId="77777777" w:rsidR="00475A96" w:rsidRDefault="00475A96" w:rsidP="00475A96">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82571B8" w14:textId="77777777" w:rsidR="00475A96" w:rsidRDefault="00475A96" w:rsidP="00475A96">
      <w:pPr>
        <w:pStyle w:val="NO"/>
        <w:rPr>
          <w:rFonts w:eastAsia="Yu Mincho"/>
        </w:rPr>
      </w:pPr>
      <w:bookmarkStart w:id="3964"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5F888BE4" w14:textId="3336154D" w:rsidR="00475A96" w:rsidRDefault="00475A96" w:rsidP="00475A96">
      <w:pPr>
        <w:pStyle w:val="Heading4"/>
      </w:pPr>
      <w:bookmarkStart w:id="3965" w:name="_Toc155980386"/>
      <w:r>
        <w:lastRenderedPageBreak/>
        <w:t>8.10.5.2</w:t>
      </w:r>
      <w:r>
        <w:tab/>
        <w:t>Successful Operation</w:t>
      </w:r>
      <w:bookmarkEnd w:id="3964"/>
      <w:bookmarkEnd w:id="3965"/>
    </w:p>
    <w:p w14:paraId="146B80D3" w14:textId="77777777" w:rsidR="00475A96" w:rsidRDefault="00475A96" w:rsidP="00475A96">
      <w:pPr>
        <w:pStyle w:val="TH"/>
        <w:rPr>
          <w:rFonts w:eastAsia="Yu Mincho"/>
        </w:rPr>
      </w:pPr>
      <w:r>
        <w:object w:dxaOrig="5753" w:dyaOrig="2671" w14:anchorId="036A4C76">
          <v:shape id="_x0000_i1059" type="#_x0000_t75" style="width:4in;height:134.2pt" o:ole="">
            <v:imagedata r:id="rId104" o:title=""/>
          </v:shape>
          <o:OLEObject Type="Embed" ProgID="Word.Picture.8" ShapeID="_x0000_i1059" DrawAspect="Content" ObjectID="_1770627202" r:id="rId105"/>
        </w:object>
      </w:r>
    </w:p>
    <w:p w14:paraId="7B39CDB4" w14:textId="795664A0" w:rsidR="00475A96" w:rsidRDefault="00475A96" w:rsidP="00475A96">
      <w:pPr>
        <w:pStyle w:val="TF"/>
        <w:rPr>
          <w:rFonts w:eastAsia="Yu Mincho"/>
        </w:rPr>
      </w:pPr>
      <w:bookmarkStart w:id="3966"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395754A" w14:textId="77777777" w:rsidR="00475A96" w:rsidRDefault="00475A96" w:rsidP="00475A96">
      <w:r>
        <w:rPr>
          <w:rFonts w:hint="eastAsia"/>
        </w:rPr>
        <w:t>T</w:t>
      </w:r>
      <w:r>
        <w:t xml:space="preserve">he gNB-CU initiates the procedure by sending the MIAB F1 SETUP TRIGGERING message to the gNB-DU. </w:t>
      </w:r>
    </w:p>
    <w:p w14:paraId="47C17E4F" w14:textId="77777777" w:rsidR="00475A96" w:rsidRDefault="00475A96" w:rsidP="00475A96">
      <w:r>
        <w:t xml:space="preserve">Upon the reception of the MIAB F1 SETUP TRIGGERING message, the gNB-DU shall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6517823A" w14:textId="77777777" w:rsidR="00475A96" w:rsidRDefault="00475A96" w:rsidP="00475A96">
      <w:r>
        <w:t xml:space="preserve">If the MIAB F1 SETUP TRIGGERING message contains </w:t>
      </w:r>
      <w:r>
        <w:rPr>
          <w:iCs/>
        </w:rPr>
        <w:t xml:space="preserve">the </w:t>
      </w:r>
      <w:r>
        <w:rPr>
          <w:i/>
          <w:iCs/>
        </w:rPr>
        <w:t>Target gNB IP address</w:t>
      </w:r>
      <w:r>
        <w:t xml:space="preserve"> IE, the gNB-DU shall store the IP address and use it for establishing the</w:t>
      </w:r>
      <w:r>
        <w:rPr>
          <w:rFonts w:eastAsia="SimSun" w:hint="eastAsia"/>
          <w:lang w:val="en-US" w:eastAsia="zh-CN"/>
        </w:rPr>
        <w:t xml:space="preserve"> </w:t>
      </w:r>
      <w:r>
        <w:rPr>
          <w:rFonts w:eastAsia="SimSun"/>
          <w:lang w:val="en-US" w:eastAsia="zh-CN"/>
        </w:rPr>
        <w:t>TNL connection</w:t>
      </w:r>
      <w:r>
        <w:t xml:space="preserve"> towards </w:t>
      </w:r>
      <w:r>
        <w:rPr>
          <w:rFonts w:eastAsia="Yu Mincho"/>
        </w:rPr>
        <w:t>a target F1-terminating IAB-donor-CU</w:t>
      </w:r>
      <w:r>
        <w:t xml:space="preserve">. </w:t>
      </w:r>
    </w:p>
    <w:p w14:paraId="51EBC9A1" w14:textId="77777777" w:rsidR="00475A96" w:rsidRDefault="00475A96" w:rsidP="00475A96">
      <w:r>
        <w:t xml:space="preserve">If the MIAB F1 SETUP TRIGGERING message contains </w:t>
      </w:r>
      <w:r>
        <w:rPr>
          <w:iCs/>
        </w:rPr>
        <w:t xml:space="preserve">the </w:t>
      </w:r>
      <w:r>
        <w:rPr>
          <w:i/>
          <w:iCs/>
        </w:rPr>
        <w:t>Target SeGW IP address</w:t>
      </w:r>
      <w:r>
        <w:t xml:space="preserve"> IE, the gNB-DU shall store the IP address and use it for establishing the security connection to protect </w:t>
      </w:r>
      <w:r>
        <w:rPr>
          <w:rFonts w:eastAsia="SimSun" w:hint="eastAsia"/>
          <w:lang w:val="en-US" w:eastAsia="zh-CN"/>
        </w:rPr>
        <w:t xml:space="preserve">the </w:t>
      </w:r>
      <w:r>
        <w:t xml:space="preserve">F1 interface towards the </w:t>
      </w:r>
      <w:r>
        <w:rPr>
          <w:rFonts w:eastAsia="Yu Mincho"/>
        </w:rPr>
        <w:t>target F1-terminating IAB-donor-CU</w:t>
      </w:r>
      <w:r>
        <w:t xml:space="preserve">. </w:t>
      </w:r>
    </w:p>
    <w:p w14:paraId="5DA3082B" w14:textId="025F4D48" w:rsidR="00475A96" w:rsidRDefault="00475A96" w:rsidP="00475A96">
      <w:pPr>
        <w:pStyle w:val="Heading4"/>
      </w:pPr>
      <w:bookmarkStart w:id="3967" w:name="_Toc155980387"/>
      <w:r>
        <w:t>8.10.5.3</w:t>
      </w:r>
      <w:r>
        <w:tab/>
        <w:t>Abnormal Conditions</w:t>
      </w:r>
      <w:bookmarkEnd w:id="3966"/>
      <w:bookmarkEnd w:id="3967"/>
    </w:p>
    <w:p w14:paraId="2970D8ED" w14:textId="053A269C" w:rsidR="00475A96" w:rsidRDefault="00475A96" w:rsidP="00475A96">
      <w:r>
        <w:t>Not applicable.</w:t>
      </w:r>
    </w:p>
    <w:p w14:paraId="693ED02A" w14:textId="7A31DD70" w:rsidR="00475A96" w:rsidRDefault="00475A96" w:rsidP="00475A96">
      <w:pPr>
        <w:pStyle w:val="Heading3"/>
      </w:pPr>
      <w:bookmarkStart w:id="3968" w:name="_Toc155980388"/>
      <w:r>
        <w:t>8.10</w:t>
      </w:r>
      <w:r>
        <w:rPr>
          <w:rFonts w:eastAsia="SimSun"/>
          <w:lang w:val="en-US"/>
        </w:rPr>
        <w:t>.6</w:t>
      </w:r>
      <w:r>
        <w:tab/>
      </w:r>
      <w:r w:rsidRPr="00737A90">
        <w:t xml:space="preserve">Mobile IAB F1 Setup </w:t>
      </w:r>
      <w:r>
        <w:t xml:space="preserve">Outcome </w:t>
      </w:r>
      <w:r w:rsidRPr="00737A90">
        <w:t>Notification</w:t>
      </w:r>
      <w:bookmarkEnd w:id="3968"/>
    </w:p>
    <w:p w14:paraId="29C4D3D2" w14:textId="660917E2" w:rsidR="00475A96" w:rsidRDefault="00475A96" w:rsidP="00475A96">
      <w:pPr>
        <w:pStyle w:val="Heading4"/>
      </w:pPr>
      <w:bookmarkStart w:id="3969" w:name="_Toc155980389"/>
      <w:r>
        <w:t>8.10.6.1</w:t>
      </w:r>
      <w:r>
        <w:tab/>
        <w:t>General</w:t>
      </w:r>
      <w:bookmarkEnd w:id="3969"/>
    </w:p>
    <w:p w14:paraId="7EFEDCBA" w14:textId="77777777" w:rsidR="00475A96" w:rsidRDefault="00475A96" w:rsidP="00475A96">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1266C9AE" w14:textId="0968E1DF" w:rsidR="00475A96" w:rsidRDefault="00475A96" w:rsidP="00475A96">
      <w:pPr>
        <w:pStyle w:val="NO"/>
        <w:rPr>
          <w:rFonts w:eastAsia="Yu Mincho"/>
        </w:rPr>
      </w:pPr>
      <w:r>
        <w:rPr>
          <w:rFonts w:eastAsia="Yu Mincho"/>
        </w:rPr>
        <w:t>NOTE:</w:t>
      </w:r>
      <w:r>
        <w:rPr>
          <w:rFonts w:eastAsia="Yu Mincho"/>
        </w:rPr>
        <w:tab/>
        <w:t>This procedure is applicable for mobile IAB-nodes, where the term "gNB-DU" applies to mobile IAB-DU, and the term "gNB-CU" applies to source F1-terminating IAB-donor-CU during m</w:t>
      </w:r>
      <w:ins w:id="3970" w:author="Rapporteur" w:date="2024-01-31T09:03:00Z">
        <w:r w:rsidR="005B3A31">
          <w:rPr>
            <w:rFonts w:eastAsia="Yu Mincho"/>
          </w:rPr>
          <w:t xml:space="preserve">obile </w:t>
        </w:r>
      </w:ins>
      <w:r>
        <w:rPr>
          <w:rFonts w:eastAsia="Yu Mincho"/>
        </w:rPr>
        <w:t xml:space="preserve">IAB-DU migration. </w:t>
      </w:r>
    </w:p>
    <w:p w14:paraId="0C53C04D" w14:textId="05E61F3C" w:rsidR="00475A96" w:rsidRDefault="00475A96" w:rsidP="00475A96">
      <w:pPr>
        <w:pStyle w:val="Heading4"/>
      </w:pPr>
      <w:bookmarkStart w:id="3971" w:name="_Toc155980390"/>
      <w:r>
        <w:lastRenderedPageBreak/>
        <w:t>8.10.6.2</w:t>
      </w:r>
      <w:r>
        <w:tab/>
        <w:t>Successful Operation</w:t>
      </w:r>
      <w:bookmarkEnd w:id="3971"/>
    </w:p>
    <w:p w14:paraId="04050445" w14:textId="77777777" w:rsidR="00475A96" w:rsidRDefault="00475A96" w:rsidP="00475A96">
      <w:pPr>
        <w:pStyle w:val="TH"/>
      </w:pPr>
      <w:r>
        <w:object w:dxaOrig="5753" w:dyaOrig="2671" w14:anchorId="20040ED4">
          <v:shape id="_x0000_i1060" type="#_x0000_t75" style="width:4in;height:134.2pt" o:ole="">
            <v:imagedata r:id="rId106" o:title=""/>
          </v:shape>
          <o:OLEObject Type="Embed" ProgID="Word.Picture.8" ShapeID="_x0000_i1060" DrawAspect="Content" ObjectID="_1770627203" r:id="rId107"/>
        </w:object>
      </w:r>
    </w:p>
    <w:p w14:paraId="4F818AAE" w14:textId="6848E403" w:rsidR="00475A96" w:rsidRDefault="00475A96" w:rsidP="00475A96">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37B21738" w14:textId="77777777" w:rsidR="00475A96" w:rsidRPr="00556B50" w:rsidRDefault="00475A96" w:rsidP="00475A96">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631894C" w14:textId="77777777" w:rsidR="00475A96" w:rsidRDefault="00475A96" w:rsidP="00475A96">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gNB-DU co-located with the gNB</w:t>
      </w:r>
      <w:r>
        <w:rPr>
          <w:rFonts w:hint="eastAsia"/>
          <w:lang w:eastAsia="zh-CN"/>
        </w:rPr>
        <w:t>-</w:t>
      </w:r>
      <w:r>
        <w:t>DU</w:t>
      </w:r>
      <w:r>
        <w:rPr>
          <w:rFonts w:hint="eastAsia"/>
          <w:lang w:eastAsia="zh-CN"/>
        </w:rPr>
        <w:t>,</w:t>
      </w:r>
      <w:r>
        <w:rPr>
          <w:lang w:eastAsia="zh-CN"/>
        </w:rPr>
        <w:t xml:space="preserve"> </w:t>
      </w:r>
      <w:r>
        <w:t>for further IAB-DU migration as specified in TS 38.401 [4].</w:t>
      </w:r>
    </w:p>
    <w:p w14:paraId="756D0D29" w14:textId="77777777" w:rsidR="00475A96" w:rsidRDefault="00475A96" w:rsidP="00475A96">
      <w:r>
        <w:t xml:space="preserve">If the </w:t>
      </w:r>
      <w:r>
        <w:rPr>
          <w:i/>
          <w:szCs w:val="18"/>
        </w:rPr>
        <w:t>Activated Cells Mapping List</w:t>
      </w:r>
      <w:r>
        <w:rPr>
          <w:sz w:val="21"/>
        </w:rPr>
        <w:t xml:space="preserve"> </w:t>
      </w:r>
      <w:r>
        <w:t xml:space="preserve">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p>
    <w:p w14:paraId="2F5C869C" w14:textId="4DA7E801" w:rsidR="00475A96" w:rsidRDefault="00475A96" w:rsidP="00475A96">
      <w:r>
        <w:t xml:space="preserve">If the </w:t>
      </w:r>
      <w:r w:rsidRPr="003D4091">
        <w:rPr>
          <w:i/>
        </w:rPr>
        <w:t>Target F1 Terminating IAB</w:t>
      </w:r>
      <w:r>
        <w:rPr>
          <w:i/>
        </w:rPr>
        <w:t xml:space="preserve">-Donor gNB </w:t>
      </w:r>
      <w:r w:rsidRPr="003D4091">
        <w:rPr>
          <w:i/>
        </w:rPr>
        <w:t>ID</w:t>
      </w:r>
      <w:r>
        <w:t xml:space="preserve"> 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p>
    <w:p w14:paraId="0BA4CCCA" w14:textId="4F602F2A" w:rsidR="00475A96" w:rsidRDefault="00475A96" w:rsidP="00475A96">
      <w:pPr>
        <w:pStyle w:val="Heading4"/>
      </w:pPr>
      <w:bookmarkStart w:id="3972" w:name="_Toc155980391"/>
      <w:r>
        <w:t>8.10.6.3</w:t>
      </w:r>
      <w:r>
        <w:tab/>
        <w:t>Abnormal Conditions</w:t>
      </w:r>
      <w:bookmarkEnd w:id="3972"/>
    </w:p>
    <w:p w14:paraId="789739B2" w14:textId="4C512B1D" w:rsidR="00475A96" w:rsidRDefault="00475A96" w:rsidP="00475A96">
      <w:r>
        <w:t>Not applicable.</w:t>
      </w:r>
    </w:p>
    <w:p w14:paraId="59E85E77" w14:textId="77777777" w:rsidR="00542A32" w:rsidRDefault="003A34B6" w:rsidP="00542A32">
      <w:pPr>
        <w:pStyle w:val="Heading2"/>
      </w:pPr>
      <w:bookmarkStart w:id="3973" w:name="_CR8_11"/>
      <w:bookmarkStart w:id="3974" w:name="_Toc45832311"/>
      <w:bookmarkStart w:id="3975" w:name="_Toc51763491"/>
      <w:bookmarkStart w:id="3976" w:name="_Toc64448657"/>
      <w:bookmarkStart w:id="3977" w:name="_Toc66289316"/>
      <w:bookmarkStart w:id="3978" w:name="_Toc74154429"/>
      <w:bookmarkStart w:id="3979" w:name="_Toc81383173"/>
      <w:bookmarkStart w:id="3980" w:name="_Toc88657806"/>
      <w:bookmarkStart w:id="3981" w:name="_Toc97910718"/>
      <w:bookmarkStart w:id="3982" w:name="_Toc99038357"/>
      <w:bookmarkStart w:id="3983" w:name="_Toc99730619"/>
      <w:bookmarkStart w:id="3984" w:name="_Toc105510738"/>
      <w:bookmarkStart w:id="3985" w:name="_Toc105927270"/>
      <w:bookmarkStart w:id="3986" w:name="_Toc106109810"/>
      <w:bookmarkStart w:id="3987" w:name="_Toc113835247"/>
      <w:bookmarkStart w:id="3988" w:name="_Toc120124090"/>
      <w:bookmarkStart w:id="3989" w:name="_Toc155980392"/>
      <w:bookmarkEnd w:id="3973"/>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r w:rsidR="00542A32" w:rsidRPr="009A0050">
        <w:t xml:space="preserve"> </w:t>
      </w:r>
    </w:p>
    <w:p w14:paraId="427CEEFF" w14:textId="77777777" w:rsidR="00542A32" w:rsidRPr="009A0050" w:rsidRDefault="003A34B6" w:rsidP="00542A32">
      <w:pPr>
        <w:pStyle w:val="Heading3"/>
      </w:pPr>
      <w:bookmarkStart w:id="3990" w:name="_CR8_11_1"/>
      <w:bookmarkStart w:id="3991" w:name="_Toc45832312"/>
      <w:bookmarkStart w:id="3992" w:name="_Toc51763492"/>
      <w:bookmarkStart w:id="3993" w:name="_Toc64448658"/>
      <w:bookmarkStart w:id="3994" w:name="_Toc66289317"/>
      <w:bookmarkStart w:id="3995" w:name="_Toc74154430"/>
      <w:bookmarkStart w:id="3996" w:name="_Toc81383174"/>
      <w:bookmarkStart w:id="3997" w:name="_Toc88657807"/>
      <w:bookmarkStart w:id="3998" w:name="_Toc97910719"/>
      <w:bookmarkStart w:id="3999" w:name="_Toc99038358"/>
      <w:bookmarkStart w:id="4000" w:name="_Toc99730620"/>
      <w:bookmarkStart w:id="4001" w:name="_Toc105510739"/>
      <w:bookmarkStart w:id="4002" w:name="_Toc105927271"/>
      <w:bookmarkStart w:id="4003" w:name="_Toc106109811"/>
      <w:bookmarkStart w:id="4004" w:name="_Toc113835248"/>
      <w:bookmarkStart w:id="4005" w:name="_Toc120124091"/>
      <w:bookmarkStart w:id="4006" w:name="_Toc155980393"/>
      <w:bookmarkEnd w:id="3990"/>
      <w:r>
        <w:t>8.11.1</w:t>
      </w:r>
      <w:r w:rsidR="00542A32" w:rsidRPr="009A0050">
        <w:tab/>
      </w:r>
      <w:r w:rsidR="00542A32">
        <w:t>Access and Mobility</w:t>
      </w:r>
      <w:bookmarkStart w:id="4007" w:name="_Toc5646119"/>
      <w:r w:rsidR="00542A32" w:rsidRPr="009A0050">
        <w:t xml:space="preserve"> Indication</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4DE97877" w14:textId="77777777" w:rsidR="00542A32" w:rsidRPr="009A0050" w:rsidRDefault="003A34B6" w:rsidP="00542A32">
      <w:pPr>
        <w:pStyle w:val="Heading4"/>
      </w:pPr>
      <w:bookmarkStart w:id="4008" w:name="_CR8_11_1_1"/>
      <w:bookmarkStart w:id="4009" w:name="_Toc5646120"/>
      <w:bookmarkStart w:id="4010" w:name="_Toc45832313"/>
      <w:bookmarkStart w:id="4011" w:name="_Toc51763493"/>
      <w:bookmarkStart w:id="4012" w:name="_Toc64448659"/>
      <w:bookmarkStart w:id="4013" w:name="_Toc66289318"/>
      <w:bookmarkStart w:id="4014" w:name="_Toc74154431"/>
      <w:bookmarkStart w:id="4015" w:name="_Toc81383175"/>
      <w:bookmarkStart w:id="4016" w:name="_Toc88657808"/>
      <w:bookmarkStart w:id="4017" w:name="_Toc97910720"/>
      <w:bookmarkStart w:id="4018" w:name="_Toc99038359"/>
      <w:bookmarkStart w:id="4019" w:name="_Toc99730621"/>
      <w:bookmarkStart w:id="4020" w:name="_Toc105510740"/>
      <w:bookmarkStart w:id="4021" w:name="_Toc105927272"/>
      <w:bookmarkStart w:id="4022" w:name="_Toc106109812"/>
      <w:bookmarkStart w:id="4023" w:name="_Toc113835249"/>
      <w:bookmarkStart w:id="4024" w:name="_Toc120124092"/>
      <w:bookmarkStart w:id="4025" w:name="_Toc155980394"/>
      <w:bookmarkEnd w:id="4008"/>
      <w:r>
        <w:t>8.11.1</w:t>
      </w:r>
      <w:r w:rsidR="00542A32" w:rsidRPr="009A0050">
        <w:t>.1</w:t>
      </w:r>
      <w:r w:rsidR="00542A32" w:rsidRPr="009A0050">
        <w:tab/>
        <w:t>General</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4026" w:name="_CR8_11_1_2"/>
      <w:bookmarkStart w:id="4027" w:name="_Toc5646121"/>
      <w:bookmarkStart w:id="4028" w:name="_Toc45832314"/>
      <w:bookmarkStart w:id="4029" w:name="_Toc51763494"/>
      <w:bookmarkStart w:id="4030" w:name="_Toc64448660"/>
      <w:bookmarkStart w:id="4031" w:name="_Toc66289319"/>
      <w:bookmarkStart w:id="4032" w:name="_Toc74154432"/>
      <w:bookmarkStart w:id="4033" w:name="_Toc81383176"/>
      <w:bookmarkStart w:id="4034" w:name="_Toc88657809"/>
      <w:bookmarkStart w:id="4035" w:name="_Toc97910721"/>
      <w:bookmarkStart w:id="4036" w:name="_Toc99038360"/>
      <w:bookmarkStart w:id="4037" w:name="_Toc99730622"/>
      <w:bookmarkStart w:id="4038" w:name="_Toc105510741"/>
      <w:bookmarkStart w:id="4039" w:name="_Toc105927273"/>
      <w:bookmarkStart w:id="4040" w:name="_Toc106109813"/>
      <w:bookmarkStart w:id="4041" w:name="_Toc113835250"/>
      <w:bookmarkStart w:id="4042" w:name="_Toc120124093"/>
      <w:bookmarkStart w:id="4043" w:name="_Toc155980395"/>
      <w:bookmarkEnd w:id="4026"/>
      <w:r>
        <w:t>8.11.1</w:t>
      </w:r>
      <w:r w:rsidR="00542A32" w:rsidRPr="009A0050">
        <w:t>.2</w:t>
      </w:r>
      <w:r w:rsidR="00542A32" w:rsidRPr="009A0050">
        <w:tab/>
        <w:t>Successful Oper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bookmarkStart w:id="4044" w:name="_MON_1618212353"/>
    <w:bookmarkEnd w:id="4044"/>
    <w:p w14:paraId="55D8DC4C" w14:textId="77777777" w:rsidR="00542A32" w:rsidRPr="009A0050" w:rsidRDefault="00542A32" w:rsidP="00542A32">
      <w:pPr>
        <w:pStyle w:val="TH"/>
        <w:rPr>
          <w:rFonts w:eastAsia="Yu Mincho"/>
        </w:rPr>
      </w:pPr>
      <w:r>
        <w:object w:dxaOrig="5580" w:dyaOrig="2355" w14:anchorId="7D72E77E">
          <v:shape id="_x0000_i1061" type="#_x0000_t75" style="width:280.5pt;height:117.8pt" o:ole="">
            <v:imagedata r:id="rId108" o:title=""/>
          </v:shape>
          <o:OLEObject Type="Embed" ProgID="Word.Picture.8" ShapeID="_x0000_i1061" DrawAspect="Content" ObjectID="_1770627204" r:id="rId109"/>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lastRenderedPageBreak/>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3072B4F8" w:rsidR="00542A32" w:rsidRDefault="006D3F33"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22CBB5E5" w14:textId="77777777" w:rsidR="006D3F33" w:rsidRDefault="00E762A0" w:rsidP="006D3F33">
      <w:pPr>
        <w:rPr>
          <w:rFonts w:eastAsia="Yu Mincho"/>
        </w:rPr>
      </w:pPr>
      <w:bookmarkStart w:id="4045" w:name="_Toc5646122"/>
      <w:bookmarkStart w:id="4046" w:name="_Toc45832315"/>
      <w:bookmarkStart w:id="4047" w:name="_Toc51763495"/>
      <w:bookmarkStart w:id="4048" w:name="_Toc64448661"/>
      <w:bookmarkStart w:id="4049" w:name="_Toc66289320"/>
      <w:bookmarkStart w:id="4050" w:name="_Toc74154433"/>
      <w:bookmarkStart w:id="4051" w:name="_Toc81383177"/>
      <w:bookmarkStart w:id="4052" w:name="_Toc88657810"/>
      <w:bookmarkStart w:id="4053"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58B9E520" w14:textId="33D58F73" w:rsidR="00E762A0" w:rsidRPr="006A6F20" w:rsidRDefault="006D3F33" w:rsidP="00E762A0">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6E97DD21" w14:textId="77777777" w:rsidR="00542A32" w:rsidRPr="009A0050" w:rsidRDefault="003A34B6" w:rsidP="00542A32">
      <w:pPr>
        <w:pStyle w:val="Heading4"/>
      </w:pPr>
      <w:bookmarkStart w:id="4054" w:name="_CR8_11_1_3"/>
      <w:bookmarkStart w:id="4055" w:name="_Toc99038361"/>
      <w:bookmarkStart w:id="4056" w:name="_Toc99730623"/>
      <w:bookmarkStart w:id="4057" w:name="_Toc105510742"/>
      <w:bookmarkStart w:id="4058" w:name="_Toc105927274"/>
      <w:bookmarkStart w:id="4059" w:name="_Toc106109814"/>
      <w:bookmarkStart w:id="4060" w:name="_Toc113835251"/>
      <w:bookmarkStart w:id="4061" w:name="_Toc120124094"/>
      <w:bookmarkStart w:id="4062" w:name="_Toc155980396"/>
      <w:bookmarkEnd w:id="4054"/>
      <w:r>
        <w:t>8.11.1</w:t>
      </w:r>
      <w:r w:rsidR="00542A32" w:rsidRPr="009A0050">
        <w:t>.3</w:t>
      </w:r>
      <w:r w:rsidR="00542A32" w:rsidRPr="009A0050">
        <w:tab/>
        <w:t>Abnormal Conditions</w:t>
      </w:r>
      <w:bookmarkEnd w:id="4045"/>
      <w:bookmarkEnd w:id="4046"/>
      <w:bookmarkEnd w:id="4047"/>
      <w:bookmarkEnd w:id="4048"/>
      <w:bookmarkEnd w:id="4049"/>
      <w:bookmarkEnd w:id="4050"/>
      <w:bookmarkEnd w:id="4051"/>
      <w:bookmarkEnd w:id="4052"/>
      <w:bookmarkEnd w:id="4053"/>
      <w:bookmarkEnd w:id="4055"/>
      <w:bookmarkEnd w:id="4056"/>
      <w:bookmarkEnd w:id="4057"/>
      <w:bookmarkEnd w:id="4058"/>
      <w:bookmarkEnd w:id="4059"/>
      <w:bookmarkEnd w:id="4060"/>
      <w:bookmarkEnd w:id="4061"/>
      <w:bookmarkEnd w:id="4062"/>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4063" w:name="_CR8_12"/>
      <w:bookmarkStart w:id="4064" w:name="_Toc45832316"/>
      <w:bookmarkStart w:id="4065" w:name="_Toc51763496"/>
      <w:bookmarkStart w:id="4066" w:name="_Toc64448662"/>
      <w:bookmarkStart w:id="4067" w:name="_Toc66289321"/>
      <w:bookmarkStart w:id="4068" w:name="_Toc74154434"/>
      <w:bookmarkStart w:id="4069" w:name="_Toc81383178"/>
      <w:bookmarkStart w:id="4070" w:name="_Toc88657811"/>
      <w:bookmarkStart w:id="4071" w:name="_Toc97910723"/>
      <w:bookmarkStart w:id="4072" w:name="_Toc99038362"/>
      <w:bookmarkStart w:id="4073" w:name="_Toc99730624"/>
      <w:bookmarkStart w:id="4074" w:name="_Toc105510743"/>
      <w:bookmarkStart w:id="4075" w:name="_Toc105927275"/>
      <w:bookmarkStart w:id="4076" w:name="_Toc106109815"/>
      <w:bookmarkStart w:id="4077" w:name="_Toc113835252"/>
      <w:bookmarkStart w:id="4078" w:name="_Toc120124095"/>
      <w:bookmarkStart w:id="4079" w:name="_Toc155980397"/>
      <w:bookmarkEnd w:id="4063"/>
      <w:r>
        <w:t>8.12</w:t>
      </w:r>
      <w:r>
        <w:tab/>
        <w:t>Reference</w:t>
      </w:r>
      <w:r>
        <w:rPr>
          <w:lang w:eastAsia="zh-CN"/>
        </w:rPr>
        <w:t xml:space="preserve"> Time</w:t>
      </w:r>
      <w:r>
        <w:t xml:space="preserve"> Information Reporting procedures</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1C5125D8" w14:textId="77777777" w:rsidR="000C3479" w:rsidRDefault="000C3479" w:rsidP="000C3479">
      <w:pPr>
        <w:pStyle w:val="Heading3"/>
        <w:rPr>
          <w:lang w:eastAsia="zh-CN"/>
        </w:rPr>
      </w:pPr>
      <w:bookmarkStart w:id="4080" w:name="_CR8_12_1"/>
      <w:bookmarkStart w:id="4081" w:name="_Toc45832317"/>
      <w:bookmarkStart w:id="4082" w:name="_Toc51763497"/>
      <w:bookmarkStart w:id="4083" w:name="_Toc64448663"/>
      <w:bookmarkStart w:id="4084" w:name="_Toc66289322"/>
      <w:bookmarkStart w:id="4085" w:name="_Toc74154435"/>
      <w:bookmarkStart w:id="4086" w:name="_Toc81383179"/>
      <w:bookmarkStart w:id="4087" w:name="_Toc88657812"/>
      <w:bookmarkStart w:id="4088" w:name="_Toc97910724"/>
      <w:bookmarkStart w:id="4089" w:name="_Toc99038363"/>
      <w:bookmarkStart w:id="4090" w:name="_Toc99730625"/>
      <w:bookmarkStart w:id="4091" w:name="_Toc105510744"/>
      <w:bookmarkStart w:id="4092" w:name="_Toc105927276"/>
      <w:bookmarkStart w:id="4093" w:name="_Toc106109816"/>
      <w:bookmarkStart w:id="4094" w:name="_Toc113835253"/>
      <w:bookmarkStart w:id="4095" w:name="_Toc120124096"/>
      <w:bookmarkStart w:id="4096" w:name="_Toc155980398"/>
      <w:bookmarkEnd w:id="4080"/>
      <w:r>
        <w:t>8.12.1</w:t>
      </w:r>
      <w:r>
        <w:tab/>
        <w:t>Reference</w:t>
      </w:r>
      <w:r>
        <w:rPr>
          <w:lang w:eastAsia="zh-CN"/>
        </w:rPr>
        <w:t xml:space="preserve"> Time</w:t>
      </w:r>
      <w:r>
        <w:t xml:space="preserve"> Information Reporting Control</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702590BB" w14:textId="77777777" w:rsidR="000C3479" w:rsidRDefault="000C3479" w:rsidP="000C3479">
      <w:pPr>
        <w:pStyle w:val="Heading4"/>
        <w:rPr>
          <w:lang w:eastAsia="zh-CN"/>
        </w:rPr>
      </w:pPr>
      <w:bookmarkStart w:id="4097" w:name="_CR8_12_1_1"/>
      <w:bookmarkStart w:id="4098" w:name="_Toc14044406"/>
      <w:bookmarkStart w:id="4099" w:name="_Toc45832318"/>
      <w:bookmarkStart w:id="4100" w:name="_Toc51763498"/>
      <w:bookmarkStart w:id="4101" w:name="_Toc64448664"/>
      <w:bookmarkStart w:id="4102" w:name="_Toc66289323"/>
      <w:bookmarkStart w:id="4103" w:name="_Toc74154436"/>
      <w:bookmarkStart w:id="4104" w:name="_Toc81383180"/>
      <w:bookmarkStart w:id="4105" w:name="_Toc88657813"/>
      <w:bookmarkStart w:id="4106" w:name="_Toc97910725"/>
      <w:bookmarkStart w:id="4107" w:name="_Toc99038364"/>
      <w:bookmarkStart w:id="4108" w:name="_Toc99730626"/>
      <w:bookmarkStart w:id="4109" w:name="_Toc105510745"/>
      <w:bookmarkStart w:id="4110" w:name="_Toc105927277"/>
      <w:bookmarkStart w:id="4111" w:name="_Toc106109817"/>
      <w:bookmarkStart w:id="4112" w:name="_Toc113835254"/>
      <w:bookmarkStart w:id="4113" w:name="_Toc120124097"/>
      <w:bookmarkStart w:id="4114" w:name="_Toc155980399"/>
      <w:bookmarkEnd w:id="4097"/>
      <w:r>
        <w:t>8.12.1.1</w:t>
      </w:r>
      <w:r>
        <w:tab/>
        <w:t>General</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4115" w:name="_CR8_12_1_2"/>
      <w:bookmarkStart w:id="4116" w:name="_Toc14044407"/>
      <w:bookmarkStart w:id="4117" w:name="_Toc45832319"/>
      <w:bookmarkStart w:id="4118" w:name="_Toc51763499"/>
      <w:bookmarkStart w:id="4119" w:name="_Toc64448665"/>
      <w:bookmarkStart w:id="4120" w:name="_Toc66289324"/>
      <w:bookmarkStart w:id="4121" w:name="_Toc74154437"/>
      <w:bookmarkStart w:id="4122" w:name="_Toc81383181"/>
      <w:bookmarkStart w:id="4123" w:name="_Toc88657814"/>
      <w:bookmarkStart w:id="4124" w:name="_Toc97910726"/>
      <w:bookmarkStart w:id="4125" w:name="_Toc99038365"/>
      <w:bookmarkStart w:id="4126" w:name="_Toc99730627"/>
      <w:bookmarkStart w:id="4127" w:name="_Toc105510746"/>
      <w:bookmarkStart w:id="4128" w:name="_Toc105927278"/>
      <w:bookmarkStart w:id="4129" w:name="_Toc106109818"/>
      <w:bookmarkStart w:id="4130" w:name="_Toc113835255"/>
      <w:bookmarkStart w:id="4131" w:name="_Toc120124098"/>
      <w:bookmarkStart w:id="4132" w:name="_Toc155980400"/>
      <w:bookmarkEnd w:id="4115"/>
      <w:r>
        <w:t>8.12.1.2</w:t>
      </w:r>
      <w:r>
        <w:tab/>
        <w:t>Successful Ope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62" type="#_x0000_t75" style="width:347.85pt;height:93.05pt" o:ole="">
            <v:imagedata r:id="rId110" o:title=""/>
          </v:shape>
          <o:OLEObject Type="Embed" ProgID="Word.Document.8" ShapeID="_x0000_i1062" DrawAspect="Content" ObjectID="_1770627205" r:id="rId111"/>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640FB68E" w:rsidR="000C3479" w:rsidRDefault="000C3479" w:rsidP="00D85BB1">
      <w:pPr>
        <w:rPr>
          <w:rFonts w:eastAsia="Yu Mincho"/>
        </w:rPr>
      </w:pPr>
      <w:r>
        <w:rPr>
          <w:rFonts w:eastAsia="Yu Mincho"/>
        </w:rPr>
        <w:t xml:space="preserve">The </w:t>
      </w:r>
      <w:r>
        <w:rPr>
          <w:rFonts w:eastAsia="Yu Mincho" w:hint="eastAsia"/>
          <w:i/>
        </w:rPr>
        <w:t>Report</w:t>
      </w:r>
      <w:ins w:id="4133" w:author="Rapporteur v1" w:date="2024-02-28T10:17:00Z">
        <w:r w:rsidR="00486FC3">
          <w:rPr>
            <w:rFonts w:eastAsia="Yu Mincho"/>
            <w:i/>
          </w:rPr>
          <w:t>ing Request</w:t>
        </w:r>
      </w:ins>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1BAD5A9D"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ins w:id="4134" w:author="Rapporteur v1" w:date="2024-02-28T10:18:00Z">
        <w:r w:rsidR="00486FC3">
          <w:rPr>
            <w:rFonts w:eastAsia="Yu Mincho"/>
            <w:i/>
          </w:rPr>
          <w:t xml:space="preserve"> Value</w:t>
        </w:r>
      </w:ins>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4135" w:name="_CR8_12_1_3"/>
      <w:bookmarkStart w:id="4136" w:name="_Toc45832320"/>
      <w:bookmarkStart w:id="4137" w:name="_Toc51763500"/>
      <w:bookmarkStart w:id="4138" w:name="_Toc64448666"/>
      <w:bookmarkStart w:id="4139" w:name="_Toc66289325"/>
      <w:bookmarkStart w:id="4140" w:name="_Toc74154438"/>
      <w:bookmarkStart w:id="4141" w:name="_Toc81383182"/>
      <w:bookmarkStart w:id="4142" w:name="_Toc88657815"/>
      <w:bookmarkStart w:id="4143" w:name="_Toc97910727"/>
      <w:bookmarkStart w:id="4144" w:name="_Toc99038366"/>
      <w:bookmarkStart w:id="4145" w:name="_Toc99730628"/>
      <w:bookmarkStart w:id="4146" w:name="_Toc105510747"/>
      <w:bookmarkStart w:id="4147" w:name="_Toc105927279"/>
      <w:bookmarkStart w:id="4148" w:name="_Toc106109819"/>
      <w:bookmarkStart w:id="4149" w:name="_Toc113835256"/>
      <w:bookmarkStart w:id="4150" w:name="_Toc120124099"/>
      <w:bookmarkStart w:id="4151" w:name="_Toc155980401"/>
      <w:bookmarkEnd w:id="4135"/>
      <w:r>
        <w:t>8.12.1.</w:t>
      </w:r>
      <w:r>
        <w:rPr>
          <w:rFonts w:eastAsia="SimSun"/>
          <w:lang w:val="en-US" w:eastAsia="zh-CN"/>
        </w:rPr>
        <w:t>3</w:t>
      </w:r>
      <w:r>
        <w:tab/>
        <w:t>Abnormal Conditions</w:t>
      </w:r>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4152" w:name="_1003063453"/>
      <w:bookmarkStart w:id="4153" w:name="_1003063512"/>
      <w:bookmarkStart w:id="4154" w:name="_1003063495"/>
      <w:bookmarkStart w:id="4155" w:name="_CR8_12_2"/>
      <w:bookmarkStart w:id="4156" w:name="_Toc45832321"/>
      <w:bookmarkStart w:id="4157" w:name="_Toc51763501"/>
      <w:bookmarkStart w:id="4158" w:name="_Toc64448667"/>
      <w:bookmarkStart w:id="4159" w:name="_Toc66289326"/>
      <w:bookmarkStart w:id="4160" w:name="_Toc74154439"/>
      <w:bookmarkStart w:id="4161" w:name="_Toc81383183"/>
      <w:bookmarkStart w:id="4162" w:name="_Toc88657816"/>
      <w:bookmarkStart w:id="4163" w:name="_Toc97910728"/>
      <w:bookmarkStart w:id="4164" w:name="_Toc99038367"/>
      <w:bookmarkStart w:id="4165" w:name="_Toc99730629"/>
      <w:bookmarkStart w:id="4166" w:name="_Toc105510748"/>
      <w:bookmarkStart w:id="4167" w:name="_Toc105927280"/>
      <w:bookmarkStart w:id="4168" w:name="_Toc106109820"/>
      <w:bookmarkStart w:id="4169" w:name="_Toc113835257"/>
      <w:bookmarkStart w:id="4170" w:name="_Toc120124100"/>
      <w:bookmarkStart w:id="4171" w:name="_Toc155980402"/>
      <w:bookmarkEnd w:id="4152"/>
      <w:bookmarkEnd w:id="4153"/>
      <w:bookmarkEnd w:id="4154"/>
      <w:bookmarkEnd w:id="4155"/>
      <w:r>
        <w:lastRenderedPageBreak/>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7C745831" w14:textId="77777777" w:rsidR="000C3479" w:rsidRDefault="000C3479" w:rsidP="000C3479">
      <w:pPr>
        <w:pStyle w:val="Heading4"/>
      </w:pPr>
      <w:bookmarkStart w:id="4172" w:name="_CR8_12_2_1"/>
      <w:bookmarkStart w:id="4173" w:name="_Toc45832322"/>
      <w:bookmarkStart w:id="4174" w:name="_Toc51763502"/>
      <w:bookmarkStart w:id="4175" w:name="_Toc64448668"/>
      <w:bookmarkStart w:id="4176" w:name="_Toc66289327"/>
      <w:bookmarkStart w:id="4177" w:name="_Toc74154440"/>
      <w:bookmarkStart w:id="4178" w:name="_Toc81383184"/>
      <w:bookmarkStart w:id="4179" w:name="_Toc88657817"/>
      <w:bookmarkStart w:id="4180" w:name="_Toc97910729"/>
      <w:bookmarkStart w:id="4181" w:name="_Toc99038368"/>
      <w:bookmarkStart w:id="4182" w:name="_Toc99730630"/>
      <w:bookmarkStart w:id="4183" w:name="_Toc105510749"/>
      <w:bookmarkStart w:id="4184" w:name="_Toc105927281"/>
      <w:bookmarkStart w:id="4185" w:name="_Toc106109821"/>
      <w:bookmarkStart w:id="4186" w:name="_Toc113835258"/>
      <w:bookmarkStart w:id="4187" w:name="_Toc120124101"/>
      <w:bookmarkStart w:id="4188" w:name="_Toc155980403"/>
      <w:bookmarkEnd w:id="4172"/>
      <w:r>
        <w:t>8.12.2.1</w:t>
      </w:r>
      <w:r>
        <w:tab/>
        <w:t>General</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4189" w:name="_CR8_12_2_2"/>
      <w:bookmarkStart w:id="4190" w:name="_Toc486184042"/>
      <w:bookmarkStart w:id="4191" w:name="_Toc45832323"/>
      <w:bookmarkStart w:id="4192" w:name="_Toc51763503"/>
      <w:bookmarkStart w:id="4193" w:name="_Toc64448669"/>
      <w:bookmarkStart w:id="4194" w:name="_Toc66289328"/>
      <w:bookmarkStart w:id="4195" w:name="_Toc74154441"/>
      <w:bookmarkStart w:id="4196" w:name="_Toc81383185"/>
      <w:bookmarkStart w:id="4197" w:name="_Toc88657818"/>
      <w:bookmarkStart w:id="4198" w:name="_Toc97910730"/>
      <w:bookmarkStart w:id="4199" w:name="_Toc99038369"/>
      <w:bookmarkStart w:id="4200" w:name="_Toc99730631"/>
      <w:bookmarkStart w:id="4201" w:name="_Toc105510750"/>
      <w:bookmarkStart w:id="4202" w:name="_Toc105927282"/>
      <w:bookmarkStart w:id="4203" w:name="_Toc106109822"/>
      <w:bookmarkStart w:id="4204" w:name="_Toc113835259"/>
      <w:bookmarkStart w:id="4205" w:name="_Toc120124102"/>
      <w:bookmarkStart w:id="4206" w:name="_Toc155980404"/>
      <w:bookmarkEnd w:id="4189"/>
      <w:r>
        <w:t>8.12.2.2</w:t>
      </w:r>
      <w:r>
        <w:tab/>
        <w:t>Successful Operation</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0704D3AE" w14:textId="77777777" w:rsidR="000C3479" w:rsidRDefault="000C3479" w:rsidP="002F0C5B">
      <w:pPr>
        <w:pStyle w:val="TH"/>
      </w:pPr>
      <w:r>
        <w:object w:dxaOrig="6710" w:dyaOrig="1680" w14:anchorId="5D45CC1F">
          <v:shape id="_x0000_i1063" type="#_x0000_t75" style="width:334.3pt;height:85.55pt" o:ole="">
            <v:imagedata r:id="rId112" o:title=""/>
          </v:shape>
          <o:OLEObject Type="Embed" ProgID="Word.Document.8" ShapeID="_x0000_i1063" DrawAspect="Content" ObjectID="_1770627206" r:id="rId113"/>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0753D">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207" w:name="_CR8_12_2_3"/>
      <w:bookmarkStart w:id="4208" w:name="_Toc45832324"/>
      <w:bookmarkStart w:id="4209" w:name="_Toc51763504"/>
      <w:bookmarkStart w:id="4210" w:name="_Toc64448670"/>
      <w:bookmarkStart w:id="4211" w:name="_Toc66289329"/>
      <w:bookmarkStart w:id="4212" w:name="_Toc74154442"/>
      <w:bookmarkStart w:id="4213" w:name="_Toc81383186"/>
      <w:bookmarkStart w:id="4214" w:name="_Toc88657819"/>
      <w:bookmarkStart w:id="4215" w:name="_Toc97910731"/>
      <w:bookmarkStart w:id="4216" w:name="_Toc99038370"/>
      <w:bookmarkStart w:id="4217" w:name="_Toc99730632"/>
      <w:bookmarkStart w:id="4218" w:name="_Toc105510751"/>
      <w:bookmarkStart w:id="4219" w:name="_Toc105927283"/>
      <w:bookmarkStart w:id="4220" w:name="_Toc106109823"/>
      <w:bookmarkStart w:id="4221" w:name="_Toc113835260"/>
      <w:bookmarkStart w:id="4222" w:name="_Toc120124103"/>
      <w:bookmarkStart w:id="4223" w:name="_Toc155980405"/>
      <w:bookmarkEnd w:id="4207"/>
      <w:r>
        <w:t>8.12</w:t>
      </w:r>
      <w:r>
        <w:rPr>
          <w:rFonts w:eastAsia="SimSun" w:hint="eastAsia"/>
          <w:lang w:val="en-US" w:eastAsia="zh-CN"/>
        </w:rPr>
        <w:t>.2.3</w:t>
      </w:r>
      <w:r>
        <w:tab/>
        <w:t>Abnormal Conditions</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224" w:name="_CR8_13"/>
      <w:bookmarkStart w:id="4225" w:name="_Toc534903059"/>
      <w:bookmarkStart w:id="4226" w:name="_Toc51763505"/>
      <w:bookmarkStart w:id="4227" w:name="_Toc64448671"/>
      <w:bookmarkStart w:id="4228" w:name="_Toc66289330"/>
      <w:bookmarkStart w:id="4229" w:name="_Toc74154443"/>
      <w:bookmarkStart w:id="4230" w:name="_Toc81383187"/>
      <w:bookmarkStart w:id="4231" w:name="_Toc88657820"/>
      <w:bookmarkStart w:id="4232" w:name="_Toc97910732"/>
      <w:bookmarkStart w:id="4233" w:name="_Toc99038371"/>
      <w:bookmarkStart w:id="4234" w:name="_Toc99730633"/>
      <w:bookmarkStart w:id="4235" w:name="_Toc105510752"/>
      <w:bookmarkStart w:id="4236" w:name="_Toc105927284"/>
      <w:bookmarkStart w:id="4237" w:name="_Toc106109824"/>
      <w:bookmarkStart w:id="4238" w:name="_Toc113835261"/>
      <w:bookmarkStart w:id="4239" w:name="_Toc120124104"/>
      <w:bookmarkStart w:id="4240" w:name="_Toc155980406"/>
      <w:bookmarkStart w:id="4241" w:name="_Toc20955849"/>
      <w:bookmarkStart w:id="4242" w:name="_Toc29892961"/>
      <w:bookmarkStart w:id="4243" w:name="_Toc36556898"/>
      <w:bookmarkStart w:id="4244" w:name="_Toc45832325"/>
      <w:bookmarkEnd w:id="4224"/>
      <w:r w:rsidRPr="00707B3F">
        <w:rPr>
          <w:noProof/>
        </w:rPr>
        <w:t>8.</w:t>
      </w:r>
      <w:r>
        <w:rPr>
          <w:noProof/>
        </w:rPr>
        <w:t>13</w:t>
      </w:r>
      <w:r w:rsidRPr="00707B3F">
        <w:rPr>
          <w:noProof/>
        </w:rPr>
        <w:tab/>
      </w:r>
      <w:bookmarkEnd w:id="4225"/>
      <w:r>
        <w:rPr>
          <w:noProof/>
        </w:rPr>
        <w:t>Positioning Procedures</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53C3013C" w14:textId="77777777" w:rsidR="00AE744A" w:rsidRPr="00707B3F" w:rsidRDefault="00AE744A" w:rsidP="00AE744A">
      <w:pPr>
        <w:pStyle w:val="Heading3"/>
        <w:rPr>
          <w:noProof/>
        </w:rPr>
      </w:pPr>
      <w:bookmarkStart w:id="4245" w:name="_CR8_13_1"/>
      <w:bookmarkStart w:id="4246" w:name="_Toc534903051"/>
      <w:bookmarkStart w:id="4247" w:name="_Toc51763506"/>
      <w:bookmarkStart w:id="4248" w:name="_Toc64448672"/>
      <w:bookmarkStart w:id="4249" w:name="_Toc66289331"/>
      <w:bookmarkStart w:id="4250" w:name="_Toc74154444"/>
      <w:bookmarkStart w:id="4251" w:name="_Toc81383188"/>
      <w:bookmarkStart w:id="4252" w:name="_Toc88657821"/>
      <w:bookmarkStart w:id="4253" w:name="_Toc97910733"/>
      <w:bookmarkStart w:id="4254" w:name="_Toc99038372"/>
      <w:bookmarkStart w:id="4255" w:name="_Toc99730634"/>
      <w:bookmarkStart w:id="4256" w:name="_Toc105510753"/>
      <w:bookmarkStart w:id="4257" w:name="_Toc105927285"/>
      <w:bookmarkStart w:id="4258" w:name="_Toc106109825"/>
      <w:bookmarkStart w:id="4259" w:name="_Toc113835262"/>
      <w:bookmarkStart w:id="4260" w:name="_Toc120124105"/>
      <w:bookmarkStart w:id="4261" w:name="_Toc155980407"/>
      <w:bookmarkStart w:id="4262" w:name="_Toc534903061"/>
      <w:bookmarkEnd w:id="4245"/>
      <w:r w:rsidRPr="00707B3F">
        <w:rPr>
          <w:noProof/>
        </w:rPr>
        <w:t>8.</w:t>
      </w:r>
      <w:r>
        <w:rPr>
          <w:noProof/>
        </w:rPr>
        <w:t>13</w:t>
      </w:r>
      <w:r w:rsidRPr="00707B3F">
        <w:rPr>
          <w:noProof/>
        </w:rPr>
        <w:t>.</w:t>
      </w:r>
      <w:r>
        <w:rPr>
          <w:noProof/>
        </w:rPr>
        <w:t>1</w:t>
      </w:r>
      <w:r w:rsidRPr="00707B3F">
        <w:rPr>
          <w:noProof/>
        </w:rPr>
        <w:tab/>
      </w:r>
      <w:bookmarkEnd w:id="4246"/>
      <w:r>
        <w:rPr>
          <w:noProof/>
        </w:rPr>
        <w:t>Positioning Assistance Information Control</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7B132D71" w14:textId="77777777" w:rsidR="00AE744A" w:rsidRPr="00707B3F" w:rsidRDefault="00AE744A" w:rsidP="00AE744A">
      <w:pPr>
        <w:pStyle w:val="Heading4"/>
        <w:rPr>
          <w:noProof/>
        </w:rPr>
      </w:pPr>
      <w:bookmarkStart w:id="4263" w:name="_CR8_13_1_1"/>
      <w:bookmarkStart w:id="4264" w:name="_Toc51763507"/>
      <w:bookmarkStart w:id="4265" w:name="_Toc64448673"/>
      <w:bookmarkStart w:id="4266" w:name="_Toc66289332"/>
      <w:bookmarkStart w:id="4267" w:name="_Toc74154445"/>
      <w:bookmarkStart w:id="4268" w:name="_Toc81383189"/>
      <w:bookmarkStart w:id="4269" w:name="_Toc88657822"/>
      <w:bookmarkStart w:id="4270" w:name="_Toc97910734"/>
      <w:bookmarkStart w:id="4271" w:name="_Toc99038373"/>
      <w:bookmarkStart w:id="4272" w:name="_Toc99730635"/>
      <w:bookmarkStart w:id="4273" w:name="_Toc105510754"/>
      <w:bookmarkStart w:id="4274" w:name="_Toc105927286"/>
      <w:bookmarkStart w:id="4275" w:name="_Toc106109826"/>
      <w:bookmarkStart w:id="4276" w:name="_Toc113835263"/>
      <w:bookmarkStart w:id="4277" w:name="_Toc120124106"/>
      <w:bookmarkStart w:id="4278" w:name="_Toc155980408"/>
      <w:bookmarkEnd w:id="4263"/>
      <w:r w:rsidRPr="00707B3F">
        <w:rPr>
          <w:noProof/>
        </w:rPr>
        <w:t>8.</w:t>
      </w:r>
      <w:r>
        <w:rPr>
          <w:noProof/>
        </w:rPr>
        <w:t>13</w:t>
      </w:r>
      <w:r w:rsidRPr="00707B3F">
        <w:rPr>
          <w:noProof/>
        </w:rPr>
        <w:t>.1.1</w:t>
      </w:r>
      <w:r w:rsidRPr="00707B3F">
        <w:rPr>
          <w:noProof/>
        </w:rPr>
        <w:tab/>
        <w:t>General</w:t>
      </w:r>
      <w:bookmarkEnd w:id="4262"/>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279" w:name="_CR8_13_1_2"/>
      <w:bookmarkStart w:id="4280" w:name="_Toc534903062"/>
      <w:bookmarkStart w:id="4281" w:name="_Toc51763508"/>
      <w:bookmarkStart w:id="4282" w:name="_Toc64448674"/>
      <w:bookmarkStart w:id="4283" w:name="_Toc66289333"/>
      <w:bookmarkStart w:id="4284" w:name="_Toc74154446"/>
      <w:bookmarkStart w:id="4285" w:name="_Toc81383190"/>
      <w:bookmarkStart w:id="4286" w:name="_Toc88657823"/>
      <w:bookmarkStart w:id="4287" w:name="_Toc97910735"/>
      <w:bookmarkStart w:id="4288" w:name="_Toc99038374"/>
      <w:bookmarkStart w:id="4289" w:name="_Toc99730636"/>
      <w:bookmarkStart w:id="4290" w:name="_Toc105510755"/>
      <w:bookmarkStart w:id="4291" w:name="_Toc105927287"/>
      <w:bookmarkStart w:id="4292" w:name="_Toc106109827"/>
      <w:bookmarkStart w:id="4293" w:name="_Toc113835264"/>
      <w:bookmarkStart w:id="4294" w:name="_Toc120124107"/>
      <w:bookmarkStart w:id="4295" w:name="_Toc155980409"/>
      <w:bookmarkEnd w:id="4279"/>
      <w:r w:rsidRPr="00707B3F">
        <w:rPr>
          <w:noProof/>
        </w:rPr>
        <w:t>8.</w:t>
      </w:r>
      <w:r>
        <w:rPr>
          <w:noProof/>
        </w:rPr>
        <w:t>13</w:t>
      </w:r>
      <w:r w:rsidRPr="00707B3F">
        <w:rPr>
          <w:noProof/>
        </w:rPr>
        <w:t>.1.2</w:t>
      </w:r>
      <w:r w:rsidRPr="00707B3F">
        <w:rPr>
          <w:noProof/>
        </w:rPr>
        <w:tab/>
        <w:t>Successful Operation</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bookmarkStart w:id="4296" w:name="_MON_1318314775"/>
    <w:bookmarkEnd w:id="4296"/>
    <w:p w14:paraId="086D4710" w14:textId="77777777" w:rsidR="00AE744A" w:rsidRPr="00707B3F" w:rsidRDefault="00AE744A" w:rsidP="00AE744A">
      <w:pPr>
        <w:pStyle w:val="TH"/>
        <w:rPr>
          <w:noProof/>
        </w:rPr>
      </w:pPr>
      <w:r w:rsidRPr="00707B3F">
        <w:rPr>
          <w:noProof/>
        </w:rPr>
        <w:object w:dxaOrig="6597" w:dyaOrig="2130" w14:anchorId="59B4A79D">
          <v:shape id="_x0000_i1064" type="#_x0000_t75" style="width:311.85pt;height:101.9pt" o:ole="">
            <v:imagedata r:id="rId114" o:title=""/>
          </v:shape>
          <o:OLEObject Type="Embed" ProgID="Word.Picture.8" ShapeID="_x0000_i1064" DrawAspect="Content" ObjectID="_1770627207" r:id="rId115"/>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lastRenderedPageBreak/>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297" w:name="_Toc534903063"/>
      <w:bookmarkStart w:id="4298"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299" w:name="_CR8_13_1_3"/>
      <w:bookmarkStart w:id="4300" w:name="_Toc64448675"/>
      <w:bookmarkStart w:id="4301" w:name="_Toc66289334"/>
      <w:bookmarkStart w:id="4302" w:name="_Toc74154447"/>
      <w:bookmarkStart w:id="4303" w:name="_Toc81383191"/>
      <w:bookmarkStart w:id="4304" w:name="_Toc88657824"/>
      <w:bookmarkStart w:id="4305" w:name="_Toc97910736"/>
      <w:bookmarkStart w:id="4306" w:name="_Toc99038375"/>
      <w:bookmarkStart w:id="4307" w:name="_Toc99730637"/>
      <w:bookmarkStart w:id="4308" w:name="_Toc105510756"/>
      <w:bookmarkStart w:id="4309" w:name="_Toc105927288"/>
      <w:bookmarkStart w:id="4310" w:name="_Toc106109828"/>
      <w:bookmarkStart w:id="4311" w:name="_Toc113835265"/>
      <w:bookmarkStart w:id="4312" w:name="_Toc120124108"/>
      <w:bookmarkStart w:id="4313" w:name="_Toc155980410"/>
      <w:bookmarkEnd w:id="4299"/>
      <w:r w:rsidRPr="00707B3F">
        <w:rPr>
          <w:noProof/>
        </w:rPr>
        <w:t>8.</w:t>
      </w:r>
      <w:r>
        <w:rPr>
          <w:noProof/>
        </w:rPr>
        <w:t>13</w:t>
      </w:r>
      <w:r w:rsidRPr="00707B3F">
        <w:rPr>
          <w:noProof/>
        </w:rPr>
        <w:t>.1.3</w:t>
      </w:r>
      <w:r w:rsidRPr="00707B3F">
        <w:rPr>
          <w:noProof/>
        </w:rPr>
        <w:tab/>
        <w:t>Abnormal Conditions</w:t>
      </w:r>
      <w:bookmarkEnd w:id="4297"/>
      <w:bookmarkEnd w:id="4298"/>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314" w:name="_CR8_13_2"/>
      <w:bookmarkStart w:id="4315" w:name="_Toc534730118"/>
      <w:bookmarkStart w:id="4316" w:name="_Toc51763510"/>
      <w:bookmarkStart w:id="4317" w:name="_Toc64448676"/>
      <w:bookmarkStart w:id="4318" w:name="_Toc66289335"/>
      <w:bookmarkStart w:id="4319" w:name="_Toc74154448"/>
      <w:bookmarkStart w:id="4320" w:name="_Toc81383192"/>
      <w:bookmarkStart w:id="4321" w:name="_Toc88657825"/>
      <w:bookmarkStart w:id="4322" w:name="_Toc97910737"/>
      <w:bookmarkStart w:id="4323" w:name="_Toc99038376"/>
      <w:bookmarkStart w:id="4324" w:name="_Toc99730638"/>
      <w:bookmarkStart w:id="4325" w:name="_Toc105510757"/>
      <w:bookmarkStart w:id="4326" w:name="_Toc105927289"/>
      <w:bookmarkStart w:id="4327" w:name="_Toc106109829"/>
      <w:bookmarkStart w:id="4328" w:name="_Toc113835266"/>
      <w:bookmarkStart w:id="4329" w:name="_Toc120124109"/>
      <w:bookmarkStart w:id="4330" w:name="_Toc155980411"/>
      <w:bookmarkEnd w:id="4314"/>
      <w:r w:rsidRPr="0054226D">
        <w:t>8.</w:t>
      </w:r>
      <w:r>
        <w:t>13</w:t>
      </w:r>
      <w:r w:rsidRPr="0054226D">
        <w:t>.2</w:t>
      </w:r>
      <w:r w:rsidRPr="0054226D">
        <w:tab/>
      </w:r>
      <w:r>
        <w:t xml:space="preserve">Positioning </w:t>
      </w:r>
      <w:r w:rsidRPr="0054226D">
        <w:t>Assistance Information Feedback</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26213E35" w14:textId="77777777" w:rsidR="00AE744A" w:rsidRPr="0054226D" w:rsidRDefault="00AE744A" w:rsidP="00AE744A">
      <w:pPr>
        <w:pStyle w:val="Heading4"/>
      </w:pPr>
      <w:bookmarkStart w:id="4331" w:name="_CR8_13_2_1"/>
      <w:bookmarkStart w:id="4332" w:name="_Toc534730119"/>
      <w:bookmarkStart w:id="4333" w:name="_Toc51763511"/>
      <w:bookmarkStart w:id="4334" w:name="_Toc64448677"/>
      <w:bookmarkStart w:id="4335" w:name="_Toc66289336"/>
      <w:bookmarkStart w:id="4336" w:name="_Toc74154449"/>
      <w:bookmarkStart w:id="4337" w:name="_Toc81383193"/>
      <w:bookmarkStart w:id="4338" w:name="_Toc88657826"/>
      <w:bookmarkStart w:id="4339" w:name="_Toc97910738"/>
      <w:bookmarkStart w:id="4340" w:name="_Toc99038377"/>
      <w:bookmarkStart w:id="4341" w:name="_Toc99730639"/>
      <w:bookmarkStart w:id="4342" w:name="_Toc105510758"/>
      <w:bookmarkStart w:id="4343" w:name="_Toc105927290"/>
      <w:bookmarkStart w:id="4344" w:name="_Toc106109830"/>
      <w:bookmarkStart w:id="4345" w:name="_Toc113835267"/>
      <w:bookmarkStart w:id="4346" w:name="_Toc120124110"/>
      <w:bookmarkStart w:id="4347" w:name="_Toc155980412"/>
      <w:bookmarkEnd w:id="4331"/>
      <w:r w:rsidRPr="0054226D">
        <w:t>8.</w:t>
      </w:r>
      <w:r>
        <w:t>13</w:t>
      </w:r>
      <w:r w:rsidRPr="0054226D">
        <w:t>.2.1</w:t>
      </w:r>
      <w:r w:rsidRPr="0054226D">
        <w:tab/>
        <w:t>General</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348" w:name="_CR8_13_2_2"/>
      <w:bookmarkStart w:id="4349" w:name="_Toc534730120"/>
      <w:bookmarkStart w:id="4350" w:name="_Toc51763512"/>
      <w:bookmarkStart w:id="4351" w:name="_Toc64448678"/>
      <w:bookmarkStart w:id="4352" w:name="_Toc66289337"/>
      <w:bookmarkStart w:id="4353" w:name="_Toc74154450"/>
      <w:bookmarkStart w:id="4354" w:name="_Toc81383194"/>
      <w:bookmarkStart w:id="4355" w:name="_Toc88657827"/>
      <w:bookmarkStart w:id="4356" w:name="_Toc97910739"/>
      <w:bookmarkStart w:id="4357" w:name="_Toc99038378"/>
      <w:bookmarkStart w:id="4358" w:name="_Toc99730640"/>
      <w:bookmarkStart w:id="4359" w:name="_Toc105510759"/>
      <w:bookmarkStart w:id="4360" w:name="_Toc105927291"/>
      <w:bookmarkStart w:id="4361" w:name="_Toc106109831"/>
      <w:bookmarkStart w:id="4362" w:name="_Toc113835268"/>
      <w:bookmarkStart w:id="4363" w:name="_Toc120124111"/>
      <w:bookmarkStart w:id="4364" w:name="_Toc155980413"/>
      <w:bookmarkEnd w:id="4348"/>
      <w:r w:rsidRPr="0054226D">
        <w:t>8.</w:t>
      </w:r>
      <w:r>
        <w:t>13</w:t>
      </w:r>
      <w:r w:rsidRPr="0054226D">
        <w:t>.2.2</w:t>
      </w:r>
      <w:r w:rsidRPr="0054226D">
        <w:tab/>
        <w:t>Successful Operation</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bookmarkStart w:id="4365" w:name="_MON_1318272011"/>
    <w:bookmarkEnd w:id="4365"/>
    <w:p w14:paraId="6B1293B4" w14:textId="77777777" w:rsidR="00AE744A" w:rsidRPr="0054226D" w:rsidRDefault="00AE744A" w:rsidP="00AE744A">
      <w:pPr>
        <w:pStyle w:val="TH"/>
        <w:rPr>
          <w:lang w:eastAsia="zh-CN"/>
        </w:rPr>
      </w:pPr>
      <w:r w:rsidRPr="00707B3F">
        <w:rPr>
          <w:noProof/>
        </w:rPr>
        <w:object w:dxaOrig="6597" w:dyaOrig="2130" w14:anchorId="028F1086">
          <v:shape id="_x0000_i1065" type="#_x0000_t75" style="width:311.85pt;height:101.9pt" o:ole="">
            <v:imagedata r:id="rId116" o:title=""/>
          </v:shape>
          <o:OLEObject Type="Embed" ProgID="Word.Picture.8" ShapeID="_x0000_i1065" DrawAspect="Content" ObjectID="_1770627208" r:id="rId117"/>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366" w:name="_Toc534730121"/>
      <w:bookmarkStart w:id="4367"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368" w:name="_CR8_13_2_3"/>
      <w:bookmarkStart w:id="4369" w:name="_Toc64448679"/>
      <w:bookmarkStart w:id="4370" w:name="_Toc66289338"/>
      <w:bookmarkStart w:id="4371" w:name="_Toc74154451"/>
      <w:bookmarkStart w:id="4372" w:name="_Toc81383195"/>
      <w:bookmarkStart w:id="4373" w:name="_Toc88657828"/>
      <w:bookmarkStart w:id="4374" w:name="_Toc97910740"/>
      <w:bookmarkStart w:id="4375" w:name="_Toc99038379"/>
      <w:bookmarkStart w:id="4376" w:name="_Toc99730641"/>
      <w:bookmarkStart w:id="4377" w:name="_Toc105510760"/>
      <w:bookmarkStart w:id="4378" w:name="_Toc105927292"/>
      <w:bookmarkStart w:id="4379" w:name="_Toc106109832"/>
      <w:bookmarkStart w:id="4380" w:name="_Toc113835269"/>
      <w:bookmarkStart w:id="4381" w:name="_Toc120124112"/>
      <w:bookmarkStart w:id="4382" w:name="_Toc155980414"/>
      <w:bookmarkEnd w:id="4368"/>
      <w:r w:rsidRPr="0054226D">
        <w:t>8.</w:t>
      </w:r>
      <w:r>
        <w:t>13</w:t>
      </w:r>
      <w:r w:rsidRPr="0054226D">
        <w:t>.2.3</w:t>
      </w:r>
      <w:r w:rsidRPr="0054226D">
        <w:tab/>
        <w:t>Abnormal Conditions</w:t>
      </w:r>
      <w:bookmarkEnd w:id="4366"/>
      <w:bookmarkEnd w:id="4367"/>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383" w:name="_CR8_13_3"/>
      <w:bookmarkStart w:id="4384" w:name="_Toc534722204"/>
      <w:bookmarkStart w:id="4385" w:name="_Toc51763514"/>
      <w:bookmarkStart w:id="4386" w:name="_Toc64448680"/>
      <w:bookmarkStart w:id="4387" w:name="_Toc66289339"/>
      <w:bookmarkStart w:id="4388" w:name="_Toc74154452"/>
      <w:bookmarkStart w:id="4389" w:name="_Toc81383196"/>
      <w:bookmarkStart w:id="4390" w:name="_Toc88657829"/>
      <w:bookmarkStart w:id="4391" w:name="_Toc97910741"/>
      <w:bookmarkStart w:id="4392" w:name="_Toc99038380"/>
      <w:bookmarkStart w:id="4393" w:name="_Toc99730642"/>
      <w:bookmarkStart w:id="4394" w:name="_Toc105510761"/>
      <w:bookmarkStart w:id="4395" w:name="_Toc105927293"/>
      <w:bookmarkStart w:id="4396" w:name="_Toc106109833"/>
      <w:bookmarkStart w:id="4397" w:name="_Toc113835270"/>
      <w:bookmarkStart w:id="4398" w:name="_Toc120124113"/>
      <w:bookmarkStart w:id="4399" w:name="_Toc155980415"/>
      <w:bookmarkEnd w:id="4383"/>
      <w:r>
        <w:rPr>
          <w:lang w:eastAsia="zh-CN"/>
        </w:rPr>
        <w:lastRenderedPageBreak/>
        <w:t>8.13</w:t>
      </w:r>
      <w:r w:rsidRPr="002023F1">
        <w:rPr>
          <w:lang w:eastAsia="zh-CN"/>
        </w:rPr>
        <w:t>.</w:t>
      </w:r>
      <w:r>
        <w:rPr>
          <w:lang w:eastAsia="zh-CN"/>
        </w:rPr>
        <w:t>3</w:t>
      </w:r>
      <w:r w:rsidRPr="002023F1">
        <w:rPr>
          <w:lang w:eastAsia="zh-CN"/>
        </w:rPr>
        <w:tab/>
      </w:r>
      <w:bookmarkEnd w:id="4384"/>
      <w:r>
        <w:rPr>
          <w:lang w:eastAsia="zh-CN"/>
        </w:rPr>
        <w:t>Positioning Measurement</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758B13B6" w14:textId="77777777" w:rsidR="00AE744A" w:rsidRPr="002023F1" w:rsidRDefault="00AE744A" w:rsidP="00AE744A">
      <w:pPr>
        <w:pStyle w:val="Heading4"/>
        <w:rPr>
          <w:lang w:eastAsia="zh-CN"/>
        </w:rPr>
      </w:pPr>
      <w:bookmarkStart w:id="4400" w:name="_CR8_13_3_1"/>
      <w:bookmarkStart w:id="4401" w:name="_Toc534722205"/>
      <w:bookmarkStart w:id="4402" w:name="_Toc51763515"/>
      <w:bookmarkStart w:id="4403" w:name="_Toc64448681"/>
      <w:bookmarkStart w:id="4404" w:name="_Toc66289340"/>
      <w:bookmarkStart w:id="4405" w:name="_Toc74154453"/>
      <w:bookmarkStart w:id="4406" w:name="_Toc81383197"/>
      <w:bookmarkStart w:id="4407" w:name="_Toc88657830"/>
      <w:bookmarkStart w:id="4408" w:name="_Toc97910742"/>
      <w:bookmarkStart w:id="4409" w:name="_Toc99038381"/>
      <w:bookmarkStart w:id="4410" w:name="_Toc99730643"/>
      <w:bookmarkStart w:id="4411" w:name="_Toc105510762"/>
      <w:bookmarkStart w:id="4412" w:name="_Toc105927294"/>
      <w:bookmarkStart w:id="4413" w:name="_Toc106109834"/>
      <w:bookmarkStart w:id="4414" w:name="_Toc113835271"/>
      <w:bookmarkStart w:id="4415" w:name="_Toc120124114"/>
      <w:bookmarkStart w:id="4416" w:name="_Toc155980416"/>
      <w:bookmarkEnd w:id="4400"/>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417" w:name="_CR8_13_3_2"/>
      <w:bookmarkStart w:id="4418" w:name="_Toc534722206"/>
      <w:bookmarkStart w:id="4419" w:name="_Toc51763516"/>
      <w:bookmarkStart w:id="4420" w:name="_Toc64448682"/>
      <w:bookmarkStart w:id="4421" w:name="_Toc66289341"/>
      <w:bookmarkStart w:id="4422" w:name="_Toc74154454"/>
      <w:bookmarkStart w:id="4423" w:name="_Toc81383198"/>
      <w:bookmarkStart w:id="4424" w:name="_Toc88657831"/>
      <w:bookmarkStart w:id="4425" w:name="_Toc97910743"/>
      <w:bookmarkStart w:id="4426" w:name="_Toc99038382"/>
      <w:bookmarkStart w:id="4427" w:name="_Toc99730644"/>
      <w:bookmarkStart w:id="4428" w:name="_Toc105510763"/>
      <w:bookmarkStart w:id="4429" w:name="_Toc105927295"/>
      <w:bookmarkStart w:id="4430" w:name="_Toc106109835"/>
      <w:bookmarkStart w:id="4431" w:name="_Toc113835272"/>
      <w:bookmarkStart w:id="4432" w:name="_Toc120124115"/>
      <w:bookmarkStart w:id="4433" w:name="_Toc155980417"/>
      <w:bookmarkEnd w:id="4417"/>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2AAF0CE9" w14:textId="77777777" w:rsidR="00AE744A" w:rsidRPr="002023F1" w:rsidRDefault="00AE744A" w:rsidP="00AE744A">
      <w:pPr>
        <w:pStyle w:val="TH"/>
      </w:pPr>
      <w:r w:rsidRPr="00707B3F">
        <w:rPr>
          <w:noProof/>
        </w:rPr>
        <w:object w:dxaOrig="6768" w:dyaOrig="2655" w14:anchorId="45799A07">
          <v:shape id="_x0000_i1066" type="#_x0000_t75" style="width:322.6pt;height:124.35pt" o:ole="">
            <v:imagedata r:id="rId118" o:title=""/>
          </v:shape>
          <o:OLEObject Type="Embed" ProgID="Word.Picture.8" ShapeID="_x0000_i1066" DrawAspect="Content" ObjectID="_1770627209" r:id="rId119"/>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434" w:name="_Toc534722207"/>
      <w:bookmarkStart w:id="4435"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lastRenderedPageBreak/>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436" w:name="_Toc64448683"/>
      <w:bookmarkStart w:id="4437" w:name="_Toc66289342"/>
      <w:bookmarkStart w:id="4438" w:name="_Toc74154455"/>
      <w:bookmarkStart w:id="4439" w:name="_Toc81383199"/>
      <w:bookmarkStart w:id="4440" w:name="_Toc88657832"/>
      <w:bookmarkStart w:id="4441"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442" w:name="_Toc99038383"/>
      <w:bookmarkStart w:id="4443"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444" w:name="_CR8_13_3_3"/>
      <w:bookmarkStart w:id="4445" w:name="_Toc105510764"/>
      <w:bookmarkStart w:id="4446" w:name="_Toc105927296"/>
      <w:bookmarkStart w:id="4447" w:name="_Toc106109836"/>
      <w:bookmarkStart w:id="4448" w:name="_Toc113835273"/>
      <w:bookmarkStart w:id="4449" w:name="_Toc120124116"/>
      <w:bookmarkStart w:id="4450" w:name="_Toc155980418"/>
      <w:bookmarkEnd w:id="4444"/>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434"/>
      <w:bookmarkEnd w:id="4435"/>
      <w:bookmarkEnd w:id="4436"/>
      <w:bookmarkEnd w:id="4437"/>
      <w:bookmarkEnd w:id="4438"/>
      <w:bookmarkEnd w:id="4439"/>
      <w:bookmarkEnd w:id="4440"/>
      <w:bookmarkEnd w:id="4441"/>
      <w:bookmarkEnd w:id="4442"/>
      <w:bookmarkEnd w:id="4443"/>
      <w:bookmarkEnd w:id="4445"/>
      <w:bookmarkEnd w:id="4446"/>
      <w:bookmarkEnd w:id="4447"/>
      <w:bookmarkEnd w:id="4448"/>
      <w:bookmarkEnd w:id="4449"/>
      <w:bookmarkEnd w:id="4450"/>
    </w:p>
    <w:p w14:paraId="17F830D9" w14:textId="77777777" w:rsidR="00AE744A" w:rsidRPr="002023F1" w:rsidRDefault="00AE744A" w:rsidP="00AE744A">
      <w:pPr>
        <w:pStyle w:val="TH"/>
      </w:pPr>
      <w:r w:rsidRPr="00707B3F">
        <w:rPr>
          <w:noProof/>
        </w:rPr>
        <w:object w:dxaOrig="6768" w:dyaOrig="2655" w14:anchorId="6516E4F8">
          <v:shape id="_x0000_i1067" type="#_x0000_t75" style="width:322.6pt;height:124.35pt" o:ole="">
            <v:imagedata r:id="rId120" o:title=""/>
          </v:shape>
          <o:OLEObject Type="Embed" ProgID="Word.Picture.8" ShapeID="_x0000_i1067" DrawAspect="Content" ObjectID="_1770627210" r:id="rId121"/>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451" w:name="_CR8_13_3_4"/>
      <w:bookmarkStart w:id="4452" w:name="_Toc534722208"/>
      <w:bookmarkStart w:id="4453" w:name="_Toc51763518"/>
      <w:bookmarkStart w:id="4454" w:name="_Toc64448684"/>
      <w:bookmarkStart w:id="4455" w:name="_Toc66289343"/>
      <w:bookmarkStart w:id="4456" w:name="_Toc74154456"/>
      <w:bookmarkStart w:id="4457" w:name="_Toc81383200"/>
      <w:bookmarkStart w:id="4458" w:name="_Toc88657833"/>
      <w:bookmarkStart w:id="4459" w:name="_Toc97910745"/>
      <w:bookmarkStart w:id="4460" w:name="_Toc99038384"/>
      <w:bookmarkStart w:id="4461" w:name="_Toc99730646"/>
      <w:bookmarkStart w:id="4462" w:name="_Toc105510765"/>
      <w:bookmarkStart w:id="4463" w:name="_Toc105927297"/>
      <w:bookmarkStart w:id="4464" w:name="_Toc106109837"/>
      <w:bookmarkStart w:id="4465" w:name="_Toc113835274"/>
      <w:bookmarkStart w:id="4466" w:name="_Toc120124117"/>
      <w:bookmarkStart w:id="4467" w:name="_Toc155980419"/>
      <w:bookmarkEnd w:id="4451"/>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468" w:name="_CR8_13_4"/>
      <w:bookmarkStart w:id="4469" w:name="_Toc51763519"/>
      <w:bookmarkStart w:id="4470" w:name="_Toc64448685"/>
      <w:bookmarkStart w:id="4471" w:name="_Toc66289344"/>
      <w:bookmarkStart w:id="4472" w:name="_Toc74154457"/>
      <w:bookmarkStart w:id="4473" w:name="_Toc81383201"/>
      <w:bookmarkStart w:id="4474" w:name="_Toc88657834"/>
      <w:bookmarkStart w:id="4475" w:name="_Toc97910746"/>
      <w:bookmarkStart w:id="4476" w:name="_Toc99038385"/>
      <w:bookmarkStart w:id="4477" w:name="_Toc99730647"/>
      <w:bookmarkStart w:id="4478" w:name="_Toc105510766"/>
      <w:bookmarkStart w:id="4479" w:name="_Toc105927298"/>
      <w:bookmarkStart w:id="4480" w:name="_Toc106109838"/>
      <w:bookmarkStart w:id="4481" w:name="_Toc113835275"/>
      <w:bookmarkStart w:id="4482" w:name="_Toc120124118"/>
      <w:bookmarkStart w:id="4483" w:name="_Toc155980420"/>
      <w:bookmarkEnd w:id="446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3A1FB00B" w14:textId="77777777" w:rsidR="00AE744A" w:rsidRPr="002023F1" w:rsidRDefault="00AE744A" w:rsidP="00AE744A">
      <w:pPr>
        <w:pStyle w:val="Heading4"/>
        <w:rPr>
          <w:lang w:eastAsia="zh-CN"/>
        </w:rPr>
      </w:pPr>
      <w:bookmarkStart w:id="4484" w:name="_CR8_13_4_1"/>
      <w:bookmarkStart w:id="4485" w:name="_Toc51763520"/>
      <w:bookmarkStart w:id="4486" w:name="_Toc64448686"/>
      <w:bookmarkStart w:id="4487" w:name="_Toc66289345"/>
      <w:bookmarkStart w:id="4488" w:name="_Toc74154458"/>
      <w:bookmarkStart w:id="4489" w:name="_Toc81383202"/>
      <w:bookmarkStart w:id="4490" w:name="_Toc88657835"/>
      <w:bookmarkStart w:id="4491" w:name="_Toc97910747"/>
      <w:bookmarkStart w:id="4492" w:name="_Toc99038386"/>
      <w:bookmarkStart w:id="4493" w:name="_Toc99730648"/>
      <w:bookmarkStart w:id="4494" w:name="_Toc105510767"/>
      <w:bookmarkStart w:id="4495" w:name="_Toc105927299"/>
      <w:bookmarkStart w:id="4496" w:name="_Toc106109839"/>
      <w:bookmarkStart w:id="4497" w:name="_Toc113835276"/>
      <w:bookmarkStart w:id="4498" w:name="_Toc120124119"/>
      <w:bookmarkStart w:id="4499" w:name="_Toc155980421"/>
      <w:bookmarkEnd w:id="4484"/>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500" w:name="_CR8_13_4_2"/>
      <w:bookmarkStart w:id="4501" w:name="_Toc51763521"/>
      <w:bookmarkStart w:id="4502" w:name="_Toc64448687"/>
      <w:bookmarkStart w:id="4503" w:name="_Toc66289346"/>
      <w:bookmarkStart w:id="4504" w:name="_Toc74154459"/>
      <w:bookmarkStart w:id="4505" w:name="_Toc81383203"/>
      <w:bookmarkStart w:id="4506" w:name="_Toc88657836"/>
      <w:bookmarkStart w:id="4507" w:name="_Toc97910748"/>
      <w:bookmarkStart w:id="4508" w:name="_Toc99038387"/>
      <w:bookmarkStart w:id="4509" w:name="_Toc99730649"/>
      <w:bookmarkStart w:id="4510" w:name="_Toc105510768"/>
      <w:bookmarkStart w:id="4511" w:name="_Toc105927300"/>
      <w:bookmarkStart w:id="4512" w:name="_Toc106109840"/>
      <w:bookmarkStart w:id="4513" w:name="_Toc113835277"/>
      <w:bookmarkStart w:id="4514" w:name="_Toc120124120"/>
      <w:bookmarkStart w:id="4515" w:name="_Toc155980422"/>
      <w:bookmarkEnd w:id="4500"/>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7EE47272" w14:textId="77777777" w:rsidR="00AE744A" w:rsidRPr="002023F1" w:rsidRDefault="00AE744A" w:rsidP="00AE744A">
      <w:pPr>
        <w:pStyle w:val="TH"/>
      </w:pPr>
      <w:r w:rsidRPr="00707B3F">
        <w:rPr>
          <w:noProof/>
        </w:rPr>
        <w:object w:dxaOrig="6597" w:dyaOrig="2130" w14:anchorId="3A5AFA8D">
          <v:shape id="_x0000_i1068" type="#_x0000_t75" style="width:311.85pt;height:101.9pt" o:ole="">
            <v:imagedata r:id="rId122" o:title=""/>
          </v:shape>
          <o:OLEObject Type="Embed" ProgID="Word.Picture.8" ShapeID="_x0000_i1068" DrawAspect="Content" ObjectID="_1770627211" r:id="rId123"/>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lastRenderedPageBreak/>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516" w:name="_CR8_13_4_3"/>
      <w:bookmarkStart w:id="4517" w:name="_Toc51763522"/>
      <w:bookmarkStart w:id="4518" w:name="_Toc64448688"/>
      <w:bookmarkStart w:id="4519" w:name="_Toc66289347"/>
      <w:bookmarkStart w:id="4520" w:name="_Toc74154460"/>
      <w:bookmarkStart w:id="4521" w:name="_Toc81383204"/>
      <w:bookmarkStart w:id="4522" w:name="_Toc88657837"/>
      <w:bookmarkStart w:id="4523" w:name="_Toc97910749"/>
      <w:bookmarkStart w:id="4524" w:name="_Toc99038388"/>
      <w:bookmarkStart w:id="4525" w:name="_Toc99730650"/>
      <w:bookmarkStart w:id="4526" w:name="_Toc105510769"/>
      <w:bookmarkStart w:id="4527" w:name="_Toc105927301"/>
      <w:bookmarkStart w:id="4528" w:name="_Toc106109841"/>
      <w:bookmarkStart w:id="4529" w:name="_Toc113835278"/>
      <w:bookmarkStart w:id="4530" w:name="_Toc120124121"/>
      <w:bookmarkStart w:id="4531" w:name="_Toc155980423"/>
      <w:bookmarkEnd w:id="4516"/>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532" w:name="_CR8_13_4_4"/>
      <w:bookmarkStart w:id="4533" w:name="_Toc51763523"/>
      <w:bookmarkStart w:id="4534" w:name="_Toc64448689"/>
      <w:bookmarkStart w:id="4535" w:name="_Toc66289348"/>
      <w:bookmarkStart w:id="4536" w:name="_Toc74154461"/>
      <w:bookmarkStart w:id="4537" w:name="_Toc81383205"/>
      <w:bookmarkStart w:id="4538" w:name="_Toc88657838"/>
      <w:bookmarkStart w:id="4539" w:name="_Toc97910750"/>
      <w:bookmarkStart w:id="4540" w:name="_Toc99038389"/>
      <w:bookmarkStart w:id="4541" w:name="_Toc99730651"/>
      <w:bookmarkStart w:id="4542" w:name="_Toc105510770"/>
      <w:bookmarkStart w:id="4543" w:name="_Toc105927302"/>
      <w:bookmarkStart w:id="4544" w:name="_Toc106109842"/>
      <w:bookmarkStart w:id="4545" w:name="_Toc113835279"/>
      <w:bookmarkStart w:id="4546" w:name="_Toc120124122"/>
      <w:bookmarkStart w:id="4547" w:name="_Toc155980424"/>
      <w:bookmarkEnd w:id="4532"/>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548" w:name="_CR8_13_5"/>
      <w:bookmarkStart w:id="4549" w:name="_Toc51763524"/>
      <w:bookmarkStart w:id="4550" w:name="_Toc64448690"/>
      <w:bookmarkStart w:id="4551" w:name="_Toc66289349"/>
      <w:bookmarkStart w:id="4552" w:name="_Toc74154462"/>
      <w:bookmarkStart w:id="4553" w:name="_Toc81383206"/>
      <w:bookmarkStart w:id="4554" w:name="_Toc88657839"/>
      <w:bookmarkStart w:id="4555" w:name="_Toc97910751"/>
      <w:bookmarkStart w:id="4556" w:name="_Toc99038390"/>
      <w:bookmarkStart w:id="4557" w:name="_Toc99730652"/>
      <w:bookmarkStart w:id="4558" w:name="_Toc105510771"/>
      <w:bookmarkStart w:id="4559" w:name="_Toc105927303"/>
      <w:bookmarkStart w:id="4560" w:name="_Toc106109843"/>
      <w:bookmarkStart w:id="4561" w:name="_Toc113835280"/>
      <w:bookmarkStart w:id="4562" w:name="_Toc120124123"/>
      <w:bookmarkStart w:id="4563" w:name="_Toc155980425"/>
      <w:bookmarkEnd w:id="4548"/>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3D40BC52" w14:textId="77777777" w:rsidR="00AE744A" w:rsidRPr="002023F1" w:rsidRDefault="00AE744A" w:rsidP="00AE744A">
      <w:pPr>
        <w:pStyle w:val="Heading4"/>
        <w:rPr>
          <w:lang w:eastAsia="zh-CN"/>
        </w:rPr>
      </w:pPr>
      <w:bookmarkStart w:id="4564" w:name="_CR8_13_5_1"/>
      <w:bookmarkStart w:id="4565" w:name="_Toc51763525"/>
      <w:bookmarkStart w:id="4566" w:name="_Toc64448691"/>
      <w:bookmarkStart w:id="4567" w:name="_Toc66289350"/>
      <w:bookmarkStart w:id="4568" w:name="_Toc74154463"/>
      <w:bookmarkStart w:id="4569" w:name="_Toc81383207"/>
      <w:bookmarkStart w:id="4570" w:name="_Toc88657840"/>
      <w:bookmarkStart w:id="4571" w:name="_Toc97910752"/>
      <w:bookmarkStart w:id="4572" w:name="_Toc99038391"/>
      <w:bookmarkStart w:id="4573" w:name="_Toc99730653"/>
      <w:bookmarkStart w:id="4574" w:name="_Toc105510772"/>
      <w:bookmarkStart w:id="4575" w:name="_Toc105927304"/>
      <w:bookmarkStart w:id="4576" w:name="_Toc106109844"/>
      <w:bookmarkStart w:id="4577" w:name="_Toc113835281"/>
      <w:bookmarkStart w:id="4578" w:name="_Toc120124124"/>
      <w:bookmarkStart w:id="4579" w:name="_Toc155980426"/>
      <w:bookmarkEnd w:id="4564"/>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580" w:name="_CR8_13_5_2"/>
      <w:bookmarkStart w:id="4581" w:name="_Toc51763526"/>
      <w:bookmarkStart w:id="4582" w:name="_Toc64448692"/>
      <w:bookmarkStart w:id="4583" w:name="_Toc66289351"/>
      <w:bookmarkStart w:id="4584" w:name="_Toc74154464"/>
      <w:bookmarkStart w:id="4585" w:name="_Toc81383208"/>
      <w:bookmarkStart w:id="4586" w:name="_Toc88657841"/>
      <w:bookmarkStart w:id="4587" w:name="_Toc97910753"/>
      <w:bookmarkStart w:id="4588" w:name="_Toc99038392"/>
      <w:bookmarkStart w:id="4589" w:name="_Toc99730654"/>
      <w:bookmarkStart w:id="4590" w:name="_Toc105510773"/>
      <w:bookmarkStart w:id="4591" w:name="_Toc105927305"/>
      <w:bookmarkStart w:id="4592" w:name="_Toc106109845"/>
      <w:bookmarkStart w:id="4593" w:name="_Toc113835282"/>
      <w:bookmarkStart w:id="4594" w:name="_Toc120124125"/>
      <w:bookmarkStart w:id="4595" w:name="_Toc155980427"/>
      <w:bookmarkEnd w:id="4580"/>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bookmarkStart w:id="4596" w:name="_MON_1650115759"/>
    <w:bookmarkEnd w:id="4596"/>
    <w:p w14:paraId="0BA0B25F" w14:textId="77777777" w:rsidR="00AE744A" w:rsidRPr="002023F1" w:rsidRDefault="00AE744A" w:rsidP="00AE744A">
      <w:pPr>
        <w:pStyle w:val="TH"/>
      </w:pPr>
      <w:r w:rsidRPr="00707B3F">
        <w:rPr>
          <w:noProof/>
        </w:rPr>
        <w:object w:dxaOrig="6597" w:dyaOrig="2130" w14:anchorId="4F4AC1BF">
          <v:shape id="_x0000_i1069" type="#_x0000_t75" style="width:311.85pt;height:101.9pt" o:ole="">
            <v:imagedata r:id="rId124" o:title=""/>
          </v:shape>
          <o:OLEObject Type="Embed" ProgID="Word.Picture.8" ShapeID="_x0000_i1069" DrawAspect="Content" ObjectID="_1770627212" r:id="rId125"/>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597" w:name="_CR8_13_5_3"/>
      <w:bookmarkStart w:id="4598" w:name="_Toc51763527"/>
      <w:bookmarkStart w:id="4599" w:name="_Toc64448693"/>
      <w:bookmarkStart w:id="4600" w:name="_Toc66289352"/>
      <w:bookmarkStart w:id="4601" w:name="_Toc74154465"/>
      <w:bookmarkStart w:id="4602" w:name="_Toc81383209"/>
      <w:bookmarkStart w:id="4603" w:name="_Toc88657842"/>
      <w:bookmarkStart w:id="4604" w:name="_Toc97910754"/>
      <w:bookmarkStart w:id="4605" w:name="_Toc99038393"/>
      <w:bookmarkStart w:id="4606" w:name="_Toc99730655"/>
      <w:bookmarkStart w:id="4607" w:name="_Toc105510774"/>
      <w:bookmarkStart w:id="4608" w:name="_Toc105927306"/>
      <w:bookmarkStart w:id="4609" w:name="_Toc106109846"/>
      <w:bookmarkStart w:id="4610" w:name="_Toc113835283"/>
      <w:bookmarkStart w:id="4611" w:name="_Toc120124126"/>
      <w:bookmarkStart w:id="4612" w:name="_Toc155980428"/>
      <w:bookmarkEnd w:id="4597"/>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613" w:name="_CR8_13_5_4"/>
      <w:bookmarkStart w:id="4614" w:name="_Toc51763528"/>
      <w:bookmarkStart w:id="4615" w:name="_Toc64448694"/>
      <w:bookmarkStart w:id="4616" w:name="_Toc66289353"/>
      <w:bookmarkStart w:id="4617" w:name="_Toc74154466"/>
      <w:bookmarkStart w:id="4618" w:name="_Toc81383210"/>
      <w:bookmarkStart w:id="4619" w:name="_Toc88657843"/>
      <w:bookmarkStart w:id="4620" w:name="_Toc97910755"/>
      <w:bookmarkStart w:id="4621" w:name="_Toc99038394"/>
      <w:bookmarkStart w:id="4622" w:name="_Toc99730656"/>
      <w:bookmarkStart w:id="4623" w:name="_Toc105510775"/>
      <w:bookmarkStart w:id="4624" w:name="_Toc105927307"/>
      <w:bookmarkStart w:id="4625" w:name="_Toc106109847"/>
      <w:bookmarkStart w:id="4626" w:name="_Toc113835284"/>
      <w:bookmarkStart w:id="4627" w:name="_Toc120124127"/>
      <w:bookmarkStart w:id="4628" w:name="_Toc155980429"/>
      <w:bookmarkEnd w:id="4613"/>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629" w:name="_CR8_13_6"/>
      <w:bookmarkStart w:id="4630" w:name="_Toc51763529"/>
      <w:bookmarkStart w:id="4631" w:name="_Toc64448695"/>
      <w:bookmarkStart w:id="4632" w:name="_Toc66289354"/>
      <w:bookmarkStart w:id="4633" w:name="_Toc74154467"/>
      <w:bookmarkStart w:id="4634" w:name="_Toc81383211"/>
      <w:bookmarkStart w:id="4635" w:name="_Toc88657844"/>
      <w:bookmarkStart w:id="4636" w:name="_Toc97910756"/>
      <w:bookmarkStart w:id="4637" w:name="_Toc99038395"/>
      <w:bookmarkStart w:id="4638" w:name="_Toc99730657"/>
      <w:bookmarkStart w:id="4639" w:name="_Toc105510776"/>
      <w:bookmarkStart w:id="4640" w:name="_Toc105927308"/>
      <w:bookmarkStart w:id="4641" w:name="_Toc106109848"/>
      <w:bookmarkStart w:id="4642" w:name="_Toc113835285"/>
      <w:bookmarkStart w:id="4643" w:name="_Toc120124128"/>
      <w:bookmarkStart w:id="4644" w:name="_Toc155980430"/>
      <w:bookmarkEnd w:id="4629"/>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62EA7B83" w14:textId="77777777" w:rsidR="00AE744A" w:rsidRPr="002023F1" w:rsidRDefault="00AE744A" w:rsidP="00AE744A">
      <w:pPr>
        <w:pStyle w:val="Heading4"/>
        <w:rPr>
          <w:lang w:eastAsia="zh-CN"/>
        </w:rPr>
      </w:pPr>
      <w:bookmarkStart w:id="4645" w:name="_CR8_13_6_1"/>
      <w:bookmarkStart w:id="4646" w:name="_Toc51763530"/>
      <w:bookmarkStart w:id="4647" w:name="_Toc64448696"/>
      <w:bookmarkStart w:id="4648" w:name="_Toc66289355"/>
      <w:bookmarkStart w:id="4649" w:name="_Toc74154468"/>
      <w:bookmarkStart w:id="4650" w:name="_Toc81383212"/>
      <w:bookmarkStart w:id="4651" w:name="_Toc88657845"/>
      <w:bookmarkStart w:id="4652" w:name="_Toc97910757"/>
      <w:bookmarkStart w:id="4653" w:name="_Toc99038396"/>
      <w:bookmarkStart w:id="4654" w:name="_Toc99730658"/>
      <w:bookmarkStart w:id="4655" w:name="_Toc105510777"/>
      <w:bookmarkStart w:id="4656" w:name="_Toc105927309"/>
      <w:bookmarkStart w:id="4657" w:name="_Toc106109849"/>
      <w:bookmarkStart w:id="4658" w:name="_Toc113835286"/>
      <w:bookmarkStart w:id="4659" w:name="_Toc120124129"/>
      <w:bookmarkStart w:id="4660" w:name="_Toc155980431"/>
      <w:bookmarkEnd w:id="464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661" w:name="_CR8_13_6_2"/>
      <w:bookmarkStart w:id="4662" w:name="_Toc51763531"/>
      <w:bookmarkStart w:id="4663" w:name="_Toc64448697"/>
      <w:bookmarkStart w:id="4664" w:name="_Toc66289356"/>
      <w:bookmarkStart w:id="4665" w:name="_Toc74154469"/>
      <w:bookmarkStart w:id="4666" w:name="_Toc81383213"/>
      <w:bookmarkStart w:id="4667" w:name="_Toc88657846"/>
      <w:bookmarkStart w:id="4668" w:name="_Toc97910758"/>
      <w:bookmarkStart w:id="4669" w:name="_Toc99038397"/>
      <w:bookmarkStart w:id="4670" w:name="_Toc99730659"/>
      <w:bookmarkStart w:id="4671" w:name="_Toc105510778"/>
      <w:bookmarkStart w:id="4672" w:name="_Toc105927310"/>
      <w:bookmarkStart w:id="4673" w:name="_Toc106109850"/>
      <w:bookmarkStart w:id="4674" w:name="_Toc113835287"/>
      <w:bookmarkStart w:id="4675" w:name="_Toc120124130"/>
      <w:bookmarkStart w:id="4676" w:name="_Toc155980432"/>
      <w:bookmarkEnd w:id="4661"/>
      <w:r>
        <w:rPr>
          <w:lang w:eastAsia="zh-CN"/>
        </w:rPr>
        <w:lastRenderedPageBreak/>
        <w:t>8.13</w:t>
      </w:r>
      <w:r w:rsidRPr="002023F1">
        <w:rPr>
          <w:lang w:eastAsia="zh-CN"/>
        </w:rPr>
        <w:t>.</w:t>
      </w:r>
      <w:r>
        <w:rPr>
          <w:lang w:eastAsia="zh-CN"/>
        </w:rPr>
        <w:t>6</w:t>
      </w:r>
      <w:r w:rsidRPr="002023F1">
        <w:rPr>
          <w:lang w:eastAsia="zh-CN"/>
        </w:rPr>
        <w:t>.2</w:t>
      </w:r>
      <w:r w:rsidRPr="002023F1">
        <w:rPr>
          <w:lang w:eastAsia="zh-CN"/>
        </w:rPr>
        <w:tab/>
        <w:t>Successful Operation</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p>
    <w:bookmarkStart w:id="4677" w:name="_MON_1318271908"/>
    <w:bookmarkEnd w:id="4677"/>
    <w:p w14:paraId="14D7478D" w14:textId="77777777" w:rsidR="00AE744A" w:rsidRPr="002023F1" w:rsidRDefault="00AE744A" w:rsidP="00AE744A">
      <w:pPr>
        <w:pStyle w:val="TH"/>
      </w:pPr>
      <w:r w:rsidRPr="00707B3F">
        <w:rPr>
          <w:noProof/>
        </w:rPr>
        <w:object w:dxaOrig="6597" w:dyaOrig="2130" w14:anchorId="01F7A404">
          <v:shape id="_x0000_i1070" type="#_x0000_t75" style="width:311.85pt;height:101.9pt" o:ole="">
            <v:imagedata r:id="rId126" o:title=""/>
          </v:shape>
          <o:OLEObject Type="Embed" ProgID="Word.Picture.8" ShapeID="_x0000_i1070" DrawAspect="Content" ObjectID="_1770627213" r:id="rId127"/>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678" w:name="_CR8_13_6_3"/>
      <w:bookmarkStart w:id="4679" w:name="_Toc51763532"/>
      <w:bookmarkStart w:id="4680" w:name="_Toc64448698"/>
      <w:bookmarkStart w:id="4681" w:name="_Toc66289357"/>
      <w:bookmarkStart w:id="4682" w:name="_Toc74154470"/>
      <w:bookmarkStart w:id="4683" w:name="_Toc81383214"/>
      <w:bookmarkStart w:id="4684" w:name="_Toc88657847"/>
      <w:bookmarkStart w:id="4685" w:name="_Toc97910759"/>
      <w:bookmarkStart w:id="4686" w:name="_Toc99038398"/>
      <w:bookmarkStart w:id="4687" w:name="_Toc99730660"/>
      <w:bookmarkStart w:id="4688" w:name="_Toc105510779"/>
      <w:bookmarkStart w:id="4689" w:name="_Toc105927311"/>
      <w:bookmarkStart w:id="4690" w:name="_Toc106109851"/>
      <w:bookmarkStart w:id="4691" w:name="_Toc113835288"/>
      <w:bookmarkStart w:id="4692" w:name="_Toc120124131"/>
      <w:bookmarkStart w:id="4693" w:name="_Toc155980433"/>
      <w:bookmarkEnd w:id="4678"/>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694" w:name="_CR8_13_6_4"/>
      <w:bookmarkStart w:id="4695" w:name="_Toc51763533"/>
      <w:bookmarkStart w:id="4696" w:name="_Toc64448699"/>
      <w:bookmarkStart w:id="4697" w:name="_Toc66289358"/>
      <w:bookmarkStart w:id="4698" w:name="_Toc74154471"/>
      <w:bookmarkStart w:id="4699" w:name="_Toc81383215"/>
      <w:bookmarkStart w:id="4700" w:name="_Toc88657848"/>
      <w:bookmarkStart w:id="4701" w:name="_Toc97910760"/>
      <w:bookmarkStart w:id="4702" w:name="_Toc99038399"/>
      <w:bookmarkStart w:id="4703" w:name="_Toc99730661"/>
      <w:bookmarkStart w:id="4704" w:name="_Toc105510780"/>
      <w:bookmarkStart w:id="4705" w:name="_Toc105927312"/>
      <w:bookmarkStart w:id="4706" w:name="_Toc106109852"/>
      <w:bookmarkStart w:id="4707" w:name="_Toc113835289"/>
      <w:bookmarkStart w:id="4708" w:name="_Toc120124132"/>
      <w:bookmarkStart w:id="4709" w:name="_Toc155980434"/>
      <w:bookmarkEnd w:id="4694"/>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710" w:name="_CR8_13_7"/>
      <w:bookmarkStart w:id="4711" w:name="_Toc51763534"/>
      <w:bookmarkStart w:id="4712" w:name="_Toc64448700"/>
      <w:bookmarkStart w:id="4713" w:name="_Toc66289359"/>
      <w:bookmarkStart w:id="4714" w:name="_Toc74154472"/>
      <w:bookmarkStart w:id="4715" w:name="_Toc81383216"/>
      <w:bookmarkStart w:id="4716" w:name="_Toc88657849"/>
      <w:bookmarkStart w:id="4717" w:name="_Toc97910761"/>
      <w:bookmarkStart w:id="4718" w:name="_Toc99038400"/>
      <w:bookmarkStart w:id="4719" w:name="_Toc99730662"/>
      <w:bookmarkStart w:id="4720" w:name="_Toc105510781"/>
      <w:bookmarkStart w:id="4721" w:name="_Toc105927313"/>
      <w:bookmarkStart w:id="4722" w:name="_Toc106109853"/>
      <w:bookmarkStart w:id="4723" w:name="_Toc113835290"/>
      <w:bookmarkStart w:id="4724" w:name="_Toc120124133"/>
      <w:bookmarkStart w:id="4725" w:name="_Toc155980435"/>
      <w:bookmarkEnd w:id="4710"/>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392D3A4A" w14:textId="77777777" w:rsidR="00AE744A" w:rsidRPr="002023F1" w:rsidRDefault="00AE744A" w:rsidP="00AE744A">
      <w:pPr>
        <w:pStyle w:val="Heading4"/>
        <w:rPr>
          <w:lang w:eastAsia="zh-CN"/>
        </w:rPr>
      </w:pPr>
      <w:bookmarkStart w:id="4726" w:name="_CR8_13_7_1"/>
      <w:bookmarkStart w:id="4727" w:name="_Toc51763535"/>
      <w:bookmarkStart w:id="4728" w:name="_Toc64448701"/>
      <w:bookmarkStart w:id="4729" w:name="_Toc66289360"/>
      <w:bookmarkStart w:id="4730" w:name="_Toc74154473"/>
      <w:bookmarkStart w:id="4731" w:name="_Toc81383217"/>
      <w:bookmarkStart w:id="4732" w:name="_Toc88657850"/>
      <w:bookmarkStart w:id="4733" w:name="_Toc97910762"/>
      <w:bookmarkStart w:id="4734" w:name="_Toc99038401"/>
      <w:bookmarkStart w:id="4735" w:name="_Toc99730663"/>
      <w:bookmarkStart w:id="4736" w:name="_Toc105510782"/>
      <w:bookmarkStart w:id="4737" w:name="_Toc105927314"/>
      <w:bookmarkStart w:id="4738" w:name="_Toc106109854"/>
      <w:bookmarkStart w:id="4739" w:name="_Toc113835291"/>
      <w:bookmarkStart w:id="4740" w:name="_Toc120124134"/>
      <w:bookmarkStart w:id="4741" w:name="_Toc155980436"/>
      <w:bookmarkEnd w:id="4726"/>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742" w:name="_CR8_13_7_2"/>
      <w:bookmarkStart w:id="4743" w:name="_Toc51763536"/>
      <w:bookmarkStart w:id="4744" w:name="_Toc64448702"/>
      <w:bookmarkStart w:id="4745" w:name="_Toc66289361"/>
      <w:bookmarkStart w:id="4746" w:name="_Toc74154474"/>
      <w:bookmarkStart w:id="4747" w:name="_Toc81383218"/>
      <w:bookmarkStart w:id="4748" w:name="_Toc88657851"/>
      <w:bookmarkStart w:id="4749" w:name="_Toc97910763"/>
      <w:bookmarkStart w:id="4750" w:name="_Toc99038402"/>
      <w:bookmarkStart w:id="4751" w:name="_Toc99730664"/>
      <w:bookmarkStart w:id="4752" w:name="_Toc105510783"/>
      <w:bookmarkStart w:id="4753" w:name="_Toc105927315"/>
      <w:bookmarkStart w:id="4754" w:name="_Toc106109855"/>
      <w:bookmarkStart w:id="4755" w:name="_Toc113835292"/>
      <w:bookmarkStart w:id="4756" w:name="_Toc120124135"/>
      <w:bookmarkStart w:id="4757" w:name="_Toc155980437"/>
      <w:bookmarkEnd w:id="4742"/>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p>
    <w:bookmarkStart w:id="4758" w:name="_MON_1649581047"/>
    <w:bookmarkEnd w:id="4758"/>
    <w:p w14:paraId="6C3C9322" w14:textId="77777777" w:rsidR="00AE744A" w:rsidRPr="002023F1" w:rsidRDefault="00AE744A" w:rsidP="00AE744A">
      <w:pPr>
        <w:pStyle w:val="TH"/>
      </w:pPr>
      <w:r w:rsidRPr="00707B3F">
        <w:rPr>
          <w:noProof/>
        </w:rPr>
        <w:object w:dxaOrig="6597" w:dyaOrig="2130" w14:anchorId="145BE8F3">
          <v:shape id="_x0000_i1071" type="#_x0000_t75" style="width:311.85pt;height:101.9pt" o:ole="">
            <v:imagedata r:id="rId128" o:title=""/>
          </v:shape>
          <o:OLEObject Type="Embed" ProgID="Word.Picture.8" ShapeID="_x0000_i1071" DrawAspect="Content" ObjectID="_1770627214" r:id="rId129"/>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759" w:name="_Toc51763537"/>
      <w:bookmarkStart w:id="4760" w:name="_Toc64448703"/>
      <w:bookmarkStart w:id="4761" w:name="_Toc66289362"/>
      <w:bookmarkStart w:id="4762" w:name="_Toc74154475"/>
      <w:bookmarkStart w:id="4763" w:name="_Toc81383219"/>
      <w:bookmarkStart w:id="4764" w:name="_Toc88657852"/>
      <w:bookmarkStart w:id="4765" w:name="_Toc97910764"/>
      <w:bookmarkStart w:id="4766" w:name="_Toc99038403"/>
      <w:bookmarkStart w:id="4767"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lastRenderedPageBreak/>
        <w:t xml:space="preserve">If the </w:t>
      </w:r>
      <w:bookmarkStart w:id="4768" w:name="_Hlk103591661"/>
      <w:r w:rsidRPr="00CC0389">
        <w:rPr>
          <w:rFonts w:eastAsia="SimSun"/>
          <w:i/>
          <w:iCs/>
          <w:lang w:val="en-US"/>
        </w:rPr>
        <w:t>Measurement Characteristics Request Indicator</w:t>
      </w:r>
      <w:r w:rsidRPr="00CC0389">
        <w:rPr>
          <w:rFonts w:eastAsia="SimSun"/>
          <w:lang w:val="en-US"/>
        </w:rPr>
        <w:t xml:space="preserve"> </w:t>
      </w:r>
      <w:bookmarkEnd w:id="4768"/>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769" w:name="_Toc105510784"/>
      <w:bookmarkStart w:id="4770" w:name="_Toc105927316"/>
      <w:bookmarkStart w:id="4771"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772" w:name="_CR8_13_7_3"/>
      <w:bookmarkStart w:id="4773" w:name="_Toc113835293"/>
      <w:bookmarkStart w:id="4774" w:name="_Toc120124136"/>
      <w:bookmarkStart w:id="4775" w:name="_Toc155980438"/>
      <w:bookmarkEnd w:id="4772"/>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759"/>
      <w:bookmarkEnd w:id="4760"/>
      <w:bookmarkEnd w:id="4761"/>
      <w:bookmarkEnd w:id="4762"/>
      <w:bookmarkEnd w:id="4763"/>
      <w:bookmarkEnd w:id="4764"/>
      <w:bookmarkEnd w:id="4765"/>
      <w:bookmarkEnd w:id="4766"/>
      <w:bookmarkEnd w:id="4767"/>
      <w:bookmarkEnd w:id="4769"/>
      <w:bookmarkEnd w:id="4770"/>
      <w:bookmarkEnd w:id="4771"/>
      <w:bookmarkEnd w:id="4773"/>
      <w:bookmarkEnd w:id="4774"/>
      <w:bookmarkEnd w:id="4775"/>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776" w:name="_CR8_13_7_4"/>
      <w:bookmarkStart w:id="4777" w:name="_Toc51763538"/>
      <w:bookmarkStart w:id="4778" w:name="_Toc64448704"/>
      <w:bookmarkStart w:id="4779" w:name="_Toc66289363"/>
      <w:bookmarkStart w:id="4780" w:name="_Toc74154476"/>
      <w:bookmarkStart w:id="4781" w:name="_Toc81383220"/>
      <w:bookmarkStart w:id="4782" w:name="_Toc88657853"/>
      <w:bookmarkStart w:id="4783" w:name="_Toc97910765"/>
      <w:bookmarkStart w:id="4784" w:name="_Toc99038404"/>
      <w:bookmarkStart w:id="4785" w:name="_Toc99730666"/>
      <w:bookmarkStart w:id="4786" w:name="_Toc105510785"/>
      <w:bookmarkStart w:id="4787" w:name="_Toc105927317"/>
      <w:bookmarkStart w:id="4788" w:name="_Toc106109857"/>
      <w:bookmarkStart w:id="4789" w:name="_Toc113835294"/>
      <w:bookmarkStart w:id="4790" w:name="_Toc120124137"/>
      <w:bookmarkStart w:id="4791" w:name="_Toc155980439"/>
      <w:bookmarkEnd w:id="4776"/>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792" w:name="_CR8_13_8"/>
      <w:bookmarkStart w:id="4793" w:name="_Toc51763539"/>
      <w:bookmarkStart w:id="4794" w:name="_Toc64448705"/>
      <w:bookmarkStart w:id="4795" w:name="_Toc66289364"/>
      <w:bookmarkStart w:id="4796" w:name="_Toc74154477"/>
      <w:bookmarkStart w:id="4797" w:name="_Toc81383221"/>
      <w:bookmarkStart w:id="4798" w:name="_Toc88657854"/>
      <w:bookmarkStart w:id="4799" w:name="_Toc97910766"/>
      <w:bookmarkStart w:id="4800" w:name="_Toc99038405"/>
      <w:bookmarkStart w:id="4801" w:name="_Toc99730667"/>
      <w:bookmarkStart w:id="4802" w:name="_Toc105510786"/>
      <w:bookmarkStart w:id="4803" w:name="_Toc105927318"/>
      <w:bookmarkStart w:id="4804" w:name="_Toc106109858"/>
      <w:bookmarkStart w:id="4805" w:name="_Toc113835295"/>
      <w:bookmarkStart w:id="4806" w:name="_Toc120124138"/>
      <w:bookmarkStart w:id="4807" w:name="_Toc155980440"/>
      <w:bookmarkEnd w:id="4792"/>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0B8DF1B4" w14:textId="77777777" w:rsidR="00AE744A" w:rsidRPr="00707B3F" w:rsidRDefault="00AE744A" w:rsidP="00AE744A">
      <w:pPr>
        <w:pStyle w:val="Heading4"/>
        <w:rPr>
          <w:noProof/>
        </w:rPr>
      </w:pPr>
      <w:bookmarkStart w:id="4808" w:name="_CR8_13_8_1"/>
      <w:bookmarkStart w:id="4809" w:name="_Toc51763540"/>
      <w:bookmarkStart w:id="4810" w:name="_Toc64448706"/>
      <w:bookmarkStart w:id="4811" w:name="_Toc66289365"/>
      <w:bookmarkStart w:id="4812" w:name="_Toc74154478"/>
      <w:bookmarkStart w:id="4813" w:name="_Toc81383222"/>
      <w:bookmarkStart w:id="4814" w:name="_Toc88657855"/>
      <w:bookmarkStart w:id="4815" w:name="_Toc97910767"/>
      <w:bookmarkStart w:id="4816" w:name="_Toc99038406"/>
      <w:bookmarkStart w:id="4817" w:name="_Toc99730668"/>
      <w:bookmarkStart w:id="4818" w:name="_Toc105510787"/>
      <w:bookmarkStart w:id="4819" w:name="_Toc105927319"/>
      <w:bookmarkStart w:id="4820" w:name="_Toc106109859"/>
      <w:bookmarkStart w:id="4821" w:name="_Toc113835296"/>
      <w:bookmarkStart w:id="4822" w:name="_Toc120124139"/>
      <w:bookmarkStart w:id="4823" w:name="_Toc155980441"/>
      <w:bookmarkEnd w:id="4808"/>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824" w:name="_CR8_13_8_2"/>
      <w:bookmarkStart w:id="4825" w:name="_Toc51763541"/>
      <w:bookmarkStart w:id="4826" w:name="_Toc64448707"/>
      <w:bookmarkStart w:id="4827" w:name="_Toc66289366"/>
      <w:bookmarkStart w:id="4828" w:name="_Toc74154479"/>
      <w:bookmarkStart w:id="4829" w:name="_Toc81383223"/>
      <w:bookmarkStart w:id="4830" w:name="_Toc88657856"/>
      <w:bookmarkStart w:id="4831" w:name="_Toc97910768"/>
      <w:bookmarkStart w:id="4832" w:name="_Toc99038407"/>
      <w:bookmarkStart w:id="4833" w:name="_Toc99730669"/>
      <w:bookmarkStart w:id="4834" w:name="_Toc105510788"/>
      <w:bookmarkStart w:id="4835" w:name="_Toc105927320"/>
      <w:bookmarkStart w:id="4836" w:name="_Toc106109860"/>
      <w:bookmarkStart w:id="4837" w:name="_Toc113835297"/>
      <w:bookmarkStart w:id="4838" w:name="_Toc120124140"/>
      <w:bookmarkStart w:id="4839" w:name="_Toc155980442"/>
      <w:bookmarkEnd w:id="4824"/>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bookmarkStart w:id="4840" w:name="_MON_1397978290"/>
    <w:bookmarkEnd w:id="4840"/>
    <w:p w14:paraId="7CDB8758" w14:textId="77777777" w:rsidR="00AE744A" w:rsidRPr="00707B3F" w:rsidRDefault="00AE744A" w:rsidP="00AE744A">
      <w:pPr>
        <w:pStyle w:val="TH"/>
        <w:rPr>
          <w:noProof/>
        </w:rPr>
      </w:pPr>
      <w:r w:rsidRPr="00EA5FA7">
        <w:object w:dxaOrig="3827" w:dyaOrig="3555" w14:anchorId="25046E4D">
          <v:shape id="_x0000_i1072" type="#_x0000_t75" style="width:191.2pt;height:181.4pt" o:ole="" fillcolor="window">
            <v:imagedata r:id="rId130" o:title=""/>
          </v:shape>
          <o:OLEObject Type="Embed" ProgID="Word.Picture.8" ShapeID="_x0000_i1072" DrawAspect="Content" ObjectID="_1770627215" r:id="rId131"/>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841"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17A3CA7C"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1DB7D0A3" w14:textId="77777777" w:rsidR="00475A96" w:rsidRDefault="00475A96" w:rsidP="00475A96">
      <w:pPr>
        <w:rPr>
          <w:rFonts w:cs="Arial"/>
          <w:szCs w:val="18"/>
        </w:rPr>
      </w:pPr>
      <w:bookmarkStart w:id="4842" w:name="_Hlk134635042"/>
      <w:r>
        <w:rPr>
          <w:rFonts w:cs="Arial"/>
          <w:szCs w:val="18"/>
        </w:rPr>
        <w:lastRenderedPageBreak/>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842"/>
      <w:r>
        <w:rPr>
          <w:noProof/>
        </w:rPr>
        <w:t>, the gNB-CU may use it for further signaling</w:t>
      </w:r>
      <w:r>
        <w:rPr>
          <w:rFonts w:cs="Arial"/>
          <w:szCs w:val="18"/>
        </w:rPr>
        <w:t>.</w:t>
      </w:r>
    </w:p>
    <w:p w14:paraId="34A4D298" w14:textId="49B50D30" w:rsidR="00475A96" w:rsidRPr="00707B3F" w:rsidRDefault="00475A96" w:rsidP="00475A96">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w:t>
      </w:r>
      <w:ins w:id="4843" w:author="Rapporteur v1" w:date="2024-02-28T10:18:00Z">
        <w:r w:rsidR="00486FC3">
          <w:rPr>
            <w:rFonts w:cs="Arial"/>
            <w:szCs w:val="18"/>
          </w:rPr>
          <w:t xml:space="preserve">IE </w:t>
        </w:r>
      </w:ins>
      <w:r>
        <w:rPr>
          <w:rFonts w:cs="Arial"/>
          <w:szCs w:val="18"/>
        </w:rPr>
        <w:t>in the TRP INFORMATION RESPONSE message.</w:t>
      </w:r>
    </w:p>
    <w:p w14:paraId="7C730706" w14:textId="77777777" w:rsidR="00AE744A" w:rsidRPr="00707B3F" w:rsidRDefault="00AE744A" w:rsidP="00AE744A">
      <w:pPr>
        <w:pStyle w:val="Heading4"/>
        <w:rPr>
          <w:noProof/>
        </w:rPr>
      </w:pPr>
      <w:bookmarkStart w:id="4844" w:name="_CR8_13_8_3"/>
      <w:bookmarkStart w:id="4845" w:name="_Toc64448708"/>
      <w:bookmarkStart w:id="4846" w:name="_Toc66289367"/>
      <w:bookmarkStart w:id="4847" w:name="_Toc74154480"/>
      <w:bookmarkStart w:id="4848" w:name="_Toc81383224"/>
      <w:bookmarkStart w:id="4849" w:name="_Toc88657857"/>
      <w:bookmarkStart w:id="4850" w:name="_Toc97910769"/>
      <w:bookmarkStart w:id="4851" w:name="_Toc99038408"/>
      <w:bookmarkStart w:id="4852" w:name="_Toc99730670"/>
      <w:bookmarkStart w:id="4853" w:name="_Toc105510789"/>
      <w:bookmarkStart w:id="4854" w:name="_Toc105927321"/>
      <w:bookmarkStart w:id="4855" w:name="_Toc106109861"/>
      <w:bookmarkStart w:id="4856" w:name="_Toc113835298"/>
      <w:bookmarkStart w:id="4857" w:name="_Toc120124141"/>
      <w:bookmarkStart w:id="4858" w:name="_Toc155980443"/>
      <w:bookmarkEnd w:id="4844"/>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841"/>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bookmarkStart w:id="4859" w:name="_MON_1650113113"/>
    <w:bookmarkEnd w:id="4859"/>
    <w:p w14:paraId="63E15F53" w14:textId="77777777" w:rsidR="00AE744A" w:rsidRPr="00707B3F" w:rsidRDefault="00AE744A" w:rsidP="00AE744A">
      <w:pPr>
        <w:pStyle w:val="TH"/>
        <w:rPr>
          <w:noProof/>
          <w:lang w:eastAsia="zh-CN"/>
        </w:rPr>
      </w:pPr>
      <w:r w:rsidRPr="00EA5FA7">
        <w:object w:dxaOrig="3827" w:dyaOrig="3555" w14:anchorId="3608370C">
          <v:shape id="_x0000_i1073" type="#_x0000_t75" style="width:191.2pt;height:181.4pt" o:ole="" fillcolor="window">
            <v:imagedata r:id="rId132" o:title=""/>
          </v:shape>
          <o:OLEObject Type="Embed" ProgID="Word.Picture.8" ShapeID="_x0000_i1073" DrawAspect="Content" ObjectID="_1770627216" r:id="rId133"/>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860" w:name="_CR8_13_9"/>
      <w:bookmarkStart w:id="4861" w:name="_Toc51763543"/>
      <w:bookmarkStart w:id="4862" w:name="_Toc64448709"/>
      <w:bookmarkStart w:id="4863" w:name="_Toc66289368"/>
      <w:bookmarkStart w:id="4864" w:name="_Toc74154481"/>
      <w:bookmarkStart w:id="4865" w:name="_Toc81383225"/>
      <w:bookmarkStart w:id="4866" w:name="_Toc88657858"/>
      <w:bookmarkStart w:id="4867" w:name="_Toc97910770"/>
      <w:bookmarkStart w:id="4868" w:name="_Toc99038409"/>
      <w:bookmarkStart w:id="4869" w:name="_Toc99730671"/>
      <w:bookmarkStart w:id="4870" w:name="_Toc105510790"/>
      <w:bookmarkStart w:id="4871" w:name="_Toc105927322"/>
      <w:bookmarkStart w:id="4872" w:name="_Toc106109862"/>
      <w:bookmarkStart w:id="4873" w:name="_Toc113835299"/>
      <w:bookmarkStart w:id="4874" w:name="_Toc120124142"/>
      <w:bookmarkStart w:id="4875" w:name="_Toc155980444"/>
      <w:bookmarkStart w:id="4876" w:name="_Toc534730099"/>
      <w:bookmarkEnd w:id="4860"/>
      <w:r>
        <w:t>8.13</w:t>
      </w:r>
      <w:r w:rsidRPr="002023F1">
        <w:t>.</w:t>
      </w:r>
      <w:r>
        <w:t>9</w:t>
      </w:r>
      <w:r w:rsidRPr="002023F1">
        <w:tab/>
      </w:r>
      <w:r>
        <w:t>Positioning Information Exchange</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366E2E2F" w14:textId="77777777" w:rsidR="00AE744A" w:rsidRPr="0054226D" w:rsidRDefault="00AE744A" w:rsidP="00A73D91">
      <w:pPr>
        <w:pStyle w:val="Heading4"/>
      </w:pPr>
      <w:bookmarkStart w:id="4877" w:name="_CR8_13_9_1"/>
      <w:bookmarkStart w:id="4878" w:name="_Toc51763544"/>
      <w:bookmarkStart w:id="4879" w:name="_Toc64448710"/>
      <w:bookmarkStart w:id="4880" w:name="_Toc66289369"/>
      <w:bookmarkStart w:id="4881" w:name="_Toc74154482"/>
      <w:bookmarkStart w:id="4882" w:name="_Toc81383226"/>
      <w:bookmarkStart w:id="4883" w:name="_Toc88657859"/>
      <w:bookmarkStart w:id="4884" w:name="_Toc97910771"/>
      <w:bookmarkStart w:id="4885" w:name="_Toc99038410"/>
      <w:bookmarkStart w:id="4886" w:name="_Toc99730672"/>
      <w:bookmarkStart w:id="4887" w:name="_Toc105510791"/>
      <w:bookmarkStart w:id="4888" w:name="_Toc105927323"/>
      <w:bookmarkStart w:id="4889" w:name="_Toc106109863"/>
      <w:bookmarkStart w:id="4890" w:name="_Toc113835300"/>
      <w:bookmarkStart w:id="4891" w:name="_Toc120124143"/>
      <w:bookmarkStart w:id="4892" w:name="_Toc155980445"/>
      <w:bookmarkEnd w:id="4877"/>
      <w:r w:rsidRPr="0054226D">
        <w:t>8.</w:t>
      </w:r>
      <w:r>
        <w:t>13.9</w:t>
      </w:r>
      <w:r w:rsidRPr="0054226D">
        <w:t>.1</w:t>
      </w:r>
      <w:r w:rsidRPr="0054226D">
        <w:tab/>
        <w:t>General</w:t>
      </w:r>
      <w:bookmarkEnd w:id="4876"/>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93" w:name="_MON_1318314392"/>
      <w:bookmarkStart w:id="4894" w:name="_MON_1318314530"/>
      <w:bookmarkStart w:id="4895" w:name="_MON_1318271543"/>
      <w:bookmarkEnd w:id="4893"/>
      <w:bookmarkEnd w:id="4894"/>
      <w:bookmarkEnd w:id="4895"/>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896" w:name="_CR8_13_9_2"/>
      <w:bookmarkStart w:id="4897" w:name="_Toc534730100"/>
      <w:bookmarkStart w:id="4898" w:name="_Toc51763545"/>
      <w:bookmarkStart w:id="4899" w:name="_Toc64448711"/>
      <w:bookmarkStart w:id="4900" w:name="_Toc66289370"/>
      <w:bookmarkStart w:id="4901" w:name="_Toc74154483"/>
      <w:bookmarkStart w:id="4902" w:name="_Toc81383227"/>
      <w:bookmarkStart w:id="4903" w:name="_Toc88657860"/>
      <w:bookmarkStart w:id="4904" w:name="_Toc97910772"/>
      <w:bookmarkStart w:id="4905" w:name="_Toc99038411"/>
      <w:bookmarkStart w:id="4906" w:name="_Toc99730673"/>
      <w:bookmarkStart w:id="4907" w:name="_Toc105510792"/>
      <w:bookmarkStart w:id="4908" w:name="_Toc105927324"/>
      <w:bookmarkStart w:id="4909" w:name="_Toc106109864"/>
      <w:bookmarkStart w:id="4910" w:name="_Toc113835301"/>
      <w:bookmarkStart w:id="4911" w:name="_Toc120124144"/>
      <w:bookmarkStart w:id="4912" w:name="_Toc155980446"/>
      <w:bookmarkEnd w:id="4896"/>
      <w:r w:rsidRPr="0054226D">
        <w:t>8.</w:t>
      </w:r>
      <w:r>
        <w:t>13.9</w:t>
      </w:r>
      <w:r w:rsidRPr="0054226D">
        <w:t>.2</w:t>
      </w:r>
      <w:r w:rsidRPr="0054226D">
        <w:tab/>
        <w:t>Successful Oper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bookmarkStart w:id="4913" w:name="_MON_1625382546"/>
    <w:bookmarkEnd w:id="4913"/>
    <w:p w14:paraId="4CD36E49" w14:textId="77777777" w:rsidR="00AE744A" w:rsidRPr="0054226D" w:rsidRDefault="00AE744A" w:rsidP="00AE744A">
      <w:pPr>
        <w:pStyle w:val="TH"/>
      </w:pPr>
      <w:r w:rsidRPr="002571EA">
        <w:object w:dxaOrig="7138" w:dyaOrig="2655" w14:anchorId="74348E3D">
          <v:shape id="_x0000_i1074" type="#_x0000_t75" style="width:345.05pt;height:124.35pt" o:ole="">
            <v:imagedata r:id="rId134" o:title=""/>
          </v:shape>
          <o:OLEObject Type="Embed" ProgID="Word.Picture.8" ShapeID="_x0000_i1074" DrawAspect="Content" ObjectID="_1770627217" r:id="rId135"/>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914"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 xml:space="preserve">in the POSITIONING INFORMATION </w:t>
      </w:r>
      <w:r w:rsidRPr="00503271">
        <w:lastRenderedPageBreak/>
        <w:t>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915" w:name="_Toc534730101"/>
      <w:bookmarkStart w:id="4916" w:name="_Toc51763546"/>
      <w:bookmarkStart w:id="4917" w:name="_Toc64448712"/>
      <w:bookmarkStart w:id="4918" w:name="_Toc66289371"/>
      <w:bookmarkStart w:id="4919" w:name="_Toc74154484"/>
      <w:bookmarkStart w:id="4920" w:name="_Toc81383228"/>
      <w:bookmarkStart w:id="4921" w:name="_Toc88657861"/>
      <w:bookmarkEnd w:id="4914"/>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922" w:name="_CR8_13_9_3"/>
      <w:bookmarkStart w:id="4923" w:name="_Toc97910773"/>
      <w:bookmarkStart w:id="4924" w:name="_Toc99038412"/>
      <w:bookmarkStart w:id="4925" w:name="_Toc99730674"/>
      <w:bookmarkStart w:id="4926" w:name="_Toc105510793"/>
      <w:bookmarkStart w:id="4927" w:name="_Toc105927325"/>
      <w:bookmarkStart w:id="4928" w:name="_Toc106109865"/>
      <w:bookmarkStart w:id="4929" w:name="_Toc113835302"/>
      <w:bookmarkStart w:id="4930" w:name="_Toc120124145"/>
      <w:bookmarkStart w:id="4931" w:name="_Toc155980447"/>
      <w:bookmarkEnd w:id="4922"/>
      <w:r w:rsidRPr="0054226D">
        <w:t>8.</w:t>
      </w:r>
      <w:r>
        <w:t>13.9</w:t>
      </w:r>
      <w:r w:rsidRPr="0054226D">
        <w:t>.3</w:t>
      </w:r>
      <w:r w:rsidRPr="0054226D">
        <w:tab/>
        <w:t>Unsuccessful Operation</w:t>
      </w:r>
      <w:bookmarkEnd w:id="4915"/>
      <w:bookmarkEnd w:id="4916"/>
      <w:bookmarkEnd w:id="4917"/>
      <w:bookmarkEnd w:id="4918"/>
      <w:bookmarkEnd w:id="4919"/>
      <w:bookmarkEnd w:id="4920"/>
      <w:bookmarkEnd w:id="4921"/>
      <w:bookmarkEnd w:id="4923"/>
      <w:bookmarkEnd w:id="4924"/>
      <w:bookmarkEnd w:id="4925"/>
      <w:bookmarkEnd w:id="4926"/>
      <w:bookmarkEnd w:id="4927"/>
      <w:bookmarkEnd w:id="4928"/>
      <w:bookmarkEnd w:id="4929"/>
      <w:bookmarkEnd w:id="4930"/>
      <w:bookmarkEnd w:id="4931"/>
    </w:p>
    <w:bookmarkStart w:id="4932" w:name="_MON_1649661264"/>
    <w:bookmarkEnd w:id="4932"/>
    <w:p w14:paraId="0C6ADC06" w14:textId="77777777" w:rsidR="00AE744A" w:rsidRPr="0054226D" w:rsidRDefault="00AE744A" w:rsidP="00AE744A">
      <w:pPr>
        <w:pStyle w:val="TH"/>
        <w:rPr>
          <w:lang w:eastAsia="zh-CN"/>
        </w:rPr>
      </w:pPr>
      <w:r w:rsidRPr="002571EA">
        <w:object w:dxaOrig="7138" w:dyaOrig="2655" w14:anchorId="1F41B3EC">
          <v:shape id="_x0000_i1075" type="#_x0000_t75" style="width:345.05pt;height:124.35pt" o:ole="">
            <v:imagedata r:id="rId136" o:title=""/>
          </v:shape>
          <o:OLEObject Type="Embed" ProgID="Word.Picture.8" ShapeID="_x0000_i1075" DrawAspect="Content" ObjectID="_1770627218" r:id="rId137"/>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933" w:name="_Toc51763547"/>
      <w:bookmarkStart w:id="4934" w:name="_Toc64448713"/>
      <w:bookmarkStart w:id="4935" w:name="_Toc66289372"/>
      <w:bookmarkStart w:id="4936" w:name="_Toc74154485"/>
      <w:bookmarkStart w:id="4937" w:name="_Toc81383229"/>
      <w:bookmarkStart w:id="4938" w:name="_Toc88657862"/>
      <w:bookmarkStart w:id="4939" w:name="_Toc97910774"/>
      <w:bookmarkStart w:id="4940" w:name="_Toc99038413"/>
      <w:bookmarkStart w:id="4941"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942" w:name="_CR8_13_10"/>
      <w:bookmarkStart w:id="4943" w:name="_Toc105510794"/>
      <w:bookmarkStart w:id="4944" w:name="_Toc105927326"/>
      <w:bookmarkStart w:id="4945" w:name="_Toc106109866"/>
      <w:bookmarkStart w:id="4946" w:name="_Toc113835303"/>
      <w:bookmarkStart w:id="4947" w:name="_Toc120124146"/>
      <w:bookmarkStart w:id="4948" w:name="_Toc155980448"/>
      <w:bookmarkEnd w:id="4942"/>
      <w:r w:rsidRPr="0054226D">
        <w:t>8.</w:t>
      </w:r>
      <w:r>
        <w:t>13.10</w:t>
      </w:r>
      <w:r w:rsidRPr="0054226D">
        <w:tab/>
      </w:r>
      <w:r>
        <w:t>Positioning</w:t>
      </w:r>
      <w:r w:rsidRPr="0054226D">
        <w:t xml:space="preserve"> </w:t>
      </w:r>
      <w:r>
        <w:t>Activation</w:t>
      </w:r>
      <w:bookmarkEnd w:id="4933"/>
      <w:bookmarkEnd w:id="4934"/>
      <w:bookmarkEnd w:id="4935"/>
      <w:bookmarkEnd w:id="4936"/>
      <w:bookmarkEnd w:id="4937"/>
      <w:bookmarkEnd w:id="4938"/>
      <w:bookmarkEnd w:id="4939"/>
      <w:bookmarkEnd w:id="4940"/>
      <w:bookmarkEnd w:id="4941"/>
      <w:bookmarkEnd w:id="4943"/>
      <w:bookmarkEnd w:id="4944"/>
      <w:bookmarkEnd w:id="4945"/>
      <w:bookmarkEnd w:id="4946"/>
      <w:bookmarkEnd w:id="4947"/>
      <w:bookmarkEnd w:id="4948"/>
    </w:p>
    <w:p w14:paraId="3EF38C26" w14:textId="77777777" w:rsidR="00AE744A" w:rsidRPr="0054226D" w:rsidRDefault="00AE744A" w:rsidP="00AE744A">
      <w:pPr>
        <w:pStyle w:val="Heading4"/>
      </w:pPr>
      <w:bookmarkStart w:id="4949" w:name="_CR8_13_10_1"/>
      <w:bookmarkStart w:id="4950" w:name="_Toc51763548"/>
      <w:bookmarkStart w:id="4951" w:name="_Toc64448714"/>
      <w:bookmarkStart w:id="4952" w:name="_Toc66289373"/>
      <w:bookmarkStart w:id="4953" w:name="_Toc74154486"/>
      <w:bookmarkStart w:id="4954" w:name="_Toc81383230"/>
      <w:bookmarkStart w:id="4955" w:name="_Toc88657863"/>
      <w:bookmarkStart w:id="4956" w:name="_Toc97910775"/>
      <w:bookmarkStart w:id="4957" w:name="_Toc99038414"/>
      <w:bookmarkStart w:id="4958" w:name="_Toc99730676"/>
      <w:bookmarkStart w:id="4959" w:name="_Toc105510795"/>
      <w:bookmarkStart w:id="4960" w:name="_Toc105927327"/>
      <w:bookmarkStart w:id="4961" w:name="_Toc106109867"/>
      <w:bookmarkStart w:id="4962" w:name="_Toc113835304"/>
      <w:bookmarkStart w:id="4963" w:name="_Toc120124147"/>
      <w:bookmarkStart w:id="4964" w:name="_Toc155980449"/>
      <w:bookmarkEnd w:id="4949"/>
      <w:r w:rsidRPr="0054226D">
        <w:t>8.</w:t>
      </w:r>
      <w:r>
        <w:t>13.10.1</w:t>
      </w:r>
      <w:r w:rsidRPr="0054226D">
        <w:tab/>
        <w:t>General</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965" w:name="_CR8_13_10_2"/>
      <w:bookmarkStart w:id="4966" w:name="_Toc51763549"/>
      <w:bookmarkStart w:id="4967" w:name="_Toc64448715"/>
      <w:bookmarkStart w:id="4968" w:name="_Toc66289374"/>
      <w:bookmarkStart w:id="4969" w:name="_Toc74154487"/>
      <w:bookmarkStart w:id="4970" w:name="_Toc81383231"/>
      <w:bookmarkStart w:id="4971" w:name="_Toc88657864"/>
      <w:bookmarkStart w:id="4972" w:name="_Toc97910776"/>
      <w:bookmarkStart w:id="4973" w:name="_Toc99038415"/>
      <w:bookmarkStart w:id="4974" w:name="_Toc99730677"/>
      <w:bookmarkStart w:id="4975" w:name="_Toc105510796"/>
      <w:bookmarkStart w:id="4976" w:name="_Toc105927328"/>
      <w:bookmarkStart w:id="4977" w:name="_Toc106109868"/>
      <w:bookmarkStart w:id="4978" w:name="_Toc113835305"/>
      <w:bookmarkStart w:id="4979" w:name="_Toc120124148"/>
      <w:bookmarkStart w:id="4980" w:name="_Toc155980450"/>
      <w:bookmarkEnd w:id="4965"/>
      <w:r w:rsidRPr="0054226D">
        <w:t>8.</w:t>
      </w:r>
      <w:r>
        <w:t>13.10</w:t>
      </w:r>
      <w:r w:rsidRPr="0054226D">
        <w:t>.2</w:t>
      </w:r>
      <w:r w:rsidRPr="0054226D">
        <w:tab/>
        <w:t>Successful Operation</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bookmarkStart w:id="4981" w:name="_MON_1651512469"/>
    <w:bookmarkEnd w:id="4981"/>
    <w:p w14:paraId="13B3BD42" w14:textId="77777777" w:rsidR="00AE744A" w:rsidRPr="0054226D" w:rsidRDefault="00AE744A" w:rsidP="00AE744A">
      <w:pPr>
        <w:pStyle w:val="TH"/>
      </w:pPr>
      <w:r w:rsidRPr="0054226D">
        <w:rPr>
          <w:rFonts w:eastAsia="SimSun"/>
        </w:rPr>
        <w:object w:dxaOrig="6768" w:dyaOrig="2655" w14:anchorId="36A01EA8">
          <v:shape id="_x0000_i1076" type="#_x0000_t75" style="width:322.6pt;height:124.35pt" o:ole="">
            <v:imagedata r:id="rId138" o:title=""/>
          </v:shape>
          <o:OLEObject Type="Embed" ProgID="Word.Picture.8" ShapeID="_x0000_i1076" DrawAspect="Content" ObjectID="_1770627219" r:id="rId139"/>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lastRenderedPageBreak/>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982" w:name="_CR8_13_10_3"/>
      <w:bookmarkStart w:id="4983" w:name="_Toc51763550"/>
      <w:bookmarkStart w:id="4984" w:name="_Toc64448716"/>
      <w:bookmarkStart w:id="4985" w:name="_Toc66289375"/>
      <w:bookmarkStart w:id="4986" w:name="_Toc74154488"/>
      <w:bookmarkStart w:id="4987" w:name="_Toc81383232"/>
      <w:bookmarkStart w:id="4988" w:name="_Toc88657865"/>
      <w:bookmarkStart w:id="4989" w:name="_Toc97910777"/>
      <w:bookmarkStart w:id="4990" w:name="_Toc99038416"/>
      <w:bookmarkStart w:id="4991" w:name="_Toc99730678"/>
      <w:bookmarkStart w:id="4992" w:name="_Toc105510797"/>
      <w:bookmarkStart w:id="4993" w:name="_Toc105927329"/>
      <w:bookmarkStart w:id="4994" w:name="_Toc106109869"/>
      <w:bookmarkStart w:id="4995" w:name="_Toc113835306"/>
      <w:bookmarkStart w:id="4996" w:name="_Toc120124149"/>
      <w:bookmarkStart w:id="4997" w:name="_Toc155980451"/>
      <w:bookmarkEnd w:id="4982"/>
      <w:r w:rsidRPr="0054226D">
        <w:t>8.</w:t>
      </w:r>
      <w:r>
        <w:t>13</w:t>
      </w:r>
      <w:r w:rsidRPr="0054226D">
        <w:t>.</w:t>
      </w:r>
      <w:r>
        <w:t>10</w:t>
      </w:r>
      <w:r w:rsidRPr="0054226D">
        <w:t>.3</w:t>
      </w:r>
      <w:r w:rsidRPr="0054226D">
        <w:tab/>
        <w:t>Unsuccessful Operation</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bookmarkStart w:id="4998" w:name="_MON_1651514036"/>
    <w:bookmarkEnd w:id="4998"/>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7" type="#_x0000_t75" style="width:322.6pt;height:124.35pt" o:ole="">
            <v:imagedata r:id="rId140" o:title=""/>
          </v:shape>
          <o:OLEObject Type="Embed" ProgID="Word.Picture.8" ShapeID="_x0000_i1077" DrawAspect="Content" ObjectID="_1770627220" r:id="rId141"/>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999"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5000" w:name="_CR8_13_10_4"/>
      <w:bookmarkStart w:id="5001" w:name="_Toc64448717"/>
      <w:bookmarkStart w:id="5002" w:name="_Toc66289376"/>
      <w:bookmarkStart w:id="5003" w:name="_Toc74154489"/>
      <w:bookmarkStart w:id="5004" w:name="_Toc81383233"/>
      <w:bookmarkStart w:id="5005" w:name="_Toc88657866"/>
      <w:bookmarkStart w:id="5006" w:name="_Toc97910778"/>
      <w:bookmarkStart w:id="5007" w:name="_Toc99038417"/>
      <w:bookmarkStart w:id="5008" w:name="_Toc99730679"/>
      <w:bookmarkStart w:id="5009" w:name="_Toc105510798"/>
      <w:bookmarkStart w:id="5010" w:name="_Toc105927330"/>
      <w:bookmarkStart w:id="5011" w:name="_Toc106109870"/>
      <w:bookmarkStart w:id="5012" w:name="_Toc113835307"/>
      <w:bookmarkStart w:id="5013" w:name="_Toc120124150"/>
      <w:bookmarkStart w:id="5014" w:name="_Toc155980452"/>
      <w:bookmarkEnd w:id="5000"/>
      <w:r w:rsidRPr="0054226D">
        <w:t>8.</w:t>
      </w:r>
      <w:r>
        <w:t>13</w:t>
      </w:r>
      <w:r w:rsidRPr="0054226D">
        <w:t>.</w:t>
      </w:r>
      <w:r>
        <w:t>10</w:t>
      </w:r>
      <w:r w:rsidRPr="0054226D">
        <w:t>.4</w:t>
      </w:r>
      <w:r w:rsidRPr="0054226D">
        <w:tab/>
        <w:t>Abnormal Conditions</w:t>
      </w:r>
      <w:bookmarkEnd w:id="4999"/>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5015" w:name="_CR8_13_11"/>
      <w:bookmarkStart w:id="5016" w:name="_Toc51763552"/>
      <w:bookmarkStart w:id="5017" w:name="_Toc64448718"/>
      <w:bookmarkStart w:id="5018" w:name="_Toc66289377"/>
      <w:bookmarkStart w:id="5019" w:name="_Toc74154490"/>
      <w:bookmarkStart w:id="5020" w:name="_Toc81383234"/>
      <w:bookmarkStart w:id="5021" w:name="_Toc88657867"/>
      <w:bookmarkStart w:id="5022" w:name="_Toc97910779"/>
      <w:bookmarkStart w:id="5023" w:name="_Toc99038418"/>
      <w:bookmarkStart w:id="5024" w:name="_Toc99730680"/>
      <w:bookmarkStart w:id="5025" w:name="_Toc105510799"/>
      <w:bookmarkStart w:id="5026" w:name="_Toc105927331"/>
      <w:bookmarkStart w:id="5027" w:name="_Toc106109871"/>
      <w:bookmarkStart w:id="5028" w:name="_Toc113835308"/>
      <w:bookmarkStart w:id="5029" w:name="_Toc120124151"/>
      <w:bookmarkStart w:id="5030" w:name="_Toc155980453"/>
      <w:bookmarkEnd w:id="5015"/>
      <w:r w:rsidRPr="0054226D">
        <w:t>8.</w:t>
      </w:r>
      <w:r>
        <w:t>13</w:t>
      </w:r>
      <w:r w:rsidRPr="0054226D">
        <w:t>.</w:t>
      </w:r>
      <w:r>
        <w:t>11</w:t>
      </w:r>
      <w:r w:rsidRPr="0054226D">
        <w:tab/>
      </w:r>
      <w:r>
        <w:t>Positioning</w:t>
      </w:r>
      <w:r w:rsidRPr="0054226D">
        <w:t xml:space="preserve"> </w:t>
      </w:r>
      <w:r>
        <w:t>Deactivation</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36905E81" w14:textId="77777777" w:rsidR="00AE744A" w:rsidRPr="0054226D" w:rsidRDefault="00AE744A" w:rsidP="00AE744A">
      <w:pPr>
        <w:pStyle w:val="Heading4"/>
      </w:pPr>
      <w:bookmarkStart w:id="5031" w:name="_CR8_13_11_1"/>
      <w:bookmarkStart w:id="5032" w:name="_Toc51763553"/>
      <w:bookmarkStart w:id="5033" w:name="_Toc64448719"/>
      <w:bookmarkStart w:id="5034" w:name="_Toc66289378"/>
      <w:bookmarkStart w:id="5035" w:name="_Toc74154491"/>
      <w:bookmarkStart w:id="5036" w:name="_Toc81383235"/>
      <w:bookmarkStart w:id="5037" w:name="_Toc88657868"/>
      <w:bookmarkStart w:id="5038" w:name="_Toc97910780"/>
      <w:bookmarkStart w:id="5039" w:name="_Toc99038419"/>
      <w:bookmarkStart w:id="5040" w:name="_Toc99730681"/>
      <w:bookmarkStart w:id="5041" w:name="_Toc105510800"/>
      <w:bookmarkStart w:id="5042" w:name="_Toc105927332"/>
      <w:bookmarkStart w:id="5043" w:name="_Toc106109872"/>
      <w:bookmarkStart w:id="5044" w:name="_Toc113835309"/>
      <w:bookmarkStart w:id="5045" w:name="_Toc120124152"/>
      <w:bookmarkStart w:id="5046" w:name="_Toc155980454"/>
      <w:bookmarkEnd w:id="5031"/>
      <w:r w:rsidRPr="0054226D">
        <w:t>8.</w:t>
      </w:r>
      <w:r>
        <w:t>13</w:t>
      </w:r>
      <w:r w:rsidRPr="0054226D">
        <w:t>.</w:t>
      </w:r>
      <w:r>
        <w:t>11</w:t>
      </w:r>
      <w:r w:rsidRPr="0054226D">
        <w:t>.</w:t>
      </w:r>
      <w:r>
        <w:t>1</w:t>
      </w:r>
      <w:r w:rsidRPr="0054226D">
        <w:tab/>
        <w:t>General</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5047" w:name="_CR8_13_11_2"/>
      <w:bookmarkStart w:id="5048" w:name="_Toc51763554"/>
      <w:bookmarkStart w:id="5049" w:name="_Toc64448720"/>
      <w:bookmarkStart w:id="5050" w:name="_Toc66289379"/>
      <w:bookmarkStart w:id="5051" w:name="_Toc74154492"/>
      <w:bookmarkStart w:id="5052" w:name="_Toc81383236"/>
      <w:bookmarkStart w:id="5053" w:name="_Toc88657869"/>
      <w:bookmarkStart w:id="5054" w:name="_Toc97910781"/>
      <w:bookmarkStart w:id="5055" w:name="_Toc99038420"/>
      <w:bookmarkStart w:id="5056" w:name="_Toc99730682"/>
      <w:bookmarkStart w:id="5057" w:name="_Toc105510801"/>
      <w:bookmarkStart w:id="5058" w:name="_Toc105927333"/>
      <w:bookmarkStart w:id="5059" w:name="_Toc106109873"/>
      <w:bookmarkStart w:id="5060" w:name="_Toc113835310"/>
      <w:bookmarkStart w:id="5061" w:name="_Toc120124153"/>
      <w:bookmarkStart w:id="5062" w:name="_Toc155980455"/>
      <w:bookmarkEnd w:id="5047"/>
      <w:r w:rsidRPr="0054226D">
        <w:lastRenderedPageBreak/>
        <w:t>8.</w:t>
      </w:r>
      <w:r>
        <w:t>13</w:t>
      </w:r>
      <w:r w:rsidRPr="0054226D">
        <w:t>.</w:t>
      </w:r>
      <w:r>
        <w:t>11</w:t>
      </w:r>
      <w:r w:rsidRPr="0054226D">
        <w:t>.2</w:t>
      </w:r>
      <w:r w:rsidRPr="0054226D">
        <w:tab/>
        <w:t>Successful Operation</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p>
    <w:bookmarkStart w:id="5063" w:name="_MON_1651514810"/>
    <w:bookmarkEnd w:id="5063"/>
    <w:p w14:paraId="7E110738" w14:textId="77777777" w:rsidR="00AE744A" w:rsidRPr="0054226D" w:rsidRDefault="00AE744A" w:rsidP="00AE744A">
      <w:pPr>
        <w:pStyle w:val="TH"/>
      </w:pPr>
      <w:r w:rsidRPr="0054226D">
        <w:rPr>
          <w:rFonts w:eastAsia="SimSun"/>
        </w:rPr>
        <w:object w:dxaOrig="6768" w:dyaOrig="2655" w14:anchorId="1558FFDF">
          <v:shape id="_x0000_i1078" type="#_x0000_t75" style="width:322.6pt;height:124.35pt" o:ole="">
            <v:imagedata r:id="rId142" o:title=""/>
          </v:shape>
          <o:OLEObject Type="Embed" ProgID="Word.Picture.8" ShapeID="_x0000_i1078" DrawAspect="Content" ObjectID="_1770627221" r:id="rId143"/>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5064" w:name="_CR8_13_11_3"/>
      <w:bookmarkStart w:id="5065" w:name="_Toc51763555"/>
      <w:bookmarkStart w:id="5066" w:name="_Toc64448721"/>
      <w:bookmarkStart w:id="5067" w:name="_Toc66289380"/>
      <w:bookmarkStart w:id="5068" w:name="_Toc74154493"/>
      <w:bookmarkStart w:id="5069" w:name="_Toc81383237"/>
      <w:bookmarkStart w:id="5070" w:name="_Toc88657870"/>
      <w:bookmarkStart w:id="5071" w:name="_Toc97910782"/>
      <w:bookmarkStart w:id="5072" w:name="_Toc99038421"/>
      <w:bookmarkStart w:id="5073" w:name="_Toc99730683"/>
      <w:bookmarkStart w:id="5074" w:name="_Toc105510802"/>
      <w:bookmarkStart w:id="5075" w:name="_Toc105927334"/>
      <w:bookmarkStart w:id="5076" w:name="_Toc106109874"/>
      <w:bookmarkStart w:id="5077" w:name="_Toc113835311"/>
      <w:bookmarkStart w:id="5078" w:name="_Toc120124154"/>
      <w:bookmarkStart w:id="5079" w:name="_Toc155980456"/>
      <w:bookmarkEnd w:id="5064"/>
      <w:r w:rsidRPr="0054226D">
        <w:t>8.</w:t>
      </w:r>
      <w:r>
        <w:t>13</w:t>
      </w:r>
      <w:r w:rsidRPr="0054226D">
        <w:t>.</w:t>
      </w:r>
      <w:r>
        <w:t>11</w:t>
      </w:r>
      <w:r w:rsidRPr="0054226D">
        <w:t>.3</w:t>
      </w:r>
      <w:r w:rsidRPr="0054226D">
        <w:tab/>
        <w:t>Unsuccessful Operation</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5080" w:name="_CR8_13_11_4"/>
      <w:bookmarkStart w:id="5081" w:name="_Toc51763556"/>
      <w:bookmarkStart w:id="5082" w:name="_Toc64448722"/>
      <w:bookmarkStart w:id="5083" w:name="_Toc66289381"/>
      <w:bookmarkStart w:id="5084" w:name="_Toc74154494"/>
      <w:bookmarkStart w:id="5085" w:name="_Toc81383238"/>
      <w:bookmarkStart w:id="5086" w:name="_Toc88657871"/>
      <w:bookmarkStart w:id="5087" w:name="_Toc97910783"/>
      <w:bookmarkStart w:id="5088" w:name="_Toc99038422"/>
      <w:bookmarkStart w:id="5089" w:name="_Toc99730684"/>
      <w:bookmarkStart w:id="5090" w:name="_Toc105510803"/>
      <w:bookmarkStart w:id="5091" w:name="_Toc105927335"/>
      <w:bookmarkStart w:id="5092" w:name="_Toc106109875"/>
      <w:bookmarkStart w:id="5093" w:name="_Toc113835312"/>
      <w:bookmarkStart w:id="5094" w:name="_Toc120124155"/>
      <w:bookmarkStart w:id="5095" w:name="_Toc155980457"/>
      <w:bookmarkEnd w:id="5080"/>
      <w:r w:rsidRPr="0054226D">
        <w:t>8.</w:t>
      </w:r>
      <w:r>
        <w:t>13</w:t>
      </w:r>
      <w:r w:rsidRPr="0054226D">
        <w:t>.</w:t>
      </w:r>
      <w:r>
        <w:t>11</w:t>
      </w:r>
      <w:r w:rsidRPr="0054226D">
        <w:t>.4</w:t>
      </w:r>
      <w:r w:rsidRPr="0054226D">
        <w:tab/>
        <w:t>Abnormal Conditions</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5096" w:name="_CR8_13_12"/>
      <w:bookmarkStart w:id="5097" w:name="_Toc51763557"/>
      <w:bookmarkStart w:id="5098" w:name="_Toc64448723"/>
      <w:bookmarkStart w:id="5099" w:name="_Toc66289382"/>
      <w:bookmarkStart w:id="5100" w:name="_Toc74154495"/>
      <w:bookmarkStart w:id="5101" w:name="_Toc81383239"/>
      <w:bookmarkStart w:id="5102" w:name="_Toc88657872"/>
      <w:bookmarkStart w:id="5103" w:name="_Toc97910784"/>
      <w:bookmarkStart w:id="5104" w:name="_Toc99038423"/>
      <w:bookmarkStart w:id="5105" w:name="_Toc99730685"/>
      <w:bookmarkStart w:id="5106" w:name="_Toc105510804"/>
      <w:bookmarkStart w:id="5107" w:name="_Toc105927336"/>
      <w:bookmarkStart w:id="5108" w:name="_Toc106109876"/>
      <w:bookmarkStart w:id="5109" w:name="_Toc113835313"/>
      <w:bookmarkStart w:id="5110" w:name="_Toc120124156"/>
      <w:bookmarkStart w:id="5111" w:name="_Toc155980458"/>
      <w:bookmarkEnd w:id="5096"/>
      <w:r w:rsidRPr="00707B3F">
        <w:rPr>
          <w:noProof/>
        </w:rPr>
        <w:t>8.</w:t>
      </w:r>
      <w:r>
        <w:rPr>
          <w:noProof/>
        </w:rPr>
        <w:t>13</w:t>
      </w:r>
      <w:r w:rsidRPr="00707B3F">
        <w:rPr>
          <w:noProof/>
        </w:rPr>
        <w:t>.1</w:t>
      </w:r>
      <w:r>
        <w:rPr>
          <w:noProof/>
        </w:rPr>
        <w:t>2</w:t>
      </w:r>
      <w:r w:rsidRPr="00707B3F">
        <w:rPr>
          <w:noProof/>
        </w:rPr>
        <w:tab/>
        <w:t>E-CID Measurement Initiation</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5FFFA806" w14:textId="77777777" w:rsidR="00AE744A" w:rsidRPr="00707B3F" w:rsidRDefault="00AE744A" w:rsidP="00AE744A">
      <w:pPr>
        <w:pStyle w:val="Heading4"/>
        <w:rPr>
          <w:noProof/>
        </w:rPr>
      </w:pPr>
      <w:bookmarkStart w:id="5112" w:name="_CR8_13_12_1"/>
      <w:bookmarkStart w:id="5113" w:name="_Toc534903040"/>
      <w:bookmarkStart w:id="5114" w:name="_Toc51763558"/>
      <w:bookmarkStart w:id="5115" w:name="_Toc64448724"/>
      <w:bookmarkStart w:id="5116" w:name="_Toc66289383"/>
      <w:bookmarkStart w:id="5117" w:name="_Toc74154496"/>
      <w:bookmarkStart w:id="5118" w:name="_Toc81383240"/>
      <w:bookmarkStart w:id="5119" w:name="_Toc88657873"/>
      <w:bookmarkStart w:id="5120" w:name="_Toc97910785"/>
      <w:bookmarkStart w:id="5121" w:name="_Toc99038424"/>
      <w:bookmarkStart w:id="5122" w:name="_Toc99730686"/>
      <w:bookmarkStart w:id="5123" w:name="_Toc105510805"/>
      <w:bookmarkStart w:id="5124" w:name="_Toc105927337"/>
      <w:bookmarkStart w:id="5125" w:name="_Toc106109877"/>
      <w:bookmarkStart w:id="5126" w:name="_Toc113835314"/>
      <w:bookmarkStart w:id="5127" w:name="_Toc120124157"/>
      <w:bookmarkStart w:id="5128" w:name="_Toc155980459"/>
      <w:bookmarkEnd w:id="5112"/>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5129" w:name="_CR8_13_12_2"/>
      <w:bookmarkStart w:id="5130" w:name="_Toc534903041"/>
      <w:bookmarkStart w:id="5131" w:name="_Toc51763559"/>
      <w:bookmarkStart w:id="5132" w:name="_Toc64448725"/>
      <w:bookmarkStart w:id="5133" w:name="_Toc66289384"/>
      <w:bookmarkStart w:id="5134" w:name="_Toc74154497"/>
      <w:bookmarkStart w:id="5135" w:name="_Toc81383241"/>
      <w:bookmarkStart w:id="5136" w:name="_Toc88657874"/>
      <w:bookmarkStart w:id="5137" w:name="_Toc97910786"/>
      <w:bookmarkStart w:id="5138" w:name="_Toc99038425"/>
      <w:bookmarkStart w:id="5139" w:name="_Toc99730687"/>
      <w:bookmarkStart w:id="5140" w:name="_Toc105510806"/>
      <w:bookmarkStart w:id="5141" w:name="_Toc105927338"/>
      <w:bookmarkStart w:id="5142" w:name="_Toc106109878"/>
      <w:bookmarkStart w:id="5143" w:name="_Toc113835315"/>
      <w:bookmarkStart w:id="5144" w:name="_Toc120124158"/>
      <w:bookmarkStart w:id="5145" w:name="_Toc155980460"/>
      <w:bookmarkEnd w:id="5129"/>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bookmarkStart w:id="5146" w:name="_MON_1318320815"/>
    <w:bookmarkEnd w:id="5146"/>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9" type="#_x0000_t75" style="width:322.6pt;height:124.35pt" o:ole="">
            <v:imagedata r:id="rId144" o:title=""/>
          </v:shape>
          <o:OLEObject Type="Embed" ProgID="Word.Picture.8" ShapeID="_x0000_i1079" DrawAspect="Content" ObjectID="_1770627222" r:id="rId145"/>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lastRenderedPageBreak/>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5147" w:name="_CR8_13_12_3"/>
      <w:bookmarkStart w:id="5148" w:name="_Toc534903042"/>
      <w:bookmarkStart w:id="5149" w:name="_Toc51763560"/>
      <w:bookmarkStart w:id="5150" w:name="_Toc64448726"/>
      <w:bookmarkStart w:id="5151" w:name="_Toc66289385"/>
      <w:bookmarkStart w:id="5152" w:name="_Toc74154498"/>
      <w:bookmarkStart w:id="5153" w:name="_Toc81383242"/>
      <w:bookmarkStart w:id="5154" w:name="_Toc88657875"/>
      <w:bookmarkStart w:id="5155" w:name="_Toc97910787"/>
      <w:bookmarkStart w:id="5156" w:name="_Toc99038426"/>
      <w:bookmarkStart w:id="5157" w:name="_Toc99730688"/>
      <w:bookmarkStart w:id="5158" w:name="_Toc105510807"/>
      <w:bookmarkStart w:id="5159" w:name="_Toc105927339"/>
      <w:bookmarkStart w:id="5160" w:name="_Toc106109879"/>
      <w:bookmarkStart w:id="5161" w:name="_Toc113835316"/>
      <w:bookmarkStart w:id="5162" w:name="_Toc120124159"/>
      <w:bookmarkStart w:id="5163" w:name="_Toc155980461"/>
      <w:bookmarkEnd w:id="5147"/>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bookmarkStart w:id="5164" w:name="_MON_1318314549"/>
    <w:bookmarkEnd w:id="5164"/>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80" type="#_x0000_t75" style="width:322.6pt;height:124.35pt" o:ole="">
            <v:imagedata r:id="rId146" o:title=""/>
          </v:shape>
          <o:OLEObject Type="Embed" ProgID="Word.Picture.8" ShapeID="_x0000_i1080" DrawAspect="Content" ObjectID="_1770627223" r:id="rId147"/>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5165" w:name="_CR8_13_13"/>
      <w:bookmarkStart w:id="5166" w:name="_Toc534903043"/>
      <w:bookmarkStart w:id="5167" w:name="_Toc51763561"/>
      <w:bookmarkStart w:id="5168" w:name="_Toc64448727"/>
      <w:bookmarkStart w:id="5169" w:name="_Toc66289386"/>
      <w:bookmarkStart w:id="5170" w:name="_Toc74154499"/>
      <w:bookmarkStart w:id="5171" w:name="_Toc81383243"/>
      <w:bookmarkStart w:id="5172" w:name="_Toc88657876"/>
      <w:bookmarkStart w:id="5173" w:name="_Toc97910788"/>
      <w:bookmarkStart w:id="5174" w:name="_Toc99038427"/>
      <w:bookmarkStart w:id="5175" w:name="_Toc99730689"/>
      <w:bookmarkStart w:id="5176" w:name="_Toc105510808"/>
      <w:bookmarkStart w:id="5177" w:name="_Toc105927340"/>
      <w:bookmarkStart w:id="5178" w:name="_Toc106109880"/>
      <w:bookmarkStart w:id="5179" w:name="_Toc113835317"/>
      <w:bookmarkStart w:id="5180" w:name="_Toc120124160"/>
      <w:bookmarkStart w:id="5181" w:name="_Toc155980462"/>
      <w:bookmarkEnd w:id="5165"/>
      <w:r w:rsidRPr="00707B3F">
        <w:rPr>
          <w:noProof/>
        </w:rPr>
        <w:t>8.</w:t>
      </w:r>
      <w:r>
        <w:rPr>
          <w:noProof/>
        </w:rPr>
        <w:t>13</w:t>
      </w:r>
      <w:r w:rsidRPr="00707B3F">
        <w:rPr>
          <w:noProof/>
        </w:rPr>
        <w:t>.1</w:t>
      </w:r>
      <w:r>
        <w:rPr>
          <w:noProof/>
        </w:rPr>
        <w:t>3</w:t>
      </w:r>
      <w:r w:rsidRPr="00707B3F">
        <w:rPr>
          <w:noProof/>
        </w:rPr>
        <w:tab/>
        <w:t>E-CID Measurement Failure Indication</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69F84E65" w14:textId="77777777" w:rsidR="00AE744A" w:rsidRPr="00707B3F" w:rsidRDefault="00AE744A" w:rsidP="00AE744A">
      <w:pPr>
        <w:pStyle w:val="Heading4"/>
        <w:rPr>
          <w:noProof/>
        </w:rPr>
      </w:pPr>
      <w:bookmarkStart w:id="5182" w:name="_CR8_13_13_1"/>
      <w:bookmarkStart w:id="5183" w:name="_Toc534903044"/>
      <w:bookmarkStart w:id="5184" w:name="_Toc51763562"/>
      <w:bookmarkStart w:id="5185" w:name="_Toc64448728"/>
      <w:bookmarkStart w:id="5186" w:name="_Toc66289387"/>
      <w:bookmarkStart w:id="5187" w:name="_Toc74154500"/>
      <w:bookmarkStart w:id="5188" w:name="_Toc81383244"/>
      <w:bookmarkStart w:id="5189" w:name="_Toc88657877"/>
      <w:bookmarkStart w:id="5190" w:name="_Toc97910789"/>
      <w:bookmarkStart w:id="5191" w:name="_Toc99038428"/>
      <w:bookmarkStart w:id="5192" w:name="_Toc99730690"/>
      <w:bookmarkStart w:id="5193" w:name="_Toc105510809"/>
      <w:bookmarkStart w:id="5194" w:name="_Toc105927341"/>
      <w:bookmarkStart w:id="5195" w:name="_Toc106109881"/>
      <w:bookmarkStart w:id="5196" w:name="_Toc113835318"/>
      <w:bookmarkStart w:id="5197" w:name="_Toc120124161"/>
      <w:bookmarkStart w:id="5198" w:name="_Toc155980463"/>
      <w:bookmarkEnd w:id="518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199" w:name="_CR8_13_13_2"/>
      <w:bookmarkStart w:id="5200" w:name="_Toc534903045"/>
      <w:bookmarkStart w:id="5201" w:name="_Toc51763563"/>
      <w:bookmarkStart w:id="5202" w:name="_Toc64448729"/>
      <w:bookmarkStart w:id="5203" w:name="_Toc66289388"/>
      <w:bookmarkStart w:id="5204" w:name="_Toc74154501"/>
      <w:bookmarkStart w:id="5205" w:name="_Toc81383245"/>
      <w:bookmarkStart w:id="5206" w:name="_Toc88657878"/>
      <w:bookmarkStart w:id="5207" w:name="_Toc97910790"/>
      <w:bookmarkStart w:id="5208" w:name="_Toc99038429"/>
      <w:bookmarkStart w:id="5209" w:name="_Toc99730691"/>
      <w:bookmarkStart w:id="5210" w:name="_Toc105510810"/>
      <w:bookmarkStart w:id="5211" w:name="_Toc105927342"/>
      <w:bookmarkStart w:id="5212" w:name="_Toc106109882"/>
      <w:bookmarkStart w:id="5213" w:name="_Toc113835319"/>
      <w:bookmarkStart w:id="5214" w:name="_Toc120124162"/>
      <w:bookmarkStart w:id="5215" w:name="_Toc155980464"/>
      <w:bookmarkEnd w:id="519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bookmarkStart w:id="5216" w:name="_MON_1318272044"/>
    <w:bookmarkEnd w:id="5216"/>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81" type="#_x0000_t75" style="width:311.85pt;height:101.9pt" o:ole="">
            <v:imagedata r:id="rId148" o:title=""/>
          </v:shape>
          <o:OLEObject Type="Embed" ProgID="Word.Picture.8" ShapeID="_x0000_i1081" DrawAspect="Content" ObjectID="_1770627224" r:id="rId149"/>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217" w:name="_CR8_13_13_3"/>
      <w:bookmarkStart w:id="5218" w:name="_Toc534903046"/>
      <w:bookmarkStart w:id="5219" w:name="_Toc51763564"/>
      <w:bookmarkStart w:id="5220" w:name="_Toc64448730"/>
      <w:bookmarkStart w:id="5221" w:name="_Toc66289389"/>
      <w:bookmarkStart w:id="5222" w:name="_Toc74154502"/>
      <w:bookmarkStart w:id="5223" w:name="_Toc81383246"/>
      <w:bookmarkStart w:id="5224" w:name="_Toc88657879"/>
      <w:bookmarkStart w:id="5225" w:name="_Toc97910791"/>
      <w:bookmarkStart w:id="5226" w:name="_Toc99038430"/>
      <w:bookmarkStart w:id="5227" w:name="_Toc99730692"/>
      <w:bookmarkStart w:id="5228" w:name="_Toc105510811"/>
      <w:bookmarkStart w:id="5229" w:name="_Toc105927343"/>
      <w:bookmarkStart w:id="5230" w:name="_Toc106109883"/>
      <w:bookmarkStart w:id="5231" w:name="_Toc113835320"/>
      <w:bookmarkStart w:id="5232" w:name="_Toc120124163"/>
      <w:bookmarkStart w:id="5233" w:name="_Toc155980465"/>
      <w:bookmarkEnd w:id="5217"/>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234" w:name="_CR8_13_14"/>
      <w:bookmarkStart w:id="5235" w:name="_Toc534903047"/>
      <w:bookmarkStart w:id="5236" w:name="_Toc51763565"/>
      <w:bookmarkStart w:id="5237" w:name="_Toc64448731"/>
      <w:bookmarkStart w:id="5238" w:name="_Toc66289390"/>
      <w:bookmarkStart w:id="5239" w:name="_Toc74154503"/>
      <w:bookmarkStart w:id="5240" w:name="_Toc81383247"/>
      <w:bookmarkStart w:id="5241" w:name="_Toc88657880"/>
      <w:bookmarkStart w:id="5242" w:name="_Toc97910792"/>
      <w:bookmarkStart w:id="5243" w:name="_Toc99038431"/>
      <w:bookmarkStart w:id="5244" w:name="_Toc99730693"/>
      <w:bookmarkStart w:id="5245" w:name="_Toc105510812"/>
      <w:bookmarkStart w:id="5246" w:name="_Toc105927344"/>
      <w:bookmarkStart w:id="5247" w:name="_Toc106109884"/>
      <w:bookmarkStart w:id="5248" w:name="_Toc113835321"/>
      <w:bookmarkStart w:id="5249" w:name="_Toc120124164"/>
      <w:bookmarkStart w:id="5250" w:name="_Toc155980466"/>
      <w:bookmarkEnd w:id="5234"/>
      <w:r w:rsidRPr="00707B3F">
        <w:rPr>
          <w:noProof/>
        </w:rPr>
        <w:lastRenderedPageBreak/>
        <w:t>8.</w:t>
      </w:r>
      <w:r>
        <w:rPr>
          <w:noProof/>
        </w:rPr>
        <w:t>13</w:t>
      </w:r>
      <w:r w:rsidRPr="00707B3F">
        <w:rPr>
          <w:noProof/>
        </w:rPr>
        <w:t>.1</w:t>
      </w:r>
      <w:r>
        <w:rPr>
          <w:noProof/>
        </w:rPr>
        <w:t>4</w:t>
      </w:r>
      <w:r w:rsidRPr="00707B3F">
        <w:rPr>
          <w:noProof/>
        </w:rPr>
        <w:tab/>
        <w:t>E-CID Measurement Report</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6517C31E" w14:textId="77777777" w:rsidR="00AE744A" w:rsidRPr="00707B3F" w:rsidRDefault="00AE744A" w:rsidP="00AE744A">
      <w:pPr>
        <w:pStyle w:val="Heading4"/>
        <w:rPr>
          <w:noProof/>
        </w:rPr>
      </w:pPr>
      <w:bookmarkStart w:id="5251" w:name="_CR8_13_14_1"/>
      <w:bookmarkStart w:id="5252" w:name="_Toc534903048"/>
      <w:bookmarkStart w:id="5253" w:name="_Toc51763566"/>
      <w:bookmarkStart w:id="5254" w:name="_Toc64448732"/>
      <w:bookmarkStart w:id="5255" w:name="_Toc66289391"/>
      <w:bookmarkStart w:id="5256" w:name="_Toc74154504"/>
      <w:bookmarkStart w:id="5257" w:name="_Toc81383248"/>
      <w:bookmarkStart w:id="5258" w:name="_Toc88657881"/>
      <w:bookmarkStart w:id="5259" w:name="_Toc97910793"/>
      <w:bookmarkStart w:id="5260" w:name="_Toc99038432"/>
      <w:bookmarkStart w:id="5261" w:name="_Toc99730694"/>
      <w:bookmarkStart w:id="5262" w:name="_Toc105510813"/>
      <w:bookmarkStart w:id="5263" w:name="_Toc105927345"/>
      <w:bookmarkStart w:id="5264" w:name="_Toc106109885"/>
      <w:bookmarkStart w:id="5265" w:name="_Toc113835322"/>
      <w:bookmarkStart w:id="5266" w:name="_Toc120124165"/>
      <w:bookmarkStart w:id="5267" w:name="_Toc155980467"/>
      <w:bookmarkEnd w:id="5251"/>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268" w:name="_CR8_13_14_2"/>
      <w:bookmarkStart w:id="5269" w:name="_Toc534903049"/>
      <w:bookmarkStart w:id="5270" w:name="_Toc51763567"/>
      <w:bookmarkStart w:id="5271" w:name="_Toc64448733"/>
      <w:bookmarkStart w:id="5272" w:name="_Toc66289392"/>
      <w:bookmarkStart w:id="5273" w:name="_Toc74154505"/>
      <w:bookmarkStart w:id="5274" w:name="_Toc81383249"/>
      <w:bookmarkStart w:id="5275" w:name="_Toc88657882"/>
      <w:bookmarkStart w:id="5276" w:name="_Toc97910794"/>
      <w:bookmarkStart w:id="5277" w:name="_Toc99038433"/>
      <w:bookmarkStart w:id="5278" w:name="_Toc99730695"/>
      <w:bookmarkStart w:id="5279" w:name="_Toc105510814"/>
      <w:bookmarkStart w:id="5280" w:name="_Toc105927346"/>
      <w:bookmarkStart w:id="5281" w:name="_Toc106109886"/>
      <w:bookmarkStart w:id="5282" w:name="_Toc113835323"/>
      <w:bookmarkStart w:id="5283" w:name="_Toc120124166"/>
      <w:bookmarkStart w:id="5284" w:name="_Toc155980468"/>
      <w:bookmarkEnd w:id="5268"/>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82" type="#_x0000_t75" style="width:311.85pt;height:101.9pt" o:ole="">
            <v:imagedata r:id="rId150" o:title=""/>
          </v:shape>
          <o:OLEObject Type="Embed" ProgID="Word.Picture.8" ShapeID="_x0000_i1082" DrawAspect="Content" ObjectID="_1770627225" r:id="rId151"/>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23692ED8" w14:textId="3EDF19FE" w:rsidR="00475A96" w:rsidRPr="00707B3F" w:rsidRDefault="00475A96" w:rsidP="00AE744A">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45F94F00" w14:textId="77777777" w:rsidR="00AE744A" w:rsidRPr="00707B3F" w:rsidRDefault="00AE744A" w:rsidP="00AE744A">
      <w:pPr>
        <w:pStyle w:val="Heading4"/>
        <w:rPr>
          <w:noProof/>
        </w:rPr>
      </w:pPr>
      <w:bookmarkStart w:id="5285" w:name="_CR8_13_14_3"/>
      <w:bookmarkStart w:id="5286" w:name="_Toc534903050"/>
      <w:bookmarkStart w:id="5287" w:name="_Toc51763568"/>
      <w:bookmarkStart w:id="5288" w:name="_Toc64448734"/>
      <w:bookmarkStart w:id="5289" w:name="_Toc66289393"/>
      <w:bookmarkStart w:id="5290" w:name="_Toc74154506"/>
      <w:bookmarkStart w:id="5291" w:name="_Toc81383250"/>
      <w:bookmarkStart w:id="5292" w:name="_Toc88657883"/>
      <w:bookmarkStart w:id="5293" w:name="_Toc97910795"/>
      <w:bookmarkStart w:id="5294" w:name="_Toc99038434"/>
      <w:bookmarkStart w:id="5295" w:name="_Toc99730696"/>
      <w:bookmarkStart w:id="5296" w:name="_Toc105510815"/>
      <w:bookmarkStart w:id="5297" w:name="_Toc105927347"/>
      <w:bookmarkStart w:id="5298" w:name="_Toc106109887"/>
      <w:bookmarkStart w:id="5299" w:name="_Toc113835324"/>
      <w:bookmarkStart w:id="5300" w:name="_Toc120124167"/>
      <w:bookmarkStart w:id="5301" w:name="_Toc155980469"/>
      <w:bookmarkEnd w:id="5285"/>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302" w:name="_CR8_13_15"/>
      <w:bookmarkStart w:id="5303" w:name="_Toc51763569"/>
      <w:bookmarkStart w:id="5304" w:name="_Toc64448735"/>
      <w:bookmarkStart w:id="5305" w:name="_Toc66289394"/>
      <w:bookmarkStart w:id="5306" w:name="_Toc74154507"/>
      <w:bookmarkStart w:id="5307" w:name="_Toc81383251"/>
      <w:bookmarkStart w:id="5308" w:name="_Toc88657884"/>
      <w:bookmarkStart w:id="5309" w:name="_Toc97910796"/>
      <w:bookmarkStart w:id="5310" w:name="_Toc99038435"/>
      <w:bookmarkStart w:id="5311" w:name="_Toc99730697"/>
      <w:bookmarkStart w:id="5312" w:name="_Toc105510816"/>
      <w:bookmarkStart w:id="5313" w:name="_Toc105927348"/>
      <w:bookmarkStart w:id="5314" w:name="_Toc106109888"/>
      <w:bookmarkStart w:id="5315" w:name="_Toc113835325"/>
      <w:bookmarkStart w:id="5316" w:name="_Toc120124168"/>
      <w:bookmarkStart w:id="5317" w:name="_Toc155980470"/>
      <w:bookmarkEnd w:id="5302"/>
      <w:r w:rsidRPr="00707B3F">
        <w:rPr>
          <w:noProof/>
        </w:rPr>
        <w:t>8.</w:t>
      </w:r>
      <w:r>
        <w:rPr>
          <w:noProof/>
        </w:rPr>
        <w:t>13</w:t>
      </w:r>
      <w:r w:rsidRPr="00707B3F">
        <w:rPr>
          <w:noProof/>
        </w:rPr>
        <w:t>.1</w:t>
      </w:r>
      <w:r>
        <w:rPr>
          <w:noProof/>
        </w:rPr>
        <w:t>5</w:t>
      </w:r>
      <w:r w:rsidRPr="00707B3F">
        <w:rPr>
          <w:noProof/>
        </w:rPr>
        <w:tab/>
        <w:t>E-CID Measurement Termination</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6B95ED04" w14:textId="77777777" w:rsidR="00AE744A" w:rsidRPr="00707B3F" w:rsidRDefault="00AE744A" w:rsidP="00AE744A">
      <w:pPr>
        <w:pStyle w:val="Heading4"/>
        <w:rPr>
          <w:noProof/>
        </w:rPr>
      </w:pPr>
      <w:bookmarkStart w:id="5318" w:name="_CR8_13_15_1"/>
      <w:bookmarkStart w:id="5319" w:name="_Toc534903052"/>
      <w:bookmarkStart w:id="5320" w:name="_Toc51763570"/>
      <w:bookmarkStart w:id="5321" w:name="_Toc64448736"/>
      <w:bookmarkStart w:id="5322" w:name="_Toc66289395"/>
      <w:bookmarkStart w:id="5323" w:name="_Toc74154508"/>
      <w:bookmarkStart w:id="5324" w:name="_Toc81383252"/>
      <w:bookmarkStart w:id="5325" w:name="_Toc88657885"/>
      <w:bookmarkStart w:id="5326" w:name="_Toc97910797"/>
      <w:bookmarkStart w:id="5327" w:name="_Toc99038436"/>
      <w:bookmarkStart w:id="5328" w:name="_Toc99730698"/>
      <w:bookmarkStart w:id="5329" w:name="_Toc105510817"/>
      <w:bookmarkStart w:id="5330" w:name="_Toc105927349"/>
      <w:bookmarkStart w:id="5331" w:name="_Toc106109889"/>
      <w:bookmarkStart w:id="5332" w:name="_Toc113835326"/>
      <w:bookmarkStart w:id="5333" w:name="_Toc120124169"/>
      <w:bookmarkStart w:id="5334" w:name="_Toc155980471"/>
      <w:bookmarkEnd w:id="531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335" w:name="_CR8_13_15_2"/>
      <w:bookmarkStart w:id="5336" w:name="_Toc534903053"/>
      <w:bookmarkStart w:id="5337" w:name="_Toc51763571"/>
      <w:bookmarkStart w:id="5338" w:name="_Toc64448737"/>
      <w:bookmarkStart w:id="5339" w:name="_Toc66289396"/>
      <w:bookmarkStart w:id="5340" w:name="_Toc74154509"/>
      <w:bookmarkStart w:id="5341" w:name="_Toc81383253"/>
      <w:bookmarkStart w:id="5342" w:name="_Toc88657886"/>
      <w:bookmarkStart w:id="5343" w:name="_Toc97910798"/>
      <w:bookmarkStart w:id="5344" w:name="_Toc99038437"/>
      <w:bookmarkStart w:id="5345" w:name="_Toc99730699"/>
      <w:bookmarkStart w:id="5346" w:name="_Toc105510818"/>
      <w:bookmarkStart w:id="5347" w:name="_Toc105927350"/>
      <w:bookmarkStart w:id="5348" w:name="_Toc106109890"/>
      <w:bookmarkStart w:id="5349" w:name="_Toc113835327"/>
      <w:bookmarkStart w:id="5350" w:name="_Toc120124170"/>
      <w:bookmarkStart w:id="5351" w:name="_Toc155980472"/>
      <w:bookmarkEnd w:id="5335"/>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83" type="#_x0000_t75" style="width:311.85pt;height:101.9pt" o:ole="">
            <v:imagedata r:id="rId152" o:title=""/>
          </v:shape>
          <o:OLEObject Type="Embed" ProgID="Word.Picture.8" ShapeID="_x0000_i1083" DrawAspect="Content" ObjectID="_1770627226" r:id="rId153"/>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lastRenderedPageBreak/>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352" w:name="_CR8_13_15_3"/>
      <w:bookmarkStart w:id="5353" w:name="_Toc534903054"/>
      <w:bookmarkStart w:id="5354" w:name="_Toc51763572"/>
      <w:bookmarkStart w:id="5355" w:name="_Toc64448738"/>
      <w:bookmarkStart w:id="5356" w:name="_Toc66289397"/>
      <w:bookmarkStart w:id="5357" w:name="_Toc74154510"/>
      <w:bookmarkStart w:id="5358" w:name="_Toc81383254"/>
      <w:bookmarkStart w:id="5359" w:name="_Toc88657887"/>
      <w:bookmarkStart w:id="5360" w:name="_Toc97910799"/>
      <w:bookmarkStart w:id="5361" w:name="_Toc99038438"/>
      <w:bookmarkStart w:id="5362" w:name="_Toc99730700"/>
      <w:bookmarkStart w:id="5363" w:name="_Toc105510819"/>
      <w:bookmarkStart w:id="5364" w:name="_Toc105927351"/>
      <w:bookmarkStart w:id="5365" w:name="_Toc106109891"/>
      <w:bookmarkStart w:id="5366" w:name="_Toc113835328"/>
      <w:bookmarkStart w:id="5367" w:name="_Toc120124171"/>
      <w:bookmarkStart w:id="5368" w:name="_Toc155980473"/>
      <w:bookmarkEnd w:id="5352"/>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369" w:name="_CR8_13_16"/>
      <w:bookmarkStart w:id="5370" w:name="_Toc51763573"/>
      <w:bookmarkStart w:id="5371" w:name="_Toc64448739"/>
      <w:bookmarkStart w:id="5372" w:name="_Toc66289398"/>
      <w:bookmarkStart w:id="5373" w:name="_Toc74154511"/>
      <w:bookmarkStart w:id="5374" w:name="_Toc81383255"/>
      <w:bookmarkStart w:id="5375" w:name="_Toc88657888"/>
      <w:bookmarkStart w:id="5376" w:name="_Toc97910800"/>
      <w:bookmarkStart w:id="5377" w:name="_Toc99038439"/>
      <w:bookmarkStart w:id="5378" w:name="_Toc99730701"/>
      <w:bookmarkStart w:id="5379" w:name="_Toc105510820"/>
      <w:bookmarkStart w:id="5380" w:name="_Toc105927352"/>
      <w:bookmarkStart w:id="5381" w:name="_Toc106109892"/>
      <w:bookmarkStart w:id="5382" w:name="_Toc113835329"/>
      <w:bookmarkStart w:id="5383" w:name="_Toc120124172"/>
      <w:bookmarkStart w:id="5384" w:name="_Toc155980474"/>
      <w:bookmarkEnd w:id="5369"/>
      <w:r w:rsidRPr="002C0153">
        <w:t>8.</w:t>
      </w:r>
      <w:r>
        <w:t>13</w:t>
      </w:r>
      <w:r w:rsidRPr="002C0153">
        <w:t>.1</w:t>
      </w:r>
      <w:r>
        <w:t>6</w:t>
      </w:r>
      <w:r w:rsidRPr="002C0153">
        <w:tab/>
        <w:t>Positioning Information Update</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360A7B65" w14:textId="77777777" w:rsidR="00AE744A" w:rsidRPr="002C0153" w:rsidRDefault="00AE744A" w:rsidP="00AE744A">
      <w:pPr>
        <w:pStyle w:val="Heading4"/>
      </w:pPr>
      <w:bookmarkStart w:id="5385" w:name="_CR8_13_16_1"/>
      <w:bookmarkStart w:id="5386" w:name="_Toc51763574"/>
      <w:bookmarkStart w:id="5387" w:name="_Toc64448740"/>
      <w:bookmarkStart w:id="5388" w:name="_Toc66289399"/>
      <w:bookmarkStart w:id="5389" w:name="_Toc74154512"/>
      <w:bookmarkStart w:id="5390" w:name="_Toc81383256"/>
      <w:bookmarkStart w:id="5391" w:name="_Toc88657889"/>
      <w:bookmarkStart w:id="5392" w:name="_Toc97910801"/>
      <w:bookmarkStart w:id="5393" w:name="_Toc99038440"/>
      <w:bookmarkStart w:id="5394" w:name="_Toc99730702"/>
      <w:bookmarkStart w:id="5395" w:name="_Toc105510821"/>
      <w:bookmarkStart w:id="5396" w:name="_Toc105927353"/>
      <w:bookmarkStart w:id="5397" w:name="_Toc106109893"/>
      <w:bookmarkStart w:id="5398" w:name="_Toc113835330"/>
      <w:bookmarkStart w:id="5399" w:name="_Toc120124173"/>
      <w:bookmarkStart w:id="5400" w:name="_Toc155980475"/>
      <w:bookmarkEnd w:id="5385"/>
      <w:r w:rsidRPr="002C0153">
        <w:t>8.</w:t>
      </w:r>
      <w:r>
        <w:t>13</w:t>
      </w:r>
      <w:r w:rsidRPr="002C0153">
        <w:t>.1</w:t>
      </w:r>
      <w:r>
        <w:t>6</w:t>
      </w:r>
      <w:r w:rsidRPr="002C0153">
        <w:t>.1</w:t>
      </w:r>
      <w:r w:rsidRPr="002C0153">
        <w:tab/>
        <w:t>General</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401" w:name="_CR8_13_16_2"/>
      <w:bookmarkStart w:id="5402" w:name="_Toc51763575"/>
      <w:bookmarkStart w:id="5403" w:name="_Toc64448741"/>
      <w:bookmarkStart w:id="5404" w:name="_Toc66289400"/>
      <w:bookmarkStart w:id="5405" w:name="_Toc74154513"/>
      <w:bookmarkStart w:id="5406" w:name="_Toc81383257"/>
      <w:bookmarkStart w:id="5407" w:name="_Toc88657890"/>
      <w:bookmarkStart w:id="5408" w:name="_Toc97910802"/>
      <w:bookmarkStart w:id="5409" w:name="_Toc99038441"/>
      <w:bookmarkStart w:id="5410" w:name="_Toc99730703"/>
      <w:bookmarkStart w:id="5411" w:name="_Toc105510822"/>
      <w:bookmarkStart w:id="5412" w:name="_Toc105927354"/>
      <w:bookmarkStart w:id="5413" w:name="_Toc106109894"/>
      <w:bookmarkStart w:id="5414" w:name="_Toc113835331"/>
      <w:bookmarkStart w:id="5415" w:name="_Toc120124174"/>
      <w:bookmarkStart w:id="5416" w:name="_Toc155980476"/>
      <w:bookmarkEnd w:id="5401"/>
      <w:r w:rsidRPr="002C0153">
        <w:t>8.</w:t>
      </w:r>
      <w:r>
        <w:t>13</w:t>
      </w:r>
      <w:r w:rsidRPr="002C0153">
        <w:t>.1</w:t>
      </w:r>
      <w:r>
        <w:t>6</w:t>
      </w:r>
      <w:r w:rsidRPr="002C0153">
        <w:t>.2</w:t>
      </w:r>
      <w:r w:rsidRPr="002C0153">
        <w:tab/>
        <w:t>Successful Operation</w:t>
      </w:r>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0A9D1BA9" w14:textId="77777777" w:rsidR="00AE744A" w:rsidRPr="002C0153" w:rsidRDefault="00AE744A" w:rsidP="00AE744A">
      <w:pPr>
        <w:pStyle w:val="TH"/>
      </w:pPr>
      <w:r w:rsidRPr="002C0153">
        <w:rPr>
          <w:rFonts w:eastAsia="SimSun"/>
        </w:rPr>
        <w:object w:dxaOrig="6768" w:dyaOrig="2655" w14:anchorId="0125A0E0">
          <v:shape id="_x0000_i1084" type="#_x0000_t75" style="width:322.6pt;height:124.35pt" o:ole="">
            <v:imagedata r:id="rId154" o:title=""/>
          </v:shape>
          <o:OLEObject Type="Embed" ProgID="Word.Picture.8" ShapeID="_x0000_i1084" DrawAspect="Content" ObjectID="_1770627227" r:id="rId155"/>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417" w:name="_Toc51763576"/>
      <w:r>
        <w:t xml:space="preserve">If </w:t>
      </w:r>
      <w:r w:rsidRPr="009500F9">
        <w:t xml:space="preserve">the </w:t>
      </w:r>
      <w:r w:rsidRPr="008A083F">
        <w:rPr>
          <w:i/>
          <w:rPrChange w:id="5418" w:author="Rapporteur v1" w:date="2024-02-28T10:19:00Z">
            <w:rPr/>
          </w:rPrChange>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419" w:name="_CR8_13_16_3"/>
      <w:bookmarkStart w:id="5420" w:name="_Toc64448742"/>
      <w:bookmarkStart w:id="5421" w:name="_Toc66289401"/>
      <w:bookmarkStart w:id="5422" w:name="_Toc74154514"/>
      <w:bookmarkStart w:id="5423" w:name="_Toc81383258"/>
      <w:bookmarkStart w:id="5424" w:name="_Toc88657891"/>
      <w:bookmarkStart w:id="5425" w:name="_Toc97910803"/>
      <w:bookmarkStart w:id="5426" w:name="_Toc99038442"/>
      <w:bookmarkStart w:id="5427" w:name="_Toc99730704"/>
      <w:bookmarkStart w:id="5428" w:name="_Toc105510823"/>
      <w:bookmarkStart w:id="5429" w:name="_Toc105927355"/>
      <w:bookmarkStart w:id="5430" w:name="_Toc106109895"/>
      <w:bookmarkStart w:id="5431" w:name="_Toc113835332"/>
      <w:bookmarkStart w:id="5432" w:name="_Toc120124175"/>
      <w:bookmarkStart w:id="5433" w:name="_Toc155980477"/>
      <w:bookmarkEnd w:id="5419"/>
      <w:r w:rsidRPr="002C0153">
        <w:t>8.</w:t>
      </w:r>
      <w:r>
        <w:t>13</w:t>
      </w:r>
      <w:r w:rsidRPr="002C0153">
        <w:t>.1</w:t>
      </w:r>
      <w:r>
        <w:t>6</w:t>
      </w:r>
      <w:r w:rsidRPr="002C0153">
        <w:t>.3</w:t>
      </w:r>
      <w:r w:rsidRPr="002C0153">
        <w:tab/>
        <w:t>Unsuccessful Operation</w:t>
      </w:r>
      <w:bookmarkEnd w:id="5417"/>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434" w:name="_CR8_13_16_4"/>
      <w:bookmarkStart w:id="5435" w:name="_Toc51763577"/>
      <w:bookmarkStart w:id="5436" w:name="_Toc64448743"/>
      <w:bookmarkStart w:id="5437" w:name="_Toc66289402"/>
      <w:bookmarkStart w:id="5438" w:name="_Toc74154515"/>
      <w:bookmarkStart w:id="5439" w:name="_Toc81383259"/>
      <w:bookmarkStart w:id="5440" w:name="_Toc88657892"/>
      <w:bookmarkStart w:id="5441" w:name="_Toc97910804"/>
      <w:bookmarkStart w:id="5442" w:name="_Toc99038443"/>
      <w:bookmarkStart w:id="5443" w:name="_Toc99730705"/>
      <w:bookmarkStart w:id="5444" w:name="_Toc105510824"/>
      <w:bookmarkStart w:id="5445" w:name="_Toc105927356"/>
      <w:bookmarkStart w:id="5446" w:name="_Toc106109896"/>
      <w:bookmarkStart w:id="5447" w:name="_Toc113835333"/>
      <w:bookmarkStart w:id="5448" w:name="_Toc120124176"/>
      <w:bookmarkStart w:id="5449" w:name="_Toc155980478"/>
      <w:bookmarkEnd w:id="5434"/>
      <w:r w:rsidRPr="002C0153">
        <w:t>8.</w:t>
      </w:r>
      <w:r>
        <w:t>13</w:t>
      </w:r>
      <w:r w:rsidRPr="002C0153">
        <w:t>.1</w:t>
      </w:r>
      <w:r>
        <w:t>6</w:t>
      </w:r>
      <w:r w:rsidRPr="002C0153">
        <w:t>.4</w:t>
      </w:r>
      <w:r w:rsidRPr="002C0153">
        <w:tab/>
        <w:t>Abnormal Conditions</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p>
    <w:p w14:paraId="79AA4E36" w14:textId="77777777" w:rsidR="00AE744A" w:rsidRPr="0030753D"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450" w:name="_CR8_13_17"/>
      <w:bookmarkStart w:id="5451" w:name="_Toc99038444"/>
      <w:bookmarkStart w:id="5452" w:name="_Toc99730706"/>
      <w:bookmarkStart w:id="5453" w:name="_Toc105510825"/>
      <w:bookmarkStart w:id="5454" w:name="_Toc105927357"/>
      <w:bookmarkStart w:id="5455" w:name="_Toc106109897"/>
      <w:bookmarkStart w:id="5456" w:name="_Toc113835334"/>
      <w:bookmarkStart w:id="5457" w:name="_Toc120124177"/>
      <w:bookmarkStart w:id="5458" w:name="_Toc155980479"/>
      <w:bookmarkStart w:id="5459" w:name="_Toc52131843"/>
      <w:bookmarkStart w:id="5460" w:name="_Toc51763578"/>
      <w:bookmarkStart w:id="5461" w:name="_Toc64448744"/>
      <w:bookmarkStart w:id="5462" w:name="_Toc66289403"/>
      <w:bookmarkStart w:id="5463" w:name="_Toc74154516"/>
      <w:bookmarkStart w:id="5464" w:name="_Toc81383260"/>
      <w:bookmarkStart w:id="5465" w:name="_Toc88657893"/>
      <w:bookmarkStart w:id="5466" w:name="_Toc97910805"/>
      <w:bookmarkEnd w:id="5450"/>
      <w:r w:rsidRPr="00707B3F">
        <w:rPr>
          <w:noProof/>
        </w:rPr>
        <w:t>8.</w:t>
      </w:r>
      <w:r>
        <w:rPr>
          <w:noProof/>
        </w:rPr>
        <w:t>13.17</w:t>
      </w:r>
      <w:r w:rsidRPr="00707B3F">
        <w:rPr>
          <w:noProof/>
        </w:rPr>
        <w:tab/>
      </w:r>
      <w:r w:rsidRPr="00D52171">
        <w:rPr>
          <w:noProof/>
        </w:rPr>
        <w:t>PRS Configuration Exchange</w:t>
      </w:r>
      <w:bookmarkEnd w:id="5451"/>
      <w:bookmarkEnd w:id="5452"/>
      <w:bookmarkEnd w:id="5453"/>
      <w:bookmarkEnd w:id="5454"/>
      <w:bookmarkEnd w:id="5455"/>
      <w:bookmarkEnd w:id="5456"/>
      <w:bookmarkEnd w:id="5457"/>
      <w:bookmarkEnd w:id="5458"/>
    </w:p>
    <w:p w14:paraId="05BB37FE" w14:textId="77777777" w:rsidR="003818DA" w:rsidRPr="00707B3F" w:rsidRDefault="003818DA" w:rsidP="003818DA">
      <w:pPr>
        <w:pStyle w:val="Heading4"/>
        <w:rPr>
          <w:noProof/>
        </w:rPr>
      </w:pPr>
      <w:bookmarkStart w:id="5467" w:name="_CR8_13_17_1"/>
      <w:bookmarkStart w:id="5468" w:name="_Toc99038445"/>
      <w:bookmarkStart w:id="5469" w:name="_Toc99730707"/>
      <w:bookmarkStart w:id="5470" w:name="_Toc105510826"/>
      <w:bookmarkStart w:id="5471" w:name="_Toc105927358"/>
      <w:bookmarkStart w:id="5472" w:name="_Toc106109898"/>
      <w:bookmarkStart w:id="5473" w:name="_Toc113835335"/>
      <w:bookmarkStart w:id="5474" w:name="_Toc120124178"/>
      <w:bookmarkStart w:id="5475" w:name="_Toc155980480"/>
      <w:bookmarkEnd w:id="5467"/>
      <w:r w:rsidRPr="00707B3F">
        <w:rPr>
          <w:noProof/>
        </w:rPr>
        <w:t>8.</w:t>
      </w:r>
      <w:r>
        <w:rPr>
          <w:noProof/>
        </w:rPr>
        <w:t>13.17</w:t>
      </w:r>
      <w:r w:rsidRPr="00707B3F">
        <w:rPr>
          <w:noProof/>
        </w:rPr>
        <w:t>.1</w:t>
      </w:r>
      <w:r w:rsidRPr="00707B3F">
        <w:rPr>
          <w:noProof/>
        </w:rPr>
        <w:tab/>
        <w:t>General</w:t>
      </w:r>
      <w:bookmarkEnd w:id="5468"/>
      <w:bookmarkEnd w:id="5469"/>
      <w:bookmarkEnd w:id="5470"/>
      <w:bookmarkEnd w:id="5471"/>
      <w:bookmarkEnd w:id="5472"/>
      <w:bookmarkEnd w:id="5473"/>
      <w:bookmarkEnd w:id="5474"/>
      <w:bookmarkEnd w:id="5475"/>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476" w:name="_CR8_13_17_2"/>
      <w:bookmarkStart w:id="5477" w:name="_Toc99038446"/>
      <w:bookmarkStart w:id="5478" w:name="_Toc99730708"/>
      <w:bookmarkStart w:id="5479" w:name="_Toc105510827"/>
      <w:bookmarkStart w:id="5480" w:name="_Toc105927359"/>
      <w:bookmarkStart w:id="5481" w:name="_Toc106109899"/>
      <w:bookmarkStart w:id="5482" w:name="_Toc113835336"/>
      <w:bookmarkStart w:id="5483" w:name="_Toc120124179"/>
      <w:bookmarkStart w:id="5484" w:name="_Toc155980481"/>
      <w:bookmarkEnd w:id="5476"/>
      <w:r w:rsidRPr="00707B3F">
        <w:rPr>
          <w:noProof/>
        </w:rPr>
        <w:lastRenderedPageBreak/>
        <w:t>8.</w:t>
      </w:r>
      <w:r>
        <w:rPr>
          <w:noProof/>
        </w:rPr>
        <w:t>13</w:t>
      </w:r>
      <w:r w:rsidRPr="00707B3F">
        <w:rPr>
          <w:noProof/>
        </w:rPr>
        <w:t>.</w:t>
      </w:r>
      <w:r>
        <w:rPr>
          <w:noProof/>
        </w:rPr>
        <w:t>17</w:t>
      </w:r>
      <w:r w:rsidRPr="00707B3F">
        <w:rPr>
          <w:noProof/>
        </w:rPr>
        <w:t>.2</w:t>
      </w:r>
      <w:r w:rsidRPr="00707B3F">
        <w:rPr>
          <w:noProof/>
        </w:rPr>
        <w:tab/>
        <w:t>Successful Operation</w:t>
      </w:r>
      <w:bookmarkEnd w:id="5477"/>
      <w:bookmarkEnd w:id="5478"/>
      <w:bookmarkEnd w:id="5479"/>
      <w:bookmarkEnd w:id="5480"/>
      <w:bookmarkEnd w:id="5481"/>
      <w:bookmarkEnd w:id="5482"/>
      <w:bookmarkEnd w:id="5483"/>
      <w:bookmarkEnd w:id="5484"/>
    </w:p>
    <w:bookmarkStart w:id="5485" w:name="_MON_1681030336"/>
    <w:bookmarkEnd w:id="5485"/>
    <w:p w14:paraId="6D0C38D0" w14:textId="77777777" w:rsidR="003818DA" w:rsidRPr="00F457B1" w:rsidRDefault="003818DA" w:rsidP="009E6EC2">
      <w:pPr>
        <w:pStyle w:val="TH"/>
        <w:rPr>
          <w:rFonts w:eastAsia="SimSun"/>
        </w:rPr>
      </w:pPr>
      <w:r w:rsidRPr="002571EA">
        <w:object w:dxaOrig="6768" w:dyaOrig="2655" w14:anchorId="1B9951D2">
          <v:shape id="_x0000_i1085" type="#_x0000_t75" style="width:322.6pt;height:119.2pt" o:ole="">
            <v:imagedata r:id="rId156" o:title=""/>
          </v:shape>
          <o:OLEObject Type="Embed" ProgID="Word.Picture.8" ShapeID="_x0000_i1085" DrawAspect="Content" ObjectID="_1770627228" r:id="rId157"/>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486" w:name="_CR8_13_17_3"/>
      <w:bookmarkStart w:id="5487" w:name="_Toc99038447"/>
      <w:bookmarkStart w:id="5488" w:name="_Toc99730709"/>
      <w:bookmarkStart w:id="5489" w:name="_Toc105510828"/>
      <w:bookmarkStart w:id="5490" w:name="_Toc105927360"/>
      <w:bookmarkStart w:id="5491" w:name="_Toc106109900"/>
      <w:bookmarkStart w:id="5492" w:name="_Toc113835337"/>
      <w:bookmarkStart w:id="5493" w:name="_Toc120124180"/>
      <w:bookmarkStart w:id="5494" w:name="_Toc155980482"/>
      <w:bookmarkEnd w:id="5486"/>
      <w:r w:rsidRPr="00F457B1">
        <w:t>8.</w:t>
      </w:r>
      <w:r>
        <w:t>13</w:t>
      </w:r>
      <w:r w:rsidRPr="00F457B1">
        <w:t>.</w:t>
      </w:r>
      <w:r>
        <w:t>17</w:t>
      </w:r>
      <w:r w:rsidRPr="00F457B1">
        <w:t>.3</w:t>
      </w:r>
      <w:r w:rsidRPr="00F457B1">
        <w:tab/>
        <w:t>Unsuccessful Operation</w:t>
      </w:r>
      <w:bookmarkEnd w:id="5487"/>
      <w:bookmarkEnd w:id="5488"/>
      <w:bookmarkEnd w:id="5489"/>
      <w:bookmarkEnd w:id="5490"/>
      <w:bookmarkEnd w:id="5491"/>
      <w:bookmarkEnd w:id="5492"/>
      <w:bookmarkEnd w:id="5493"/>
      <w:bookmarkEnd w:id="5494"/>
    </w:p>
    <w:bookmarkStart w:id="5495" w:name="_MON_1683027815"/>
    <w:bookmarkEnd w:id="5495"/>
    <w:p w14:paraId="49CECBF2" w14:textId="77777777" w:rsidR="003818DA" w:rsidRDefault="003818DA" w:rsidP="009E6EC2">
      <w:pPr>
        <w:pStyle w:val="TH"/>
      </w:pPr>
      <w:r w:rsidRPr="002571EA">
        <w:object w:dxaOrig="6768" w:dyaOrig="2655" w14:anchorId="63E4B1B7">
          <v:shape id="_x0000_i1086" type="#_x0000_t75" style="width:322.6pt;height:119.2pt" o:ole="">
            <v:imagedata r:id="rId158" o:title=""/>
          </v:shape>
          <o:OLEObject Type="Embed" ProgID="Word.Picture.8" ShapeID="_x0000_i1086" DrawAspect="Content" ObjectID="_1770627229" r:id="rId159"/>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496" w:name="_CR8_13_17_4"/>
      <w:bookmarkStart w:id="5497" w:name="_Toc99730710"/>
      <w:bookmarkStart w:id="5498" w:name="_Toc105510829"/>
      <w:bookmarkStart w:id="5499" w:name="_Toc105927361"/>
      <w:bookmarkStart w:id="5500" w:name="_Toc106109901"/>
      <w:bookmarkStart w:id="5501" w:name="_Toc113835338"/>
      <w:bookmarkStart w:id="5502" w:name="_Toc120124181"/>
      <w:bookmarkStart w:id="5503" w:name="_Toc155980483"/>
      <w:bookmarkEnd w:id="5496"/>
      <w:r w:rsidRPr="0009701E">
        <w:rPr>
          <w:rFonts w:eastAsia="SimSun"/>
        </w:rPr>
        <w:t>8.13.17.4</w:t>
      </w:r>
      <w:r w:rsidRPr="0009701E">
        <w:rPr>
          <w:rFonts w:eastAsia="SimSun"/>
        </w:rPr>
        <w:tab/>
        <w:t>Abnormal Conditions</w:t>
      </w:r>
      <w:bookmarkEnd w:id="5497"/>
      <w:bookmarkEnd w:id="5498"/>
      <w:bookmarkEnd w:id="5499"/>
      <w:bookmarkEnd w:id="5500"/>
      <w:bookmarkEnd w:id="5501"/>
      <w:bookmarkEnd w:id="5502"/>
      <w:bookmarkEnd w:id="5503"/>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504" w:name="_CR8_13_18"/>
      <w:bookmarkStart w:id="5505" w:name="_Toc51775931"/>
      <w:bookmarkStart w:id="5506" w:name="_Toc56772953"/>
      <w:bookmarkStart w:id="5507" w:name="_Toc64447582"/>
      <w:bookmarkStart w:id="5508" w:name="_Toc74152238"/>
      <w:bookmarkStart w:id="5509" w:name="_Toc88654091"/>
      <w:bookmarkStart w:id="5510" w:name="_Toc99038448"/>
      <w:bookmarkStart w:id="5511" w:name="_Toc99730711"/>
      <w:bookmarkStart w:id="5512" w:name="_Toc105510830"/>
      <w:bookmarkStart w:id="5513" w:name="_Toc105927362"/>
      <w:bookmarkStart w:id="5514" w:name="_Toc106109902"/>
      <w:bookmarkStart w:id="5515" w:name="_Toc113835339"/>
      <w:bookmarkStart w:id="5516" w:name="_Toc120124182"/>
      <w:bookmarkStart w:id="5517" w:name="_Toc155980484"/>
      <w:bookmarkEnd w:id="5504"/>
      <w:r w:rsidRPr="00F71FC4">
        <w:rPr>
          <w:noProof/>
        </w:rPr>
        <w:t>8.13.</w:t>
      </w:r>
      <w:r>
        <w:rPr>
          <w:noProof/>
        </w:rPr>
        <w:t>18</w:t>
      </w:r>
      <w:r w:rsidRPr="00F71FC4">
        <w:rPr>
          <w:noProof/>
        </w:rPr>
        <w:tab/>
      </w:r>
      <w:bookmarkEnd w:id="5505"/>
      <w:bookmarkEnd w:id="5506"/>
      <w:bookmarkEnd w:id="5507"/>
      <w:bookmarkEnd w:id="5508"/>
      <w:bookmarkEnd w:id="5509"/>
      <w:r w:rsidRPr="00F71FC4">
        <w:rPr>
          <w:noProof/>
        </w:rPr>
        <w:t>Measurement Preconfiguration</w:t>
      </w:r>
      <w:bookmarkEnd w:id="5510"/>
      <w:bookmarkEnd w:id="5511"/>
      <w:bookmarkEnd w:id="5512"/>
      <w:bookmarkEnd w:id="5513"/>
      <w:bookmarkEnd w:id="5514"/>
      <w:bookmarkEnd w:id="5515"/>
      <w:bookmarkEnd w:id="5516"/>
      <w:bookmarkEnd w:id="5517"/>
    </w:p>
    <w:p w14:paraId="7EF5BE23" w14:textId="77777777" w:rsidR="003818DA" w:rsidRPr="008E0E89" w:rsidRDefault="003818DA" w:rsidP="009E6EC2">
      <w:pPr>
        <w:pStyle w:val="Heading4"/>
        <w:rPr>
          <w:rFonts w:eastAsia="SimSun"/>
          <w:noProof/>
        </w:rPr>
      </w:pPr>
      <w:bookmarkStart w:id="5518" w:name="_CR8_13_18_1"/>
      <w:bookmarkStart w:id="5519" w:name="_Toc51775932"/>
      <w:bookmarkStart w:id="5520" w:name="_Toc56772954"/>
      <w:bookmarkStart w:id="5521" w:name="_Toc64447583"/>
      <w:bookmarkStart w:id="5522" w:name="_Toc74152239"/>
      <w:bookmarkStart w:id="5523" w:name="_Toc88654092"/>
      <w:bookmarkStart w:id="5524" w:name="_Toc99038449"/>
      <w:bookmarkStart w:id="5525" w:name="_Toc99730712"/>
      <w:bookmarkStart w:id="5526" w:name="_Toc105510831"/>
      <w:bookmarkStart w:id="5527" w:name="_Toc105927363"/>
      <w:bookmarkStart w:id="5528" w:name="_Toc106109903"/>
      <w:bookmarkStart w:id="5529" w:name="_Toc113835340"/>
      <w:bookmarkStart w:id="5530" w:name="_Toc120124183"/>
      <w:bookmarkStart w:id="5531" w:name="_Toc155980485"/>
      <w:bookmarkEnd w:id="5518"/>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532" w:name="_CR8_13_18_2"/>
      <w:bookmarkStart w:id="5533" w:name="_Toc51775933"/>
      <w:bookmarkStart w:id="5534" w:name="_Toc56772955"/>
      <w:bookmarkStart w:id="5535" w:name="_Toc64447584"/>
      <w:bookmarkStart w:id="5536" w:name="_Toc74152240"/>
      <w:bookmarkStart w:id="5537" w:name="_Toc88654093"/>
      <w:bookmarkStart w:id="5538" w:name="_Toc99038450"/>
      <w:bookmarkStart w:id="5539" w:name="_Toc99730713"/>
      <w:bookmarkStart w:id="5540" w:name="_Toc105510832"/>
      <w:bookmarkStart w:id="5541" w:name="_Toc105927364"/>
      <w:bookmarkStart w:id="5542" w:name="_Toc106109904"/>
      <w:bookmarkStart w:id="5543" w:name="_Toc113835341"/>
      <w:bookmarkStart w:id="5544" w:name="_Toc120124184"/>
      <w:bookmarkStart w:id="5545" w:name="_Toc155980486"/>
      <w:bookmarkEnd w:id="5532"/>
      <w:r w:rsidRPr="008E0E89">
        <w:rPr>
          <w:rFonts w:eastAsia="SimSun"/>
          <w:noProof/>
        </w:rPr>
        <w:lastRenderedPageBreak/>
        <w:t>8.13.</w:t>
      </w:r>
      <w:r>
        <w:rPr>
          <w:rFonts w:eastAsia="SimSun"/>
          <w:noProof/>
        </w:rPr>
        <w:t>18</w:t>
      </w:r>
      <w:r w:rsidRPr="008E0E89">
        <w:rPr>
          <w:rFonts w:eastAsia="SimSun"/>
          <w:noProof/>
        </w:rPr>
        <w:t>.2</w:t>
      </w:r>
      <w:r w:rsidRPr="008E0E89">
        <w:rPr>
          <w:rFonts w:eastAsia="SimSun"/>
          <w:noProof/>
        </w:rPr>
        <w:tab/>
        <w:t>Successful Operation</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p>
    <w:bookmarkStart w:id="5546" w:name="_MON_1634654171"/>
    <w:bookmarkEnd w:id="5546"/>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7" type="#_x0000_t75" style="width:322.6pt;height:124.35pt" o:ole="">
            <v:imagedata r:id="rId160" o:title=""/>
          </v:shape>
          <o:OLEObject Type="Embed" ProgID="Word.Picture.8" ShapeID="_x0000_i1087" DrawAspect="Content" ObjectID="_1770627230" r:id="rId161"/>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547" w:name="_Toc51775934"/>
      <w:bookmarkStart w:id="5548" w:name="_Toc56772956"/>
      <w:bookmarkStart w:id="5549" w:name="_Toc64447585"/>
      <w:bookmarkStart w:id="5550" w:name="_Toc74152241"/>
      <w:bookmarkStart w:id="5551" w:name="_Toc88654094"/>
      <w:bookmarkStart w:id="5552" w:name="_Toc99038451"/>
      <w:bookmarkStart w:id="5553"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554" w:name="_CR8_13_18_3"/>
      <w:bookmarkStart w:id="5555" w:name="_Toc105510833"/>
      <w:bookmarkStart w:id="5556" w:name="_Toc105927365"/>
      <w:bookmarkStart w:id="5557" w:name="_Toc106109905"/>
      <w:bookmarkStart w:id="5558" w:name="_Toc113835342"/>
      <w:bookmarkStart w:id="5559" w:name="_Toc120124185"/>
      <w:bookmarkStart w:id="5560" w:name="_Toc155980487"/>
      <w:bookmarkEnd w:id="5554"/>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547"/>
      <w:bookmarkEnd w:id="5548"/>
      <w:bookmarkEnd w:id="5549"/>
      <w:bookmarkEnd w:id="5550"/>
      <w:bookmarkEnd w:id="5551"/>
      <w:bookmarkEnd w:id="5552"/>
      <w:bookmarkEnd w:id="5553"/>
      <w:bookmarkEnd w:id="5555"/>
      <w:bookmarkEnd w:id="5556"/>
      <w:bookmarkEnd w:id="5557"/>
      <w:bookmarkEnd w:id="5558"/>
      <w:bookmarkEnd w:id="5559"/>
      <w:bookmarkEnd w:id="5560"/>
    </w:p>
    <w:bookmarkStart w:id="5561" w:name="_MON_1702487809"/>
    <w:bookmarkEnd w:id="5561"/>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8" type="#_x0000_t75" style="width:322.6pt;height:124.35pt" o:ole="">
            <v:imagedata r:id="rId162" o:title=""/>
          </v:shape>
          <o:OLEObject Type="Embed" ProgID="Word.Picture.8" ShapeID="_x0000_i1088" DrawAspect="Content" ObjectID="_1770627231" r:id="rId163"/>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0753D">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562" w:name="_CR8_13_19"/>
      <w:bookmarkStart w:id="5563" w:name="_Toc99038452"/>
      <w:bookmarkStart w:id="5564" w:name="_Toc99730715"/>
      <w:bookmarkStart w:id="5565" w:name="_Toc105510834"/>
      <w:bookmarkStart w:id="5566" w:name="_Toc105927366"/>
      <w:bookmarkStart w:id="5567" w:name="_Toc106109906"/>
      <w:bookmarkStart w:id="5568" w:name="_Toc113835343"/>
      <w:bookmarkStart w:id="5569" w:name="_Toc120124186"/>
      <w:bookmarkStart w:id="5570" w:name="_Toc155980488"/>
      <w:bookmarkEnd w:id="5562"/>
      <w:r w:rsidRPr="00F71FC4">
        <w:rPr>
          <w:noProof/>
        </w:rPr>
        <w:t>8.13.</w:t>
      </w:r>
      <w:r>
        <w:rPr>
          <w:noProof/>
        </w:rPr>
        <w:t>19</w:t>
      </w:r>
      <w:r w:rsidRPr="00F71FC4">
        <w:rPr>
          <w:noProof/>
        </w:rPr>
        <w:tab/>
        <w:t>Measurement Activation</w:t>
      </w:r>
      <w:bookmarkEnd w:id="5563"/>
      <w:bookmarkEnd w:id="5564"/>
      <w:bookmarkEnd w:id="5565"/>
      <w:bookmarkEnd w:id="5566"/>
      <w:bookmarkEnd w:id="5567"/>
      <w:bookmarkEnd w:id="5568"/>
      <w:bookmarkEnd w:id="5569"/>
      <w:bookmarkEnd w:id="5570"/>
    </w:p>
    <w:p w14:paraId="0FCE6C7D" w14:textId="77777777" w:rsidR="003818DA" w:rsidRPr="008E0E89" w:rsidRDefault="003818DA" w:rsidP="009E6EC2">
      <w:pPr>
        <w:pStyle w:val="Heading4"/>
        <w:rPr>
          <w:rFonts w:eastAsia="SimSun"/>
          <w:noProof/>
        </w:rPr>
      </w:pPr>
      <w:bookmarkStart w:id="5571" w:name="_CR8_13_19_1"/>
      <w:bookmarkStart w:id="5572" w:name="_Toc99038453"/>
      <w:bookmarkStart w:id="5573" w:name="_Toc99730716"/>
      <w:bookmarkStart w:id="5574" w:name="_Toc105510835"/>
      <w:bookmarkStart w:id="5575" w:name="_Toc105927367"/>
      <w:bookmarkStart w:id="5576" w:name="_Toc106109907"/>
      <w:bookmarkStart w:id="5577" w:name="_Toc113835344"/>
      <w:bookmarkStart w:id="5578" w:name="_Toc120124187"/>
      <w:bookmarkStart w:id="5579" w:name="_Toc155980489"/>
      <w:bookmarkEnd w:id="5571"/>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572"/>
      <w:bookmarkEnd w:id="5573"/>
      <w:bookmarkEnd w:id="5574"/>
      <w:bookmarkEnd w:id="5575"/>
      <w:bookmarkEnd w:id="5576"/>
      <w:bookmarkEnd w:id="5577"/>
      <w:bookmarkEnd w:id="5578"/>
      <w:bookmarkEnd w:id="5579"/>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580" w:name="_CR8_13_19_2"/>
      <w:bookmarkStart w:id="5581" w:name="_Toc99038454"/>
      <w:bookmarkStart w:id="5582" w:name="_Toc99730717"/>
      <w:bookmarkStart w:id="5583" w:name="_Toc105510836"/>
      <w:bookmarkStart w:id="5584" w:name="_Toc105927368"/>
      <w:bookmarkStart w:id="5585" w:name="_Toc106109908"/>
      <w:bookmarkStart w:id="5586" w:name="_Toc113835345"/>
      <w:bookmarkStart w:id="5587" w:name="_Toc120124188"/>
      <w:bookmarkStart w:id="5588" w:name="_Toc155980490"/>
      <w:bookmarkEnd w:id="5580"/>
      <w:r w:rsidRPr="008E0E89">
        <w:rPr>
          <w:rFonts w:eastAsia="SimSun"/>
          <w:noProof/>
        </w:rPr>
        <w:lastRenderedPageBreak/>
        <w:t>8.13.</w:t>
      </w:r>
      <w:r>
        <w:rPr>
          <w:rFonts w:eastAsia="SimSun"/>
          <w:noProof/>
        </w:rPr>
        <w:t>19</w:t>
      </w:r>
      <w:r w:rsidRPr="008E0E89">
        <w:rPr>
          <w:rFonts w:eastAsia="SimSun"/>
          <w:noProof/>
        </w:rPr>
        <w:t>.2</w:t>
      </w:r>
      <w:r w:rsidRPr="008E0E89">
        <w:rPr>
          <w:rFonts w:eastAsia="SimSun"/>
          <w:noProof/>
        </w:rPr>
        <w:tab/>
        <w:t>Successful Operation</w:t>
      </w:r>
      <w:bookmarkEnd w:id="5581"/>
      <w:bookmarkEnd w:id="5582"/>
      <w:bookmarkEnd w:id="5583"/>
      <w:bookmarkEnd w:id="5584"/>
      <w:bookmarkEnd w:id="5585"/>
      <w:bookmarkEnd w:id="5586"/>
      <w:bookmarkEnd w:id="5587"/>
      <w:bookmarkEnd w:id="5588"/>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9" type="#_x0000_t75" style="width:322.6pt;height:124.35pt" o:ole="">
            <v:imagedata r:id="rId164" o:title=""/>
          </v:shape>
          <o:OLEObject Type="Embed" ProgID="Word.Picture.8" ShapeID="_x0000_i1089" DrawAspect="Content" ObjectID="_1770627232" r:id="rId165"/>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589" w:name="_Toc51775943"/>
      <w:bookmarkStart w:id="5590" w:name="_Toc56772965"/>
      <w:bookmarkStart w:id="5591" w:name="_Toc64447594"/>
      <w:bookmarkStart w:id="5592" w:name="_Toc74152250"/>
      <w:bookmarkStart w:id="5593" w:name="_Toc88654103"/>
      <w:bookmarkStart w:id="5594" w:name="_Toc99038455"/>
      <w:bookmarkStart w:id="5595"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596" w:name="_CR8_13_19_3"/>
      <w:bookmarkStart w:id="5597" w:name="_Toc105510837"/>
      <w:bookmarkStart w:id="5598" w:name="_Toc105927369"/>
      <w:bookmarkStart w:id="5599" w:name="_Toc106109909"/>
      <w:bookmarkStart w:id="5600" w:name="_Toc113835346"/>
      <w:bookmarkStart w:id="5601" w:name="_Toc120124189"/>
      <w:bookmarkStart w:id="5602" w:name="_Toc155980491"/>
      <w:bookmarkEnd w:id="5596"/>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89"/>
      <w:bookmarkEnd w:id="5590"/>
      <w:bookmarkEnd w:id="5591"/>
      <w:bookmarkEnd w:id="5592"/>
      <w:bookmarkEnd w:id="5593"/>
      <w:bookmarkEnd w:id="5594"/>
      <w:bookmarkEnd w:id="5595"/>
      <w:bookmarkEnd w:id="5597"/>
      <w:bookmarkEnd w:id="5598"/>
      <w:bookmarkEnd w:id="5599"/>
      <w:bookmarkEnd w:id="5600"/>
      <w:bookmarkEnd w:id="5601"/>
      <w:bookmarkEnd w:id="5602"/>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603" w:name="_CR8_13_20"/>
      <w:bookmarkStart w:id="5604" w:name="_Toc120124190"/>
      <w:bookmarkStart w:id="5605" w:name="_Toc155980492"/>
      <w:bookmarkStart w:id="5606" w:name="_Toc99038456"/>
      <w:bookmarkStart w:id="5607" w:name="_Toc99730719"/>
      <w:bookmarkStart w:id="5608" w:name="_Toc105510838"/>
      <w:bookmarkStart w:id="5609" w:name="_Toc105927370"/>
      <w:bookmarkStart w:id="5610" w:name="_Toc106109910"/>
      <w:bookmarkStart w:id="5611" w:name="_Toc113835347"/>
      <w:bookmarkEnd w:id="5603"/>
      <w:r w:rsidRPr="00EA5FA7">
        <w:t>8.</w:t>
      </w:r>
      <w:r>
        <w:t>13</w:t>
      </w:r>
      <w:r w:rsidRPr="00EA5FA7">
        <w:t>.</w:t>
      </w:r>
      <w:r>
        <w:t>20</w:t>
      </w:r>
      <w:r w:rsidRPr="00EA5FA7">
        <w:tab/>
      </w:r>
      <w:r>
        <w:t xml:space="preserve">Positioning </w:t>
      </w:r>
      <w:r w:rsidRPr="00EA5FA7">
        <w:t>System Information Delivery</w:t>
      </w:r>
      <w:bookmarkEnd w:id="5604"/>
      <w:bookmarkEnd w:id="5605"/>
    </w:p>
    <w:p w14:paraId="017C8FAF" w14:textId="73ECD14B" w:rsidR="00E00E22" w:rsidRPr="00EA5FA7" w:rsidRDefault="00E00E22" w:rsidP="00E00E22">
      <w:pPr>
        <w:pStyle w:val="Heading4"/>
        <w:rPr>
          <w:lang w:eastAsia="zh-CN"/>
        </w:rPr>
      </w:pPr>
      <w:bookmarkStart w:id="5612" w:name="_CR8_13_20_1"/>
      <w:bookmarkStart w:id="5613" w:name="_Toc120124191"/>
      <w:bookmarkStart w:id="5614" w:name="_Toc155980493"/>
      <w:bookmarkEnd w:id="5612"/>
      <w:r w:rsidRPr="00EA5FA7">
        <w:t>8.</w:t>
      </w:r>
      <w:r>
        <w:t>13</w:t>
      </w:r>
      <w:r w:rsidRPr="00EA5FA7">
        <w:t>.</w:t>
      </w:r>
      <w:r>
        <w:t>20</w:t>
      </w:r>
      <w:r w:rsidRPr="00EA5FA7">
        <w:t>.1</w:t>
      </w:r>
      <w:r w:rsidRPr="00EA5FA7">
        <w:tab/>
        <w:t>General</w:t>
      </w:r>
      <w:bookmarkEnd w:id="5613"/>
      <w:bookmarkEnd w:id="5614"/>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615" w:name="_CR8_13_20_2"/>
      <w:bookmarkStart w:id="5616" w:name="_Toc120124192"/>
      <w:bookmarkStart w:id="5617" w:name="_Toc155980494"/>
      <w:bookmarkEnd w:id="5615"/>
      <w:r w:rsidRPr="00EA5FA7">
        <w:t>8.</w:t>
      </w:r>
      <w:r>
        <w:t>13</w:t>
      </w:r>
      <w:r w:rsidRPr="00EA5FA7">
        <w:t>.</w:t>
      </w:r>
      <w:r>
        <w:t>20</w:t>
      </w:r>
      <w:r w:rsidRPr="00EA5FA7">
        <w:t>.2</w:t>
      </w:r>
      <w:r w:rsidRPr="00EA5FA7">
        <w:tab/>
        <w:t>Successful Operation</w:t>
      </w:r>
      <w:bookmarkEnd w:id="5616"/>
      <w:bookmarkEnd w:id="5617"/>
    </w:p>
    <w:p w14:paraId="618E1245" w14:textId="77777777" w:rsidR="00E00E22" w:rsidRDefault="00E00E22" w:rsidP="00775BA6">
      <w:pPr>
        <w:pStyle w:val="TH"/>
      </w:pPr>
      <w:r w:rsidRPr="00AA5DA2">
        <w:object w:dxaOrig="5673" w:dyaOrig="2355" w14:anchorId="58DC837F">
          <v:shape id="_x0000_i1090" type="#_x0000_t75" style="width:274.45pt;height:112.7pt" o:ole="">
            <v:imagedata r:id="rId166" o:title=""/>
          </v:shape>
          <o:OLEObject Type="Embed" ProgID="Word.Picture.8" ShapeID="_x0000_i1090" DrawAspect="Content" ObjectID="_1770627233" r:id="rId167"/>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618" w:name="_Hlk116997098"/>
      <w:r w:rsidRPr="00EA5FA7">
        <w:rPr>
          <w:rFonts w:eastAsia="Yu Mincho"/>
        </w:rPr>
        <w:t xml:space="preserve">DELIVERY </w:t>
      </w:r>
      <w:bookmarkEnd w:id="5618"/>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619" w:name="_CR8_13_20_3"/>
      <w:bookmarkStart w:id="5620" w:name="_Toc120124193"/>
      <w:bookmarkStart w:id="5621" w:name="_Toc155980495"/>
      <w:bookmarkEnd w:id="5619"/>
      <w:r w:rsidRPr="00EA5FA7">
        <w:lastRenderedPageBreak/>
        <w:t>8.</w:t>
      </w:r>
      <w:r>
        <w:t>13</w:t>
      </w:r>
      <w:r w:rsidRPr="00EA5FA7">
        <w:t>.</w:t>
      </w:r>
      <w:r>
        <w:t>20</w:t>
      </w:r>
      <w:r w:rsidRPr="00EA5FA7">
        <w:t>.3</w:t>
      </w:r>
      <w:r w:rsidRPr="00EA5FA7">
        <w:tab/>
        <w:t>Abnormal Conditions</w:t>
      </w:r>
      <w:bookmarkEnd w:id="5620"/>
      <w:bookmarkEnd w:id="5621"/>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622" w:name="_CR8_14"/>
      <w:bookmarkStart w:id="5623" w:name="_Toc120124194"/>
      <w:bookmarkStart w:id="5624" w:name="_Toc155980496"/>
      <w:bookmarkEnd w:id="5622"/>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459"/>
      <w:bookmarkEnd w:id="5606"/>
      <w:bookmarkEnd w:id="5607"/>
      <w:bookmarkEnd w:id="5608"/>
      <w:bookmarkEnd w:id="5609"/>
      <w:bookmarkEnd w:id="5610"/>
      <w:bookmarkEnd w:id="5611"/>
      <w:bookmarkEnd w:id="5623"/>
      <w:bookmarkEnd w:id="5624"/>
    </w:p>
    <w:p w14:paraId="3F01A02C" w14:textId="77777777" w:rsidR="004A075A" w:rsidRPr="00DA11D0" w:rsidRDefault="004A075A" w:rsidP="004A075A">
      <w:pPr>
        <w:pStyle w:val="Heading3"/>
      </w:pPr>
      <w:bookmarkStart w:id="5625" w:name="_CR8_14_1"/>
      <w:bookmarkStart w:id="5626" w:name="_Toc99038457"/>
      <w:bookmarkStart w:id="5627" w:name="_Toc99730720"/>
      <w:bookmarkStart w:id="5628" w:name="_Toc105510839"/>
      <w:bookmarkStart w:id="5629" w:name="_Toc105927371"/>
      <w:bookmarkStart w:id="5630" w:name="_Toc106109911"/>
      <w:bookmarkStart w:id="5631" w:name="_Toc113835348"/>
      <w:bookmarkStart w:id="5632" w:name="_Toc120124195"/>
      <w:bookmarkStart w:id="5633" w:name="_Toc155980497"/>
      <w:bookmarkEnd w:id="5625"/>
      <w:r w:rsidRPr="00DA11D0">
        <w:t>8.</w:t>
      </w:r>
      <w:r>
        <w:t>14</w:t>
      </w:r>
      <w:r w:rsidRPr="00DA11D0">
        <w:t>.1</w:t>
      </w:r>
      <w:r w:rsidRPr="00DA11D0">
        <w:tab/>
        <w:t>Broadcast Context Setup</w:t>
      </w:r>
      <w:bookmarkEnd w:id="5626"/>
      <w:bookmarkEnd w:id="5627"/>
      <w:bookmarkEnd w:id="5628"/>
      <w:bookmarkEnd w:id="5629"/>
      <w:bookmarkEnd w:id="5630"/>
      <w:bookmarkEnd w:id="5631"/>
      <w:bookmarkEnd w:id="5632"/>
      <w:bookmarkEnd w:id="5633"/>
      <w:r w:rsidRPr="00DA11D0">
        <w:t xml:space="preserve"> </w:t>
      </w:r>
    </w:p>
    <w:p w14:paraId="3C6A8E87" w14:textId="77777777" w:rsidR="004A075A" w:rsidRPr="00DA11D0" w:rsidRDefault="004A075A" w:rsidP="004A075A">
      <w:pPr>
        <w:pStyle w:val="Heading4"/>
        <w:rPr>
          <w:lang w:eastAsia="zh-CN"/>
        </w:rPr>
      </w:pPr>
      <w:bookmarkStart w:id="5634" w:name="_CR8_14_1_1"/>
      <w:bookmarkStart w:id="5635" w:name="_Toc99038458"/>
      <w:bookmarkStart w:id="5636" w:name="_Toc99730721"/>
      <w:bookmarkStart w:id="5637" w:name="_Toc105510840"/>
      <w:bookmarkStart w:id="5638" w:name="_Toc105927372"/>
      <w:bookmarkStart w:id="5639" w:name="_Toc106109912"/>
      <w:bookmarkStart w:id="5640" w:name="_Toc113835349"/>
      <w:bookmarkStart w:id="5641" w:name="_Toc120124196"/>
      <w:bookmarkStart w:id="5642" w:name="_Toc155980498"/>
      <w:bookmarkEnd w:id="5634"/>
      <w:r w:rsidRPr="00DA11D0">
        <w:t>8.</w:t>
      </w:r>
      <w:r>
        <w:t>14</w:t>
      </w:r>
      <w:r w:rsidRPr="00DA11D0">
        <w:t>.1.1</w:t>
      </w:r>
      <w:r w:rsidRPr="00DA11D0">
        <w:tab/>
        <w:t>General</w:t>
      </w:r>
      <w:bookmarkEnd w:id="5635"/>
      <w:bookmarkEnd w:id="5636"/>
      <w:bookmarkEnd w:id="5637"/>
      <w:bookmarkEnd w:id="5638"/>
      <w:bookmarkEnd w:id="5639"/>
      <w:bookmarkEnd w:id="5640"/>
      <w:bookmarkEnd w:id="5641"/>
      <w:bookmarkEnd w:id="5642"/>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643" w:name="_CR8_14_1_2"/>
      <w:bookmarkStart w:id="5644" w:name="_Toc99038459"/>
      <w:bookmarkStart w:id="5645" w:name="_Toc99730722"/>
      <w:bookmarkStart w:id="5646" w:name="_Toc105510841"/>
      <w:bookmarkStart w:id="5647" w:name="_Toc105927373"/>
      <w:bookmarkStart w:id="5648" w:name="_Toc106109913"/>
      <w:bookmarkStart w:id="5649" w:name="_Toc113835350"/>
      <w:bookmarkStart w:id="5650" w:name="_Toc120124197"/>
      <w:bookmarkStart w:id="5651" w:name="_Toc155980499"/>
      <w:bookmarkEnd w:id="5643"/>
      <w:r w:rsidRPr="00DA11D0">
        <w:t>8.</w:t>
      </w:r>
      <w:r>
        <w:t>14</w:t>
      </w:r>
      <w:r w:rsidRPr="00DA11D0">
        <w:t>.1.2</w:t>
      </w:r>
      <w:r w:rsidRPr="00DA11D0">
        <w:tab/>
        <w:t>Successful Operation</w:t>
      </w:r>
      <w:bookmarkEnd w:id="5644"/>
      <w:bookmarkEnd w:id="5645"/>
      <w:bookmarkEnd w:id="5646"/>
      <w:bookmarkEnd w:id="5647"/>
      <w:bookmarkEnd w:id="5648"/>
      <w:bookmarkEnd w:id="5649"/>
      <w:bookmarkEnd w:id="5650"/>
      <w:bookmarkEnd w:id="5651"/>
    </w:p>
    <w:p w14:paraId="1C3C3CBA" w14:textId="77777777" w:rsidR="004A075A" w:rsidRDefault="004A075A" w:rsidP="004A075A">
      <w:pPr>
        <w:pStyle w:val="TH"/>
      </w:pPr>
      <w:r>
        <w:object w:dxaOrig="5580" w:dyaOrig="2355" w14:anchorId="128954A9">
          <v:shape id="_x0000_i1091" type="#_x0000_t75" style="width:342.25pt;height:130.45pt" o:ole="">
            <v:imagedata r:id="rId168" o:title="" croptop="-6693f" cropleft="-5638f" cropright="-8926f"/>
          </v:shape>
          <o:OLEObject Type="Embed" ProgID="Word.Picture.8" ShapeID="_x0000_i1091" DrawAspect="Content" ObjectID="_1770627234" r:id="rId169"/>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 xml:space="preserve">Broadcast MRB Failed </w:t>
      </w:r>
      <w:proofErr w:type="gramStart"/>
      <w:r w:rsidRPr="00DA11D0">
        <w:rPr>
          <w:i/>
        </w:rPr>
        <w:t>To</w:t>
      </w:r>
      <w:proofErr w:type="gramEnd"/>
      <w:r w:rsidRPr="00DA11D0">
        <w:rPr>
          <w:i/>
        </w:rPr>
        <w:t xml:space="preserve">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 xml:space="preserve">Broadcast MRB Failed </w:t>
      </w:r>
      <w:proofErr w:type="gramStart"/>
      <w:r w:rsidRPr="00DA11D0">
        <w:rPr>
          <w:rFonts w:eastAsia="SimSun"/>
          <w:i/>
        </w:rPr>
        <w:t>To</w:t>
      </w:r>
      <w:proofErr w:type="gramEnd"/>
      <w:r w:rsidRPr="00DA11D0">
        <w:rPr>
          <w:rFonts w:eastAsia="SimSun"/>
          <w:i/>
        </w:rPr>
        <w:t xml:space="preserve">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1AE108E9" w14:textId="77777777" w:rsidR="00B66A7E" w:rsidRDefault="002C4EA2" w:rsidP="00B66A7E">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52" w:name="_Hlk151931948"/>
    </w:p>
    <w:p w14:paraId="40F5E1FB" w14:textId="3017B3DC" w:rsidR="004A075A" w:rsidRDefault="00B66A7E" w:rsidP="002C4EA2">
      <w:pPr>
        <w:rPr>
          <w:noProof/>
          <w:lang w:eastAsia="zh-CN"/>
        </w:rPr>
      </w:pPr>
      <w:r>
        <w:rPr>
          <w:noProof/>
          <w:lang w:eastAsia="zh-CN"/>
        </w:rPr>
        <w:lastRenderedPageBreak/>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52"/>
    </w:p>
    <w:p w14:paraId="673C470A" w14:textId="407802B6" w:rsidR="0076438E" w:rsidRPr="0076438E" w:rsidRDefault="0076438E" w:rsidP="002C4EA2">
      <w:pPr>
        <w:rPr>
          <w:rFonts w:eastAsiaTheme="minorEastAsia"/>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33EB281C" w14:textId="77777777" w:rsidR="004A075A" w:rsidRPr="00DA11D0" w:rsidRDefault="004A075A" w:rsidP="004A075A">
      <w:pPr>
        <w:pStyle w:val="Heading4"/>
        <w:rPr>
          <w:bCs/>
        </w:rPr>
      </w:pPr>
      <w:bookmarkStart w:id="5653" w:name="_CR8_14_1_3"/>
      <w:bookmarkStart w:id="5654" w:name="_Toc99038460"/>
      <w:bookmarkStart w:id="5655" w:name="_Toc99730723"/>
      <w:bookmarkStart w:id="5656" w:name="_Toc105510842"/>
      <w:bookmarkStart w:id="5657" w:name="_Toc105927374"/>
      <w:bookmarkStart w:id="5658" w:name="_Toc106109914"/>
      <w:bookmarkStart w:id="5659" w:name="_Toc113835351"/>
      <w:bookmarkStart w:id="5660" w:name="_Toc120124198"/>
      <w:bookmarkStart w:id="5661" w:name="_Toc155980500"/>
      <w:bookmarkEnd w:id="5653"/>
      <w:r w:rsidRPr="00DA11D0">
        <w:t>8.</w:t>
      </w:r>
      <w:r>
        <w:t>14</w:t>
      </w:r>
      <w:r w:rsidRPr="00DA11D0">
        <w:t>.1.3</w:t>
      </w:r>
      <w:r w:rsidRPr="00DA11D0">
        <w:tab/>
        <w:t>Unsuccessful Operation</w:t>
      </w:r>
      <w:bookmarkEnd w:id="5654"/>
      <w:bookmarkEnd w:id="5655"/>
      <w:bookmarkEnd w:id="5656"/>
      <w:bookmarkEnd w:id="5657"/>
      <w:bookmarkEnd w:id="5658"/>
      <w:bookmarkEnd w:id="5659"/>
      <w:bookmarkEnd w:id="5660"/>
      <w:bookmarkEnd w:id="5661"/>
    </w:p>
    <w:p w14:paraId="5F6E906A" w14:textId="77777777" w:rsidR="004A075A" w:rsidRPr="00DA11D0" w:rsidRDefault="004A075A" w:rsidP="0030753D">
      <w:pPr>
        <w:pStyle w:val="TH"/>
      </w:pPr>
      <w:r w:rsidRPr="00DA11D0">
        <w:object w:dxaOrig="5580" w:dyaOrig="2355" w14:anchorId="3981A58C">
          <v:shape id="_x0000_i1092" type="#_x0000_t75" style="width:342.25pt;height:130.45pt" o:ole="">
            <v:imagedata r:id="rId170" o:title="" croptop="-6693f" cropleft="-5638f" cropright="-8926f"/>
          </v:shape>
          <o:OLEObject Type="Embed" ProgID="Word.Picture.8" ShapeID="_x0000_i1092" DrawAspect="Content" ObjectID="_1770627235" r:id="rId171"/>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662" w:name="_CR8_14_1_4"/>
      <w:bookmarkStart w:id="5663" w:name="_Toc99038461"/>
      <w:bookmarkStart w:id="5664" w:name="_Toc99730724"/>
      <w:bookmarkStart w:id="5665" w:name="_Toc105510843"/>
      <w:bookmarkStart w:id="5666" w:name="_Toc105927375"/>
      <w:bookmarkStart w:id="5667" w:name="_Toc106109915"/>
      <w:bookmarkStart w:id="5668" w:name="_Toc113835352"/>
      <w:bookmarkStart w:id="5669" w:name="_Toc120124199"/>
      <w:bookmarkStart w:id="5670" w:name="_Toc155980501"/>
      <w:bookmarkEnd w:id="5662"/>
      <w:r w:rsidRPr="00DA11D0">
        <w:t>8.</w:t>
      </w:r>
      <w:r>
        <w:t>14</w:t>
      </w:r>
      <w:r w:rsidRPr="00DA11D0">
        <w:t>.1.4</w:t>
      </w:r>
      <w:r w:rsidRPr="00DA11D0">
        <w:tab/>
        <w:t>Abnormal Conditions</w:t>
      </w:r>
      <w:bookmarkEnd w:id="5663"/>
      <w:bookmarkEnd w:id="5664"/>
      <w:bookmarkEnd w:id="5665"/>
      <w:bookmarkEnd w:id="5666"/>
      <w:bookmarkEnd w:id="5667"/>
      <w:bookmarkEnd w:id="5668"/>
      <w:bookmarkEnd w:id="5669"/>
      <w:bookmarkEnd w:id="5670"/>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671" w:name="_CR8_14_2"/>
      <w:bookmarkStart w:id="5672" w:name="_Toc99038462"/>
      <w:bookmarkStart w:id="5673" w:name="_Toc99730725"/>
      <w:bookmarkStart w:id="5674" w:name="_Toc105510844"/>
      <w:bookmarkStart w:id="5675" w:name="_Toc105927376"/>
      <w:bookmarkStart w:id="5676" w:name="_Toc106109916"/>
      <w:bookmarkStart w:id="5677" w:name="_Toc113835353"/>
      <w:bookmarkStart w:id="5678" w:name="_Toc120124200"/>
      <w:bookmarkStart w:id="5679" w:name="_Toc155980502"/>
      <w:bookmarkEnd w:id="5671"/>
      <w:r w:rsidRPr="00DA11D0">
        <w:t>8.</w:t>
      </w:r>
      <w:r>
        <w:t>14</w:t>
      </w:r>
      <w:r w:rsidRPr="00DA11D0">
        <w:t>.2</w:t>
      </w:r>
      <w:r w:rsidRPr="00DA11D0">
        <w:tab/>
        <w:t>Broadcast Context Release</w:t>
      </w:r>
      <w:bookmarkEnd w:id="5672"/>
      <w:bookmarkEnd w:id="5673"/>
      <w:bookmarkEnd w:id="5674"/>
      <w:bookmarkEnd w:id="5675"/>
      <w:bookmarkEnd w:id="5676"/>
      <w:bookmarkEnd w:id="5677"/>
      <w:bookmarkEnd w:id="5678"/>
      <w:bookmarkEnd w:id="5679"/>
    </w:p>
    <w:p w14:paraId="0B8CE521" w14:textId="77777777" w:rsidR="004A075A" w:rsidRPr="00DA11D0" w:rsidRDefault="004A075A" w:rsidP="004A075A">
      <w:pPr>
        <w:pStyle w:val="Heading4"/>
      </w:pPr>
      <w:bookmarkStart w:id="5680" w:name="_CR8_14_2_1"/>
      <w:bookmarkStart w:id="5681" w:name="_Toc99038463"/>
      <w:bookmarkStart w:id="5682" w:name="_Toc99730726"/>
      <w:bookmarkStart w:id="5683" w:name="_Toc105510845"/>
      <w:bookmarkStart w:id="5684" w:name="_Toc105927377"/>
      <w:bookmarkStart w:id="5685" w:name="_Toc106109917"/>
      <w:bookmarkStart w:id="5686" w:name="_Toc113835354"/>
      <w:bookmarkStart w:id="5687" w:name="_Toc120124201"/>
      <w:bookmarkStart w:id="5688" w:name="_Toc155980503"/>
      <w:bookmarkEnd w:id="5680"/>
      <w:r w:rsidRPr="00DA11D0">
        <w:t>8.</w:t>
      </w:r>
      <w:r>
        <w:t>14</w:t>
      </w:r>
      <w:r w:rsidRPr="00DA11D0">
        <w:t>.2.1</w:t>
      </w:r>
      <w:r w:rsidRPr="00DA11D0">
        <w:tab/>
        <w:t>General</w:t>
      </w:r>
      <w:bookmarkEnd w:id="5681"/>
      <w:bookmarkEnd w:id="5682"/>
      <w:bookmarkEnd w:id="5683"/>
      <w:bookmarkEnd w:id="5684"/>
      <w:bookmarkEnd w:id="5685"/>
      <w:bookmarkEnd w:id="5686"/>
      <w:bookmarkEnd w:id="5687"/>
      <w:bookmarkEnd w:id="5688"/>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689" w:name="_CR8_14_2_2"/>
      <w:bookmarkStart w:id="5690" w:name="_Toc99038464"/>
      <w:bookmarkStart w:id="5691" w:name="_Toc99730727"/>
      <w:bookmarkStart w:id="5692" w:name="_Toc105510846"/>
      <w:bookmarkStart w:id="5693" w:name="_Toc105927378"/>
      <w:bookmarkStart w:id="5694" w:name="_Toc106109918"/>
      <w:bookmarkStart w:id="5695" w:name="_Toc113835355"/>
      <w:bookmarkStart w:id="5696" w:name="_Toc120124202"/>
      <w:bookmarkStart w:id="5697" w:name="_Toc155980504"/>
      <w:bookmarkEnd w:id="5689"/>
      <w:r w:rsidRPr="00DA11D0">
        <w:t>8.</w:t>
      </w:r>
      <w:r>
        <w:t>14</w:t>
      </w:r>
      <w:r w:rsidRPr="00DA11D0">
        <w:t>.2.2</w:t>
      </w:r>
      <w:r w:rsidRPr="00DA11D0">
        <w:tab/>
        <w:t>Successful Operation</w:t>
      </w:r>
      <w:bookmarkEnd w:id="5690"/>
      <w:bookmarkEnd w:id="5691"/>
      <w:bookmarkEnd w:id="5692"/>
      <w:bookmarkEnd w:id="5693"/>
      <w:bookmarkEnd w:id="5694"/>
      <w:bookmarkEnd w:id="5695"/>
      <w:bookmarkEnd w:id="5696"/>
      <w:bookmarkEnd w:id="5697"/>
    </w:p>
    <w:p w14:paraId="24A428C7" w14:textId="77777777" w:rsidR="004A075A" w:rsidRPr="00DA11D0" w:rsidRDefault="004A075A" w:rsidP="004A075A">
      <w:pPr>
        <w:pStyle w:val="TH"/>
      </w:pPr>
      <w:r w:rsidRPr="00DA11D0">
        <w:object w:dxaOrig="5580" w:dyaOrig="2355" w14:anchorId="3DB8B0A5">
          <v:shape id="_x0000_i1093" type="#_x0000_t75" style="width:342.25pt;height:130.45pt" o:ole="">
            <v:imagedata r:id="rId172" o:title="" croptop="-6693f" cropleft="-5638f" cropright="-8926f"/>
          </v:shape>
          <o:OLEObject Type="Embed" ProgID="Word.Picture.8" ShapeID="_x0000_i1093" DrawAspect="Content" ObjectID="_1770627236" r:id="rId173"/>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lastRenderedPageBreak/>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698" w:name="_CR8_14_2_3"/>
      <w:bookmarkStart w:id="5699" w:name="_Toc99038465"/>
      <w:bookmarkStart w:id="5700" w:name="_Toc99730728"/>
      <w:bookmarkStart w:id="5701" w:name="_Toc105510847"/>
      <w:bookmarkStart w:id="5702" w:name="_Toc105927379"/>
      <w:bookmarkStart w:id="5703" w:name="_Toc106109919"/>
      <w:bookmarkStart w:id="5704" w:name="_Toc113835356"/>
      <w:bookmarkStart w:id="5705" w:name="_Toc120124203"/>
      <w:bookmarkStart w:id="5706" w:name="_Toc155980505"/>
      <w:bookmarkEnd w:id="5698"/>
      <w:r w:rsidRPr="00DA11D0">
        <w:t>8.</w:t>
      </w:r>
      <w:r>
        <w:t>14</w:t>
      </w:r>
      <w:r w:rsidRPr="00DA11D0">
        <w:t>.2.3</w:t>
      </w:r>
      <w:r w:rsidRPr="00DA11D0">
        <w:tab/>
        <w:t>Unsuccessful Operation</w:t>
      </w:r>
      <w:bookmarkEnd w:id="5699"/>
      <w:bookmarkEnd w:id="5700"/>
      <w:bookmarkEnd w:id="5701"/>
      <w:bookmarkEnd w:id="5702"/>
      <w:bookmarkEnd w:id="5703"/>
      <w:bookmarkEnd w:id="5704"/>
      <w:bookmarkEnd w:id="5705"/>
      <w:bookmarkEnd w:id="5706"/>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707" w:name="_CR8_14_2_4"/>
      <w:bookmarkStart w:id="5708" w:name="_Toc99038466"/>
      <w:bookmarkStart w:id="5709" w:name="_Toc99730729"/>
      <w:bookmarkStart w:id="5710" w:name="_Toc105510848"/>
      <w:bookmarkStart w:id="5711" w:name="_Toc105927380"/>
      <w:bookmarkStart w:id="5712" w:name="_Toc106109920"/>
      <w:bookmarkStart w:id="5713" w:name="_Toc113835357"/>
      <w:bookmarkStart w:id="5714" w:name="_Toc120124204"/>
      <w:bookmarkStart w:id="5715" w:name="_Toc155980506"/>
      <w:bookmarkEnd w:id="5707"/>
      <w:r w:rsidRPr="00DA11D0">
        <w:t>8.</w:t>
      </w:r>
      <w:r>
        <w:t>14</w:t>
      </w:r>
      <w:r w:rsidRPr="00DA11D0">
        <w:t>.2.4</w:t>
      </w:r>
      <w:r w:rsidRPr="00DA11D0">
        <w:tab/>
        <w:t>Abnormal Conditions</w:t>
      </w:r>
      <w:bookmarkEnd w:id="5708"/>
      <w:bookmarkEnd w:id="5709"/>
      <w:bookmarkEnd w:id="5710"/>
      <w:bookmarkEnd w:id="5711"/>
      <w:bookmarkEnd w:id="5712"/>
      <w:bookmarkEnd w:id="5713"/>
      <w:bookmarkEnd w:id="5714"/>
      <w:bookmarkEnd w:id="5715"/>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716" w:name="_CR8_14_3"/>
      <w:bookmarkStart w:id="5717" w:name="_Toc99038467"/>
      <w:bookmarkStart w:id="5718" w:name="_Toc99730730"/>
      <w:bookmarkStart w:id="5719" w:name="_Toc105510849"/>
      <w:bookmarkStart w:id="5720" w:name="_Toc105927381"/>
      <w:bookmarkStart w:id="5721" w:name="_Toc106109921"/>
      <w:bookmarkStart w:id="5722" w:name="_Toc113835358"/>
      <w:bookmarkStart w:id="5723" w:name="_Toc120124205"/>
      <w:bookmarkStart w:id="5724" w:name="_Toc155980507"/>
      <w:bookmarkEnd w:id="5716"/>
      <w:r w:rsidRPr="00DA11D0">
        <w:t>8.</w:t>
      </w:r>
      <w:r>
        <w:t>14</w:t>
      </w:r>
      <w:r w:rsidRPr="00DA11D0">
        <w:t>.</w:t>
      </w:r>
      <w:r>
        <w:t>3</w:t>
      </w:r>
      <w:r w:rsidRPr="00DA11D0">
        <w:tab/>
        <w:t>Broadcast Context Release Request</w:t>
      </w:r>
      <w:bookmarkEnd w:id="5717"/>
      <w:bookmarkEnd w:id="5718"/>
      <w:bookmarkEnd w:id="5719"/>
      <w:bookmarkEnd w:id="5720"/>
      <w:bookmarkEnd w:id="5721"/>
      <w:bookmarkEnd w:id="5722"/>
      <w:bookmarkEnd w:id="5723"/>
      <w:bookmarkEnd w:id="5724"/>
    </w:p>
    <w:p w14:paraId="23F0B37B" w14:textId="77777777" w:rsidR="004A075A" w:rsidRPr="00DA11D0" w:rsidRDefault="004A075A" w:rsidP="004A075A">
      <w:pPr>
        <w:pStyle w:val="Heading4"/>
      </w:pPr>
      <w:bookmarkStart w:id="5725" w:name="_CR8_14_3_1"/>
      <w:bookmarkStart w:id="5726" w:name="_Toc99038468"/>
      <w:bookmarkStart w:id="5727" w:name="_Toc99730731"/>
      <w:bookmarkStart w:id="5728" w:name="_Toc105510850"/>
      <w:bookmarkStart w:id="5729" w:name="_Toc105927382"/>
      <w:bookmarkStart w:id="5730" w:name="_Toc106109922"/>
      <w:bookmarkStart w:id="5731" w:name="_Toc113835359"/>
      <w:bookmarkStart w:id="5732" w:name="_Toc120124206"/>
      <w:bookmarkStart w:id="5733" w:name="_Toc155980508"/>
      <w:bookmarkEnd w:id="5725"/>
      <w:r w:rsidRPr="00DA11D0">
        <w:t>8.</w:t>
      </w:r>
      <w:r>
        <w:t>14</w:t>
      </w:r>
      <w:r w:rsidRPr="00DA11D0">
        <w:t>.</w:t>
      </w:r>
      <w:r>
        <w:t>3</w:t>
      </w:r>
      <w:r w:rsidRPr="00DA11D0">
        <w:t>.1</w:t>
      </w:r>
      <w:r w:rsidRPr="00DA11D0">
        <w:tab/>
        <w:t>General</w:t>
      </w:r>
      <w:bookmarkEnd w:id="5726"/>
      <w:bookmarkEnd w:id="5727"/>
      <w:bookmarkEnd w:id="5728"/>
      <w:bookmarkEnd w:id="5729"/>
      <w:bookmarkEnd w:id="5730"/>
      <w:bookmarkEnd w:id="5731"/>
      <w:bookmarkEnd w:id="5732"/>
      <w:bookmarkEnd w:id="5733"/>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734" w:name="_CR8_14_3_2"/>
      <w:bookmarkStart w:id="5735" w:name="_Toc99038469"/>
      <w:bookmarkStart w:id="5736" w:name="_Toc99730732"/>
      <w:bookmarkStart w:id="5737" w:name="_Toc105510851"/>
      <w:bookmarkStart w:id="5738" w:name="_Toc105927383"/>
      <w:bookmarkStart w:id="5739" w:name="_Toc106109923"/>
      <w:bookmarkStart w:id="5740" w:name="_Toc113835360"/>
      <w:bookmarkStart w:id="5741" w:name="_Toc120124207"/>
      <w:bookmarkStart w:id="5742" w:name="_Toc155980509"/>
      <w:bookmarkEnd w:id="5734"/>
      <w:r w:rsidRPr="00DA11D0">
        <w:t>8.</w:t>
      </w:r>
      <w:r>
        <w:t>14</w:t>
      </w:r>
      <w:r w:rsidRPr="00DA11D0">
        <w:t>.</w:t>
      </w:r>
      <w:r>
        <w:t>3</w:t>
      </w:r>
      <w:r w:rsidRPr="00DA11D0">
        <w:t>.2</w:t>
      </w:r>
      <w:r w:rsidRPr="00DA11D0">
        <w:tab/>
        <w:t>Successful Operation</w:t>
      </w:r>
      <w:bookmarkEnd w:id="5735"/>
      <w:bookmarkEnd w:id="5736"/>
      <w:bookmarkEnd w:id="5737"/>
      <w:bookmarkEnd w:id="5738"/>
      <w:bookmarkEnd w:id="5739"/>
      <w:bookmarkEnd w:id="5740"/>
      <w:bookmarkEnd w:id="5741"/>
      <w:bookmarkEnd w:id="5742"/>
    </w:p>
    <w:bookmarkStart w:id="5743" w:name="_MON_1706045781"/>
    <w:bookmarkEnd w:id="5743"/>
    <w:p w14:paraId="008BCBC4" w14:textId="77777777" w:rsidR="004A075A" w:rsidRPr="00DA11D0" w:rsidRDefault="004A075A" w:rsidP="004A075A">
      <w:pPr>
        <w:pStyle w:val="TH"/>
      </w:pPr>
      <w:r w:rsidRPr="00DA11D0">
        <w:object w:dxaOrig="5580" w:dyaOrig="2355" w14:anchorId="715D7A09">
          <v:shape id="_x0000_i1094" type="#_x0000_t75" style="width:342.25pt;height:130.45pt" o:ole="">
            <v:imagedata r:id="rId174" o:title="" croptop="-6693f" cropleft="-5638f" cropright="-8926f"/>
          </v:shape>
          <o:OLEObject Type="Embed" ProgID="Word.Picture.8" ShapeID="_x0000_i1094" DrawAspect="Content" ObjectID="_1770627237" r:id="rId175"/>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744" w:name="_CR8_14_3_3"/>
      <w:bookmarkStart w:id="5745" w:name="_Toc99038470"/>
      <w:bookmarkStart w:id="5746" w:name="_Toc99730733"/>
      <w:bookmarkStart w:id="5747" w:name="_Toc105510852"/>
      <w:bookmarkStart w:id="5748" w:name="_Toc105927384"/>
      <w:bookmarkStart w:id="5749" w:name="_Toc106109924"/>
      <w:bookmarkStart w:id="5750" w:name="_Toc113835361"/>
      <w:bookmarkStart w:id="5751" w:name="_Toc120124208"/>
      <w:bookmarkStart w:id="5752" w:name="_Toc155980510"/>
      <w:bookmarkEnd w:id="5744"/>
      <w:r w:rsidRPr="00DA11D0">
        <w:t>8.</w:t>
      </w:r>
      <w:r>
        <w:t>14</w:t>
      </w:r>
      <w:r w:rsidRPr="00DA11D0">
        <w:t>.</w:t>
      </w:r>
      <w:r>
        <w:t>3</w:t>
      </w:r>
      <w:r w:rsidRPr="00DA11D0">
        <w:t>.3</w:t>
      </w:r>
      <w:r w:rsidRPr="00DA11D0">
        <w:tab/>
        <w:t>Unsuccessful Operation</w:t>
      </w:r>
      <w:bookmarkEnd w:id="5745"/>
      <w:bookmarkEnd w:id="5746"/>
      <w:bookmarkEnd w:id="5747"/>
      <w:bookmarkEnd w:id="5748"/>
      <w:bookmarkEnd w:id="5749"/>
      <w:bookmarkEnd w:id="5750"/>
      <w:bookmarkEnd w:id="5751"/>
      <w:bookmarkEnd w:id="5752"/>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753" w:name="_CR8_14_3_4"/>
      <w:bookmarkStart w:id="5754" w:name="_Toc99038471"/>
      <w:bookmarkStart w:id="5755" w:name="_Toc99730734"/>
      <w:bookmarkStart w:id="5756" w:name="_Toc105510853"/>
      <w:bookmarkStart w:id="5757" w:name="_Toc105927385"/>
      <w:bookmarkStart w:id="5758" w:name="_Toc106109925"/>
      <w:bookmarkStart w:id="5759" w:name="_Toc113835362"/>
      <w:bookmarkStart w:id="5760" w:name="_Toc120124209"/>
      <w:bookmarkStart w:id="5761" w:name="_Toc155980511"/>
      <w:bookmarkEnd w:id="5753"/>
      <w:r w:rsidRPr="00DA11D0">
        <w:t>8.</w:t>
      </w:r>
      <w:r>
        <w:t>14</w:t>
      </w:r>
      <w:r w:rsidRPr="00DA11D0">
        <w:t>.</w:t>
      </w:r>
      <w:r>
        <w:t>3</w:t>
      </w:r>
      <w:r w:rsidRPr="00DA11D0">
        <w:t>.4</w:t>
      </w:r>
      <w:r w:rsidRPr="00DA11D0">
        <w:tab/>
        <w:t>Abnormal Conditions</w:t>
      </w:r>
      <w:bookmarkEnd w:id="5754"/>
      <w:bookmarkEnd w:id="5755"/>
      <w:bookmarkEnd w:id="5756"/>
      <w:bookmarkEnd w:id="5757"/>
      <w:bookmarkEnd w:id="5758"/>
      <w:bookmarkEnd w:id="5759"/>
      <w:bookmarkEnd w:id="5760"/>
      <w:bookmarkEnd w:id="5761"/>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762" w:name="_CR8_14_4"/>
      <w:bookmarkStart w:id="5763" w:name="_Toc99038472"/>
      <w:bookmarkStart w:id="5764" w:name="_Toc99730735"/>
      <w:bookmarkStart w:id="5765" w:name="_Toc105510854"/>
      <w:bookmarkStart w:id="5766" w:name="_Toc105927386"/>
      <w:bookmarkStart w:id="5767" w:name="_Toc106109926"/>
      <w:bookmarkStart w:id="5768" w:name="_Toc113835363"/>
      <w:bookmarkStart w:id="5769" w:name="_Toc120124210"/>
      <w:bookmarkStart w:id="5770" w:name="_Toc155980512"/>
      <w:bookmarkEnd w:id="5762"/>
      <w:r w:rsidRPr="00DA11D0">
        <w:lastRenderedPageBreak/>
        <w:t>8.</w:t>
      </w:r>
      <w:r>
        <w:t>14</w:t>
      </w:r>
      <w:r w:rsidRPr="00DA11D0">
        <w:t>.</w:t>
      </w:r>
      <w:r>
        <w:t>4</w:t>
      </w:r>
      <w:r w:rsidRPr="00DA11D0">
        <w:tab/>
        <w:t>Broadcast Context Modification</w:t>
      </w:r>
      <w:bookmarkEnd w:id="5763"/>
      <w:bookmarkEnd w:id="5764"/>
      <w:bookmarkEnd w:id="5765"/>
      <w:bookmarkEnd w:id="5766"/>
      <w:bookmarkEnd w:id="5767"/>
      <w:bookmarkEnd w:id="5768"/>
      <w:bookmarkEnd w:id="5769"/>
      <w:bookmarkEnd w:id="5770"/>
    </w:p>
    <w:p w14:paraId="5AF99532" w14:textId="77777777" w:rsidR="004A075A" w:rsidRPr="00DA11D0" w:rsidRDefault="004A075A" w:rsidP="004A075A">
      <w:pPr>
        <w:pStyle w:val="Heading4"/>
        <w:rPr>
          <w:lang w:eastAsia="zh-CN"/>
        </w:rPr>
      </w:pPr>
      <w:bookmarkStart w:id="5771" w:name="_CR8_14_4_1"/>
      <w:bookmarkStart w:id="5772" w:name="_Toc99038473"/>
      <w:bookmarkStart w:id="5773" w:name="_Toc99730736"/>
      <w:bookmarkStart w:id="5774" w:name="_Toc105510855"/>
      <w:bookmarkStart w:id="5775" w:name="_Toc105927387"/>
      <w:bookmarkStart w:id="5776" w:name="_Toc106109927"/>
      <w:bookmarkStart w:id="5777" w:name="_Toc113835364"/>
      <w:bookmarkStart w:id="5778" w:name="_Toc120124211"/>
      <w:bookmarkStart w:id="5779" w:name="_Toc155980513"/>
      <w:bookmarkEnd w:id="5771"/>
      <w:r w:rsidRPr="00DA11D0">
        <w:t>8.</w:t>
      </w:r>
      <w:r>
        <w:t>14</w:t>
      </w:r>
      <w:r w:rsidRPr="00DA11D0">
        <w:t>.</w:t>
      </w:r>
      <w:r>
        <w:t>4</w:t>
      </w:r>
      <w:r w:rsidRPr="00DA11D0">
        <w:t>.1</w:t>
      </w:r>
      <w:r w:rsidRPr="00DA11D0">
        <w:tab/>
        <w:t>General</w:t>
      </w:r>
      <w:bookmarkEnd w:id="5772"/>
      <w:bookmarkEnd w:id="5773"/>
      <w:bookmarkEnd w:id="5774"/>
      <w:bookmarkEnd w:id="5775"/>
      <w:bookmarkEnd w:id="5776"/>
      <w:bookmarkEnd w:id="5777"/>
      <w:bookmarkEnd w:id="5778"/>
      <w:bookmarkEnd w:id="5779"/>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780" w:name="_CR8_14_4_2"/>
      <w:bookmarkStart w:id="5781" w:name="_Toc99038474"/>
      <w:bookmarkStart w:id="5782" w:name="_Toc99730737"/>
      <w:bookmarkStart w:id="5783" w:name="_Toc105510856"/>
      <w:bookmarkStart w:id="5784" w:name="_Toc105927388"/>
      <w:bookmarkStart w:id="5785" w:name="_Toc106109928"/>
      <w:bookmarkStart w:id="5786" w:name="_Toc113835365"/>
      <w:bookmarkStart w:id="5787" w:name="_Toc120124212"/>
      <w:bookmarkStart w:id="5788" w:name="_Toc155980514"/>
      <w:bookmarkEnd w:id="5780"/>
      <w:r w:rsidRPr="00DA11D0">
        <w:t>8.</w:t>
      </w:r>
      <w:r>
        <w:t>14</w:t>
      </w:r>
      <w:r w:rsidRPr="00DA11D0">
        <w:t>.</w:t>
      </w:r>
      <w:r>
        <w:t>4</w:t>
      </w:r>
      <w:r w:rsidRPr="00DA11D0">
        <w:t>.2</w:t>
      </w:r>
      <w:r w:rsidRPr="00DA11D0">
        <w:tab/>
        <w:t>Successful Operation</w:t>
      </w:r>
      <w:bookmarkEnd w:id="5781"/>
      <w:bookmarkEnd w:id="5782"/>
      <w:bookmarkEnd w:id="5783"/>
      <w:bookmarkEnd w:id="5784"/>
      <w:bookmarkEnd w:id="5785"/>
      <w:bookmarkEnd w:id="5786"/>
      <w:bookmarkEnd w:id="5787"/>
      <w:bookmarkEnd w:id="5788"/>
    </w:p>
    <w:p w14:paraId="32365079" w14:textId="77777777" w:rsidR="004A075A" w:rsidRPr="00DA11D0" w:rsidRDefault="004A075A" w:rsidP="004A075A">
      <w:pPr>
        <w:pStyle w:val="TH"/>
        <w:rPr>
          <w:lang w:eastAsia="zh-CN"/>
        </w:rPr>
      </w:pPr>
      <w:r w:rsidRPr="00DA11D0">
        <w:object w:dxaOrig="5580" w:dyaOrig="2355" w14:anchorId="2A1FB224">
          <v:shape id="_x0000_i1095" type="#_x0000_t75" style="width:342.25pt;height:130.45pt" o:ole="">
            <v:imagedata r:id="rId176" o:title="" croptop="-6693f" cropleft="-5638f" cropright="-8926f"/>
          </v:shape>
          <o:OLEObject Type="Embed" ProgID="Word.Picture.8" ShapeID="_x0000_i1095" DrawAspect="Content" ObjectID="_1770627238" r:id="rId177"/>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0753D">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 xml:space="preserve">Broadcast MRB Failed </w:t>
      </w:r>
      <w:proofErr w:type="gramStart"/>
      <w:r w:rsidRPr="00DA11D0">
        <w:rPr>
          <w:i/>
        </w:rPr>
        <w:t>To</w:t>
      </w:r>
      <w:proofErr w:type="gramEnd"/>
      <w:r w:rsidRPr="00DA11D0">
        <w:rPr>
          <w:i/>
        </w:rPr>
        <w:t xml:space="preserve">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 xml:space="preserve">Broadcast MRB Failed </w:t>
      </w:r>
      <w:proofErr w:type="gramStart"/>
      <w:r w:rsidRPr="00DA11D0">
        <w:rPr>
          <w:rFonts w:eastAsia="SimSun"/>
          <w:i/>
        </w:rPr>
        <w:t>To</w:t>
      </w:r>
      <w:proofErr w:type="gramEnd"/>
      <w:r w:rsidRPr="00DA11D0">
        <w:rPr>
          <w:rFonts w:eastAsia="SimSun"/>
          <w:i/>
        </w:rPr>
        <w:t xml:space="preserve">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 xml:space="preserve">Broadcast MRB Failed </w:t>
      </w:r>
      <w:proofErr w:type="gramStart"/>
      <w:r w:rsidRPr="00DA11D0">
        <w:rPr>
          <w:i/>
        </w:rPr>
        <w:t>To</w:t>
      </w:r>
      <w:proofErr w:type="gramEnd"/>
      <w:r w:rsidRPr="00DA11D0">
        <w:rPr>
          <w:i/>
        </w:rPr>
        <w:t xml:space="preserve">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w:t>
      </w:r>
      <w:proofErr w:type="gramStart"/>
      <w:r w:rsidRPr="00DA11D0">
        <w:rPr>
          <w:rFonts w:eastAsia="SimSun"/>
          <w:i/>
        </w:rPr>
        <w:t>To</w:t>
      </w:r>
      <w:proofErr w:type="gramEnd"/>
      <w:r w:rsidRPr="00DA11D0">
        <w:rPr>
          <w:rFonts w:eastAsia="SimSun"/>
          <w:i/>
        </w:rPr>
        <w:t xml:space="preserve">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lastRenderedPageBreak/>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76E0B70C" w:rsidR="004A075A" w:rsidRPr="00B66A7E" w:rsidRDefault="00B66A7E" w:rsidP="004A075A">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7E80D6C1" w14:textId="77777777" w:rsidR="004A075A" w:rsidRPr="00DA11D0" w:rsidRDefault="004A075A" w:rsidP="004A075A">
      <w:pPr>
        <w:pStyle w:val="Heading4"/>
      </w:pPr>
      <w:bookmarkStart w:id="5789" w:name="_CR8_14_4_3"/>
      <w:bookmarkStart w:id="5790" w:name="_Toc99038475"/>
      <w:bookmarkStart w:id="5791" w:name="_Toc99730738"/>
      <w:bookmarkStart w:id="5792" w:name="_Toc105510857"/>
      <w:bookmarkStart w:id="5793" w:name="_Toc105927389"/>
      <w:bookmarkStart w:id="5794" w:name="_Toc106109929"/>
      <w:bookmarkStart w:id="5795" w:name="_Toc113835366"/>
      <w:bookmarkStart w:id="5796" w:name="_Toc120124213"/>
      <w:bookmarkStart w:id="5797" w:name="_Toc155980515"/>
      <w:bookmarkEnd w:id="5789"/>
      <w:r w:rsidRPr="00DA11D0">
        <w:t>8.</w:t>
      </w:r>
      <w:r>
        <w:t>14</w:t>
      </w:r>
      <w:r w:rsidRPr="00DA11D0">
        <w:t>.</w:t>
      </w:r>
      <w:r>
        <w:t>4</w:t>
      </w:r>
      <w:r w:rsidRPr="00DA11D0">
        <w:t>.3</w:t>
      </w:r>
      <w:r w:rsidRPr="00DA11D0">
        <w:tab/>
        <w:t>Unsuccessful Operation</w:t>
      </w:r>
      <w:bookmarkEnd w:id="5790"/>
      <w:bookmarkEnd w:id="5791"/>
      <w:bookmarkEnd w:id="5792"/>
      <w:bookmarkEnd w:id="5793"/>
      <w:bookmarkEnd w:id="5794"/>
      <w:bookmarkEnd w:id="5795"/>
      <w:bookmarkEnd w:id="5796"/>
      <w:bookmarkEnd w:id="5797"/>
    </w:p>
    <w:p w14:paraId="2FBBB39C" w14:textId="77777777" w:rsidR="004A075A" w:rsidRPr="00DA11D0" w:rsidRDefault="004A075A" w:rsidP="0030753D">
      <w:pPr>
        <w:pStyle w:val="TH"/>
      </w:pPr>
      <w:r w:rsidRPr="00DA11D0">
        <w:object w:dxaOrig="5580" w:dyaOrig="2355" w14:anchorId="1D01E71F">
          <v:shape id="_x0000_i1096" type="#_x0000_t75" style="width:342.25pt;height:130.45pt" o:ole="">
            <v:imagedata r:id="rId178" o:title="" croptop="-6693f" cropleft="-5638f" cropright="-8926f"/>
          </v:shape>
          <o:OLEObject Type="Embed" ProgID="Word.Picture.8" ShapeID="_x0000_i1096" DrawAspect="Content" ObjectID="_1770627239" r:id="rId179"/>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798" w:name="_CR8_14_4_4"/>
      <w:bookmarkStart w:id="5799" w:name="_Toc99038476"/>
      <w:bookmarkStart w:id="5800" w:name="_Toc99730739"/>
      <w:bookmarkStart w:id="5801" w:name="_Toc105510858"/>
      <w:bookmarkStart w:id="5802" w:name="_Toc105927390"/>
      <w:bookmarkStart w:id="5803" w:name="_Toc106109930"/>
      <w:bookmarkStart w:id="5804" w:name="_Toc113835367"/>
      <w:bookmarkStart w:id="5805" w:name="_Toc120124214"/>
      <w:bookmarkStart w:id="5806" w:name="_Toc155980516"/>
      <w:bookmarkEnd w:id="5798"/>
      <w:r w:rsidRPr="00DA11D0">
        <w:t>8.</w:t>
      </w:r>
      <w:r>
        <w:t>14</w:t>
      </w:r>
      <w:r w:rsidRPr="00DA11D0">
        <w:t>.</w:t>
      </w:r>
      <w:r>
        <w:t>4</w:t>
      </w:r>
      <w:r w:rsidRPr="00DA11D0">
        <w:t>.4</w:t>
      </w:r>
      <w:r w:rsidRPr="00DA11D0">
        <w:tab/>
        <w:t>Abnormal Conditions</w:t>
      </w:r>
      <w:bookmarkEnd w:id="5799"/>
      <w:bookmarkEnd w:id="5800"/>
      <w:bookmarkEnd w:id="5801"/>
      <w:bookmarkEnd w:id="5802"/>
      <w:bookmarkEnd w:id="5803"/>
      <w:bookmarkEnd w:id="5804"/>
      <w:bookmarkEnd w:id="5805"/>
      <w:bookmarkEnd w:id="5806"/>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807" w:name="_CR8_14_5"/>
      <w:bookmarkStart w:id="5808" w:name="_Toc20954909"/>
      <w:bookmarkStart w:id="5809" w:name="_Toc29503346"/>
      <w:bookmarkStart w:id="5810" w:name="_Toc29503930"/>
      <w:bookmarkStart w:id="5811" w:name="_Toc29504514"/>
      <w:bookmarkStart w:id="5812" w:name="_Toc36552960"/>
      <w:bookmarkStart w:id="5813" w:name="_Toc36554687"/>
      <w:bookmarkStart w:id="5814" w:name="_Toc45651977"/>
      <w:bookmarkStart w:id="5815" w:name="_Toc45658409"/>
      <w:bookmarkStart w:id="5816" w:name="_Toc45720229"/>
      <w:bookmarkStart w:id="5817" w:name="_Toc45798109"/>
      <w:bookmarkStart w:id="5818" w:name="_Toc45897498"/>
      <w:bookmarkStart w:id="5819" w:name="_Toc51745702"/>
      <w:bookmarkStart w:id="5820" w:name="_Toc64445966"/>
      <w:bookmarkStart w:id="5821" w:name="_Toc99038477"/>
      <w:bookmarkStart w:id="5822" w:name="_Toc99730740"/>
      <w:bookmarkStart w:id="5823" w:name="_Toc105510859"/>
      <w:bookmarkStart w:id="5824" w:name="_Toc105927391"/>
      <w:bookmarkStart w:id="5825" w:name="_Toc106109931"/>
      <w:bookmarkStart w:id="5826" w:name="_Toc113835368"/>
      <w:bookmarkStart w:id="5827" w:name="_Toc120124215"/>
      <w:bookmarkStart w:id="5828" w:name="_Toc155980517"/>
      <w:bookmarkStart w:id="5829" w:name="_Toc20954912"/>
      <w:bookmarkStart w:id="5830" w:name="_Toc29503349"/>
      <w:bookmarkStart w:id="5831" w:name="_Toc29503933"/>
      <w:bookmarkStart w:id="5832" w:name="_Toc29504517"/>
      <w:bookmarkStart w:id="5833" w:name="_Toc36552963"/>
      <w:bookmarkStart w:id="5834" w:name="_Toc36554690"/>
      <w:bookmarkStart w:id="5835" w:name="_Toc45651980"/>
      <w:bookmarkStart w:id="5836" w:name="_Toc45658412"/>
      <w:bookmarkStart w:id="5837" w:name="_Toc45720232"/>
      <w:bookmarkStart w:id="5838" w:name="_Toc45798112"/>
      <w:bookmarkStart w:id="5839" w:name="_Toc45897501"/>
      <w:bookmarkStart w:id="5840" w:name="_Toc51745705"/>
      <w:bookmarkStart w:id="5841" w:name="_Toc64445969"/>
      <w:bookmarkEnd w:id="5807"/>
      <w:r w:rsidRPr="00DA11D0">
        <w:t>8.</w:t>
      </w:r>
      <w:r>
        <w:t>14</w:t>
      </w:r>
      <w:r w:rsidRPr="00DA11D0">
        <w:t>.</w:t>
      </w:r>
      <w:r>
        <w:t>5</w:t>
      </w:r>
      <w:r w:rsidRPr="00DA11D0">
        <w:tab/>
        <w:t>Multicast Group Paging</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p>
    <w:p w14:paraId="2C573A1B" w14:textId="77777777" w:rsidR="004A075A" w:rsidRPr="00DA11D0" w:rsidRDefault="004A075A" w:rsidP="009E6EC2">
      <w:pPr>
        <w:pStyle w:val="Heading4"/>
      </w:pPr>
      <w:bookmarkStart w:id="5842" w:name="_CR8_14_5_1"/>
      <w:bookmarkStart w:id="5843" w:name="_Toc20954910"/>
      <w:bookmarkStart w:id="5844" w:name="_Toc29503347"/>
      <w:bookmarkStart w:id="5845" w:name="_Toc29503931"/>
      <w:bookmarkStart w:id="5846" w:name="_Toc29504515"/>
      <w:bookmarkStart w:id="5847" w:name="_Toc36552961"/>
      <w:bookmarkStart w:id="5848" w:name="_Toc36554688"/>
      <w:bookmarkStart w:id="5849" w:name="_Toc45651978"/>
      <w:bookmarkStart w:id="5850" w:name="_Toc45658410"/>
      <w:bookmarkStart w:id="5851" w:name="_Toc45720230"/>
      <w:bookmarkStart w:id="5852" w:name="_Toc45798110"/>
      <w:bookmarkStart w:id="5853" w:name="_Toc45897499"/>
      <w:bookmarkStart w:id="5854" w:name="_Toc51745703"/>
      <w:bookmarkStart w:id="5855" w:name="_Toc64445967"/>
      <w:bookmarkStart w:id="5856" w:name="_Toc99038478"/>
      <w:bookmarkStart w:id="5857" w:name="_Toc99730741"/>
      <w:bookmarkStart w:id="5858" w:name="_Toc105510860"/>
      <w:bookmarkStart w:id="5859" w:name="_Toc105927392"/>
      <w:bookmarkStart w:id="5860" w:name="_Toc106109932"/>
      <w:bookmarkStart w:id="5861" w:name="_Toc113835369"/>
      <w:bookmarkStart w:id="5862" w:name="_Toc120124216"/>
      <w:bookmarkStart w:id="5863" w:name="_Toc155980518"/>
      <w:bookmarkEnd w:id="5842"/>
      <w:r w:rsidRPr="00DA11D0">
        <w:t>8.</w:t>
      </w:r>
      <w:r>
        <w:t>14</w:t>
      </w:r>
      <w:r w:rsidRPr="00DA11D0">
        <w:t>.</w:t>
      </w:r>
      <w:r>
        <w:t>5</w:t>
      </w:r>
      <w:r w:rsidRPr="00DA11D0">
        <w:t>.1</w:t>
      </w:r>
      <w:r w:rsidRPr="00DA11D0">
        <w:tab/>
        <w:t>General</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864" w:name="_CR8_14_5_2"/>
      <w:bookmarkStart w:id="5865" w:name="_Toc20954911"/>
      <w:bookmarkStart w:id="5866" w:name="_Toc29503348"/>
      <w:bookmarkStart w:id="5867" w:name="_Toc29503932"/>
      <w:bookmarkStart w:id="5868" w:name="_Toc29504516"/>
      <w:bookmarkStart w:id="5869" w:name="_Toc36552962"/>
      <w:bookmarkStart w:id="5870" w:name="_Toc36554689"/>
      <w:bookmarkStart w:id="5871" w:name="_Toc45651979"/>
      <w:bookmarkStart w:id="5872" w:name="_Toc45658411"/>
      <w:bookmarkStart w:id="5873" w:name="_Toc45720231"/>
      <w:bookmarkStart w:id="5874" w:name="_Toc45798111"/>
      <w:bookmarkStart w:id="5875" w:name="_Toc45897500"/>
      <w:bookmarkStart w:id="5876" w:name="_Toc51745704"/>
      <w:bookmarkStart w:id="5877" w:name="_Toc64445968"/>
      <w:bookmarkStart w:id="5878" w:name="_Toc99038479"/>
      <w:bookmarkStart w:id="5879" w:name="_Toc99730742"/>
      <w:bookmarkStart w:id="5880" w:name="_Toc105510861"/>
      <w:bookmarkStart w:id="5881" w:name="_Toc105927393"/>
      <w:bookmarkStart w:id="5882" w:name="_Toc106109933"/>
      <w:bookmarkStart w:id="5883" w:name="_Toc113835370"/>
      <w:bookmarkStart w:id="5884" w:name="_Toc120124217"/>
      <w:bookmarkStart w:id="5885" w:name="_Toc155980519"/>
      <w:bookmarkEnd w:id="5864"/>
      <w:r w:rsidRPr="00DA11D0">
        <w:lastRenderedPageBreak/>
        <w:t>8.</w:t>
      </w:r>
      <w:r>
        <w:t>14</w:t>
      </w:r>
      <w:r w:rsidRPr="00DA11D0">
        <w:t>.</w:t>
      </w:r>
      <w:r>
        <w:t>5</w:t>
      </w:r>
      <w:r w:rsidRPr="00DA11D0">
        <w:t>.2</w:t>
      </w:r>
      <w:r w:rsidRPr="00DA11D0">
        <w:tab/>
        <w:t>Successful Operation</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p>
    <w:p w14:paraId="4055C9E2" w14:textId="77777777" w:rsidR="004A075A" w:rsidRPr="00DA11D0" w:rsidRDefault="004A075A" w:rsidP="009E6EC2">
      <w:pPr>
        <w:pStyle w:val="TH"/>
      </w:pPr>
      <w:r w:rsidRPr="00DA11D0">
        <w:rPr>
          <w:noProof/>
        </w:rPr>
        <w:object w:dxaOrig="6597" w:dyaOrig="2130" w14:anchorId="6D0C5425">
          <v:shape id="_x0000_i1097" type="#_x0000_t75" style="width:311.85pt;height:101.9pt" o:ole="">
            <v:imagedata r:id="rId180" o:title=""/>
          </v:shape>
          <o:OLEObject Type="Embed" ProgID="Word.Picture.8" ShapeID="_x0000_i1097" DrawAspect="Content" ObjectID="_1770627240" r:id="rId181"/>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886" w:name="_Hlk510775353"/>
      <w:r w:rsidRPr="00DA11D0">
        <w:t>gNB-DU</w:t>
      </w:r>
      <w:bookmarkEnd w:id="5886"/>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887" w:name="_Toc99038480"/>
      <w:bookmarkStart w:id="5888" w:name="_Toc99730743"/>
      <w:bookmarkStart w:id="5889" w:name="_Toc105510862"/>
      <w:bookmarkStart w:id="5890" w:name="_Toc105927394"/>
      <w:bookmarkStart w:id="5891"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892" w:name="_CR8_14_5_3"/>
      <w:bookmarkStart w:id="5893" w:name="_Toc113835371"/>
      <w:bookmarkStart w:id="5894" w:name="_Toc120124218"/>
      <w:bookmarkStart w:id="5895" w:name="_Toc155980520"/>
      <w:bookmarkEnd w:id="5892"/>
      <w:r w:rsidRPr="0009701E">
        <w:t>8.14.5.3</w:t>
      </w:r>
      <w:r w:rsidRPr="0009701E">
        <w:tab/>
        <w:t>Abnormal Conditions</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87"/>
      <w:bookmarkEnd w:id="5888"/>
      <w:bookmarkEnd w:id="5889"/>
      <w:bookmarkEnd w:id="5890"/>
      <w:bookmarkEnd w:id="5891"/>
      <w:bookmarkEnd w:id="5893"/>
      <w:bookmarkEnd w:id="5894"/>
      <w:bookmarkEnd w:id="5895"/>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896" w:name="_CR8_14_6"/>
      <w:bookmarkStart w:id="5897" w:name="_Toc99038481"/>
      <w:bookmarkStart w:id="5898" w:name="_Toc99730744"/>
      <w:bookmarkStart w:id="5899" w:name="_Toc105510863"/>
      <w:bookmarkStart w:id="5900" w:name="_Toc105927395"/>
      <w:bookmarkStart w:id="5901" w:name="_Toc106109935"/>
      <w:bookmarkStart w:id="5902" w:name="_Toc113835372"/>
      <w:bookmarkStart w:id="5903" w:name="_Toc120124219"/>
      <w:bookmarkStart w:id="5904" w:name="_Toc155980521"/>
      <w:bookmarkEnd w:id="5896"/>
      <w:r w:rsidRPr="00DA11D0">
        <w:t>8.</w:t>
      </w:r>
      <w:r>
        <w:t>14</w:t>
      </w:r>
      <w:r w:rsidRPr="00DA11D0">
        <w:t>.</w:t>
      </w:r>
      <w:r>
        <w:t>6</w:t>
      </w:r>
      <w:r w:rsidRPr="00DA11D0">
        <w:tab/>
        <w:t>Multicast Context Setup</w:t>
      </w:r>
      <w:bookmarkEnd w:id="5897"/>
      <w:bookmarkEnd w:id="5898"/>
      <w:bookmarkEnd w:id="5899"/>
      <w:bookmarkEnd w:id="5900"/>
      <w:bookmarkEnd w:id="5901"/>
      <w:bookmarkEnd w:id="5902"/>
      <w:bookmarkEnd w:id="5903"/>
      <w:bookmarkEnd w:id="5904"/>
      <w:r w:rsidRPr="00DA11D0">
        <w:t xml:space="preserve"> </w:t>
      </w:r>
    </w:p>
    <w:p w14:paraId="3D017AF1" w14:textId="77777777" w:rsidR="004A075A" w:rsidRPr="00DA11D0" w:rsidRDefault="004A075A" w:rsidP="004A075A">
      <w:pPr>
        <w:pStyle w:val="Heading4"/>
        <w:rPr>
          <w:lang w:eastAsia="zh-CN"/>
        </w:rPr>
      </w:pPr>
      <w:bookmarkStart w:id="5905" w:name="_CR8_14_6_1"/>
      <w:bookmarkStart w:id="5906" w:name="_Toc99038482"/>
      <w:bookmarkStart w:id="5907" w:name="_Toc99730745"/>
      <w:bookmarkStart w:id="5908" w:name="_Toc105510864"/>
      <w:bookmarkStart w:id="5909" w:name="_Toc105927396"/>
      <w:bookmarkStart w:id="5910" w:name="_Toc106109936"/>
      <w:bookmarkStart w:id="5911" w:name="_Toc113835373"/>
      <w:bookmarkStart w:id="5912" w:name="_Toc120124220"/>
      <w:bookmarkStart w:id="5913" w:name="_Toc155980522"/>
      <w:bookmarkEnd w:id="5905"/>
      <w:r w:rsidRPr="00DA11D0">
        <w:t>8.</w:t>
      </w:r>
      <w:r>
        <w:t>14</w:t>
      </w:r>
      <w:r w:rsidRPr="00DA11D0">
        <w:t>.</w:t>
      </w:r>
      <w:r>
        <w:t>6</w:t>
      </w:r>
      <w:r w:rsidRPr="00DA11D0">
        <w:t>.1</w:t>
      </w:r>
      <w:r w:rsidRPr="00DA11D0">
        <w:tab/>
        <w:t>General</w:t>
      </w:r>
      <w:bookmarkEnd w:id="5906"/>
      <w:bookmarkEnd w:id="5907"/>
      <w:bookmarkEnd w:id="5908"/>
      <w:bookmarkEnd w:id="5909"/>
      <w:bookmarkEnd w:id="5910"/>
      <w:bookmarkEnd w:id="5911"/>
      <w:bookmarkEnd w:id="5912"/>
      <w:bookmarkEnd w:id="5913"/>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914" w:name="_CR8_14_6_2"/>
      <w:bookmarkStart w:id="5915" w:name="_Toc99038483"/>
      <w:bookmarkStart w:id="5916" w:name="_Toc99730746"/>
      <w:bookmarkStart w:id="5917" w:name="_Toc105510865"/>
      <w:bookmarkStart w:id="5918" w:name="_Toc105927397"/>
      <w:bookmarkStart w:id="5919" w:name="_Toc106109937"/>
      <w:bookmarkStart w:id="5920" w:name="_Toc113835374"/>
      <w:bookmarkStart w:id="5921" w:name="_Toc120124221"/>
      <w:bookmarkStart w:id="5922" w:name="_Toc155980523"/>
      <w:bookmarkEnd w:id="5914"/>
      <w:r w:rsidRPr="00DA11D0">
        <w:t>8.</w:t>
      </w:r>
      <w:r>
        <w:t>14</w:t>
      </w:r>
      <w:r w:rsidRPr="00DA11D0">
        <w:t>.</w:t>
      </w:r>
      <w:r>
        <w:t>6</w:t>
      </w:r>
      <w:r w:rsidRPr="00DA11D0">
        <w:t>.2</w:t>
      </w:r>
      <w:r w:rsidRPr="00DA11D0">
        <w:tab/>
        <w:t>Successful Operation</w:t>
      </w:r>
      <w:bookmarkEnd w:id="5915"/>
      <w:bookmarkEnd w:id="5916"/>
      <w:bookmarkEnd w:id="5917"/>
      <w:bookmarkEnd w:id="5918"/>
      <w:bookmarkEnd w:id="5919"/>
      <w:bookmarkEnd w:id="5920"/>
      <w:bookmarkEnd w:id="5921"/>
      <w:bookmarkEnd w:id="5922"/>
    </w:p>
    <w:bookmarkStart w:id="5923" w:name="_MON_1706050727"/>
    <w:bookmarkEnd w:id="5923"/>
    <w:p w14:paraId="7CDF3C81" w14:textId="77777777" w:rsidR="004A075A" w:rsidRPr="00DA11D0" w:rsidRDefault="004A075A" w:rsidP="0030753D">
      <w:pPr>
        <w:pStyle w:val="TH"/>
      </w:pPr>
      <w:r w:rsidRPr="00DA11D0">
        <w:object w:dxaOrig="5580" w:dyaOrig="2355" w14:anchorId="0D04FF03">
          <v:shape id="_x0000_i1098" type="#_x0000_t75" style="width:342.25pt;height:130.45pt" o:ole="">
            <v:imagedata r:id="rId182" o:title="" croptop="-6693f" cropleft="-5638f" cropright="-8926f"/>
          </v:shape>
          <o:OLEObject Type="Embed" ProgID="Word.Picture.8" ShapeID="_x0000_i1098" DrawAspect="Content" ObjectID="_1770627241" r:id="rId183"/>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lastRenderedPageBreak/>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w:t>
      </w:r>
      <w:proofErr w:type="gramStart"/>
      <w:r w:rsidRPr="00DA11D0">
        <w:rPr>
          <w:i/>
        </w:rPr>
        <w:t>To</w:t>
      </w:r>
      <w:proofErr w:type="gramEnd"/>
      <w:r w:rsidRPr="00DA11D0">
        <w:rPr>
          <w:i/>
        </w:rPr>
        <w:t xml:space="preserve"> Be Setup List</w:t>
      </w:r>
      <w:r w:rsidRPr="00DA11D0">
        <w:t xml:space="preserve"> IE;</w:t>
      </w:r>
    </w:p>
    <w:p w14:paraId="0EF04981" w14:textId="77777777" w:rsidR="004A075A"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w:t>
      </w:r>
      <w:proofErr w:type="gramStart"/>
      <w:r w:rsidRPr="00DA11D0">
        <w:rPr>
          <w:rFonts w:eastAsia="SimSun"/>
          <w:i/>
        </w:rPr>
        <w:t>To</w:t>
      </w:r>
      <w:proofErr w:type="gramEnd"/>
      <w:r w:rsidRPr="00DA11D0">
        <w:rPr>
          <w:rFonts w:eastAsia="SimSun"/>
          <w:i/>
        </w:rPr>
        <w:t xml:space="preserve">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2DB6E25" w14:textId="77777777" w:rsidR="0076438E" w:rsidRPr="00E53D33" w:rsidRDefault="0076438E" w:rsidP="0076438E">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271D47F3" w14:textId="77777777" w:rsidR="0076438E" w:rsidRPr="00DC7BF6" w:rsidRDefault="0076438E" w:rsidP="0076438E">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106E5F40" w14:textId="4F010AFA" w:rsidR="0076438E" w:rsidRPr="00DA11D0" w:rsidRDefault="0076438E" w:rsidP="0076438E">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924" w:name="_CR8_14_6_3"/>
      <w:bookmarkStart w:id="5925" w:name="_Toc99038484"/>
      <w:bookmarkStart w:id="5926" w:name="_Toc99730747"/>
      <w:bookmarkStart w:id="5927" w:name="_Toc105510866"/>
      <w:bookmarkStart w:id="5928" w:name="_Toc105927398"/>
      <w:bookmarkStart w:id="5929" w:name="_Toc106109938"/>
      <w:bookmarkStart w:id="5930" w:name="_Toc113835375"/>
      <w:bookmarkStart w:id="5931" w:name="_Toc120124222"/>
      <w:bookmarkStart w:id="5932" w:name="_Toc155980524"/>
      <w:bookmarkEnd w:id="5924"/>
      <w:r w:rsidRPr="00DA11D0">
        <w:t>8.</w:t>
      </w:r>
      <w:r>
        <w:t>14</w:t>
      </w:r>
      <w:r w:rsidRPr="00DA11D0">
        <w:t>.</w:t>
      </w:r>
      <w:r>
        <w:t>6</w:t>
      </w:r>
      <w:r w:rsidRPr="00DA11D0">
        <w:t>.3</w:t>
      </w:r>
      <w:r w:rsidRPr="00DA11D0">
        <w:tab/>
        <w:t>Unsuccessful Operation</w:t>
      </w:r>
      <w:bookmarkEnd w:id="5925"/>
      <w:bookmarkEnd w:id="5926"/>
      <w:bookmarkEnd w:id="5927"/>
      <w:bookmarkEnd w:id="5928"/>
      <w:bookmarkEnd w:id="5929"/>
      <w:bookmarkEnd w:id="5930"/>
      <w:bookmarkEnd w:id="5931"/>
      <w:bookmarkEnd w:id="5932"/>
    </w:p>
    <w:bookmarkStart w:id="5933" w:name="_MON_1706051198"/>
    <w:bookmarkEnd w:id="5933"/>
    <w:p w14:paraId="16DB2210" w14:textId="77777777" w:rsidR="004A075A" w:rsidRPr="00DA11D0" w:rsidRDefault="004A075A" w:rsidP="009E6EC2">
      <w:pPr>
        <w:pStyle w:val="TH"/>
      </w:pPr>
      <w:r w:rsidRPr="00DA11D0">
        <w:object w:dxaOrig="5580" w:dyaOrig="2355" w14:anchorId="13B7DB67">
          <v:shape id="_x0000_i1099" type="#_x0000_t75" style="width:342.25pt;height:130.45pt" o:ole="">
            <v:imagedata r:id="rId184" o:title="" croptop="-6693f" cropleft="-5638f" cropright="-8926f"/>
          </v:shape>
          <o:OLEObject Type="Embed" ProgID="Word.Picture.8" ShapeID="_x0000_i1099" DrawAspect="Content" ObjectID="_1770627242" r:id="rId185"/>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934" w:name="_CR8_14_6_4"/>
      <w:bookmarkStart w:id="5935" w:name="_Toc99038485"/>
      <w:bookmarkStart w:id="5936" w:name="_Toc99730748"/>
      <w:bookmarkStart w:id="5937" w:name="_Toc105510867"/>
      <w:bookmarkStart w:id="5938" w:name="_Toc105927399"/>
      <w:bookmarkStart w:id="5939" w:name="_Toc106109939"/>
      <w:bookmarkStart w:id="5940" w:name="_Toc113835376"/>
      <w:bookmarkStart w:id="5941" w:name="_Toc120124223"/>
      <w:bookmarkStart w:id="5942" w:name="_Toc155980525"/>
      <w:bookmarkEnd w:id="5934"/>
      <w:r w:rsidRPr="00DA11D0">
        <w:t>8.</w:t>
      </w:r>
      <w:r>
        <w:t>14</w:t>
      </w:r>
      <w:r w:rsidRPr="00DA11D0">
        <w:t>.</w:t>
      </w:r>
      <w:r>
        <w:t>6</w:t>
      </w:r>
      <w:r w:rsidRPr="00DA11D0">
        <w:t>.4</w:t>
      </w:r>
      <w:r w:rsidRPr="00DA11D0">
        <w:tab/>
        <w:t>Abnormal Conditions</w:t>
      </w:r>
      <w:bookmarkEnd w:id="5935"/>
      <w:bookmarkEnd w:id="5936"/>
      <w:bookmarkEnd w:id="5937"/>
      <w:bookmarkEnd w:id="5938"/>
      <w:bookmarkEnd w:id="5939"/>
      <w:bookmarkEnd w:id="5940"/>
      <w:bookmarkEnd w:id="5941"/>
      <w:bookmarkEnd w:id="5942"/>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943" w:name="_CR8_14_7"/>
      <w:bookmarkStart w:id="5944" w:name="_Toc99038486"/>
      <w:bookmarkStart w:id="5945" w:name="_Toc99730749"/>
      <w:bookmarkStart w:id="5946" w:name="_Toc105510868"/>
      <w:bookmarkStart w:id="5947" w:name="_Toc105927400"/>
      <w:bookmarkStart w:id="5948" w:name="_Toc106109940"/>
      <w:bookmarkStart w:id="5949" w:name="_Toc113835377"/>
      <w:bookmarkStart w:id="5950" w:name="_Toc120124224"/>
      <w:bookmarkStart w:id="5951" w:name="_Toc155980526"/>
      <w:bookmarkEnd w:id="5943"/>
      <w:r w:rsidRPr="00DA11D0">
        <w:t>8.</w:t>
      </w:r>
      <w:r>
        <w:t>14</w:t>
      </w:r>
      <w:r w:rsidRPr="00DA11D0">
        <w:t>.</w:t>
      </w:r>
      <w:r>
        <w:t>7</w:t>
      </w:r>
      <w:r w:rsidRPr="00DA11D0">
        <w:tab/>
        <w:t>Multicast Context Release</w:t>
      </w:r>
      <w:bookmarkEnd w:id="5944"/>
      <w:bookmarkEnd w:id="5945"/>
      <w:bookmarkEnd w:id="5946"/>
      <w:bookmarkEnd w:id="5947"/>
      <w:bookmarkEnd w:id="5948"/>
      <w:bookmarkEnd w:id="5949"/>
      <w:bookmarkEnd w:id="5950"/>
      <w:bookmarkEnd w:id="5951"/>
    </w:p>
    <w:p w14:paraId="1B5853BC" w14:textId="77777777" w:rsidR="004A075A" w:rsidRPr="00DA11D0" w:rsidRDefault="004A075A" w:rsidP="004A075A">
      <w:pPr>
        <w:pStyle w:val="Heading4"/>
      </w:pPr>
      <w:bookmarkStart w:id="5952" w:name="_CR8_14_7_1"/>
      <w:bookmarkStart w:id="5953" w:name="_Toc99038487"/>
      <w:bookmarkStart w:id="5954" w:name="_Toc99730750"/>
      <w:bookmarkStart w:id="5955" w:name="_Toc105510869"/>
      <w:bookmarkStart w:id="5956" w:name="_Toc105927401"/>
      <w:bookmarkStart w:id="5957" w:name="_Toc106109941"/>
      <w:bookmarkStart w:id="5958" w:name="_Toc113835378"/>
      <w:bookmarkStart w:id="5959" w:name="_Toc120124225"/>
      <w:bookmarkStart w:id="5960" w:name="_Toc155980527"/>
      <w:bookmarkEnd w:id="5952"/>
      <w:r w:rsidRPr="00DA11D0">
        <w:t>8.</w:t>
      </w:r>
      <w:r>
        <w:t>14</w:t>
      </w:r>
      <w:r w:rsidRPr="00DA11D0">
        <w:t>.</w:t>
      </w:r>
      <w:r>
        <w:t>7</w:t>
      </w:r>
      <w:r w:rsidRPr="00DA11D0">
        <w:t>.1</w:t>
      </w:r>
      <w:r w:rsidRPr="00DA11D0">
        <w:tab/>
        <w:t>General</w:t>
      </w:r>
      <w:bookmarkEnd w:id="5953"/>
      <w:bookmarkEnd w:id="5954"/>
      <w:bookmarkEnd w:id="5955"/>
      <w:bookmarkEnd w:id="5956"/>
      <w:bookmarkEnd w:id="5957"/>
      <w:bookmarkEnd w:id="5958"/>
      <w:bookmarkEnd w:id="5959"/>
      <w:bookmarkEnd w:id="5960"/>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961" w:name="_CR8_14_7_2"/>
      <w:bookmarkStart w:id="5962" w:name="_Toc99038488"/>
      <w:bookmarkStart w:id="5963" w:name="_Toc99730751"/>
      <w:bookmarkStart w:id="5964" w:name="_Toc105510870"/>
      <w:bookmarkStart w:id="5965" w:name="_Toc105927402"/>
      <w:bookmarkStart w:id="5966" w:name="_Toc106109942"/>
      <w:bookmarkStart w:id="5967" w:name="_Toc113835379"/>
      <w:bookmarkStart w:id="5968" w:name="_Toc120124226"/>
      <w:bookmarkStart w:id="5969" w:name="_Toc155980528"/>
      <w:bookmarkEnd w:id="5961"/>
      <w:r w:rsidRPr="00DA11D0">
        <w:lastRenderedPageBreak/>
        <w:t>8.</w:t>
      </w:r>
      <w:r>
        <w:t>14</w:t>
      </w:r>
      <w:r w:rsidRPr="00DA11D0">
        <w:t>.</w:t>
      </w:r>
      <w:r>
        <w:t>7</w:t>
      </w:r>
      <w:r w:rsidRPr="00DA11D0">
        <w:t>.2</w:t>
      </w:r>
      <w:r w:rsidRPr="00DA11D0">
        <w:tab/>
        <w:t>Successful Operation</w:t>
      </w:r>
      <w:bookmarkEnd w:id="5962"/>
      <w:bookmarkEnd w:id="5963"/>
      <w:bookmarkEnd w:id="5964"/>
      <w:bookmarkEnd w:id="5965"/>
      <w:bookmarkEnd w:id="5966"/>
      <w:bookmarkEnd w:id="5967"/>
      <w:bookmarkEnd w:id="5968"/>
      <w:bookmarkEnd w:id="5969"/>
    </w:p>
    <w:bookmarkStart w:id="5970" w:name="_MON_1706051923"/>
    <w:bookmarkEnd w:id="5970"/>
    <w:p w14:paraId="15FEC2ED" w14:textId="77777777" w:rsidR="004A075A" w:rsidRPr="00DA11D0" w:rsidRDefault="004A075A" w:rsidP="004A075A">
      <w:pPr>
        <w:pStyle w:val="TH"/>
      </w:pPr>
      <w:r w:rsidRPr="00DA11D0">
        <w:object w:dxaOrig="5580" w:dyaOrig="2355" w14:anchorId="0F68B292">
          <v:shape id="_x0000_i1100" type="#_x0000_t75" style="width:342.25pt;height:130.45pt" o:ole="">
            <v:imagedata r:id="rId186" o:title="" croptop="-6693f" cropleft="-5638f" cropright="-8926f"/>
          </v:shape>
          <o:OLEObject Type="Embed" ProgID="Word.Picture.8" ShapeID="_x0000_i1100" DrawAspect="Content" ObjectID="_1770627243" r:id="rId187"/>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971" w:name="_CR8_14_7_3"/>
      <w:bookmarkStart w:id="5972" w:name="_Toc99038489"/>
      <w:bookmarkStart w:id="5973" w:name="_Toc99730752"/>
      <w:bookmarkStart w:id="5974" w:name="_Toc105510871"/>
      <w:bookmarkStart w:id="5975" w:name="_Toc105927403"/>
      <w:bookmarkStart w:id="5976" w:name="_Toc106109943"/>
      <w:bookmarkStart w:id="5977" w:name="_Toc113835380"/>
      <w:bookmarkStart w:id="5978" w:name="_Toc120124227"/>
      <w:bookmarkStart w:id="5979" w:name="_Toc155980529"/>
      <w:bookmarkEnd w:id="5971"/>
      <w:r w:rsidRPr="00DA11D0">
        <w:t>8.</w:t>
      </w:r>
      <w:r>
        <w:t>14</w:t>
      </w:r>
      <w:r w:rsidRPr="00DA11D0">
        <w:t>.</w:t>
      </w:r>
      <w:r>
        <w:t>7</w:t>
      </w:r>
      <w:r w:rsidRPr="00DA11D0">
        <w:t>.3</w:t>
      </w:r>
      <w:r w:rsidRPr="00DA11D0">
        <w:tab/>
        <w:t>Unsuccessful Operation</w:t>
      </w:r>
      <w:bookmarkEnd w:id="5972"/>
      <w:bookmarkEnd w:id="5973"/>
      <w:bookmarkEnd w:id="5974"/>
      <w:bookmarkEnd w:id="5975"/>
      <w:bookmarkEnd w:id="5976"/>
      <w:bookmarkEnd w:id="5977"/>
      <w:bookmarkEnd w:id="5978"/>
      <w:bookmarkEnd w:id="5979"/>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980" w:name="_CR8_14_7_4"/>
      <w:bookmarkStart w:id="5981" w:name="_Toc99038490"/>
      <w:bookmarkStart w:id="5982" w:name="_Toc99730753"/>
      <w:bookmarkStart w:id="5983" w:name="_Toc105510872"/>
      <w:bookmarkStart w:id="5984" w:name="_Toc105927404"/>
      <w:bookmarkStart w:id="5985" w:name="_Toc106109944"/>
      <w:bookmarkStart w:id="5986" w:name="_Toc113835381"/>
      <w:bookmarkStart w:id="5987" w:name="_Toc120124228"/>
      <w:bookmarkStart w:id="5988" w:name="_Toc155980530"/>
      <w:bookmarkEnd w:id="5980"/>
      <w:r w:rsidRPr="00DA11D0">
        <w:t>8.</w:t>
      </w:r>
      <w:r>
        <w:t>14</w:t>
      </w:r>
      <w:r w:rsidRPr="00DA11D0">
        <w:t>.</w:t>
      </w:r>
      <w:r>
        <w:t>7</w:t>
      </w:r>
      <w:r w:rsidRPr="00DA11D0">
        <w:t>.4</w:t>
      </w:r>
      <w:r w:rsidRPr="00DA11D0">
        <w:tab/>
        <w:t>Abnormal Conditions</w:t>
      </w:r>
      <w:bookmarkEnd w:id="5981"/>
      <w:bookmarkEnd w:id="5982"/>
      <w:bookmarkEnd w:id="5983"/>
      <w:bookmarkEnd w:id="5984"/>
      <w:bookmarkEnd w:id="5985"/>
      <w:bookmarkEnd w:id="5986"/>
      <w:bookmarkEnd w:id="5987"/>
      <w:bookmarkEnd w:id="5988"/>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989" w:name="_CR8_14_8"/>
      <w:bookmarkStart w:id="5990" w:name="_Toc99038491"/>
      <w:bookmarkStart w:id="5991" w:name="_Toc99730754"/>
      <w:bookmarkStart w:id="5992" w:name="_Toc105510873"/>
      <w:bookmarkStart w:id="5993" w:name="_Toc105927405"/>
      <w:bookmarkStart w:id="5994" w:name="_Toc106109945"/>
      <w:bookmarkStart w:id="5995" w:name="_Toc113835382"/>
      <w:bookmarkStart w:id="5996" w:name="_Toc120124229"/>
      <w:bookmarkStart w:id="5997" w:name="_Toc155980531"/>
      <w:bookmarkEnd w:id="5989"/>
      <w:r w:rsidRPr="00DA11D0">
        <w:t>8.</w:t>
      </w:r>
      <w:r>
        <w:t>14</w:t>
      </w:r>
      <w:r w:rsidRPr="00DA11D0">
        <w:t>.</w:t>
      </w:r>
      <w:r w:rsidR="00F13C85">
        <w:t>8</w:t>
      </w:r>
      <w:r w:rsidRPr="00DA11D0">
        <w:tab/>
        <w:t>Multicast Context Release Request</w:t>
      </w:r>
      <w:bookmarkEnd w:id="5990"/>
      <w:bookmarkEnd w:id="5991"/>
      <w:bookmarkEnd w:id="5992"/>
      <w:bookmarkEnd w:id="5993"/>
      <w:bookmarkEnd w:id="5994"/>
      <w:bookmarkEnd w:id="5995"/>
      <w:bookmarkEnd w:id="5996"/>
      <w:bookmarkEnd w:id="5997"/>
    </w:p>
    <w:p w14:paraId="53F903C1" w14:textId="77777777" w:rsidR="004A075A" w:rsidRPr="00DA11D0" w:rsidRDefault="004A075A" w:rsidP="004A075A">
      <w:pPr>
        <w:pStyle w:val="Heading4"/>
      </w:pPr>
      <w:bookmarkStart w:id="5998" w:name="_CR8_14_8_1"/>
      <w:bookmarkStart w:id="5999" w:name="_Toc99038492"/>
      <w:bookmarkStart w:id="6000" w:name="_Toc99730755"/>
      <w:bookmarkStart w:id="6001" w:name="_Toc105510874"/>
      <w:bookmarkStart w:id="6002" w:name="_Toc105927406"/>
      <w:bookmarkStart w:id="6003" w:name="_Toc106109946"/>
      <w:bookmarkStart w:id="6004" w:name="_Toc113835383"/>
      <w:bookmarkStart w:id="6005" w:name="_Toc120124230"/>
      <w:bookmarkStart w:id="6006" w:name="_Toc155980532"/>
      <w:bookmarkEnd w:id="5998"/>
      <w:r w:rsidRPr="00DA11D0">
        <w:t>8.</w:t>
      </w:r>
      <w:r w:rsidR="00F13C85">
        <w:t>14</w:t>
      </w:r>
      <w:r w:rsidRPr="00DA11D0">
        <w:t>.</w:t>
      </w:r>
      <w:r w:rsidR="00F13C85">
        <w:t>8</w:t>
      </w:r>
      <w:r w:rsidRPr="00DA11D0">
        <w:t>.1</w:t>
      </w:r>
      <w:r w:rsidRPr="00DA11D0">
        <w:tab/>
        <w:t>General</w:t>
      </w:r>
      <w:bookmarkEnd w:id="5999"/>
      <w:bookmarkEnd w:id="6000"/>
      <w:bookmarkEnd w:id="6001"/>
      <w:bookmarkEnd w:id="6002"/>
      <w:bookmarkEnd w:id="6003"/>
      <w:bookmarkEnd w:id="6004"/>
      <w:bookmarkEnd w:id="6005"/>
      <w:bookmarkEnd w:id="6006"/>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6007" w:name="_CR8_14_8_2"/>
      <w:bookmarkStart w:id="6008" w:name="_Toc99038493"/>
      <w:bookmarkStart w:id="6009" w:name="_Toc99730756"/>
      <w:bookmarkStart w:id="6010" w:name="_Toc105510875"/>
      <w:bookmarkStart w:id="6011" w:name="_Toc105927407"/>
      <w:bookmarkStart w:id="6012" w:name="_Toc106109947"/>
      <w:bookmarkStart w:id="6013" w:name="_Toc113835384"/>
      <w:bookmarkStart w:id="6014" w:name="_Toc120124231"/>
      <w:bookmarkStart w:id="6015" w:name="_Toc155980533"/>
      <w:bookmarkEnd w:id="6007"/>
      <w:r w:rsidRPr="00DA11D0">
        <w:t>8.</w:t>
      </w:r>
      <w:r w:rsidR="00F13C85">
        <w:t>14</w:t>
      </w:r>
      <w:r w:rsidRPr="00DA11D0">
        <w:t>.</w:t>
      </w:r>
      <w:r w:rsidR="00F13C85">
        <w:t>8</w:t>
      </w:r>
      <w:r w:rsidRPr="00DA11D0">
        <w:t>.2</w:t>
      </w:r>
      <w:r w:rsidRPr="00DA11D0">
        <w:tab/>
        <w:t>Successful Operation</w:t>
      </w:r>
      <w:bookmarkEnd w:id="6008"/>
      <w:bookmarkEnd w:id="6009"/>
      <w:bookmarkEnd w:id="6010"/>
      <w:bookmarkEnd w:id="6011"/>
      <w:bookmarkEnd w:id="6012"/>
      <w:bookmarkEnd w:id="6013"/>
      <w:bookmarkEnd w:id="6014"/>
      <w:bookmarkEnd w:id="6015"/>
    </w:p>
    <w:bookmarkStart w:id="6016" w:name="_MON_1706052188"/>
    <w:bookmarkEnd w:id="6016"/>
    <w:p w14:paraId="0102C1E4" w14:textId="77777777" w:rsidR="004A075A" w:rsidRPr="00DA11D0" w:rsidRDefault="004A075A" w:rsidP="004A075A">
      <w:pPr>
        <w:pStyle w:val="TH"/>
      </w:pPr>
      <w:r w:rsidRPr="00DA11D0">
        <w:object w:dxaOrig="5580" w:dyaOrig="2355" w14:anchorId="3E974EB3">
          <v:shape id="_x0000_i1101" type="#_x0000_t75" style="width:342.25pt;height:130.45pt" o:ole="">
            <v:imagedata r:id="rId188" o:title="" croptop="-6693f" cropleft="-5638f" cropright="-8926f"/>
          </v:shape>
          <o:OLEObject Type="Embed" ProgID="Word.Picture.8" ShapeID="_x0000_i1101" DrawAspect="Content" ObjectID="_1770627244" r:id="rId189"/>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lastRenderedPageBreak/>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6017" w:name="_CR8_14_8_3"/>
      <w:bookmarkStart w:id="6018" w:name="_Toc99038494"/>
      <w:bookmarkStart w:id="6019" w:name="_Toc99730757"/>
      <w:bookmarkStart w:id="6020" w:name="_Toc105510876"/>
      <w:bookmarkStart w:id="6021" w:name="_Toc105927408"/>
      <w:bookmarkStart w:id="6022" w:name="_Toc106109948"/>
      <w:bookmarkStart w:id="6023" w:name="_Toc113835385"/>
      <w:bookmarkStart w:id="6024" w:name="_Toc120124232"/>
      <w:bookmarkStart w:id="6025" w:name="_Toc155980534"/>
      <w:bookmarkEnd w:id="6017"/>
      <w:r w:rsidRPr="00DA11D0">
        <w:t>8.</w:t>
      </w:r>
      <w:r w:rsidR="00F13C85">
        <w:t>14</w:t>
      </w:r>
      <w:r w:rsidRPr="00DA11D0">
        <w:t>.</w:t>
      </w:r>
      <w:r w:rsidR="00F13C85">
        <w:t>8</w:t>
      </w:r>
      <w:r w:rsidRPr="00DA11D0">
        <w:t>.3</w:t>
      </w:r>
      <w:r w:rsidRPr="00DA11D0">
        <w:tab/>
        <w:t>Unsuccessful Operation</w:t>
      </w:r>
      <w:bookmarkEnd w:id="6018"/>
      <w:bookmarkEnd w:id="6019"/>
      <w:bookmarkEnd w:id="6020"/>
      <w:bookmarkEnd w:id="6021"/>
      <w:bookmarkEnd w:id="6022"/>
      <w:bookmarkEnd w:id="6023"/>
      <w:bookmarkEnd w:id="6024"/>
      <w:bookmarkEnd w:id="6025"/>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6026" w:name="_CR8_14_8_4"/>
      <w:bookmarkStart w:id="6027" w:name="_Toc99038495"/>
      <w:bookmarkStart w:id="6028" w:name="_Toc99730758"/>
      <w:bookmarkStart w:id="6029" w:name="_Toc105510877"/>
      <w:bookmarkStart w:id="6030" w:name="_Toc105927409"/>
      <w:bookmarkStart w:id="6031" w:name="_Toc106109949"/>
      <w:bookmarkStart w:id="6032" w:name="_Toc113835386"/>
      <w:bookmarkStart w:id="6033" w:name="_Toc120124233"/>
      <w:bookmarkStart w:id="6034" w:name="_Toc155980535"/>
      <w:bookmarkEnd w:id="6026"/>
      <w:r w:rsidRPr="00DA11D0">
        <w:t>8.</w:t>
      </w:r>
      <w:r w:rsidR="00F13C85">
        <w:t>14</w:t>
      </w:r>
      <w:r w:rsidRPr="00DA11D0">
        <w:t>.</w:t>
      </w:r>
      <w:r w:rsidR="00F13C85">
        <w:t>8</w:t>
      </w:r>
      <w:r w:rsidRPr="00DA11D0">
        <w:t>.4</w:t>
      </w:r>
      <w:r w:rsidRPr="00DA11D0">
        <w:tab/>
        <w:t>Abnormal Conditions</w:t>
      </w:r>
      <w:bookmarkEnd w:id="6027"/>
      <w:bookmarkEnd w:id="6028"/>
      <w:bookmarkEnd w:id="6029"/>
      <w:bookmarkEnd w:id="6030"/>
      <w:bookmarkEnd w:id="6031"/>
      <w:bookmarkEnd w:id="6032"/>
      <w:bookmarkEnd w:id="6033"/>
      <w:bookmarkEnd w:id="6034"/>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6035" w:name="_CR8_14_9"/>
      <w:bookmarkStart w:id="6036" w:name="_Toc99038496"/>
      <w:bookmarkStart w:id="6037" w:name="_Toc99730759"/>
      <w:bookmarkStart w:id="6038" w:name="_Toc105510878"/>
      <w:bookmarkStart w:id="6039" w:name="_Toc105927410"/>
      <w:bookmarkStart w:id="6040" w:name="_Toc106109950"/>
      <w:bookmarkStart w:id="6041" w:name="_Toc113835387"/>
      <w:bookmarkStart w:id="6042" w:name="_Toc120124234"/>
      <w:bookmarkStart w:id="6043" w:name="_Toc155980536"/>
      <w:bookmarkEnd w:id="6035"/>
      <w:r w:rsidRPr="00DA11D0">
        <w:t>8.</w:t>
      </w:r>
      <w:r w:rsidR="00F13C85">
        <w:t>14</w:t>
      </w:r>
      <w:r w:rsidRPr="00DA11D0">
        <w:t>.</w:t>
      </w:r>
      <w:r w:rsidR="00F13C85">
        <w:t>9</w:t>
      </w:r>
      <w:r w:rsidRPr="00DA11D0">
        <w:tab/>
        <w:t>Multicast Context Modification</w:t>
      </w:r>
      <w:bookmarkEnd w:id="6036"/>
      <w:bookmarkEnd w:id="6037"/>
      <w:bookmarkEnd w:id="6038"/>
      <w:bookmarkEnd w:id="6039"/>
      <w:bookmarkEnd w:id="6040"/>
      <w:bookmarkEnd w:id="6041"/>
      <w:bookmarkEnd w:id="6042"/>
      <w:bookmarkEnd w:id="6043"/>
    </w:p>
    <w:p w14:paraId="78FAE4E5" w14:textId="77777777" w:rsidR="004A075A" w:rsidRPr="00DA11D0" w:rsidRDefault="004A075A" w:rsidP="004A075A">
      <w:pPr>
        <w:pStyle w:val="Heading4"/>
        <w:rPr>
          <w:lang w:eastAsia="zh-CN"/>
        </w:rPr>
      </w:pPr>
      <w:bookmarkStart w:id="6044" w:name="_CR8_14_9_1"/>
      <w:bookmarkStart w:id="6045" w:name="_Toc99038497"/>
      <w:bookmarkStart w:id="6046" w:name="_Toc99730760"/>
      <w:bookmarkStart w:id="6047" w:name="_Toc105510879"/>
      <w:bookmarkStart w:id="6048" w:name="_Toc105927411"/>
      <w:bookmarkStart w:id="6049" w:name="_Toc106109951"/>
      <w:bookmarkStart w:id="6050" w:name="_Toc113835388"/>
      <w:bookmarkStart w:id="6051" w:name="_Toc120124235"/>
      <w:bookmarkStart w:id="6052" w:name="_Toc155980537"/>
      <w:bookmarkEnd w:id="6044"/>
      <w:r w:rsidRPr="00DA11D0">
        <w:t>8.</w:t>
      </w:r>
      <w:r w:rsidR="00F13C85">
        <w:t>14</w:t>
      </w:r>
      <w:r w:rsidRPr="00DA11D0">
        <w:t>.</w:t>
      </w:r>
      <w:r w:rsidR="00F13C85">
        <w:t>9</w:t>
      </w:r>
      <w:r w:rsidRPr="00DA11D0">
        <w:t>.1</w:t>
      </w:r>
      <w:r w:rsidRPr="00DA11D0">
        <w:tab/>
        <w:t>General</w:t>
      </w:r>
      <w:bookmarkEnd w:id="6045"/>
      <w:bookmarkEnd w:id="6046"/>
      <w:bookmarkEnd w:id="6047"/>
      <w:bookmarkEnd w:id="6048"/>
      <w:bookmarkEnd w:id="6049"/>
      <w:bookmarkEnd w:id="6050"/>
      <w:bookmarkEnd w:id="6051"/>
      <w:bookmarkEnd w:id="6052"/>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6053" w:name="_CR8_14_9_2"/>
      <w:bookmarkStart w:id="6054" w:name="_Toc99038498"/>
      <w:bookmarkStart w:id="6055" w:name="_Toc99730761"/>
      <w:bookmarkStart w:id="6056" w:name="_Toc105510880"/>
      <w:bookmarkStart w:id="6057" w:name="_Toc105927412"/>
      <w:bookmarkStart w:id="6058" w:name="_Toc106109952"/>
      <w:bookmarkStart w:id="6059" w:name="_Toc113835389"/>
      <w:bookmarkStart w:id="6060" w:name="_Toc120124236"/>
      <w:bookmarkStart w:id="6061" w:name="_Toc155980538"/>
      <w:bookmarkEnd w:id="6053"/>
      <w:r w:rsidRPr="00DA11D0">
        <w:t>8.</w:t>
      </w:r>
      <w:r w:rsidR="00F13C85">
        <w:t>14</w:t>
      </w:r>
      <w:r w:rsidRPr="00DA11D0">
        <w:t>.</w:t>
      </w:r>
      <w:r w:rsidR="00F13C85">
        <w:t>9</w:t>
      </w:r>
      <w:r w:rsidRPr="00DA11D0">
        <w:t>.2</w:t>
      </w:r>
      <w:r w:rsidRPr="00DA11D0">
        <w:tab/>
        <w:t>Successful Operation</w:t>
      </w:r>
      <w:bookmarkEnd w:id="6054"/>
      <w:bookmarkEnd w:id="6055"/>
      <w:bookmarkEnd w:id="6056"/>
      <w:bookmarkEnd w:id="6057"/>
      <w:bookmarkEnd w:id="6058"/>
      <w:bookmarkEnd w:id="6059"/>
      <w:bookmarkEnd w:id="6060"/>
      <w:bookmarkEnd w:id="6061"/>
    </w:p>
    <w:bookmarkStart w:id="6062" w:name="_MON_1706052286"/>
    <w:bookmarkEnd w:id="6062"/>
    <w:p w14:paraId="4E365BAA" w14:textId="77777777" w:rsidR="004A075A" w:rsidRPr="00DA11D0" w:rsidRDefault="004A075A" w:rsidP="004A075A">
      <w:pPr>
        <w:pStyle w:val="TH"/>
        <w:rPr>
          <w:lang w:eastAsia="zh-CN"/>
        </w:rPr>
      </w:pPr>
      <w:r w:rsidRPr="00DA11D0">
        <w:object w:dxaOrig="5580" w:dyaOrig="2355" w14:anchorId="4DB303B1">
          <v:shape id="_x0000_i1102" type="#_x0000_t75" style="width:342.25pt;height:130.45pt" o:ole="">
            <v:imagedata r:id="rId190" o:title="" croptop="-6693f" cropleft="-5638f" cropright="-8926f"/>
          </v:shape>
          <o:OLEObject Type="Embed" ProgID="Word.Picture.8" ShapeID="_x0000_i1102" DrawAspect="Content" ObjectID="_1770627245" r:id="rId191"/>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0753D">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 xml:space="preserve">cast MRB Failed </w:t>
      </w:r>
      <w:proofErr w:type="gramStart"/>
      <w:r w:rsidRPr="00DA11D0">
        <w:rPr>
          <w:i/>
        </w:rPr>
        <w:t>To</w:t>
      </w:r>
      <w:proofErr w:type="gramEnd"/>
      <w:r w:rsidRPr="00DA11D0">
        <w:rPr>
          <w:i/>
        </w:rPr>
        <w:t xml:space="preserve">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 xml:space="preserve">cast MRB Failed </w:t>
      </w:r>
      <w:proofErr w:type="gramStart"/>
      <w:r w:rsidRPr="00DA11D0">
        <w:rPr>
          <w:rFonts w:eastAsia="SimSun"/>
          <w:i/>
        </w:rPr>
        <w:t>To</w:t>
      </w:r>
      <w:proofErr w:type="gramEnd"/>
      <w:r w:rsidRPr="00DA11D0">
        <w:rPr>
          <w:rFonts w:eastAsia="SimSun"/>
          <w:i/>
        </w:rPr>
        <w:t xml:space="preserve">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lastRenderedPageBreak/>
        <w:t>-</w:t>
      </w:r>
      <w:r w:rsidRPr="00DA11D0">
        <w:tab/>
        <w:t xml:space="preserve">A list of MRBs which failed to be modified shall be included in the </w:t>
      </w:r>
      <w:r w:rsidRPr="00DA11D0">
        <w:rPr>
          <w:i/>
          <w:iCs/>
        </w:rPr>
        <w:t>Multicast</w:t>
      </w:r>
      <w:r w:rsidRPr="00DA11D0">
        <w:rPr>
          <w:i/>
        </w:rPr>
        <w:t xml:space="preserve"> MRB Failed </w:t>
      </w:r>
      <w:proofErr w:type="gramStart"/>
      <w:r w:rsidRPr="00DA11D0">
        <w:rPr>
          <w:i/>
        </w:rPr>
        <w:t>To</w:t>
      </w:r>
      <w:proofErr w:type="gramEnd"/>
      <w:r w:rsidRPr="00DA11D0">
        <w:rPr>
          <w:i/>
        </w:rPr>
        <w:t xml:space="preserve"> Be Modified List</w:t>
      </w:r>
      <w:r w:rsidRPr="00DA11D0">
        <w:t xml:space="preserve"> IE;</w:t>
      </w:r>
    </w:p>
    <w:p w14:paraId="23C84A97" w14:textId="28F195E0" w:rsidR="004A075A"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w:t>
      </w:r>
      <w:proofErr w:type="gramStart"/>
      <w:r w:rsidRPr="00DA11D0">
        <w:rPr>
          <w:rFonts w:eastAsia="SimSun"/>
          <w:i/>
        </w:rPr>
        <w:t>To</w:t>
      </w:r>
      <w:proofErr w:type="gramEnd"/>
      <w:r w:rsidRPr="00DA11D0">
        <w:rPr>
          <w:rFonts w:eastAsia="SimSun"/>
          <w:i/>
        </w:rPr>
        <w:t xml:space="preserve">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1A1C9D50" w14:textId="77777777" w:rsidR="0076438E" w:rsidRPr="00E53D33" w:rsidRDefault="0076438E" w:rsidP="0076438E">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56CBBF75" w14:textId="77777777" w:rsidR="0076438E" w:rsidRPr="00DC7BF6" w:rsidRDefault="0076438E" w:rsidP="0076438E">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E5174AC" w14:textId="57C231DF" w:rsidR="0076438E" w:rsidRPr="00DA11D0" w:rsidRDefault="0076438E" w:rsidP="0076438E">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55E257E6" w14:textId="77777777" w:rsidR="004A075A" w:rsidRPr="00DA11D0" w:rsidRDefault="004A075A" w:rsidP="004A075A">
      <w:pPr>
        <w:pStyle w:val="Heading4"/>
      </w:pPr>
      <w:bookmarkStart w:id="6063" w:name="_CR8_14_9_3"/>
      <w:bookmarkStart w:id="6064" w:name="_Toc99038499"/>
      <w:bookmarkStart w:id="6065" w:name="_Toc99730762"/>
      <w:bookmarkStart w:id="6066" w:name="_Toc105510881"/>
      <w:bookmarkStart w:id="6067" w:name="_Toc105927413"/>
      <w:bookmarkStart w:id="6068" w:name="_Toc106109953"/>
      <w:bookmarkStart w:id="6069" w:name="_Toc113835390"/>
      <w:bookmarkStart w:id="6070" w:name="_Toc120124237"/>
      <w:bookmarkStart w:id="6071" w:name="_Toc155980539"/>
      <w:bookmarkEnd w:id="6063"/>
      <w:r w:rsidRPr="00DA11D0">
        <w:t>8.</w:t>
      </w:r>
      <w:r w:rsidR="00F13C85">
        <w:t>14</w:t>
      </w:r>
      <w:r w:rsidRPr="00DA11D0">
        <w:t>.</w:t>
      </w:r>
      <w:r w:rsidR="00F13C85">
        <w:t>9</w:t>
      </w:r>
      <w:r w:rsidRPr="00DA11D0">
        <w:t>.3</w:t>
      </w:r>
      <w:r w:rsidRPr="00DA11D0">
        <w:tab/>
        <w:t>Unsuccessful Operation</w:t>
      </w:r>
      <w:bookmarkEnd w:id="6064"/>
      <w:bookmarkEnd w:id="6065"/>
      <w:bookmarkEnd w:id="6066"/>
      <w:bookmarkEnd w:id="6067"/>
      <w:bookmarkEnd w:id="6068"/>
      <w:bookmarkEnd w:id="6069"/>
      <w:bookmarkEnd w:id="6070"/>
      <w:bookmarkEnd w:id="6071"/>
    </w:p>
    <w:bookmarkStart w:id="6072" w:name="_MON_1706052645"/>
    <w:bookmarkEnd w:id="6072"/>
    <w:p w14:paraId="6752F29C" w14:textId="77777777" w:rsidR="004A075A" w:rsidRPr="00DA11D0" w:rsidRDefault="004A075A" w:rsidP="009E6EC2">
      <w:pPr>
        <w:pStyle w:val="TH"/>
      </w:pPr>
      <w:r w:rsidRPr="00DA11D0">
        <w:object w:dxaOrig="5580" w:dyaOrig="2355" w14:anchorId="67A16EE5">
          <v:shape id="_x0000_i1103" type="#_x0000_t75" style="width:342.25pt;height:130.45pt" o:ole="">
            <v:imagedata r:id="rId192" o:title="" croptop="-6693f" cropleft="-5638f" cropright="-8926f"/>
          </v:shape>
          <o:OLEObject Type="Embed" ProgID="Word.Picture.8" ShapeID="_x0000_i1103" DrawAspect="Content" ObjectID="_1770627246" r:id="rId193"/>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6073" w:name="_CR8_14_9_4"/>
      <w:bookmarkStart w:id="6074" w:name="_Toc99038500"/>
      <w:bookmarkStart w:id="6075" w:name="_Toc99730763"/>
      <w:bookmarkStart w:id="6076" w:name="_Toc105510882"/>
      <w:bookmarkStart w:id="6077" w:name="_Toc105927414"/>
      <w:bookmarkStart w:id="6078" w:name="_Toc106109954"/>
      <w:bookmarkStart w:id="6079" w:name="_Toc113835391"/>
      <w:bookmarkStart w:id="6080" w:name="_Toc120124238"/>
      <w:bookmarkStart w:id="6081" w:name="_Toc155980540"/>
      <w:bookmarkEnd w:id="6073"/>
      <w:r w:rsidRPr="00DA11D0">
        <w:t>8.</w:t>
      </w:r>
      <w:r w:rsidR="00F13C85">
        <w:t>14</w:t>
      </w:r>
      <w:r w:rsidRPr="00DA11D0">
        <w:t>.</w:t>
      </w:r>
      <w:r w:rsidR="00F13C85">
        <w:t>9</w:t>
      </w:r>
      <w:r w:rsidRPr="00DA11D0">
        <w:t>.4</w:t>
      </w:r>
      <w:r w:rsidRPr="00DA11D0">
        <w:tab/>
        <w:t>Abnormal Conditions</w:t>
      </w:r>
      <w:bookmarkEnd w:id="6074"/>
      <w:bookmarkEnd w:id="6075"/>
      <w:bookmarkEnd w:id="6076"/>
      <w:bookmarkEnd w:id="6077"/>
      <w:bookmarkEnd w:id="6078"/>
      <w:bookmarkEnd w:id="6079"/>
      <w:bookmarkEnd w:id="6080"/>
      <w:bookmarkEnd w:id="6081"/>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6082" w:name="_CR8_14_10"/>
      <w:bookmarkStart w:id="6083" w:name="_Toc99038501"/>
      <w:bookmarkStart w:id="6084" w:name="_Toc99730764"/>
      <w:bookmarkStart w:id="6085" w:name="_Toc105510883"/>
      <w:bookmarkStart w:id="6086" w:name="_Toc105927415"/>
      <w:bookmarkStart w:id="6087" w:name="_Toc106109955"/>
      <w:bookmarkStart w:id="6088" w:name="_Toc113835392"/>
      <w:bookmarkStart w:id="6089" w:name="_Toc120124239"/>
      <w:bookmarkStart w:id="6090" w:name="_Toc155980541"/>
      <w:bookmarkEnd w:id="6082"/>
      <w:r w:rsidRPr="00DA11D0">
        <w:t>8.</w:t>
      </w:r>
      <w:r w:rsidR="00F13C85">
        <w:t>14</w:t>
      </w:r>
      <w:r w:rsidRPr="00DA11D0">
        <w:t>.</w:t>
      </w:r>
      <w:r w:rsidR="00F13C85">
        <w:t>10</w:t>
      </w:r>
      <w:r w:rsidRPr="00DA11D0">
        <w:tab/>
        <w:t>Multicast Distribution Setup</w:t>
      </w:r>
      <w:bookmarkEnd w:id="6083"/>
      <w:bookmarkEnd w:id="6084"/>
      <w:bookmarkEnd w:id="6085"/>
      <w:bookmarkEnd w:id="6086"/>
      <w:bookmarkEnd w:id="6087"/>
      <w:bookmarkEnd w:id="6088"/>
      <w:bookmarkEnd w:id="6089"/>
      <w:bookmarkEnd w:id="6090"/>
    </w:p>
    <w:p w14:paraId="57317AED" w14:textId="77777777" w:rsidR="004A075A" w:rsidRPr="00DA11D0" w:rsidRDefault="004A075A" w:rsidP="004A075A">
      <w:pPr>
        <w:pStyle w:val="Heading4"/>
        <w:rPr>
          <w:lang w:eastAsia="zh-CN"/>
        </w:rPr>
      </w:pPr>
      <w:bookmarkStart w:id="6091" w:name="_CR8_14_10_1"/>
      <w:bookmarkStart w:id="6092" w:name="_Toc99038502"/>
      <w:bookmarkStart w:id="6093" w:name="_Toc99730765"/>
      <w:bookmarkStart w:id="6094" w:name="_Toc105510884"/>
      <w:bookmarkStart w:id="6095" w:name="_Toc105927416"/>
      <w:bookmarkStart w:id="6096" w:name="_Toc106109956"/>
      <w:bookmarkStart w:id="6097" w:name="_Toc113835393"/>
      <w:bookmarkStart w:id="6098" w:name="_Toc120124240"/>
      <w:bookmarkStart w:id="6099" w:name="_Toc155980542"/>
      <w:bookmarkEnd w:id="6091"/>
      <w:r w:rsidRPr="00DA11D0">
        <w:t>8.</w:t>
      </w:r>
      <w:r w:rsidR="00F13C85">
        <w:t>14</w:t>
      </w:r>
      <w:r w:rsidRPr="00DA11D0">
        <w:t>.</w:t>
      </w:r>
      <w:r w:rsidR="00F13C85">
        <w:t>10</w:t>
      </w:r>
      <w:r w:rsidRPr="00DA11D0">
        <w:t>.1</w:t>
      </w:r>
      <w:r w:rsidRPr="00DA11D0">
        <w:tab/>
        <w:t>General</w:t>
      </w:r>
      <w:bookmarkEnd w:id="6092"/>
      <w:bookmarkEnd w:id="6093"/>
      <w:bookmarkEnd w:id="6094"/>
      <w:bookmarkEnd w:id="6095"/>
      <w:bookmarkEnd w:id="6096"/>
      <w:bookmarkEnd w:id="6097"/>
      <w:bookmarkEnd w:id="6098"/>
      <w:bookmarkEnd w:id="6099"/>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6100" w:name="_CR8_14_10_2"/>
      <w:bookmarkStart w:id="6101" w:name="_Toc99038503"/>
      <w:bookmarkStart w:id="6102" w:name="_Toc99730766"/>
      <w:bookmarkStart w:id="6103" w:name="_Toc105510885"/>
      <w:bookmarkStart w:id="6104" w:name="_Toc105927417"/>
      <w:bookmarkStart w:id="6105" w:name="_Toc106109957"/>
      <w:bookmarkStart w:id="6106" w:name="_Toc113835394"/>
      <w:bookmarkStart w:id="6107" w:name="_Toc120124241"/>
      <w:bookmarkStart w:id="6108" w:name="_Toc155980543"/>
      <w:bookmarkEnd w:id="6100"/>
      <w:r w:rsidRPr="00DA11D0">
        <w:lastRenderedPageBreak/>
        <w:t>8.</w:t>
      </w:r>
      <w:r w:rsidR="00F13C85">
        <w:t>14</w:t>
      </w:r>
      <w:r w:rsidRPr="00DA11D0">
        <w:t>.</w:t>
      </w:r>
      <w:r w:rsidR="00F13C85">
        <w:t>10</w:t>
      </w:r>
      <w:r w:rsidRPr="00DA11D0">
        <w:t>.2</w:t>
      </w:r>
      <w:r w:rsidRPr="00DA11D0">
        <w:tab/>
        <w:t>Successful Operation</w:t>
      </w:r>
      <w:bookmarkEnd w:id="6101"/>
      <w:bookmarkEnd w:id="6102"/>
      <w:bookmarkEnd w:id="6103"/>
      <w:bookmarkEnd w:id="6104"/>
      <w:bookmarkEnd w:id="6105"/>
      <w:bookmarkEnd w:id="6106"/>
      <w:bookmarkEnd w:id="6107"/>
      <w:bookmarkEnd w:id="6108"/>
    </w:p>
    <w:bookmarkStart w:id="6109" w:name="_MON_1706052888"/>
    <w:bookmarkEnd w:id="6109"/>
    <w:p w14:paraId="38A7FAC6" w14:textId="77777777" w:rsidR="004A075A" w:rsidRPr="00DA11D0" w:rsidRDefault="004A075A" w:rsidP="009E6EC2">
      <w:pPr>
        <w:pStyle w:val="TH"/>
      </w:pPr>
      <w:r w:rsidRPr="00DA11D0">
        <w:object w:dxaOrig="5580" w:dyaOrig="2355" w14:anchorId="37283FFA">
          <v:shape id="_x0000_i1104" type="#_x0000_t75" style="width:342.25pt;height:130.45pt" o:ole="">
            <v:imagedata r:id="rId194" o:title="" croptop="-6693f" cropleft="-5638f" cropright="-8926f"/>
          </v:shape>
          <o:OLEObject Type="Embed" ProgID="Word.Picture.8" ShapeID="_x0000_i1104" DrawAspect="Content" ObjectID="_1770627247" r:id="rId195"/>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6110" w:name="_Toc99038504"/>
      <w:bookmarkStart w:id="6111" w:name="_Toc99730767"/>
      <w:bookmarkStart w:id="6112" w:name="_Toc105510886"/>
      <w:bookmarkStart w:id="6113" w:name="_Toc105927418"/>
      <w:bookmarkStart w:id="6114"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6115" w:name="_CR8_14_10_3"/>
      <w:bookmarkStart w:id="6116" w:name="_Toc113835395"/>
      <w:bookmarkStart w:id="6117" w:name="_Toc120124242"/>
      <w:bookmarkStart w:id="6118" w:name="_Toc155980544"/>
      <w:bookmarkEnd w:id="6115"/>
      <w:r w:rsidRPr="00DA11D0">
        <w:t>8.</w:t>
      </w:r>
      <w:r w:rsidR="00F13C85">
        <w:t>14</w:t>
      </w:r>
      <w:r w:rsidRPr="00DA11D0">
        <w:t>.</w:t>
      </w:r>
      <w:r w:rsidR="00F13C85">
        <w:t>10</w:t>
      </w:r>
      <w:r w:rsidRPr="00DA11D0">
        <w:t>.3</w:t>
      </w:r>
      <w:r w:rsidRPr="00DA11D0">
        <w:tab/>
        <w:t>Unsuccessful Operation</w:t>
      </w:r>
      <w:bookmarkEnd w:id="6110"/>
      <w:bookmarkEnd w:id="6111"/>
      <w:bookmarkEnd w:id="6112"/>
      <w:bookmarkEnd w:id="6113"/>
      <w:bookmarkEnd w:id="6114"/>
      <w:bookmarkEnd w:id="6116"/>
      <w:bookmarkEnd w:id="6117"/>
      <w:bookmarkEnd w:id="6118"/>
    </w:p>
    <w:bookmarkStart w:id="6119" w:name="_MON_1706053328"/>
    <w:bookmarkEnd w:id="6119"/>
    <w:p w14:paraId="2C7CD73A" w14:textId="77777777" w:rsidR="004A075A" w:rsidRPr="00DA11D0" w:rsidRDefault="004A075A" w:rsidP="009E6EC2">
      <w:pPr>
        <w:pStyle w:val="TH"/>
      </w:pPr>
      <w:r w:rsidRPr="00DA11D0">
        <w:object w:dxaOrig="5580" w:dyaOrig="2355" w14:anchorId="1E2B2C2B">
          <v:shape id="_x0000_i1105" type="#_x0000_t75" style="width:342.25pt;height:130.45pt" o:ole="">
            <v:imagedata r:id="rId196" o:title="" croptop="-6693f" cropleft="-5638f" cropright="-8926f"/>
          </v:shape>
          <o:OLEObject Type="Embed" ProgID="Word.Picture.8" ShapeID="_x0000_i1105" DrawAspect="Content" ObjectID="_1770627248" r:id="rId197"/>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6120" w:name="_CR8_14_10_4"/>
      <w:bookmarkStart w:id="6121" w:name="_Toc99038505"/>
      <w:bookmarkStart w:id="6122" w:name="_Toc99730768"/>
      <w:bookmarkStart w:id="6123" w:name="_Toc105510887"/>
      <w:bookmarkStart w:id="6124" w:name="_Toc105927419"/>
      <w:bookmarkStart w:id="6125" w:name="_Toc106109959"/>
      <w:bookmarkStart w:id="6126" w:name="_Toc113835396"/>
      <w:bookmarkStart w:id="6127" w:name="_Toc120124243"/>
      <w:bookmarkStart w:id="6128" w:name="_Toc155980545"/>
      <w:bookmarkEnd w:id="6120"/>
      <w:r w:rsidRPr="00DA11D0">
        <w:t>8.</w:t>
      </w:r>
      <w:r w:rsidR="00F13C85">
        <w:t>14</w:t>
      </w:r>
      <w:r w:rsidRPr="00DA11D0">
        <w:t>.</w:t>
      </w:r>
      <w:r w:rsidR="00F13C85">
        <w:t>10</w:t>
      </w:r>
      <w:r w:rsidRPr="00DA11D0">
        <w:t>.4</w:t>
      </w:r>
      <w:r w:rsidRPr="00DA11D0">
        <w:tab/>
        <w:t>Abnormal Conditions</w:t>
      </w:r>
      <w:bookmarkEnd w:id="6121"/>
      <w:bookmarkEnd w:id="6122"/>
      <w:bookmarkEnd w:id="6123"/>
      <w:bookmarkEnd w:id="6124"/>
      <w:bookmarkEnd w:id="6125"/>
      <w:bookmarkEnd w:id="6126"/>
      <w:bookmarkEnd w:id="6127"/>
      <w:bookmarkEnd w:id="6128"/>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6129" w:name="_CR8_14_11"/>
      <w:bookmarkStart w:id="6130" w:name="_Toc99038506"/>
      <w:bookmarkStart w:id="6131" w:name="_Toc99730769"/>
      <w:bookmarkStart w:id="6132" w:name="_Toc105510888"/>
      <w:bookmarkStart w:id="6133" w:name="_Toc105927420"/>
      <w:bookmarkStart w:id="6134" w:name="_Toc106109960"/>
      <w:bookmarkStart w:id="6135" w:name="_Toc113835397"/>
      <w:bookmarkStart w:id="6136" w:name="_Toc120124244"/>
      <w:bookmarkStart w:id="6137" w:name="_Toc155980546"/>
      <w:bookmarkEnd w:id="6129"/>
      <w:r w:rsidRPr="00DA11D0">
        <w:lastRenderedPageBreak/>
        <w:t>8.</w:t>
      </w:r>
      <w:r w:rsidR="00F13C85">
        <w:t>14</w:t>
      </w:r>
      <w:r w:rsidRPr="00DA11D0">
        <w:t>.</w:t>
      </w:r>
      <w:r w:rsidR="00F13C85">
        <w:t>11</w:t>
      </w:r>
      <w:r w:rsidRPr="00DA11D0">
        <w:tab/>
        <w:t>Multicast Distribution Release</w:t>
      </w:r>
      <w:bookmarkEnd w:id="6130"/>
      <w:bookmarkEnd w:id="6131"/>
      <w:bookmarkEnd w:id="6132"/>
      <w:bookmarkEnd w:id="6133"/>
      <w:bookmarkEnd w:id="6134"/>
      <w:bookmarkEnd w:id="6135"/>
      <w:bookmarkEnd w:id="6136"/>
      <w:bookmarkEnd w:id="6137"/>
    </w:p>
    <w:p w14:paraId="23BAA4B8" w14:textId="77777777" w:rsidR="004A075A" w:rsidRPr="00DA11D0" w:rsidRDefault="004A075A" w:rsidP="004A075A">
      <w:pPr>
        <w:pStyle w:val="Heading4"/>
      </w:pPr>
      <w:bookmarkStart w:id="6138" w:name="_CR8_14_11_1"/>
      <w:bookmarkStart w:id="6139" w:name="_Toc99038507"/>
      <w:bookmarkStart w:id="6140" w:name="_Toc99730770"/>
      <w:bookmarkStart w:id="6141" w:name="_Toc105510889"/>
      <w:bookmarkStart w:id="6142" w:name="_Toc105927421"/>
      <w:bookmarkStart w:id="6143" w:name="_Toc106109961"/>
      <w:bookmarkStart w:id="6144" w:name="_Toc113835398"/>
      <w:bookmarkStart w:id="6145" w:name="_Toc120124245"/>
      <w:bookmarkStart w:id="6146" w:name="_Toc155980547"/>
      <w:bookmarkEnd w:id="6138"/>
      <w:r w:rsidRPr="00DA11D0">
        <w:t>8.</w:t>
      </w:r>
      <w:r w:rsidR="00F13C85">
        <w:t>14</w:t>
      </w:r>
      <w:r w:rsidRPr="00DA11D0">
        <w:t>.</w:t>
      </w:r>
      <w:r w:rsidR="00F13C85">
        <w:t>11</w:t>
      </w:r>
      <w:r w:rsidRPr="00DA11D0">
        <w:t>.1</w:t>
      </w:r>
      <w:r w:rsidRPr="00DA11D0">
        <w:tab/>
        <w:t>General</w:t>
      </w:r>
      <w:bookmarkEnd w:id="6139"/>
      <w:bookmarkEnd w:id="6140"/>
      <w:bookmarkEnd w:id="6141"/>
      <w:bookmarkEnd w:id="6142"/>
      <w:bookmarkEnd w:id="6143"/>
      <w:bookmarkEnd w:id="6144"/>
      <w:bookmarkEnd w:id="6145"/>
      <w:bookmarkEnd w:id="6146"/>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6147" w:name="_CR8_14_11_2"/>
      <w:bookmarkStart w:id="6148" w:name="_Toc99038508"/>
      <w:bookmarkStart w:id="6149" w:name="_Toc99730771"/>
      <w:bookmarkStart w:id="6150" w:name="_Toc105510890"/>
      <w:bookmarkStart w:id="6151" w:name="_Toc105927422"/>
      <w:bookmarkStart w:id="6152" w:name="_Toc106109962"/>
      <w:bookmarkStart w:id="6153" w:name="_Toc113835399"/>
      <w:bookmarkStart w:id="6154" w:name="_Toc120124246"/>
      <w:bookmarkStart w:id="6155" w:name="_Toc155980548"/>
      <w:bookmarkEnd w:id="6147"/>
      <w:r w:rsidRPr="00DA11D0">
        <w:t>8.</w:t>
      </w:r>
      <w:r w:rsidR="00F13C85">
        <w:t>14</w:t>
      </w:r>
      <w:r w:rsidRPr="00DA11D0">
        <w:t>.</w:t>
      </w:r>
      <w:r w:rsidR="00F13C85">
        <w:t>11</w:t>
      </w:r>
      <w:r w:rsidRPr="00DA11D0">
        <w:t>.2</w:t>
      </w:r>
      <w:r w:rsidRPr="00DA11D0">
        <w:tab/>
        <w:t>Successful Operation</w:t>
      </w:r>
      <w:bookmarkEnd w:id="6148"/>
      <w:bookmarkEnd w:id="6149"/>
      <w:bookmarkEnd w:id="6150"/>
      <w:bookmarkEnd w:id="6151"/>
      <w:bookmarkEnd w:id="6152"/>
      <w:bookmarkEnd w:id="6153"/>
      <w:bookmarkEnd w:id="6154"/>
      <w:bookmarkEnd w:id="6155"/>
    </w:p>
    <w:bookmarkStart w:id="6156" w:name="_MON_1706053545"/>
    <w:bookmarkEnd w:id="6156"/>
    <w:p w14:paraId="35001412" w14:textId="77777777" w:rsidR="004A075A" w:rsidRPr="00DA11D0" w:rsidRDefault="004A075A" w:rsidP="004A075A">
      <w:pPr>
        <w:pStyle w:val="TH"/>
      </w:pPr>
      <w:r w:rsidRPr="00DA11D0">
        <w:object w:dxaOrig="5580" w:dyaOrig="2355" w14:anchorId="794A38FF">
          <v:shape id="_x0000_i1106" type="#_x0000_t75" style="width:342.25pt;height:130.45pt" o:ole="">
            <v:imagedata r:id="rId198" o:title="" croptop="-6693f" cropleft="-5638f" cropright="-8926f"/>
          </v:shape>
          <o:OLEObject Type="Embed" ProgID="Word.Picture.8" ShapeID="_x0000_i1106" DrawAspect="Content" ObjectID="_1770627249" r:id="rId199"/>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6157" w:name="_CR8_14_11_3"/>
      <w:bookmarkStart w:id="6158" w:name="_Toc99038509"/>
      <w:bookmarkStart w:id="6159" w:name="_Toc99730772"/>
      <w:bookmarkStart w:id="6160" w:name="_Toc105510891"/>
      <w:bookmarkStart w:id="6161" w:name="_Toc105927423"/>
      <w:bookmarkStart w:id="6162" w:name="_Toc106109963"/>
      <w:bookmarkStart w:id="6163" w:name="_Toc113835400"/>
      <w:bookmarkStart w:id="6164" w:name="_Toc120124247"/>
      <w:bookmarkStart w:id="6165" w:name="_Toc155980549"/>
      <w:bookmarkEnd w:id="6157"/>
      <w:r w:rsidRPr="00DA11D0">
        <w:t>8.</w:t>
      </w:r>
      <w:r w:rsidR="00F13C85">
        <w:t>14</w:t>
      </w:r>
      <w:r w:rsidRPr="00DA11D0">
        <w:t>.</w:t>
      </w:r>
      <w:r w:rsidR="00F13C85">
        <w:t>11</w:t>
      </w:r>
      <w:r w:rsidRPr="00DA11D0">
        <w:t>.3</w:t>
      </w:r>
      <w:r w:rsidRPr="00DA11D0">
        <w:tab/>
        <w:t>Unsuccessful Operation</w:t>
      </w:r>
      <w:bookmarkEnd w:id="6158"/>
      <w:bookmarkEnd w:id="6159"/>
      <w:bookmarkEnd w:id="6160"/>
      <w:bookmarkEnd w:id="6161"/>
      <w:bookmarkEnd w:id="6162"/>
      <w:bookmarkEnd w:id="6163"/>
      <w:bookmarkEnd w:id="6164"/>
      <w:bookmarkEnd w:id="6165"/>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6166" w:name="_CR8_14_11_4"/>
      <w:bookmarkStart w:id="6167" w:name="_Toc99038510"/>
      <w:bookmarkStart w:id="6168" w:name="_Toc99730773"/>
      <w:bookmarkStart w:id="6169" w:name="_Toc105510892"/>
      <w:bookmarkStart w:id="6170" w:name="_Toc105927424"/>
      <w:bookmarkStart w:id="6171" w:name="_Toc106109964"/>
      <w:bookmarkStart w:id="6172" w:name="_Toc113835401"/>
      <w:bookmarkStart w:id="6173" w:name="_Toc120124248"/>
      <w:bookmarkStart w:id="6174" w:name="_Toc155980550"/>
      <w:bookmarkEnd w:id="6166"/>
      <w:r w:rsidRPr="00DA11D0">
        <w:t>8.</w:t>
      </w:r>
      <w:r w:rsidR="00F13C85">
        <w:t>14</w:t>
      </w:r>
      <w:r w:rsidRPr="00DA11D0">
        <w:t>.</w:t>
      </w:r>
      <w:r w:rsidR="00F13C85">
        <w:t>11</w:t>
      </w:r>
      <w:r w:rsidRPr="00DA11D0">
        <w:t>.4</w:t>
      </w:r>
      <w:r w:rsidRPr="00DA11D0">
        <w:tab/>
        <w:t>Abnormal Conditions</w:t>
      </w:r>
      <w:bookmarkEnd w:id="6167"/>
      <w:bookmarkEnd w:id="6168"/>
      <w:bookmarkEnd w:id="6169"/>
      <w:bookmarkEnd w:id="6170"/>
      <w:bookmarkEnd w:id="6171"/>
      <w:bookmarkEnd w:id="6172"/>
      <w:bookmarkEnd w:id="6173"/>
      <w:bookmarkEnd w:id="6174"/>
    </w:p>
    <w:p w14:paraId="284E04C5" w14:textId="77777777" w:rsidR="004A075A" w:rsidRDefault="004A075A" w:rsidP="004A075A">
      <w:r w:rsidRPr="00DA11D0">
        <w:t>Not applicable.</w:t>
      </w:r>
    </w:p>
    <w:p w14:paraId="2433BC69" w14:textId="4EFD44EA" w:rsidR="0076438E" w:rsidRPr="00E53D33" w:rsidRDefault="0076438E" w:rsidP="0076438E">
      <w:pPr>
        <w:pStyle w:val="Heading3"/>
      </w:pPr>
      <w:bookmarkStart w:id="6175" w:name="_Toc155980551"/>
      <w:r w:rsidRPr="00E53D33">
        <w:t>8.14.</w:t>
      </w:r>
      <w:r>
        <w:t>12</w:t>
      </w:r>
      <w:r w:rsidRPr="00E53D33">
        <w:tab/>
        <w:t>Multicast Context Notification</w:t>
      </w:r>
      <w:bookmarkEnd w:id="6175"/>
    </w:p>
    <w:p w14:paraId="6FCFCCA0" w14:textId="6549B420" w:rsidR="0076438E" w:rsidRPr="00E53D33" w:rsidRDefault="0076438E" w:rsidP="0076438E">
      <w:pPr>
        <w:pStyle w:val="Heading4"/>
      </w:pPr>
      <w:bookmarkStart w:id="6176" w:name="_Toc155980552"/>
      <w:r w:rsidRPr="00E53D33">
        <w:t>8.14.</w:t>
      </w:r>
      <w:r>
        <w:t>12</w:t>
      </w:r>
      <w:r w:rsidRPr="00E53D33">
        <w:t>.1</w:t>
      </w:r>
      <w:r w:rsidRPr="00E53D33">
        <w:tab/>
        <w:t>General</w:t>
      </w:r>
      <w:bookmarkEnd w:id="6176"/>
    </w:p>
    <w:p w14:paraId="11EA1714" w14:textId="77777777" w:rsidR="0076438E" w:rsidRPr="00E53D33" w:rsidRDefault="0076438E" w:rsidP="0076438E">
      <w:r w:rsidRPr="00E53D33">
        <w:t>The purpose of the Multicast Context Notification is to inform the gNB-CU about changes in the multicast context configuration during an active multicast MBS session.</w:t>
      </w:r>
    </w:p>
    <w:p w14:paraId="5C8424F8" w14:textId="77777777" w:rsidR="0076438E" w:rsidRPr="00E53D33" w:rsidRDefault="0076438E" w:rsidP="0076438E">
      <w:pPr>
        <w:rPr>
          <w:lang w:eastAsia="zh-CN"/>
        </w:rPr>
      </w:pPr>
      <w:r w:rsidRPr="00E53D33">
        <w:rPr>
          <w:lang w:eastAsia="zh-CN"/>
        </w:rPr>
        <w:t>The procedure uses MBS-associated signalling.</w:t>
      </w:r>
    </w:p>
    <w:p w14:paraId="548B1B9A" w14:textId="5790233D" w:rsidR="0076438E" w:rsidRPr="00E53D33" w:rsidRDefault="0076438E" w:rsidP="0076438E">
      <w:pPr>
        <w:pStyle w:val="Heading4"/>
      </w:pPr>
      <w:bookmarkStart w:id="6177" w:name="_Toc155980553"/>
      <w:r w:rsidRPr="00E53D33">
        <w:lastRenderedPageBreak/>
        <w:t>8.14.</w:t>
      </w:r>
      <w:r>
        <w:t>12</w:t>
      </w:r>
      <w:r w:rsidRPr="00E53D33">
        <w:t>.2</w:t>
      </w:r>
      <w:r w:rsidRPr="00E53D33">
        <w:tab/>
        <w:t>Successful Operation</w:t>
      </w:r>
      <w:bookmarkEnd w:id="6177"/>
    </w:p>
    <w:bookmarkStart w:id="6178" w:name="_MON_1758700382"/>
    <w:bookmarkEnd w:id="6178"/>
    <w:p w14:paraId="77AED728" w14:textId="77777777" w:rsidR="0076438E" w:rsidRPr="00E53D33" w:rsidRDefault="0076438E" w:rsidP="0076438E">
      <w:pPr>
        <w:pStyle w:val="TH"/>
      </w:pPr>
      <w:r w:rsidRPr="00E53D33">
        <w:object w:dxaOrig="6840" w:dyaOrig="2604" w14:anchorId="01581109">
          <v:shape id="_x0000_i1107" type="#_x0000_t75" style="width:342.25pt;height:130.45pt" o:ole="">
            <v:imagedata r:id="rId200" o:title="" croptop="-6693f" cropleft="-5638f" cropright="-8926f"/>
          </v:shape>
          <o:OLEObject Type="Embed" ProgID="Word.Picture.8" ShapeID="_x0000_i1107" DrawAspect="Content" ObjectID="_1770627250" r:id="rId201"/>
        </w:object>
      </w:r>
    </w:p>
    <w:p w14:paraId="09810F2C" w14:textId="4FA4BF6A" w:rsidR="0076438E" w:rsidRPr="00E53D33" w:rsidRDefault="0076438E" w:rsidP="0076438E">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372FC55B" w14:textId="77777777" w:rsidR="0076438E" w:rsidRPr="00E53D33" w:rsidRDefault="0076438E" w:rsidP="0076438E">
      <w:r w:rsidRPr="00E53D33">
        <w:t>The gNB-DU initiates the procedure by sending the MULTICAST CONTEXT NOTIFICATION INDICATION message to the gNB-CU.</w:t>
      </w:r>
    </w:p>
    <w:p w14:paraId="3EB2FAA4" w14:textId="77777777" w:rsidR="0076438E" w:rsidRPr="00E53D33" w:rsidRDefault="0076438E" w:rsidP="0076438E">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73464376" w14:textId="77777777" w:rsidR="0076438E" w:rsidRPr="00E53D33" w:rsidRDefault="0076438E" w:rsidP="0076438E">
      <w:r w:rsidRPr="00E53D33">
        <w:t>If the gNB-CU is able to execute the requested functions, the gNB-CU shall respond with the MULTICAST CONTEXT NOTIFICATION CONFIRM message to the gNB-DU.</w:t>
      </w:r>
    </w:p>
    <w:p w14:paraId="6996F68F" w14:textId="7E5020B1" w:rsidR="0076438E" w:rsidRPr="00E53D33" w:rsidRDefault="0076438E" w:rsidP="0076438E">
      <w:pPr>
        <w:pStyle w:val="Heading4"/>
      </w:pPr>
      <w:bookmarkStart w:id="6179" w:name="_Toc155980554"/>
      <w:r w:rsidRPr="00E53D33">
        <w:t>8.14.</w:t>
      </w:r>
      <w:r>
        <w:t>12</w:t>
      </w:r>
      <w:r w:rsidRPr="00E53D33">
        <w:t>.3</w:t>
      </w:r>
      <w:r w:rsidRPr="00E53D33">
        <w:tab/>
        <w:t>Unsuccessful Operation</w:t>
      </w:r>
      <w:bookmarkEnd w:id="6179"/>
    </w:p>
    <w:bookmarkStart w:id="6180" w:name="_MON_1758700654"/>
    <w:bookmarkEnd w:id="6180"/>
    <w:p w14:paraId="5F7DACFB" w14:textId="77777777" w:rsidR="0076438E" w:rsidRPr="00E53D33" w:rsidRDefault="0076438E" w:rsidP="0076438E">
      <w:pPr>
        <w:pStyle w:val="TH"/>
      </w:pPr>
      <w:r w:rsidRPr="00E53D33">
        <w:object w:dxaOrig="6840" w:dyaOrig="2604" w14:anchorId="2A9231F4">
          <v:shape id="_x0000_i1108" type="#_x0000_t75" style="width:342.25pt;height:130.45pt" o:ole="">
            <v:imagedata r:id="rId202" o:title="" croptop="-6693f" cropleft="-5638f" cropright="-8926f"/>
          </v:shape>
          <o:OLEObject Type="Embed" ProgID="Word.Picture.8" ShapeID="_x0000_i1108" DrawAspect="Content" ObjectID="_1770627251" r:id="rId203"/>
        </w:object>
      </w:r>
    </w:p>
    <w:p w14:paraId="7361FBA3" w14:textId="630328AD" w:rsidR="0076438E" w:rsidRPr="00E53D33" w:rsidRDefault="0076438E" w:rsidP="0076438E">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10FF8FFB" w14:textId="77777777" w:rsidR="0076438E" w:rsidRPr="00E53D33" w:rsidRDefault="0076438E" w:rsidP="0076438E">
      <w:r w:rsidRPr="00E53D33">
        <w:t>If the gNB-CU is not able to execute the requested functions, the gNB-CU shall respond with the MULTICAST CONTEXT NOTIFICATION REFUSE message to the gNB-DU.</w:t>
      </w:r>
    </w:p>
    <w:p w14:paraId="37435C16" w14:textId="0B3C50CA" w:rsidR="0076438E" w:rsidRPr="00E53D33" w:rsidRDefault="0076438E" w:rsidP="0076438E">
      <w:pPr>
        <w:pStyle w:val="Heading4"/>
      </w:pPr>
      <w:bookmarkStart w:id="6181" w:name="_Toc155980555"/>
      <w:r w:rsidRPr="00E53D33">
        <w:t>8.14.</w:t>
      </w:r>
      <w:r>
        <w:t>12</w:t>
      </w:r>
      <w:r w:rsidRPr="00E53D33">
        <w:t>.4</w:t>
      </w:r>
      <w:r w:rsidRPr="00E53D33">
        <w:tab/>
        <w:t>Abnormal Conditions</w:t>
      </w:r>
      <w:bookmarkEnd w:id="6181"/>
    </w:p>
    <w:p w14:paraId="2E3091E8" w14:textId="77777777" w:rsidR="0076438E" w:rsidRPr="00E53D33" w:rsidRDefault="0076438E" w:rsidP="0076438E">
      <w:r w:rsidRPr="00E53D33">
        <w:t>Not applicable.</w:t>
      </w:r>
    </w:p>
    <w:p w14:paraId="185A49ED" w14:textId="23F403FE" w:rsidR="0076438E" w:rsidRPr="00E53D33" w:rsidRDefault="0076438E" w:rsidP="0076438E">
      <w:pPr>
        <w:pStyle w:val="Heading3"/>
      </w:pPr>
      <w:bookmarkStart w:id="6182" w:name="_Toc155980556"/>
      <w:r w:rsidRPr="00E53D33">
        <w:t>8.14.</w:t>
      </w:r>
      <w:r>
        <w:t>13</w:t>
      </w:r>
      <w:r w:rsidRPr="00E53D33">
        <w:tab/>
        <w:t>Multicast Common Configuration</w:t>
      </w:r>
      <w:bookmarkEnd w:id="6182"/>
    </w:p>
    <w:p w14:paraId="5AD2B800" w14:textId="6349DA00" w:rsidR="0076438E" w:rsidRPr="00E53D33" w:rsidRDefault="0076438E" w:rsidP="0076438E">
      <w:pPr>
        <w:pStyle w:val="Heading4"/>
      </w:pPr>
      <w:bookmarkStart w:id="6183" w:name="_Toc155980557"/>
      <w:r w:rsidRPr="00E53D33">
        <w:t>8.14.</w:t>
      </w:r>
      <w:r>
        <w:t>13</w:t>
      </w:r>
      <w:r w:rsidRPr="00E53D33">
        <w:t>.1</w:t>
      </w:r>
      <w:r w:rsidRPr="00E53D33">
        <w:tab/>
        <w:t>General</w:t>
      </w:r>
      <w:bookmarkEnd w:id="6183"/>
    </w:p>
    <w:p w14:paraId="60E9CCF6" w14:textId="77777777" w:rsidR="0076438E" w:rsidRPr="00E53D33" w:rsidRDefault="0076438E" w:rsidP="0076438E">
      <w:r w:rsidRPr="00E53D33">
        <w:t>The purpose of the Multicast Common Configuration procedure is to allow the gNB-CU to control the configuration of items common to all multicast contexts in the gNB-DU.</w:t>
      </w:r>
    </w:p>
    <w:p w14:paraId="0468E7F7" w14:textId="77777777" w:rsidR="0076438E" w:rsidRPr="00E53D33" w:rsidRDefault="0076438E" w:rsidP="0076438E">
      <w:pPr>
        <w:rPr>
          <w:lang w:eastAsia="zh-CN"/>
        </w:rPr>
      </w:pPr>
      <w:r w:rsidRPr="00E53D33">
        <w:rPr>
          <w:lang w:eastAsia="zh-CN"/>
        </w:rPr>
        <w:t xml:space="preserve">The procedure uses </w:t>
      </w:r>
      <w:proofErr w:type="gramStart"/>
      <w:r w:rsidRPr="00E53D33">
        <w:rPr>
          <w:lang w:eastAsia="zh-CN"/>
        </w:rPr>
        <w:t>non UE</w:t>
      </w:r>
      <w:proofErr w:type="gramEnd"/>
      <w:r w:rsidRPr="00E53D33">
        <w:rPr>
          <w:lang w:eastAsia="zh-CN"/>
        </w:rPr>
        <w:t>-associated signalling.</w:t>
      </w:r>
    </w:p>
    <w:p w14:paraId="4797A61A" w14:textId="233D0AB8" w:rsidR="0076438E" w:rsidRPr="00E53D33" w:rsidRDefault="0076438E" w:rsidP="0076438E">
      <w:pPr>
        <w:pStyle w:val="Heading4"/>
      </w:pPr>
      <w:bookmarkStart w:id="6184" w:name="_Toc155980558"/>
      <w:r w:rsidRPr="00E53D33">
        <w:lastRenderedPageBreak/>
        <w:t>8.14.</w:t>
      </w:r>
      <w:r>
        <w:t>13</w:t>
      </w:r>
      <w:r w:rsidRPr="00E53D33">
        <w:t>.2</w:t>
      </w:r>
      <w:r w:rsidRPr="00E53D33">
        <w:tab/>
        <w:t>Successful Operation</w:t>
      </w:r>
      <w:bookmarkEnd w:id="6184"/>
    </w:p>
    <w:bookmarkStart w:id="6185" w:name="_MON_1760447914"/>
    <w:bookmarkEnd w:id="6185"/>
    <w:p w14:paraId="1FCC1634" w14:textId="77777777" w:rsidR="0076438E" w:rsidRPr="00E53D33" w:rsidRDefault="0076438E" w:rsidP="0076438E">
      <w:pPr>
        <w:pStyle w:val="TH"/>
      </w:pPr>
      <w:r w:rsidRPr="00E53D33">
        <w:object w:dxaOrig="5580" w:dyaOrig="2355" w14:anchorId="45933382">
          <v:shape id="_x0000_i1109" type="#_x0000_t75" style="width:278.2pt;height:117.8pt" o:ole="">
            <v:imagedata r:id="rId204" o:title="" croptop="-6693f" cropleft="-5638f" cropright="-8926f"/>
          </v:shape>
          <o:OLEObject Type="Embed" ProgID="Word.Picture.8" ShapeID="_x0000_i1109" DrawAspect="Content" ObjectID="_1770627252" r:id="rId205"/>
        </w:object>
      </w:r>
    </w:p>
    <w:p w14:paraId="737C8BCC" w14:textId="77D0EAB7" w:rsidR="0076438E" w:rsidRPr="00E53D33" w:rsidRDefault="0076438E" w:rsidP="0076438E">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0C0C192F" w14:textId="77777777" w:rsidR="0076438E" w:rsidRPr="00E53D33" w:rsidRDefault="0076438E" w:rsidP="0076438E">
      <w:r w:rsidRPr="00E53D33">
        <w:t>The gNB-CU initiates the procedure by sending the MULTICAST COMMON CONFIGURATION REQUEST message to the gNB-DU.</w:t>
      </w:r>
    </w:p>
    <w:p w14:paraId="472ECE28" w14:textId="77777777" w:rsidR="0076438E" w:rsidRPr="00E53D33" w:rsidRDefault="0076438E" w:rsidP="0076438E">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69A7A334" w14:textId="24C95F53" w:rsidR="0076438E" w:rsidRPr="00E53D33" w:rsidRDefault="0076438E" w:rsidP="0076438E">
      <w:pPr>
        <w:pStyle w:val="Heading4"/>
      </w:pPr>
      <w:bookmarkStart w:id="6186" w:name="_Toc155980559"/>
      <w:r w:rsidRPr="00E53D33">
        <w:t>8.14.</w:t>
      </w:r>
      <w:r>
        <w:t>13</w:t>
      </w:r>
      <w:r w:rsidRPr="00E53D33">
        <w:t>.3</w:t>
      </w:r>
      <w:r w:rsidRPr="00E53D33">
        <w:tab/>
        <w:t>Unsuccessful Operation</w:t>
      </w:r>
      <w:bookmarkEnd w:id="6186"/>
    </w:p>
    <w:bookmarkStart w:id="6187" w:name="_MON_1760448169"/>
    <w:bookmarkEnd w:id="6187"/>
    <w:p w14:paraId="5F2CF774" w14:textId="77777777" w:rsidR="0076438E" w:rsidRPr="00E53D33" w:rsidRDefault="0076438E" w:rsidP="0076438E">
      <w:pPr>
        <w:pStyle w:val="TH"/>
      </w:pPr>
      <w:r w:rsidRPr="00E53D33">
        <w:object w:dxaOrig="5580" w:dyaOrig="2355" w14:anchorId="3B2BEDB6">
          <v:shape id="_x0000_i1110" type="#_x0000_t75" style="width:278.2pt;height:117.8pt" o:ole="">
            <v:imagedata r:id="rId206" o:title="" croptop="-6693f" cropleft="-5638f" cropright="-8926f"/>
          </v:shape>
          <o:OLEObject Type="Embed" ProgID="Word.Picture.8" ShapeID="_x0000_i1110" DrawAspect="Content" ObjectID="_1770627253" r:id="rId207"/>
        </w:object>
      </w:r>
    </w:p>
    <w:p w14:paraId="5B1DF6C1" w14:textId="7254A424" w:rsidR="0076438E" w:rsidRPr="00E53D33" w:rsidRDefault="0076438E" w:rsidP="0076438E">
      <w:pPr>
        <w:pStyle w:val="TF"/>
        <w:rPr>
          <w:rFonts w:eastAsia="MS Mincho"/>
        </w:rPr>
      </w:pPr>
      <w:r w:rsidRPr="00E53D33">
        <w:t>Figure 8.14.</w:t>
      </w:r>
      <w:r>
        <w:t>13</w:t>
      </w:r>
      <w:r w:rsidRPr="00E53D33">
        <w:t xml:space="preserve">.3-1: Multicast </w:t>
      </w:r>
      <w:ins w:id="6188" w:author="Rapporteur v1" w:date="2024-02-26T17:14:00Z">
        <w:r w:rsidR="00CF2EC4" w:rsidRPr="00E53D33">
          <w:t>Common Configuration</w:t>
        </w:r>
      </w:ins>
      <w:del w:id="6189" w:author="Rapporteur v1" w:date="2024-02-26T17:14:00Z">
        <w:r w:rsidRPr="00E53D33" w:rsidDel="00CF2EC4">
          <w:delText>Context Notification</w:delText>
        </w:r>
      </w:del>
      <w:r w:rsidRPr="00E53D33">
        <w:t xml:space="preserve">. Unsuccessful </w:t>
      </w:r>
      <w:r w:rsidRPr="00E53D33">
        <w:rPr>
          <w:rFonts w:eastAsia="MS Mincho"/>
        </w:rPr>
        <w:t>o</w:t>
      </w:r>
      <w:r w:rsidRPr="00E53D33">
        <w:t>peration</w:t>
      </w:r>
    </w:p>
    <w:p w14:paraId="27902D3F" w14:textId="77777777" w:rsidR="0076438E" w:rsidRPr="00E53D33" w:rsidRDefault="0076438E" w:rsidP="0076438E">
      <w:r w:rsidRPr="00E53D33">
        <w:t>If the gNB-DU is not able to execute the requested functions, the gNB-DU shall respond with the MULTICAST COMMON CONFIGURATION REFUSE message to the gNB-CU.</w:t>
      </w:r>
    </w:p>
    <w:p w14:paraId="61248946" w14:textId="1FE79B6F" w:rsidR="0076438E" w:rsidRPr="00E53D33" w:rsidRDefault="0076438E" w:rsidP="0076438E">
      <w:pPr>
        <w:pStyle w:val="Heading4"/>
      </w:pPr>
      <w:bookmarkStart w:id="6190" w:name="_Toc155980560"/>
      <w:r w:rsidRPr="00E53D33">
        <w:t>8.14.</w:t>
      </w:r>
      <w:r>
        <w:t>13</w:t>
      </w:r>
      <w:r w:rsidRPr="00E53D33">
        <w:t>.4</w:t>
      </w:r>
      <w:r w:rsidRPr="00E53D33">
        <w:tab/>
        <w:t>Abnormal Conditions</w:t>
      </w:r>
      <w:bookmarkEnd w:id="6190"/>
    </w:p>
    <w:p w14:paraId="51B335E5" w14:textId="77777777" w:rsidR="0076438E" w:rsidRPr="00E53D33" w:rsidRDefault="0076438E" w:rsidP="0076438E">
      <w:r w:rsidRPr="00E53D33">
        <w:t>void.</w:t>
      </w:r>
    </w:p>
    <w:p w14:paraId="63276882" w14:textId="1342B73C" w:rsidR="0076438E" w:rsidRPr="00E53D33" w:rsidRDefault="0076438E" w:rsidP="0076438E">
      <w:pPr>
        <w:pStyle w:val="Heading3"/>
      </w:pPr>
      <w:bookmarkStart w:id="6191" w:name="_Toc155980561"/>
      <w:r w:rsidRPr="00E53D33">
        <w:t>8.14.</w:t>
      </w:r>
      <w:r>
        <w:t>14</w:t>
      </w:r>
      <w:r w:rsidRPr="00E53D33">
        <w:tab/>
        <w:t>Broadcast Transport Resource Request</w:t>
      </w:r>
      <w:bookmarkEnd w:id="6191"/>
    </w:p>
    <w:p w14:paraId="79E126A7" w14:textId="017C3E56" w:rsidR="0076438E" w:rsidRPr="00E53D33" w:rsidRDefault="0076438E" w:rsidP="0076438E">
      <w:pPr>
        <w:pStyle w:val="Heading4"/>
      </w:pPr>
      <w:bookmarkStart w:id="6192" w:name="_Toc155980562"/>
      <w:r w:rsidRPr="00E53D33">
        <w:t>8.14.</w:t>
      </w:r>
      <w:r>
        <w:t>14</w:t>
      </w:r>
      <w:r w:rsidRPr="00E53D33">
        <w:t>.1</w:t>
      </w:r>
      <w:r w:rsidRPr="00E53D33">
        <w:tab/>
        <w:t>General</w:t>
      </w:r>
      <w:bookmarkEnd w:id="6192"/>
    </w:p>
    <w:p w14:paraId="4D94D64B" w14:textId="77777777" w:rsidR="0076438E" w:rsidRPr="00E53D33" w:rsidRDefault="0076438E" w:rsidP="0076438E">
      <w:r w:rsidRPr="00E53D33">
        <w:t>The purpose of the Broadcast Transport Resource Request procedure is to request the gNB-CU to trigger the establishment of F1-U resources for the broadcast session.</w:t>
      </w:r>
    </w:p>
    <w:p w14:paraId="61EDDE60" w14:textId="77777777" w:rsidR="0076438E" w:rsidRPr="00E53D33" w:rsidRDefault="0076438E" w:rsidP="0076438E">
      <w:pPr>
        <w:rPr>
          <w:lang w:eastAsia="zh-CN"/>
        </w:rPr>
      </w:pPr>
      <w:r w:rsidRPr="00E53D33">
        <w:rPr>
          <w:lang w:eastAsia="zh-CN"/>
        </w:rPr>
        <w:t>The procedure uses MBS-associated signalling.</w:t>
      </w:r>
    </w:p>
    <w:p w14:paraId="7D78EEA0" w14:textId="16700BF0" w:rsidR="0076438E" w:rsidRPr="00E53D33" w:rsidRDefault="0076438E" w:rsidP="0076438E">
      <w:pPr>
        <w:pStyle w:val="Heading4"/>
      </w:pPr>
      <w:bookmarkStart w:id="6193" w:name="_Toc155980563"/>
      <w:r w:rsidRPr="00E53D33">
        <w:lastRenderedPageBreak/>
        <w:t>8.14.</w:t>
      </w:r>
      <w:r>
        <w:t>14</w:t>
      </w:r>
      <w:r w:rsidRPr="00E53D33">
        <w:t>.2</w:t>
      </w:r>
      <w:r w:rsidRPr="00E53D33">
        <w:tab/>
        <w:t>Successful Operation</w:t>
      </w:r>
      <w:bookmarkEnd w:id="6193"/>
    </w:p>
    <w:p w14:paraId="23676397" w14:textId="77777777" w:rsidR="0076438E" w:rsidRPr="00E53D33" w:rsidRDefault="0076438E" w:rsidP="0076438E">
      <w:pPr>
        <w:pStyle w:val="TH"/>
      </w:pPr>
      <w:r w:rsidRPr="00E53D33">
        <w:object w:dxaOrig="5580" w:dyaOrig="2355" w14:anchorId="1F4B3B6E">
          <v:shape id="_x0000_i1111" type="#_x0000_t75" style="width:342.25pt;height:130.45pt" o:ole="">
            <v:imagedata r:id="rId208" o:title="" croptop="-6693f" cropleft="-5638f" cropright="-8926f"/>
          </v:shape>
          <o:OLEObject Type="Embed" ProgID="Word.Picture.8" ShapeID="_x0000_i1111" DrawAspect="Content" ObjectID="_1770627254" r:id="rId209"/>
        </w:object>
      </w:r>
    </w:p>
    <w:p w14:paraId="50646E3F" w14:textId="17DF8DD0" w:rsidR="0076438E" w:rsidRPr="00E53D33" w:rsidRDefault="0076438E" w:rsidP="0076438E">
      <w:pPr>
        <w:pStyle w:val="TF"/>
        <w:rPr>
          <w:rFonts w:eastAsia="MS Mincho"/>
        </w:rPr>
      </w:pPr>
      <w:r w:rsidRPr="00E53D33">
        <w:t>Figure 8.14.</w:t>
      </w:r>
      <w:r>
        <w:t>14</w:t>
      </w:r>
      <w:r w:rsidRPr="00E53D33">
        <w:t xml:space="preserve">.2-1: Broadcast </w:t>
      </w:r>
      <w:ins w:id="6194" w:author="Rapporteur v1" w:date="2024-02-26T17:15:00Z">
        <w:r w:rsidR="00CF2EC4" w:rsidRPr="00E53D33">
          <w:t>Transport Resource</w:t>
        </w:r>
      </w:ins>
      <w:del w:id="6195" w:author="Rapporteur v1" w:date="2024-02-26T17:15:00Z">
        <w:r w:rsidRPr="00E53D33" w:rsidDel="00CF2EC4">
          <w:delText>Context Release</w:delText>
        </w:r>
      </w:del>
      <w:r w:rsidRPr="00E53D33">
        <w:t xml:space="preserve"> Request procedure. Successful </w:t>
      </w:r>
      <w:r w:rsidRPr="00E53D33">
        <w:rPr>
          <w:rFonts w:eastAsia="MS Mincho"/>
        </w:rPr>
        <w:t>o</w:t>
      </w:r>
      <w:r w:rsidRPr="00E53D33">
        <w:t>peration</w:t>
      </w:r>
    </w:p>
    <w:p w14:paraId="37E65149" w14:textId="77777777" w:rsidR="0076438E" w:rsidRPr="00E53D33" w:rsidRDefault="0076438E" w:rsidP="0076438E">
      <w:r w:rsidRPr="00E53D33">
        <w:t>The gNB-DU initiates the procedure by sending the BROADCAST TRANSPORT RESOURCE REQUEST message to the gNB-CU.</w:t>
      </w:r>
    </w:p>
    <w:p w14:paraId="19C934AA" w14:textId="77777777" w:rsidR="0076438E" w:rsidRPr="00E53D33" w:rsidRDefault="0076438E" w:rsidP="0076438E">
      <w:pPr>
        <w:rPr>
          <w:b/>
          <w:bCs/>
        </w:rPr>
      </w:pPr>
      <w:r w:rsidRPr="00E53D33">
        <w:rPr>
          <w:b/>
          <w:bCs/>
        </w:rPr>
        <w:t xml:space="preserve">Interaction with the Broadcast Context Modification procedure: </w:t>
      </w:r>
    </w:p>
    <w:p w14:paraId="56F61AC0" w14:textId="77777777" w:rsidR="0076438E" w:rsidRPr="00E53D33" w:rsidRDefault="0076438E" w:rsidP="0076438E">
      <w:r w:rsidRPr="00E53D33">
        <w:t>Upon reception of the BROADCAST TRANSPORT RESOURCE REQUEST message, the gNB-CU should trigger the Broadcast Context Modification procedure to establish the F1-U resources for the broadcast session.</w:t>
      </w:r>
    </w:p>
    <w:p w14:paraId="3A6D0C0C" w14:textId="40BA5556" w:rsidR="0076438E" w:rsidRPr="00E53D33" w:rsidRDefault="0076438E" w:rsidP="0076438E">
      <w:pPr>
        <w:pStyle w:val="Heading4"/>
      </w:pPr>
      <w:bookmarkStart w:id="6196" w:name="_Toc155980564"/>
      <w:r w:rsidRPr="00E53D33">
        <w:t>8.14.</w:t>
      </w:r>
      <w:r>
        <w:t>14</w:t>
      </w:r>
      <w:r w:rsidRPr="00E53D33">
        <w:t>.3</w:t>
      </w:r>
      <w:r w:rsidRPr="00E53D33">
        <w:tab/>
        <w:t>Unsuccessful Operation</w:t>
      </w:r>
      <w:bookmarkEnd w:id="6196"/>
    </w:p>
    <w:p w14:paraId="0473E91A" w14:textId="77777777" w:rsidR="0076438E" w:rsidRPr="00E53D33" w:rsidRDefault="0076438E" w:rsidP="0076438E">
      <w:r w:rsidRPr="00E53D33">
        <w:t>Not applicable.</w:t>
      </w:r>
    </w:p>
    <w:p w14:paraId="6DC23B85" w14:textId="476899F6" w:rsidR="0076438E" w:rsidRPr="00E53D33" w:rsidRDefault="0076438E" w:rsidP="0076438E">
      <w:pPr>
        <w:pStyle w:val="Heading4"/>
      </w:pPr>
      <w:bookmarkStart w:id="6197" w:name="_Toc155980565"/>
      <w:r w:rsidRPr="00E53D33">
        <w:t>8.14.</w:t>
      </w:r>
      <w:r>
        <w:t>14</w:t>
      </w:r>
      <w:r w:rsidRPr="00E53D33">
        <w:t>.4</w:t>
      </w:r>
      <w:r w:rsidRPr="00E53D33">
        <w:tab/>
        <w:t>Abnormal Conditions</w:t>
      </w:r>
      <w:bookmarkEnd w:id="6197"/>
    </w:p>
    <w:p w14:paraId="69881DAE" w14:textId="7900D6B2" w:rsidR="0076438E" w:rsidRPr="00DA11D0" w:rsidRDefault="0076438E" w:rsidP="004A075A">
      <w:r w:rsidRPr="00E53D33">
        <w:t>Not applicable.</w:t>
      </w:r>
    </w:p>
    <w:p w14:paraId="5419B6A2" w14:textId="77777777" w:rsidR="00991704" w:rsidRPr="004F6BD8" w:rsidRDefault="00991704" w:rsidP="00991704">
      <w:pPr>
        <w:pStyle w:val="Heading2"/>
        <w:rPr>
          <w:noProof/>
        </w:rPr>
      </w:pPr>
      <w:bookmarkStart w:id="6198" w:name="_CR8_15"/>
      <w:bookmarkStart w:id="6199" w:name="_Toc99038511"/>
      <w:bookmarkStart w:id="6200" w:name="_Toc99730774"/>
      <w:bookmarkStart w:id="6201" w:name="_Toc105510893"/>
      <w:bookmarkStart w:id="6202" w:name="_Toc105927425"/>
      <w:bookmarkStart w:id="6203" w:name="_Toc106109965"/>
      <w:bookmarkStart w:id="6204" w:name="_Toc113835402"/>
      <w:bookmarkStart w:id="6205" w:name="_Toc120124249"/>
      <w:bookmarkStart w:id="6206" w:name="_Toc155980566"/>
      <w:bookmarkEnd w:id="6198"/>
      <w:r w:rsidRPr="004F6BD8">
        <w:rPr>
          <w:noProof/>
        </w:rPr>
        <w:t>8.</w:t>
      </w:r>
      <w:r>
        <w:rPr>
          <w:noProof/>
        </w:rPr>
        <w:t>15</w:t>
      </w:r>
      <w:r w:rsidRPr="004F6BD8">
        <w:rPr>
          <w:noProof/>
        </w:rPr>
        <w:tab/>
        <w:t>PDC Measurement Reporting procedures</w:t>
      </w:r>
      <w:bookmarkEnd w:id="6199"/>
      <w:bookmarkEnd w:id="6200"/>
      <w:bookmarkEnd w:id="6201"/>
      <w:bookmarkEnd w:id="6202"/>
      <w:bookmarkEnd w:id="6203"/>
      <w:bookmarkEnd w:id="6204"/>
      <w:bookmarkEnd w:id="6205"/>
      <w:bookmarkEnd w:id="6206"/>
    </w:p>
    <w:p w14:paraId="7980401C" w14:textId="77777777" w:rsidR="00991704" w:rsidRPr="004F6BD8" w:rsidRDefault="00991704" w:rsidP="00991704">
      <w:pPr>
        <w:pStyle w:val="Heading3"/>
        <w:rPr>
          <w:noProof/>
        </w:rPr>
      </w:pPr>
      <w:bookmarkStart w:id="6207" w:name="_CR8_15_1"/>
      <w:bookmarkStart w:id="6208" w:name="_Toc99038512"/>
      <w:bookmarkStart w:id="6209" w:name="_Toc99730775"/>
      <w:bookmarkStart w:id="6210" w:name="_Toc105510894"/>
      <w:bookmarkStart w:id="6211" w:name="_Toc105927426"/>
      <w:bookmarkStart w:id="6212" w:name="_Toc106109966"/>
      <w:bookmarkStart w:id="6213" w:name="_Toc113835403"/>
      <w:bookmarkStart w:id="6214" w:name="_Toc120124250"/>
      <w:bookmarkStart w:id="6215" w:name="_Toc155980567"/>
      <w:bookmarkEnd w:id="6207"/>
      <w:r w:rsidRPr="004F6BD8">
        <w:rPr>
          <w:noProof/>
        </w:rPr>
        <w:t>8.</w:t>
      </w:r>
      <w:r>
        <w:rPr>
          <w:noProof/>
        </w:rPr>
        <w:t>15</w:t>
      </w:r>
      <w:r w:rsidRPr="004F6BD8">
        <w:rPr>
          <w:noProof/>
        </w:rPr>
        <w:t>.1</w:t>
      </w:r>
      <w:r w:rsidRPr="004F6BD8">
        <w:rPr>
          <w:noProof/>
        </w:rPr>
        <w:tab/>
        <w:t>PDC Measurement Initiation</w:t>
      </w:r>
      <w:bookmarkEnd w:id="6208"/>
      <w:bookmarkEnd w:id="6209"/>
      <w:bookmarkEnd w:id="6210"/>
      <w:bookmarkEnd w:id="6211"/>
      <w:bookmarkEnd w:id="6212"/>
      <w:bookmarkEnd w:id="6213"/>
      <w:bookmarkEnd w:id="6214"/>
      <w:bookmarkEnd w:id="6215"/>
    </w:p>
    <w:p w14:paraId="48287B84" w14:textId="77777777" w:rsidR="00991704" w:rsidRPr="004F6BD8" w:rsidRDefault="00991704" w:rsidP="00991704">
      <w:pPr>
        <w:pStyle w:val="Heading4"/>
        <w:rPr>
          <w:noProof/>
        </w:rPr>
      </w:pPr>
      <w:bookmarkStart w:id="6216" w:name="_CR8_15_1_1"/>
      <w:bookmarkStart w:id="6217" w:name="_Toc99038513"/>
      <w:bookmarkStart w:id="6218" w:name="_Toc99730776"/>
      <w:bookmarkStart w:id="6219" w:name="_Toc105510895"/>
      <w:bookmarkStart w:id="6220" w:name="_Toc105927427"/>
      <w:bookmarkStart w:id="6221" w:name="_Toc106109967"/>
      <w:bookmarkStart w:id="6222" w:name="_Toc113835404"/>
      <w:bookmarkStart w:id="6223" w:name="_Toc120124251"/>
      <w:bookmarkStart w:id="6224" w:name="_Toc155980568"/>
      <w:bookmarkEnd w:id="6216"/>
      <w:r w:rsidRPr="004F6BD8">
        <w:rPr>
          <w:noProof/>
        </w:rPr>
        <w:t>8.</w:t>
      </w:r>
      <w:r>
        <w:rPr>
          <w:noProof/>
        </w:rPr>
        <w:t>15</w:t>
      </w:r>
      <w:r w:rsidRPr="004F6BD8">
        <w:rPr>
          <w:noProof/>
        </w:rPr>
        <w:t>.1.1</w:t>
      </w:r>
      <w:r w:rsidRPr="004F6BD8">
        <w:rPr>
          <w:noProof/>
        </w:rPr>
        <w:tab/>
        <w:t>General</w:t>
      </w:r>
      <w:bookmarkEnd w:id="6217"/>
      <w:bookmarkEnd w:id="6218"/>
      <w:bookmarkEnd w:id="6219"/>
      <w:bookmarkEnd w:id="6220"/>
      <w:bookmarkEnd w:id="6221"/>
      <w:bookmarkEnd w:id="6222"/>
      <w:bookmarkEnd w:id="6223"/>
      <w:bookmarkEnd w:id="6224"/>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225" w:name="_CR8_15_1_2"/>
      <w:bookmarkStart w:id="6226" w:name="_Toc99038514"/>
      <w:bookmarkStart w:id="6227" w:name="_Toc99730777"/>
      <w:bookmarkStart w:id="6228" w:name="_Toc105510896"/>
      <w:bookmarkStart w:id="6229" w:name="_Toc105927428"/>
      <w:bookmarkStart w:id="6230" w:name="_Toc106109968"/>
      <w:bookmarkStart w:id="6231" w:name="_Toc113835405"/>
      <w:bookmarkStart w:id="6232" w:name="_Toc120124252"/>
      <w:bookmarkStart w:id="6233" w:name="_Toc155980569"/>
      <w:bookmarkEnd w:id="6225"/>
      <w:r w:rsidRPr="004F6BD8">
        <w:rPr>
          <w:noProof/>
        </w:rPr>
        <w:t>8.</w:t>
      </w:r>
      <w:r>
        <w:rPr>
          <w:noProof/>
        </w:rPr>
        <w:t>15</w:t>
      </w:r>
      <w:r w:rsidRPr="004F6BD8">
        <w:rPr>
          <w:noProof/>
        </w:rPr>
        <w:t>.1.2</w:t>
      </w:r>
      <w:r w:rsidRPr="004F6BD8">
        <w:rPr>
          <w:noProof/>
        </w:rPr>
        <w:tab/>
        <w:t>Successful Operation</w:t>
      </w:r>
      <w:bookmarkEnd w:id="6226"/>
      <w:bookmarkEnd w:id="6227"/>
      <w:bookmarkEnd w:id="6228"/>
      <w:bookmarkEnd w:id="6229"/>
      <w:bookmarkEnd w:id="6230"/>
      <w:bookmarkEnd w:id="6231"/>
      <w:bookmarkEnd w:id="6232"/>
      <w:bookmarkEnd w:id="6233"/>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12" type="#_x0000_t75" style="width:322.6pt;height:122.95pt" o:ole="">
            <v:imagedata r:id="rId210" o:title=""/>
          </v:shape>
          <o:OLEObject Type="Embed" ProgID="Word.Picture.8" ShapeID="_x0000_i1112" DrawAspect="Content" ObjectID="_1770627255" r:id="rId211"/>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lastRenderedPageBreak/>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234" w:name="_CR8_15_1_3"/>
      <w:bookmarkStart w:id="6235" w:name="_Toc99038515"/>
      <w:bookmarkStart w:id="6236" w:name="_Toc99730778"/>
      <w:bookmarkStart w:id="6237" w:name="_Toc105510897"/>
      <w:bookmarkStart w:id="6238" w:name="_Toc105927429"/>
      <w:bookmarkStart w:id="6239" w:name="_Toc106109969"/>
      <w:bookmarkStart w:id="6240" w:name="_Toc113835406"/>
      <w:bookmarkStart w:id="6241" w:name="_Toc120124253"/>
      <w:bookmarkStart w:id="6242" w:name="_Toc155980570"/>
      <w:bookmarkEnd w:id="6234"/>
      <w:r w:rsidRPr="00AD34FA">
        <w:rPr>
          <w:noProof/>
        </w:rPr>
        <w:t>8.</w:t>
      </w:r>
      <w:r>
        <w:rPr>
          <w:noProof/>
        </w:rPr>
        <w:t>15</w:t>
      </w:r>
      <w:r w:rsidRPr="00AD34FA">
        <w:rPr>
          <w:noProof/>
        </w:rPr>
        <w:t>.1.3</w:t>
      </w:r>
      <w:r w:rsidRPr="00AD34FA">
        <w:rPr>
          <w:noProof/>
        </w:rPr>
        <w:tab/>
        <w:t>Unsuccessful Operation</w:t>
      </w:r>
      <w:bookmarkEnd w:id="6235"/>
      <w:bookmarkEnd w:id="6236"/>
      <w:bookmarkEnd w:id="6237"/>
      <w:bookmarkEnd w:id="6238"/>
      <w:bookmarkEnd w:id="6239"/>
      <w:bookmarkEnd w:id="6240"/>
      <w:bookmarkEnd w:id="6241"/>
      <w:bookmarkEnd w:id="6242"/>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13" type="#_x0000_t75" style="width:322.6pt;height:122.95pt" o:ole="">
            <v:imagedata r:id="rId212" o:title=""/>
          </v:shape>
          <o:OLEObject Type="Embed" ProgID="Word.Picture.8" ShapeID="_x0000_i1113" DrawAspect="Content" ObjectID="_1770627256" r:id="rId213"/>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243" w:name="_CR8_15_2"/>
      <w:bookmarkStart w:id="6244" w:name="_Toc99038516"/>
      <w:bookmarkStart w:id="6245" w:name="_Toc99730779"/>
      <w:bookmarkStart w:id="6246" w:name="_Toc105510898"/>
      <w:bookmarkStart w:id="6247" w:name="_Toc105927430"/>
      <w:bookmarkStart w:id="6248" w:name="_Toc106109970"/>
      <w:bookmarkStart w:id="6249" w:name="_Toc113835407"/>
      <w:bookmarkStart w:id="6250" w:name="_Toc120124254"/>
      <w:bookmarkStart w:id="6251" w:name="_Toc155980571"/>
      <w:bookmarkEnd w:id="6243"/>
      <w:r w:rsidRPr="00AD34FA">
        <w:rPr>
          <w:noProof/>
        </w:rPr>
        <w:t>8.</w:t>
      </w:r>
      <w:r>
        <w:rPr>
          <w:noProof/>
        </w:rPr>
        <w:t>15</w:t>
      </w:r>
      <w:r w:rsidRPr="00AD34FA">
        <w:rPr>
          <w:noProof/>
        </w:rPr>
        <w:t>.2</w:t>
      </w:r>
      <w:r w:rsidRPr="00AD34FA">
        <w:rPr>
          <w:noProof/>
        </w:rPr>
        <w:tab/>
        <w:t>PDC Measurement Report</w:t>
      </w:r>
      <w:bookmarkEnd w:id="6244"/>
      <w:bookmarkEnd w:id="6245"/>
      <w:bookmarkEnd w:id="6246"/>
      <w:bookmarkEnd w:id="6247"/>
      <w:bookmarkEnd w:id="6248"/>
      <w:bookmarkEnd w:id="6249"/>
      <w:bookmarkEnd w:id="6250"/>
      <w:bookmarkEnd w:id="6251"/>
    </w:p>
    <w:p w14:paraId="2BF59EF9" w14:textId="77777777" w:rsidR="00991704" w:rsidRPr="00707B3F" w:rsidRDefault="00991704" w:rsidP="00991704">
      <w:pPr>
        <w:pStyle w:val="Heading4"/>
        <w:rPr>
          <w:noProof/>
        </w:rPr>
      </w:pPr>
      <w:bookmarkStart w:id="6252" w:name="_CR8_15_2_1"/>
      <w:bookmarkStart w:id="6253" w:name="_Toc99038517"/>
      <w:bookmarkStart w:id="6254" w:name="_Toc99730780"/>
      <w:bookmarkStart w:id="6255" w:name="_Toc105510899"/>
      <w:bookmarkStart w:id="6256" w:name="_Toc105927431"/>
      <w:bookmarkStart w:id="6257" w:name="_Toc106109971"/>
      <w:bookmarkStart w:id="6258" w:name="_Toc113835408"/>
      <w:bookmarkStart w:id="6259" w:name="_Toc120124255"/>
      <w:bookmarkStart w:id="6260" w:name="_Toc155980572"/>
      <w:bookmarkEnd w:id="6252"/>
      <w:r w:rsidRPr="00AD34FA">
        <w:rPr>
          <w:noProof/>
        </w:rPr>
        <w:t>8.</w:t>
      </w:r>
      <w:r>
        <w:rPr>
          <w:noProof/>
        </w:rPr>
        <w:t>15</w:t>
      </w:r>
      <w:r w:rsidRPr="00AD34FA">
        <w:rPr>
          <w:noProof/>
        </w:rPr>
        <w:t>.2.1</w:t>
      </w:r>
      <w:r w:rsidRPr="00AD34FA">
        <w:rPr>
          <w:noProof/>
        </w:rPr>
        <w:tab/>
        <w:t>General</w:t>
      </w:r>
      <w:bookmarkEnd w:id="6253"/>
      <w:bookmarkEnd w:id="6254"/>
      <w:bookmarkEnd w:id="6255"/>
      <w:bookmarkEnd w:id="6256"/>
      <w:bookmarkEnd w:id="6257"/>
      <w:bookmarkEnd w:id="6258"/>
      <w:bookmarkEnd w:id="6259"/>
      <w:bookmarkEnd w:id="6260"/>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261" w:name="_CR8_15_2_2"/>
      <w:bookmarkStart w:id="6262" w:name="_Toc99038518"/>
      <w:bookmarkStart w:id="6263" w:name="_Toc99730781"/>
      <w:bookmarkStart w:id="6264" w:name="_Toc105510900"/>
      <w:bookmarkStart w:id="6265" w:name="_Toc105927432"/>
      <w:bookmarkStart w:id="6266" w:name="_Toc106109972"/>
      <w:bookmarkStart w:id="6267" w:name="_Toc113835409"/>
      <w:bookmarkStart w:id="6268" w:name="_Toc120124256"/>
      <w:bookmarkStart w:id="6269" w:name="_Toc155980573"/>
      <w:bookmarkEnd w:id="6261"/>
      <w:r w:rsidRPr="00AD34FA">
        <w:rPr>
          <w:noProof/>
        </w:rPr>
        <w:t>8.</w:t>
      </w:r>
      <w:r>
        <w:rPr>
          <w:noProof/>
        </w:rPr>
        <w:t>15</w:t>
      </w:r>
      <w:r w:rsidRPr="00AD34FA">
        <w:rPr>
          <w:noProof/>
        </w:rPr>
        <w:t>.2.2</w:t>
      </w:r>
      <w:r w:rsidRPr="00AD34FA">
        <w:rPr>
          <w:noProof/>
        </w:rPr>
        <w:tab/>
        <w:t>Successful Operation</w:t>
      </w:r>
      <w:bookmarkEnd w:id="6262"/>
      <w:bookmarkEnd w:id="6263"/>
      <w:bookmarkEnd w:id="6264"/>
      <w:bookmarkEnd w:id="6265"/>
      <w:bookmarkEnd w:id="6266"/>
      <w:bookmarkEnd w:id="6267"/>
      <w:bookmarkEnd w:id="6268"/>
      <w:bookmarkEnd w:id="6269"/>
    </w:p>
    <w:bookmarkStart w:id="6270" w:name="_MON_1705920948"/>
    <w:bookmarkEnd w:id="6270"/>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14" type="#_x0000_t75" style="width:311.85pt;height:101.9pt" o:ole="">
            <v:imagedata r:id="rId214" o:title=""/>
          </v:shape>
          <o:OLEObject Type="Embed" ProgID="Word.Picture.8" ShapeID="_x0000_i1114" DrawAspect="Content" ObjectID="_1770627257" r:id="rId215"/>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271" w:name="_CR8_15_2_3"/>
      <w:bookmarkStart w:id="6272" w:name="_Toc99038519"/>
      <w:bookmarkStart w:id="6273" w:name="_Toc99730782"/>
      <w:bookmarkStart w:id="6274" w:name="_Toc105510901"/>
      <w:bookmarkStart w:id="6275" w:name="_Toc105927433"/>
      <w:bookmarkStart w:id="6276" w:name="_Toc106109973"/>
      <w:bookmarkStart w:id="6277" w:name="_Toc113835410"/>
      <w:bookmarkStart w:id="6278" w:name="_Toc120124257"/>
      <w:bookmarkStart w:id="6279" w:name="_Toc155980574"/>
      <w:bookmarkEnd w:id="6271"/>
      <w:r w:rsidRPr="00AD34FA">
        <w:rPr>
          <w:noProof/>
        </w:rPr>
        <w:lastRenderedPageBreak/>
        <w:t>8.</w:t>
      </w:r>
      <w:r>
        <w:rPr>
          <w:noProof/>
        </w:rPr>
        <w:t>15</w:t>
      </w:r>
      <w:r w:rsidRPr="00AD34FA">
        <w:rPr>
          <w:noProof/>
        </w:rPr>
        <w:t>.2.3</w:t>
      </w:r>
      <w:r w:rsidRPr="00AD34FA">
        <w:rPr>
          <w:noProof/>
        </w:rPr>
        <w:tab/>
        <w:t>Unsuccessful Operation</w:t>
      </w:r>
      <w:bookmarkEnd w:id="6272"/>
      <w:bookmarkEnd w:id="6273"/>
      <w:bookmarkEnd w:id="6274"/>
      <w:bookmarkEnd w:id="6275"/>
      <w:bookmarkEnd w:id="6276"/>
      <w:bookmarkEnd w:id="6277"/>
      <w:bookmarkEnd w:id="6278"/>
      <w:bookmarkEnd w:id="6279"/>
    </w:p>
    <w:p w14:paraId="6C616837" w14:textId="77777777" w:rsidR="00991704" w:rsidRPr="0030753D"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280" w:name="_CR8_15_3"/>
      <w:bookmarkStart w:id="6281" w:name="_Toc105510902"/>
      <w:bookmarkStart w:id="6282" w:name="_Toc105927434"/>
      <w:bookmarkStart w:id="6283" w:name="_Toc106109974"/>
      <w:bookmarkStart w:id="6284" w:name="_Toc113835411"/>
      <w:bookmarkStart w:id="6285" w:name="_Toc120124258"/>
      <w:bookmarkStart w:id="6286" w:name="_Toc155980575"/>
      <w:bookmarkEnd w:id="6280"/>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81"/>
      <w:bookmarkEnd w:id="6282"/>
      <w:bookmarkEnd w:id="6283"/>
      <w:bookmarkEnd w:id="6284"/>
      <w:bookmarkEnd w:id="6285"/>
      <w:bookmarkEnd w:id="6286"/>
    </w:p>
    <w:p w14:paraId="312B62E0" w14:textId="77777777" w:rsidR="008D183A" w:rsidRPr="002023F1" w:rsidRDefault="008D183A" w:rsidP="008D183A">
      <w:pPr>
        <w:pStyle w:val="Heading4"/>
        <w:rPr>
          <w:lang w:eastAsia="zh-CN"/>
        </w:rPr>
      </w:pPr>
      <w:bookmarkStart w:id="6287" w:name="_CR8_15_3_1"/>
      <w:bookmarkStart w:id="6288" w:name="_Toc105510903"/>
      <w:bookmarkStart w:id="6289" w:name="_Toc105927435"/>
      <w:bookmarkStart w:id="6290" w:name="_Toc106109975"/>
      <w:bookmarkStart w:id="6291" w:name="_Toc113835412"/>
      <w:bookmarkStart w:id="6292" w:name="_Toc120124259"/>
      <w:bookmarkStart w:id="6293" w:name="_Toc155980576"/>
      <w:bookmarkEnd w:id="6287"/>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88"/>
      <w:bookmarkEnd w:id="6289"/>
      <w:bookmarkEnd w:id="6290"/>
      <w:bookmarkEnd w:id="6291"/>
      <w:bookmarkEnd w:id="6292"/>
      <w:bookmarkEnd w:id="6293"/>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294" w:name="_CR8_15_3_2"/>
      <w:bookmarkStart w:id="6295" w:name="_Toc105510904"/>
      <w:bookmarkStart w:id="6296" w:name="_Toc105927436"/>
      <w:bookmarkStart w:id="6297" w:name="_Toc106109976"/>
      <w:bookmarkStart w:id="6298" w:name="_Toc113835413"/>
      <w:bookmarkStart w:id="6299" w:name="_Toc120124260"/>
      <w:bookmarkStart w:id="6300" w:name="_Toc155980577"/>
      <w:bookmarkEnd w:id="6294"/>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95"/>
      <w:bookmarkEnd w:id="6296"/>
      <w:bookmarkEnd w:id="6297"/>
      <w:bookmarkEnd w:id="6298"/>
      <w:bookmarkEnd w:id="6299"/>
      <w:bookmarkEnd w:id="6300"/>
    </w:p>
    <w:p w14:paraId="3D548388" w14:textId="77777777" w:rsidR="008D183A" w:rsidRPr="002023F1" w:rsidRDefault="008D183A" w:rsidP="008D183A">
      <w:pPr>
        <w:pStyle w:val="TH"/>
      </w:pPr>
      <w:r w:rsidRPr="00707B3F">
        <w:rPr>
          <w:noProof/>
        </w:rPr>
        <w:object w:dxaOrig="6597" w:dyaOrig="2130" w14:anchorId="317D2BB6">
          <v:shape id="_x0000_i1115" type="#_x0000_t75" style="width:311.85pt;height:101.9pt" o:ole="">
            <v:imagedata r:id="rId216" o:title=""/>
          </v:shape>
          <o:OLEObject Type="Embed" ProgID="Word.Picture.8" ShapeID="_x0000_i1115" DrawAspect="Content" ObjectID="_1770627258" r:id="rId217"/>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301" w:name="_CR8_15_3_3"/>
      <w:bookmarkStart w:id="6302" w:name="_Toc105510905"/>
      <w:bookmarkStart w:id="6303" w:name="_Toc105927437"/>
      <w:bookmarkStart w:id="6304" w:name="_Toc106109977"/>
      <w:bookmarkStart w:id="6305" w:name="_Toc113835414"/>
      <w:bookmarkStart w:id="6306" w:name="_Toc120124261"/>
      <w:bookmarkStart w:id="6307" w:name="_Toc155980578"/>
      <w:bookmarkEnd w:id="6301"/>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302"/>
      <w:bookmarkEnd w:id="6303"/>
      <w:bookmarkEnd w:id="6304"/>
      <w:bookmarkEnd w:id="6305"/>
      <w:bookmarkEnd w:id="6306"/>
      <w:bookmarkEnd w:id="6307"/>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308" w:name="_CR8_15_3_4"/>
      <w:bookmarkStart w:id="6309" w:name="_Toc105510906"/>
      <w:bookmarkStart w:id="6310" w:name="_Toc105927438"/>
      <w:bookmarkStart w:id="6311" w:name="_Toc106109978"/>
      <w:bookmarkStart w:id="6312" w:name="_Toc113835415"/>
      <w:bookmarkStart w:id="6313" w:name="_Toc120124262"/>
      <w:bookmarkStart w:id="6314" w:name="_Toc155980579"/>
      <w:bookmarkEnd w:id="6308"/>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309"/>
      <w:bookmarkEnd w:id="6310"/>
      <w:bookmarkEnd w:id="6311"/>
      <w:bookmarkEnd w:id="6312"/>
      <w:bookmarkEnd w:id="6313"/>
      <w:bookmarkEnd w:id="6314"/>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315" w:name="_CR8_15_4"/>
      <w:bookmarkStart w:id="6316" w:name="_Toc105510907"/>
      <w:bookmarkStart w:id="6317" w:name="_Toc105927439"/>
      <w:bookmarkStart w:id="6318" w:name="_Toc106109979"/>
      <w:bookmarkStart w:id="6319" w:name="_Toc113835416"/>
      <w:bookmarkStart w:id="6320" w:name="_Toc120124263"/>
      <w:bookmarkStart w:id="6321" w:name="_Toc155980580"/>
      <w:bookmarkEnd w:id="6315"/>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316"/>
      <w:bookmarkEnd w:id="6317"/>
      <w:bookmarkEnd w:id="6318"/>
      <w:bookmarkEnd w:id="6319"/>
      <w:bookmarkEnd w:id="6320"/>
      <w:bookmarkEnd w:id="6321"/>
    </w:p>
    <w:p w14:paraId="75D76EAB" w14:textId="77777777" w:rsidR="008D183A" w:rsidRPr="002023F1" w:rsidRDefault="008D183A" w:rsidP="008D183A">
      <w:pPr>
        <w:pStyle w:val="Heading4"/>
        <w:rPr>
          <w:lang w:eastAsia="zh-CN"/>
        </w:rPr>
      </w:pPr>
      <w:bookmarkStart w:id="6322" w:name="_CR8_15_4_1"/>
      <w:bookmarkStart w:id="6323" w:name="_Toc105510908"/>
      <w:bookmarkStart w:id="6324" w:name="_Toc105927440"/>
      <w:bookmarkStart w:id="6325" w:name="_Toc106109980"/>
      <w:bookmarkStart w:id="6326" w:name="_Toc113835417"/>
      <w:bookmarkStart w:id="6327" w:name="_Toc120124264"/>
      <w:bookmarkStart w:id="6328" w:name="_Toc155980581"/>
      <w:bookmarkEnd w:id="6322"/>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23"/>
      <w:bookmarkEnd w:id="6324"/>
      <w:bookmarkEnd w:id="6325"/>
      <w:bookmarkEnd w:id="6326"/>
      <w:bookmarkEnd w:id="6327"/>
      <w:bookmarkEnd w:id="6328"/>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329" w:name="_CR8_15_4_2"/>
      <w:bookmarkStart w:id="6330" w:name="_Toc105510909"/>
      <w:bookmarkStart w:id="6331" w:name="_Toc105927441"/>
      <w:bookmarkStart w:id="6332" w:name="_Toc106109981"/>
      <w:bookmarkStart w:id="6333" w:name="_Toc113835418"/>
      <w:bookmarkStart w:id="6334" w:name="_Toc120124265"/>
      <w:bookmarkStart w:id="6335" w:name="_Toc155980582"/>
      <w:bookmarkEnd w:id="6329"/>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30"/>
      <w:bookmarkEnd w:id="6331"/>
      <w:bookmarkEnd w:id="6332"/>
      <w:bookmarkEnd w:id="6333"/>
      <w:bookmarkEnd w:id="6334"/>
      <w:bookmarkEnd w:id="6335"/>
    </w:p>
    <w:bookmarkStart w:id="6336" w:name="_MON_1716367189"/>
    <w:bookmarkEnd w:id="6336"/>
    <w:p w14:paraId="25DD2DAE" w14:textId="77777777" w:rsidR="008D183A" w:rsidRPr="002023F1" w:rsidRDefault="008D183A" w:rsidP="008D183A">
      <w:pPr>
        <w:pStyle w:val="TH"/>
      </w:pPr>
      <w:r w:rsidRPr="00707B3F">
        <w:rPr>
          <w:noProof/>
        </w:rPr>
        <w:object w:dxaOrig="6597" w:dyaOrig="2130" w14:anchorId="2A02A482">
          <v:shape id="_x0000_i1116" type="#_x0000_t75" style="width:311.85pt;height:101.9pt" o:ole="">
            <v:imagedata r:id="rId218" o:title=""/>
          </v:shape>
          <o:OLEObject Type="Embed" ProgID="Word.Picture.8" ShapeID="_x0000_i1116" DrawAspect="Content" ObjectID="_1770627259" r:id="rId219"/>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lastRenderedPageBreak/>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337" w:name="_CR8_15_4_3"/>
      <w:bookmarkStart w:id="6338" w:name="_Toc105510910"/>
      <w:bookmarkStart w:id="6339" w:name="_Toc105927442"/>
      <w:bookmarkStart w:id="6340" w:name="_Toc106109982"/>
      <w:bookmarkStart w:id="6341" w:name="_Toc113835419"/>
      <w:bookmarkStart w:id="6342" w:name="_Toc120124266"/>
      <w:bookmarkStart w:id="6343" w:name="_Toc155980583"/>
      <w:bookmarkEnd w:id="6337"/>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38"/>
      <w:bookmarkEnd w:id="6339"/>
      <w:bookmarkEnd w:id="6340"/>
      <w:bookmarkEnd w:id="6341"/>
      <w:bookmarkEnd w:id="6342"/>
      <w:bookmarkEnd w:id="6343"/>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344" w:name="_CR8_15_4_4"/>
      <w:bookmarkStart w:id="6345" w:name="_Toc105510911"/>
      <w:bookmarkStart w:id="6346" w:name="_Toc105927443"/>
      <w:bookmarkStart w:id="6347" w:name="_Toc106109983"/>
      <w:bookmarkStart w:id="6348" w:name="_Toc113835420"/>
      <w:bookmarkStart w:id="6349" w:name="_Toc120124267"/>
      <w:bookmarkStart w:id="6350" w:name="_Toc155980584"/>
      <w:bookmarkEnd w:id="6344"/>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45"/>
      <w:bookmarkEnd w:id="6346"/>
      <w:bookmarkEnd w:id="6347"/>
      <w:bookmarkEnd w:id="6348"/>
      <w:bookmarkEnd w:id="6349"/>
      <w:bookmarkEnd w:id="6350"/>
    </w:p>
    <w:p w14:paraId="0B4C6C99" w14:textId="77777777" w:rsidR="008D183A" w:rsidRDefault="008D183A" w:rsidP="008D183A">
      <w:pPr>
        <w:rPr>
          <w:lang w:eastAsia="zh-CN"/>
        </w:rPr>
      </w:pPr>
      <w:r>
        <w:rPr>
          <w:lang w:eastAsia="zh-CN"/>
        </w:rPr>
        <w:t>Void.</w:t>
      </w:r>
    </w:p>
    <w:bookmarkStart w:id="6351" w:name="_CR8_16"/>
    <w:bookmarkEnd w:id="6351"/>
    <w:p w14:paraId="0DEEE9A6" w14:textId="0D1F2D61" w:rsidR="00C83B23" w:rsidRPr="00DB4594" w:rsidRDefault="00C83B23" w:rsidP="009E6EC2">
      <w:pPr>
        <w:pStyle w:val="Heading2"/>
      </w:pPr>
      <w:r w:rsidRPr="00EA5FA7">
        <w:fldChar w:fldCharType="begin"/>
      </w:r>
      <w:r w:rsidRPr="00EA5FA7">
        <w:fldChar w:fldCharType="end"/>
      </w:r>
      <w:bookmarkStart w:id="6352" w:name="_Toc99038520"/>
      <w:bookmarkStart w:id="6353" w:name="_Toc99730783"/>
      <w:bookmarkStart w:id="6354" w:name="_Toc105510912"/>
      <w:bookmarkStart w:id="6355" w:name="_Toc105927444"/>
      <w:bookmarkStart w:id="6356" w:name="_Toc106109984"/>
      <w:bookmarkStart w:id="6357" w:name="_Toc113835421"/>
      <w:bookmarkStart w:id="6358" w:name="_Toc120124268"/>
      <w:bookmarkStart w:id="6359" w:name="_Toc155980585"/>
      <w:r w:rsidRPr="00DB4594">
        <w:t>8.</w:t>
      </w:r>
      <w:r>
        <w:t>16</w:t>
      </w:r>
      <w:r w:rsidRPr="00DB4594">
        <w:tab/>
      </w:r>
      <w:r w:rsidR="00CE3735">
        <w:t xml:space="preserve">QMC </w:t>
      </w:r>
      <w:r>
        <w:t>P</w:t>
      </w:r>
      <w:r w:rsidRPr="00DB4594">
        <w:t>rocedure</w:t>
      </w:r>
      <w:r>
        <w:t>s</w:t>
      </w:r>
      <w:bookmarkEnd w:id="6352"/>
      <w:bookmarkEnd w:id="6353"/>
      <w:bookmarkEnd w:id="6354"/>
      <w:bookmarkEnd w:id="6355"/>
      <w:bookmarkEnd w:id="6356"/>
      <w:bookmarkEnd w:id="6357"/>
      <w:bookmarkEnd w:id="6358"/>
      <w:bookmarkEnd w:id="6359"/>
    </w:p>
    <w:p w14:paraId="21864466" w14:textId="77777777" w:rsidR="00C83B23" w:rsidRPr="00DB4594" w:rsidRDefault="00C83B23" w:rsidP="009E6EC2">
      <w:pPr>
        <w:pStyle w:val="Heading3"/>
      </w:pPr>
      <w:bookmarkStart w:id="6360" w:name="_CR8_16_1"/>
      <w:bookmarkStart w:id="6361" w:name="_Toc99038521"/>
      <w:bookmarkStart w:id="6362" w:name="_Toc99730784"/>
      <w:bookmarkStart w:id="6363" w:name="_Toc105510913"/>
      <w:bookmarkStart w:id="6364" w:name="_Toc105927445"/>
      <w:bookmarkStart w:id="6365" w:name="_Toc106109985"/>
      <w:bookmarkStart w:id="6366" w:name="_Toc113835422"/>
      <w:bookmarkStart w:id="6367" w:name="_Toc120124269"/>
      <w:bookmarkStart w:id="6368" w:name="_Toc155980586"/>
      <w:bookmarkEnd w:id="6360"/>
      <w:r w:rsidRPr="00DB4594">
        <w:t>8.</w:t>
      </w:r>
      <w:r>
        <w:t>16</w:t>
      </w:r>
      <w:r w:rsidRPr="00DB4594">
        <w:t>.</w:t>
      </w:r>
      <w:r>
        <w:t>1</w:t>
      </w:r>
      <w:r w:rsidRPr="00DB4594">
        <w:tab/>
      </w:r>
      <w:r w:rsidRPr="00DB4594">
        <w:rPr>
          <w:rFonts w:eastAsia="Yu Mincho"/>
          <w:noProof/>
        </w:rPr>
        <w:t>QoE Information Transfer</w:t>
      </w:r>
      <w:bookmarkEnd w:id="6361"/>
      <w:bookmarkEnd w:id="6362"/>
      <w:bookmarkEnd w:id="6363"/>
      <w:bookmarkEnd w:id="6364"/>
      <w:bookmarkEnd w:id="6365"/>
      <w:bookmarkEnd w:id="6366"/>
      <w:bookmarkEnd w:id="6367"/>
      <w:bookmarkEnd w:id="6368"/>
    </w:p>
    <w:p w14:paraId="36FAAE49" w14:textId="77777777" w:rsidR="00C83B23" w:rsidRPr="00DB4594" w:rsidRDefault="00C83B23" w:rsidP="009E6EC2">
      <w:pPr>
        <w:pStyle w:val="Heading4"/>
      </w:pPr>
      <w:bookmarkStart w:id="6369" w:name="_CR8_16_1_1"/>
      <w:bookmarkStart w:id="6370" w:name="_Toc99038522"/>
      <w:bookmarkStart w:id="6371" w:name="_Toc99730785"/>
      <w:bookmarkStart w:id="6372" w:name="_Toc105510914"/>
      <w:bookmarkStart w:id="6373" w:name="_Toc105927446"/>
      <w:bookmarkStart w:id="6374" w:name="_Toc106109986"/>
      <w:bookmarkStart w:id="6375" w:name="_Toc113835423"/>
      <w:bookmarkStart w:id="6376" w:name="_Toc120124270"/>
      <w:bookmarkStart w:id="6377" w:name="_Toc155980587"/>
      <w:bookmarkEnd w:id="6369"/>
      <w:r w:rsidRPr="00DB4594">
        <w:t>8.</w:t>
      </w:r>
      <w:r>
        <w:t>16</w:t>
      </w:r>
      <w:r w:rsidRPr="00DB4594">
        <w:t>.</w:t>
      </w:r>
      <w:r>
        <w:t>1</w:t>
      </w:r>
      <w:r w:rsidRPr="00DB4594">
        <w:t>.1</w:t>
      </w:r>
      <w:r w:rsidRPr="00DB4594">
        <w:tab/>
        <w:t>General</w:t>
      </w:r>
      <w:bookmarkEnd w:id="6370"/>
      <w:bookmarkEnd w:id="6371"/>
      <w:bookmarkEnd w:id="6372"/>
      <w:bookmarkEnd w:id="6373"/>
      <w:bookmarkEnd w:id="6374"/>
      <w:bookmarkEnd w:id="6375"/>
      <w:bookmarkEnd w:id="6376"/>
      <w:bookmarkEnd w:id="6377"/>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378" w:name="_CR8_16_1_2"/>
      <w:bookmarkStart w:id="6379" w:name="_Toc99038523"/>
      <w:bookmarkStart w:id="6380" w:name="_Toc99730786"/>
      <w:bookmarkStart w:id="6381" w:name="_Toc105510915"/>
      <w:bookmarkStart w:id="6382" w:name="_Toc105927447"/>
      <w:bookmarkStart w:id="6383" w:name="_Toc106109987"/>
      <w:bookmarkStart w:id="6384" w:name="_Toc113835424"/>
      <w:bookmarkStart w:id="6385" w:name="_Toc120124271"/>
      <w:bookmarkStart w:id="6386" w:name="_Toc155980588"/>
      <w:bookmarkEnd w:id="6378"/>
      <w:r w:rsidRPr="00DB4594">
        <w:t>8.</w:t>
      </w:r>
      <w:r>
        <w:t>16.1</w:t>
      </w:r>
      <w:r w:rsidRPr="00DB4594">
        <w:t>.2</w:t>
      </w:r>
      <w:r w:rsidRPr="00DB4594">
        <w:tab/>
        <w:t>Successful operation</w:t>
      </w:r>
      <w:bookmarkEnd w:id="6379"/>
      <w:bookmarkEnd w:id="6380"/>
      <w:bookmarkEnd w:id="6381"/>
      <w:bookmarkEnd w:id="6382"/>
      <w:bookmarkEnd w:id="6383"/>
      <w:bookmarkEnd w:id="6384"/>
      <w:bookmarkEnd w:id="6385"/>
      <w:bookmarkEnd w:id="6386"/>
    </w:p>
    <w:p w14:paraId="4023882C" w14:textId="77777777" w:rsidR="00C83B23" w:rsidRPr="00DB4594" w:rsidRDefault="00C83B23" w:rsidP="009E6EC2">
      <w:pPr>
        <w:pStyle w:val="TH"/>
        <w:rPr>
          <w:sz w:val="24"/>
        </w:rPr>
      </w:pPr>
      <w:r w:rsidRPr="00EA5FA7">
        <w:object w:dxaOrig="6876" w:dyaOrig="2412" w14:anchorId="426DDC54">
          <v:shape id="_x0000_i1117" type="#_x0000_t75" style="width:346.45pt;height:122.95pt" o:ole="">
            <v:imagedata r:id="rId220" o:title=""/>
          </v:shape>
          <o:OLEObject Type="Embed" ProgID="Visio.Drawing.11" ShapeID="_x0000_i1117" DrawAspect="Content" ObjectID="_1770627260" r:id="rId221"/>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0753D">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387" w:name="_CR8_16_1_3"/>
      <w:bookmarkStart w:id="6388" w:name="_Toc99038524"/>
      <w:bookmarkStart w:id="6389" w:name="_Toc99730787"/>
      <w:bookmarkStart w:id="6390" w:name="_Toc105510916"/>
      <w:bookmarkStart w:id="6391" w:name="_Toc105927448"/>
      <w:bookmarkStart w:id="6392" w:name="_Toc106109988"/>
      <w:bookmarkStart w:id="6393" w:name="_Toc113835425"/>
      <w:bookmarkStart w:id="6394" w:name="_Toc120124272"/>
      <w:bookmarkStart w:id="6395" w:name="_Toc155980589"/>
      <w:bookmarkEnd w:id="6387"/>
      <w:r w:rsidRPr="00DB4594">
        <w:t>8.</w:t>
      </w:r>
      <w:r>
        <w:t>16</w:t>
      </w:r>
      <w:r w:rsidRPr="00DB4594">
        <w:t>.</w:t>
      </w:r>
      <w:r>
        <w:t>1</w:t>
      </w:r>
      <w:r w:rsidRPr="00DB4594">
        <w:t>.3</w:t>
      </w:r>
      <w:r w:rsidRPr="00DB4594">
        <w:tab/>
        <w:t>Abnormal Conditions</w:t>
      </w:r>
      <w:bookmarkEnd w:id="6388"/>
      <w:bookmarkEnd w:id="6389"/>
      <w:bookmarkEnd w:id="6390"/>
      <w:bookmarkEnd w:id="6391"/>
      <w:bookmarkEnd w:id="6392"/>
      <w:bookmarkEnd w:id="6393"/>
      <w:bookmarkEnd w:id="6394"/>
      <w:bookmarkEnd w:id="6395"/>
    </w:p>
    <w:p w14:paraId="030B9C06" w14:textId="77777777" w:rsidR="00C83B23" w:rsidRDefault="00C83B23" w:rsidP="00C83B23">
      <w:r w:rsidRPr="00DB4594">
        <w:t>Not applicable.</w:t>
      </w:r>
    </w:p>
    <w:p w14:paraId="6095CF57" w14:textId="12E7446B" w:rsidR="00017BF2" w:rsidRDefault="00017BF2" w:rsidP="00017BF2">
      <w:pPr>
        <w:pStyle w:val="Heading3"/>
        <w:rPr>
          <w:lang w:val="en-US" w:eastAsia="zh-CN"/>
        </w:rPr>
      </w:pPr>
      <w:bookmarkStart w:id="6396" w:name="_Toc155980590"/>
      <w:bookmarkStart w:id="6397" w:name="_Hlk152225867"/>
      <w:r>
        <w:t>8.16.2</w:t>
      </w:r>
      <w:r>
        <w:tab/>
        <w:t>QoE Information Transfer Control</w:t>
      </w:r>
      <w:bookmarkEnd w:id="6396"/>
      <w:r>
        <w:rPr>
          <w:rFonts w:eastAsia="Yu Mincho"/>
        </w:rPr>
        <w:t xml:space="preserve"> </w:t>
      </w:r>
    </w:p>
    <w:p w14:paraId="6E40298C" w14:textId="4D386C60" w:rsidR="00017BF2" w:rsidRDefault="00017BF2" w:rsidP="00017BF2">
      <w:pPr>
        <w:pStyle w:val="Heading4"/>
      </w:pPr>
      <w:bookmarkStart w:id="6398" w:name="_Toc155980591"/>
      <w:r>
        <w:t>8.16.2.1</w:t>
      </w:r>
      <w:r>
        <w:tab/>
        <w:t>General</w:t>
      </w:r>
      <w:bookmarkEnd w:id="6398"/>
    </w:p>
    <w:p w14:paraId="2E86E41C" w14:textId="77777777" w:rsidR="00017BF2" w:rsidRDefault="00017BF2" w:rsidP="00017BF2">
      <w:r>
        <w:t>The purpose of the QoE Information Transfer Control procedure is to control the RAN visible QoE information transfer from the gNB-CU to the gNB-DU. The procedure uses non-UE associated signalling.</w:t>
      </w:r>
    </w:p>
    <w:p w14:paraId="07E9D094" w14:textId="08A27EDD" w:rsidR="00017BF2" w:rsidRDefault="00017BF2" w:rsidP="00017BF2">
      <w:pPr>
        <w:pStyle w:val="Heading4"/>
      </w:pPr>
      <w:bookmarkStart w:id="6399" w:name="_Toc155980592"/>
      <w:r>
        <w:lastRenderedPageBreak/>
        <w:t>8.16.2.2</w:t>
      </w:r>
      <w:r>
        <w:tab/>
        <w:t>Successful operation</w:t>
      </w:r>
      <w:bookmarkEnd w:id="6399"/>
    </w:p>
    <w:p w14:paraId="2FF37F67" w14:textId="77777777" w:rsidR="00017BF2" w:rsidRDefault="00017BF2" w:rsidP="00017BF2">
      <w:pPr>
        <w:pStyle w:val="TH"/>
      </w:pPr>
      <w:r>
        <w:object w:dxaOrig="6237" w:dyaOrig="2041" w14:anchorId="0D25074D">
          <v:shape id="_x0000_i1118" type="#_x0000_t75" style="width:311.4pt;height:101.9pt" o:ole="">
            <v:imagedata r:id="rId222" o:title=""/>
          </v:shape>
          <o:OLEObject Type="Embed" ProgID="Word.Picture.8" ShapeID="_x0000_i1118" DrawAspect="Content" ObjectID="_1770627261" r:id="rId223"/>
        </w:object>
      </w:r>
    </w:p>
    <w:p w14:paraId="2B6B70C1" w14:textId="5CE98B8C" w:rsidR="00017BF2" w:rsidRDefault="00017BF2" w:rsidP="00017BF2">
      <w:pPr>
        <w:pStyle w:val="TF"/>
      </w:pPr>
      <w:r>
        <w:t>Figure 8.16.2.2-1: QoE Information Transfer Control procedure.</w:t>
      </w:r>
    </w:p>
    <w:p w14:paraId="53D169E3" w14:textId="77777777" w:rsidR="00017BF2" w:rsidRDefault="00017BF2" w:rsidP="00017BF2">
      <w:r>
        <w:t xml:space="preserve">The gNB-DU initiates the procedure by sending the </w:t>
      </w:r>
      <w:bookmarkStart w:id="6400" w:name="_Hlk148620051"/>
      <w:r>
        <w:t>QOE INFORMATION TRANSFER CONTROL</w:t>
      </w:r>
      <w:bookmarkEnd w:id="6400"/>
      <w:r>
        <w:t xml:space="preserve"> message to the gNB-CU. </w:t>
      </w:r>
    </w:p>
    <w:p w14:paraId="23D81823" w14:textId="77777777" w:rsidR="00017BF2" w:rsidRDefault="00017BF2" w:rsidP="00017BF2">
      <w:r>
        <w:t xml:space="preserve">If the </w:t>
      </w:r>
      <w:r>
        <w:rPr>
          <w:i/>
          <w:iCs/>
        </w:rPr>
        <w:t>Deactivation Indication List</w:t>
      </w:r>
      <w:r>
        <w:t xml:space="preserve"> IE is present in the message, the gNB-CU shall, if supported, deactivate the QoE information transfer from gNB-CU to gNB-DU for the UEs indicated therein.</w:t>
      </w:r>
    </w:p>
    <w:p w14:paraId="3422B50E" w14:textId="069B5A98" w:rsidR="00017BF2" w:rsidRDefault="00017BF2" w:rsidP="00017BF2">
      <w:pPr>
        <w:pStyle w:val="Heading4"/>
      </w:pPr>
      <w:bookmarkStart w:id="6401" w:name="_Toc155980593"/>
      <w:r>
        <w:t>8.16.2.3</w:t>
      </w:r>
      <w:r>
        <w:tab/>
        <w:t>Abnormal Conditions</w:t>
      </w:r>
      <w:bookmarkEnd w:id="6401"/>
    </w:p>
    <w:p w14:paraId="52ADBC34" w14:textId="3288B8B9" w:rsidR="00017BF2" w:rsidRDefault="00017BF2" w:rsidP="00017BF2">
      <w:r>
        <w:t>Not applicable.</w:t>
      </w:r>
      <w:bookmarkEnd w:id="6397"/>
    </w:p>
    <w:p w14:paraId="65D393D1" w14:textId="10EF3FCE" w:rsidR="0015560C" w:rsidRDefault="0015560C" w:rsidP="0015560C">
      <w:pPr>
        <w:pStyle w:val="Heading2"/>
        <w:rPr>
          <w:rFonts w:eastAsia="SimSun"/>
        </w:rPr>
      </w:pPr>
      <w:bookmarkStart w:id="6402" w:name="_Toc155980594"/>
      <w:r>
        <w:rPr>
          <w:rFonts w:eastAsia="SimSun" w:cs="Arial"/>
          <w:bCs/>
          <w:sz w:val="28"/>
          <w:szCs w:val="28"/>
          <w:lang w:val="en-US" w:eastAsia="zh-CN"/>
        </w:rPr>
        <w:t>8.17</w:t>
      </w:r>
      <w:r>
        <w:rPr>
          <w:rFonts w:eastAsia="SimSun" w:cs="Arial"/>
          <w:bCs/>
          <w:sz w:val="28"/>
          <w:szCs w:val="28"/>
          <w:lang w:val="en-US" w:eastAsia="zh-CN"/>
        </w:rPr>
        <w:tab/>
      </w:r>
      <w:del w:id="6403" w:author="Rapporteur v1" w:date="2024-02-28T10:20:00Z">
        <w:r w:rsidDel="008A083F">
          <w:rPr>
            <w:rFonts w:eastAsia="SimSun" w:cs="Arial" w:hint="eastAsia"/>
            <w:bCs/>
            <w:sz w:val="28"/>
            <w:szCs w:val="28"/>
            <w:lang w:val="en-US" w:eastAsia="zh-CN"/>
          </w:rPr>
          <w:tab/>
        </w:r>
      </w:del>
      <w:r>
        <w:rPr>
          <w:rFonts w:eastAsia="SimSun"/>
        </w:rPr>
        <w:t>Timing Synchronisation Status Reporting Procedures</w:t>
      </w:r>
      <w:bookmarkEnd w:id="6402"/>
    </w:p>
    <w:p w14:paraId="00DAB11D" w14:textId="456F795C" w:rsidR="0015560C" w:rsidRDefault="0015560C" w:rsidP="0015560C">
      <w:pPr>
        <w:pStyle w:val="Heading3"/>
        <w:rPr>
          <w:rFonts w:eastAsia="SimSun" w:cs="Arial"/>
          <w:b/>
          <w:bCs/>
          <w:sz w:val="24"/>
          <w:szCs w:val="24"/>
          <w:lang w:val="en-US" w:eastAsia="zh-CN"/>
        </w:rPr>
      </w:pPr>
      <w:bookmarkStart w:id="6404" w:name="_Toc107409359"/>
      <w:bookmarkStart w:id="6405" w:name="_Toc105173902"/>
      <w:bookmarkStart w:id="6406" w:name="_Toc106122806"/>
      <w:bookmarkStart w:id="6407" w:name="_Toc106108901"/>
      <w:bookmarkStart w:id="6408" w:name="_Toc105152096"/>
      <w:bookmarkStart w:id="6409" w:name="_Toc112756548"/>
      <w:bookmarkStart w:id="6410" w:name="_Toc120537042"/>
      <w:bookmarkStart w:id="6411" w:name="_Toc155980595"/>
      <w:bookmarkEnd w:id="6404"/>
      <w:bookmarkEnd w:id="6405"/>
      <w:bookmarkEnd w:id="6406"/>
      <w:bookmarkEnd w:id="6407"/>
      <w:bookmarkEnd w:id="6408"/>
      <w:bookmarkEnd w:id="6409"/>
      <w:r>
        <w:rPr>
          <w:rFonts w:eastAsia="SimSun" w:cs="Arial"/>
          <w:bCs/>
          <w:sz w:val="24"/>
          <w:szCs w:val="24"/>
          <w:lang w:val="en-US" w:eastAsia="zh-CN"/>
        </w:rPr>
        <w:t>8.17.1</w:t>
      </w:r>
      <w:bookmarkEnd w:id="6410"/>
      <w:r>
        <w:rPr>
          <w:rFonts w:eastAsia="SimSun" w:cs="Arial"/>
          <w:b/>
          <w:bCs/>
          <w:sz w:val="24"/>
          <w:szCs w:val="24"/>
          <w:lang w:val="en-US" w:eastAsia="zh-CN"/>
        </w:rPr>
        <w:tab/>
      </w:r>
      <w:r>
        <w:rPr>
          <w:rFonts w:eastAsia="SimSun"/>
        </w:rPr>
        <w:t>Timing Synchronisation Status</w:t>
      </w:r>
      <w:bookmarkEnd w:id="6411"/>
    </w:p>
    <w:p w14:paraId="60C9667F" w14:textId="608F88C0" w:rsidR="0015560C" w:rsidRDefault="0015560C" w:rsidP="0015560C">
      <w:pPr>
        <w:pStyle w:val="Heading4"/>
        <w:rPr>
          <w:rFonts w:eastAsia="SimSun"/>
          <w:b/>
          <w:lang w:val="en-US" w:eastAsia="zh-CN"/>
        </w:rPr>
      </w:pPr>
      <w:bookmarkStart w:id="6412" w:name="_Toc155980596"/>
      <w:r>
        <w:rPr>
          <w:rFonts w:eastAsia="SimSun"/>
          <w:lang w:val="en-US" w:eastAsia="zh-CN"/>
        </w:rPr>
        <w:t>8.17.1.1</w:t>
      </w:r>
      <w:r>
        <w:rPr>
          <w:rFonts w:eastAsia="SimSun"/>
          <w:b/>
          <w:lang w:val="en-US" w:eastAsia="zh-CN"/>
        </w:rPr>
        <w:tab/>
      </w:r>
      <w:r>
        <w:rPr>
          <w:rFonts w:eastAsia="SimSun"/>
        </w:rPr>
        <w:t>General</w:t>
      </w:r>
      <w:bookmarkEnd w:id="6412"/>
    </w:p>
    <w:p w14:paraId="296E027C" w14:textId="77777777" w:rsidR="0015560C" w:rsidRDefault="0015560C" w:rsidP="0015560C">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7C622702" w14:textId="77777777" w:rsidR="0015560C" w:rsidRDefault="0015560C" w:rsidP="0015560C">
      <w:pPr>
        <w:rPr>
          <w:rFonts w:eastAsia="SimSun"/>
          <w:lang w:val="en-US" w:eastAsia="zh-CN"/>
        </w:rPr>
      </w:pPr>
      <w:r>
        <w:rPr>
          <w:rFonts w:eastAsia="SimSun"/>
          <w:lang w:val="en-US" w:eastAsia="zh-CN"/>
        </w:rPr>
        <w:t>The procedure uses non-UE associated signalling.</w:t>
      </w:r>
    </w:p>
    <w:p w14:paraId="5C7F815E" w14:textId="7D7E0EC7" w:rsidR="0015560C" w:rsidRDefault="0015560C" w:rsidP="0015560C">
      <w:pPr>
        <w:pStyle w:val="Heading4"/>
        <w:rPr>
          <w:rFonts w:eastAsia="SimSun" w:cs="Arial"/>
          <w:b/>
          <w:bCs/>
          <w:szCs w:val="24"/>
          <w:lang w:val="en-US" w:eastAsia="zh-CN"/>
        </w:rPr>
      </w:pPr>
      <w:bookmarkStart w:id="6413" w:name="_Toc155980597"/>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Pr>
          <w:rFonts w:eastAsia="SimSun" w:cs="Arial"/>
          <w:b/>
          <w:bCs/>
          <w:szCs w:val="24"/>
          <w:lang w:val="en-US" w:eastAsia="zh-CN"/>
        </w:rPr>
        <w:tab/>
      </w:r>
      <w:r>
        <w:rPr>
          <w:rFonts w:eastAsia="SimSun"/>
        </w:rPr>
        <w:t>Successful Operation</w:t>
      </w:r>
      <w:bookmarkEnd w:id="6413"/>
    </w:p>
    <w:p w14:paraId="2292E6EA" w14:textId="77777777" w:rsidR="0015560C" w:rsidRPr="0050204D" w:rsidRDefault="0015560C" w:rsidP="0015560C">
      <w:pPr>
        <w:pStyle w:val="TH"/>
        <w:rPr>
          <w:rFonts w:eastAsia="MS Mincho" w:cs="Arial"/>
          <w:bCs/>
          <w:lang w:val="en-US" w:eastAsia="zh-CN"/>
        </w:rPr>
      </w:pPr>
      <w:r>
        <w:object w:dxaOrig="8282" w:dyaOrig="2337" w14:anchorId="29EC5F04">
          <v:shape id="_x0000_i1119" type="#_x0000_t75" style="width:396pt;height:112.7pt" o:ole="">
            <v:fill o:detectmouseclick="t"/>
            <v:imagedata r:id="rId224" o:title=""/>
          </v:shape>
          <o:OLEObject Type="Embed" ProgID="Word.Document.8" ShapeID="_x0000_i1119" DrawAspect="Content" ObjectID="_1770627262" r:id="rId225"/>
        </w:object>
      </w:r>
    </w:p>
    <w:p w14:paraId="78B16AD5" w14:textId="6809F11C"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495C66B0" w14:textId="77777777" w:rsidR="0015560C" w:rsidRDefault="0015560C" w:rsidP="0015560C">
      <w:pPr>
        <w:rPr>
          <w:rFonts w:eastAsia="SimSun"/>
          <w:lang w:val="en-US" w:eastAsia="zh-CN"/>
        </w:rPr>
      </w:pPr>
      <w:r>
        <w:rPr>
          <w:rFonts w:eastAsia="SimSun"/>
          <w:lang w:val="en-US" w:eastAsia="zh-CN"/>
        </w:rPr>
        <w:t xml:space="preserve">The gNB-CU initiates the procedure by sending a </w:t>
      </w:r>
      <w:bookmarkStart w:id="6414" w:name="_Hlk145595968"/>
      <w:r>
        <w:rPr>
          <w:rFonts w:eastAsia="SimSun"/>
          <w:lang w:val="en-US" w:eastAsia="zh-CN"/>
        </w:rPr>
        <w:t>TIMING SYNCHRONISATION STATUS REQUEST</w:t>
      </w:r>
      <w:bookmarkEnd w:id="6414"/>
      <w:r>
        <w:rPr>
          <w:rFonts w:eastAsia="SimSun"/>
          <w:lang w:val="en-US" w:eastAsia="zh-CN"/>
        </w:rPr>
        <w:t xml:space="preserve"> message to the gNB-DU. </w:t>
      </w:r>
    </w:p>
    <w:p w14:paraId="362D69CB" w14:textId="4EFB3274" w:rsidR="0015560C" w:rsidRPr="0015560C" w:rsidRDefault="0015560C" w:rsidP="0015560C">
      <w:pPr>
        <w:rPr>
          <w:rFonts w:eastAsia="SimSun"/>
          <w:lang w:val="en-US" w:eastAsia="zh-CN"/>
        </w:rPr>
      </w:pPr>
      <w:r>
        <w:rPr>
          <w:rFonts w:eastAsia="SimSun"/>
          <w:lang w:val="en-US" w:eastAsia="zh-CN"/>
        </w:rPr>
        <w:t xml:space="preserve">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07405EE6" w14:textId="6073B316" w:rsidR="0015560C" w:rsidRDefault="0015560C" w:rsidP="0015560C">
      <w:pPr>
        <w:pStyle w:val="Heading4"/>
        <w:rPr>
          <w:rFonts w:eastAsia="SimSun"/>
        </w:rPr>
      </w:pPr>
      <w:bookmarkStart w:id="6415" w:name="_Toc155980598"/>
      <w:r>
        <w:rPr>
          <w:rFonts w:eastAsia="SimSun" w:cs="Arial"/>
          <w:bCs/>
          <w:szCs w:val="24"/>
          <w:lang w:val="en-US" w:eastAsia="zh-CN"/>
        </w:rPr>
        <w:lastRenderedPageBreak/>
        <w:t>8.17</w:t>
      </w:r>
      <w:r>
        <w:rPr>
          <w:rFonts w:eastAsia="SimSun" w:cs="Arial" w:hint="eastAsia"/>
          <w:bCs/>
          <w:szCs w:val="24"/>
          <w:lang w:val="en-US" w:eastAsia="zh-CN"/>
        </w:rPr>
        <w:t>.</w:t>
      </w:r>
      <w:r>
        <w:rPr>
          <w:rFonts w:eastAsia="SimSun" w:cs="Arial"/>
          <w:bCs/>
          <w:szCs w:val="24"/>
          <w:lang w:val="en-US" w:eastAsia="zh-CN"/>
        </w:rPr>
        <w:t>1.3</w:t>
      </w:r>
      <w:r>
        <w:rPr>
          <w:rFonts w:eastAsia="SimSun" w:cs="Arial"/>
          <w:b/>
          <w:bCs/>
          <w:szCs w:val="24"/>
          <w:lang w:val="en-US" w:eastAsia="zh-CN"/>
        </w:rPr>
        <w:tab/>
      </w:r>
      <w:r>
        <w:rPr>
          <w:rFonts w:eastAsia="SimSun"/>
        </w:rPr>
        <w:t>Unsuccessful Operation</w:t>
      </w:r>
      <w:bookmarkEnd w:id="6415"/>
    </w:p>
    <w:bookmarkStart w:id="6416" w:name="_MON_1762257732"/>
    <w:bookmarkEnd w:id="6416"/>
    <w:p w14:paraId="4B856257" w14:textId="77777777" w:rsidR="0015560C" w:rsidRPr="0050204D" w:rsidRDefault="0015560C" w:rsidP="0015560C">
      <w:pPr>
        <w:pStyle w:val="TH"/>
        <w:rPr>
          <w:rFonts w:eastAsia="MS Mincho" w:cs="Arial"/>
          <w:bCs/>
          <w:lang w:val="en-US" w:eastAsia="zh-CN"/>
        </w:rPr>
      </w:pPr>
      <w:r>
        <w:object w:dxaOrig="8282" w:dyaOrig="2337" w14:anchorId="6C05F59E">
          <v:shape id="_x0000_i1120" type="#_x0000_t75" style="width:396pt;height:112.7pt" o:ole="">
            <v:fill o:detectmouseclick="t"/>
            <v:imagedata r:id="rId226" o:title=""/>
          </v:shape>
          <o:OLEObject Type="Embed" ProgID="Word.Document.8" ShapeID="_x0000_i1120" DrawAspect="Content" ObjectID="_1770627263" r:id="rId227"/>
        </w:object>
      </w:r>
    </w:p>
    <w:p w14:paraId="571A73B4" w14:textId="51AA2CC1"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2CD5A0E6" w14:textId="77777777" w:rsidR="0015560C" w:rsidRDefault="0015560C" w:rsidP="0015560C">
      <w:pPr>
        <w:rPr>
          <w:rFonts w:ascii="Arial" w:eastAsia="SimSun" w:hAnsi="Arial" w:cs="Arial"/>
          <w:sz w:val="22"/>
          <w:szCs w:val="22"/>
          <w:lang w:val="en-US" w:eastAsia="zh-CN"/>
        </w:rPr>
      </w:pPr>
      <w:r>
        <w:rPr>
          <w:rFonts w:eastAsia="SimSun"/>
          <w:lang w:val="en-US" w:eastAsia="zh-CN"/>
        </w:rPr>
        <w:t>If the gNB-DU is not able to report timing synchronisation status, it shall consider the procedure as failed and reply with the TIMING SYNCHRONISATION STATUS FAILURE message.</w:t>
      </w:r>
    </w:p>
    <w:p w14:paraId="1A8A6F99" w14:textId="0883D92F" w:rsidR="0015560C" w:rsidRDefault="0015560C" w:rsidP="0015560C">
      <w:pPr>
        <w:pStyle w:val="Heading4"/>
        <w:rPr>
          <w:rFonts w:eastAsia="SimSun" w:cs="Arial"/>
          <w:b/>
          <w:bCs/>
          <w:szCs w:val="24"/>
          <w:lang w:val="en-US" w:eastAsia="zh-CN"/>
        </w:rPr>
      </w:pPr>
      <w:bookmarkStart w:id="6417" w:name="_Toc15598059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Pr>
          <w:rFonts w:eastAsia="SimSun" w:cs="Arial"/>
          <w:b/>
          <w:bCs/>
          <w:szCs w:val="24"/>
          <w:lang w:val="en-US" w:eastAsia="zh-CN"/>
        </w:rPr>
        <w:tab/>
      </w:r>
      <w:r>
        <w:rPr>
          <w:rFonts w:eastAsia="SimSun"/>
        </w:rPr>
        <w:t>Abnormal Conditions</w:t>
      </w:r>
      <w:bookmarkEnd w:id="6417"/>
    </w:p>
    <w:p w14:paraId="4BE80477" w14:textId="77777777" w:rsidR="0015560C" w:rsidRDefault="0015560C" w:rsidP="0015560C">
      <w:pPr>
        <w:rPr>
          <w:rFonts w:eastAsia="SimSun"/>
          <w:lang w:val="en-US" w:eastAsia="zh-CN"/>
        </w:rPr>
      </w:pPr>
      <w:r>
        <w:rPr>
          <w:rFonts w:eastAsia="SimSun"/>
          <w:lang w:val="en-US" w:eastAsia="zh-CN"/>
        </w:rPr>
        <w:t>Void.</w:t>
      </w:r>
    </w:p>
    <w:p w14:paraId="1F0038CD" w14:textId="452F9739" w:rsidR="0015560C" w:rsidRDefault="0015560C" w:rsidP="0015560C">
      <w:pPr>
        <w:pStyle w:val="Heading3"/>
        <w:rPr>
          <w:rFonts w:eastAsia="SimSun"/>
        </w:rPr>
      </w:pPr>
      <w:bookmarkStart w:id="6418" w:name="_Toc155980600"/>
      <w:r>
        <w:rPr>
          <w:rFonts w:eastAsia="SimSun" w:cs="Arial"/>
          <w:bCs/>
          <w:szCs w:val="24"/>
          <w:lang w:val="en-US" w:eastAsia="zh-CN"/>
        </w:rPr>
        <w:t>8.17.2</w:t>
      </w:r>
      <w:r>
        <w:rPr>
          <w:rFonts w:eastAsia="SimSun" w:cs="Arial"/>
          <w:b/>
          <w:bCs/>
          <w:szCs w:val="24"/>
          <w:lang w:val="en-US" w:eastAsia="zh-CN"/>
        </w:rPr>
        <w:tab/>
      </w:r>
      <w:r>
        <w:rPr>
          <w:rFonts w:eastAsia="SimSun"/>
        </w:rPr>
        <w:t>Timing Synchronisation Status Report</w:t>
      </w:r>
      <w:bookmarkEnd w:id="6418"/>
    </w:p>
    <w:p w14:paraId="668FD5B4" w14:textId="4DC9338F" w:rsidR="0015560C" w:rsidRDefault="0015560C" w:rsidP="0015560C">
      <w:pPr>
        <w:pStyle w:val="Heading4"/>
        <w:rPr>
          <w:rFonts w:eastAsia="SimSun"/>
          <w:b/>
          <w:lang w:val="en-US" w:eastAsia="zh-CN"/>
        </w:rPr>
      </w:pPr>
      <w:bookmarkStart w:id="6419" w:name="_Toc155980601"/>
      <w:r>
        <w:rPr>
          <w:rFonts w:eastAsia="SimSun"/>
          <w:lang w:val="en-US" w:eastAsia="zh-CN"/>
        </w:rPr>
        <w:t>8.17.2.1</w:t>
      </w:r>
      <w:r>
        <w:rPr>
          <w:rFonts w:eastAsia="SimSun"/>
          <w:lang w:val="en-US" w:eastAsia="zh-CN"/>
        </w:rPr>
        <w:tab/>
        <w:t>General</w:t>
      </w:r>
      <w:bookmarkEnd w:id="6419"/>
    </w:p>
    <w:p w14:paraId="3706544D" w14:textId="77777777" w:rsidR="0015560C" w:rsidRDefault="0015560C" w:rsidP="0015560C">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08DCD5C2" w14:textId="77777777" w:rsidR="0015560C" w:rsidRDefault="0015560C" w:rsidP="0015560C">
      <w:pPr>
        <w:rPr>
          <w:rFonts w:eastAsia="SimSun"/>
          <w:lang w:val="en-US" w:eastAsia="zh-CN"/>
        </w:rPr>
      </w:pPr>
      <w:r>
        <w:rPr>
          <w:rFonts w:eastAsia="SimSun"/>
          <w:lang w:val="en-US" w:eastAsia="zh-CN"/>
        </w:rPr>
        <w:t>The procedure uses non-UE associated signalling.</w:t>
      </w:r>
    </w:p>
    <w:p w14:paraId="1B012768" w14:textId="3ACBC439" w:rsidR="0015560C" w:rsidRDefault="0015560C" w:rsidP="0015560C">
      <w:pPr>
        <w:pStyle w:val="Heading4"/>
        <w:rPr>
          <w:rFonts w:eastAsia="SimSun"/>
          <w:lang w:val="en-US" w:eastAsia="zh-CN"/>
        </w:rPr>
      </w:pPr>
      <w:bookmarkStart w:id="6420" w:name="_Toc112756549"/>
      <w:bookmarkStart w:id="6421" w:name="_Toc105152097"/>
      <w:bookmarkStart w:id="6422" w:name="_Toc120537043"/>
      <w:bookmarkStart w:id="6423" w:name="_Toc107409360"/>
      <w:bookmarkStart w:id="6424" w:name="_Toc106108902"/>
      <w:bookmarkStart w:id="6425" w:name="_Toc106122807"/>
      <w:bookmarkStart w:id="6426" w:name="_Toc105173903"/>
      <w:bookmarkStart w:id="6427" w:name="_Toc155980602"/>
      <w:bookmarkEnd w:id="6420"/>
      <w:bookmarkEnd w:id="6421"/>
      <w:bookmarkEnd w:id="6422"/>
      <w:bookmarkEnd w:id="6423"/>
      <w:bookmarkEnd w:id="6424"/>
      <w:bookmarkEnd w:id="6425"/>
      <w:r>
        <w:rPr>
          <w:rFonts w:eastAsia="SimSun"/>
          <w:lang w:val="en-US" w:eastAsia="zh-CN"/>
        </w:rPr>
        <w:t>8.</w:t>
      </w:r>
      <w:bookmarkEnd w:id="6426"/>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27"/>
    </w:p>
    <w:p w14:paraId="16516F8A" w14:textId="77777777" w:rsidR="0015560C" w:rsidRPr="0050204D" w:rsidRDefault="0015560C" w:rsidP="0015560C">
      <w:pPr>
        <w:pStyle w:val="TH"/>
        <w:rPr>
          <w:rFonts w:eastAsia="MS Mincho" w:cs="Arial"/>
          <w:bCs/>
          <w:lang w:val="en-US" w:eastAsia="zh-CN"/>
        </w:rPr>
      </w:pPr>
      <w:r w:rsidRPr="00EA5FA7">
        <w:object w:dxaOrig="6877" w:dyaOrig="2413" w14:anchorId="3BAC8E15">
          <v:shape id="_x0000_i1121" type="#_x0000_t75" style="width:343.65pt;height:120.15pt" o:ole="">
            <v:imagedata r:id="rId228" o:title=""/>
          </v:shape>
          <o:OLEObject Type="Embed" ProgID="Visio.Drawing.11" ShapeID="_x0000_i1121" DrawAspect="Content" ObjectID="_1770627264" r:id="rId229"/>
        </w:object>
      </w:r>
    </w:p>
    <w:p w14:paraId="4D30C1CC" w14:textId="36339F4A"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62877F95" w14:textId="77777777" w:rsidR="0015560C" w:rsidRDefault="0015560C" w:rsidP="0015560C">
      <w:pPr>
        <w:rPr>
          <w:rFonts w:eastAsia="SimSun"/>
          <w:lang w:val="en-US" w:eastAsia="zh-CN"/>
        </w:rPr>
      </w:pPr>
      <w:r>
        <w:rPr>
          <w:rFonts w:eastAsia="SimSun"/>
          <w:lang w:val="en-US" w:eastAsia="zh-CN"/>
        </w:rPr>
        <w:t>The gNB-DU initiates the procedure by sending a TIMING SYNCHRONISATION STATUS REPORT message to the gNB-CU.</w:t>
      </w:r>
    </w:p>
    <w:p w14:paraId="0336541E" w14:textId="7572B8E4" w:rsidR="0015560C" w:rsidRDefault="0015560C" w:rsidP="0015560C">
      <w:pPr>
        <w:pStyle w:val="Heading4"/>
        <w:rPr>
          <w:rFonts w:eastAsia="SimSun"/>
          <w:lang w:val="en-US" w:eastAsia="zh-CN"/>
        </w:rPr>
      </w:pPr>
      <w:bookmarkStart w:id="6428" w:name="_Toc105152099"/>
      <w:bookmarkStart w:id="6429" w:name="_Toc112756550"/>
      <w:bookmarkStart w:id="6430" w:name="_Toc106108903"/>
      <w:bookmarkStart w:id="6431" w:name="_Toc106122808"/>
      <w:bookmarkStart w:id="6432" w:name="_Toc105173905"/>
      <w:bookmarkStart w:id="6433" w:name="_Toc120537044"/>
      <w:bookmarkStart w:id="6434" w:name="_Toc107409361"/>
      <w:bookmarkStart w:id="6435" w:name="_Toc155980603"/>
      <w:bookmarkEnd w:id="6428"/>
      <w:bookmarkEnd w:id="6429"/>
      <w:bookmarkEnd w:id="6430"/>
      <w:bookmarkEnd w:id="6431"/>
      <w:bookmarkEnd w:id="6432"/>
      <w:bookmarkEnd w:id="6433"/>
      <w:r>
        <w:rPr>
          <w:rFonts w:eastAsia="SimSun"/>
          <w:lang w:val="en-US" w:eastAsia="zh-CN"/>
        </w:rPr>
        <w:t>8.</w:t>
      </w:r>
      <w:bookmarkEnd w:id="6434"/>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35"/>
    </w:p>
    <w:p w14:paraId="10283AEC" w14:textId="5645C655" w:rsidR="0015560C" w:rsidRPr="00DB4594" w:rsidRDefault="0015560C" w:rsidP="0015560C">
      <w:r>
        <w:rPr>
          <w:rFonts w:eastAsia="SimSun"/>
          <w:lang w:val="en-US" w:eastAsia="zh-CN"/>
        </w:rPr>
        <w:t>Void.</w:t>
      </w:r>
    </w:p>
    <w:p w14:paraId="6F6D50E4" w14:textId="3741B751" w:rsidR="00F970C9" w:rsidRPr="00EA5FA7" w:rsidRDefault="00F970C9" w:rsidP="000D0E2C">
      <w:pPr>
        <w:pStyle w:val="Heading1"/>
      </w:pPr>
      <w:bookmarkStart w:id="6436" w:name="_CR9"/>
      <w:bookmarkStart w:id="6437" w:name="_Toc99038525"/>
      <w:bookmarkStart w:id="6438" w:name="_Toc99730788"/>
      <w:bookmarkStart w:id="6439" w:name="_Toc105510917"/>
      <w:bookmarkStart w:id="6440" w:name="_Toc105927449"/>
      <w:bookmarkStart w:id="6441" w:name="_Toc106109989"/>
      <w:bookmarkStart w:id="6442" w:name="_Toc113835426"/>
      <w:bookmarkStart w:id="6443" w:name="_Toc120124273"/>
      <w:bookmarkStart w:id="6444" w:name="_Toc155980604"/>
      <w:bookmarkEnd w:id="6436"/>
      <w:r w:rsidRPr="00EA5FA7">
        <w:lastRenderedPageBreak/>
        <w:t>9</w:t>
      </w:r>
      <w:r w:rsidRPr="00EA5FA7">
        <w:tab/>
        <w:t>Elements for F1AP Communication</w:t>
      </w:r>
      <w:bookmarkEnd w:id="4241"/>
      <w:bookmarkEnd w:id="4242"/>
      <w:bookmarkEnd w:id="4243"/>
      <w:bookmarkEnd w:id="4244"/>
      <w:bookmarkEnd w:id="5460"/>
      <w:bookmarkEnd w:id="5461"/>
      <w:bookmarkEnd w:id="5462"/>
      <w:bookmarkEnd w:id="5463"/>
      <w:bookmarkEnd w:id="5464"/>
      <w:bookmarkEnd w:id="5465"/>
      <w:bookmarkEnd w:id="5466"/>
      <w:bookmarkEnd w:id="6437"/>
      <w:bookmarkEnd w:id="6438"/>
      <w:bookmarkEnd w:id="6439"/>
      <w:bookmarkEnd w:id="6440"/>
      <w:bookmarkEnd w:id="6441"/>
      <w:bookmarkEnd w:id="6442"/>
      <w:bookmarkEnd w:id="6443"/>
      <w:bookmarkEnd w:id="6444"/>
    </w:p>
    <w:p w14:paraId="4FC53C4E" w14:textId="77777777" w:rsidR="00F970C9" w:rsidRPr="00EA5FA7" w:rsidRDefault="00F970C9" w:rsidP="002A13C9">
      <w:pPr>
        <w:pStyle w:val="Heading2"/>
      </w:pPr>
      <w:bookmarkStart w:id="6445" w:name="_CR9_1"/>
      <w:bookmarkStart w:id="6446" w:name="_Toc20955850"/>
      <w:bookmarkStart w:id="6447" w:name="_Toc29892962"/>
      <w:bookmarkStart w:id="6448" w:name="_Toc36556899"/>
      <w:bookmarkStart w:id="6449" w:name="_Toc45832326"/>
      <w:bookmarkStart w:id="6450" w:name="_Toc51763579"/>
      <w:bookmarkStart w:id="6451" w:name="_Toc64448745"/>
      <w:bookmarkStart w:id="6452" w:name="_Toc66289404"/>
      <w:bookmarkStart w:id="6453" w:name="_Toc74154517"/>
      <w:bookmarkStart w:id="6454" w:name="_Toc81383261"/>
      <w:bookmarkStart w:id="6455" w:name="_Toc88657894"/>
      <w:bookmarkStart w:id="6456" w:name="_Toc97910806"/>
      <w:bookmarkStart w:id="6457" w:name="_Toc99038526"/>
      <w:bookmarkStart w:id="6458" w:name="_Toc99730789"/>
      <w:bookmarkStart w:id="6459" w:name="_Toc105510918"/>
      <w:bookmarkStart w:id="6460" w:name="_Toc105927450"/>
      <w:bookmarkStart w:id="6461" w:name="_Toc106109990"/>
      <w:bookmarkStart w:id="6462" w:name="_Toc113835427"/>
      <w:bookmarkStart w:id="6463" w:name="_Toc120124274"/>
      <w:bookmarkStart w:id="6464" w:name="_Toc155980605"/>
      <w:bookmarkEnd w:id="6445"/>
      <w:r w:rsidRPr="00EA5FA7">
        <w:t>9.1</w:t>
      </w:r>
      <w:r w:rsidRPr="00EA5FA7">
        <w:tab/>
        <w:t>General</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465" w:name="_CR9_2"/>
      <w:bookmarkStart w:id="6466" w:name="_Toc20955851"/>
      <w:bookmarkStart w:id="6467" w:name="_Toc29892963"/>
      <w:bookmarkStart w:id="6468" w:name="_Toc36556900"/>
      <w:bookmarkStart w:id="6469" w:name="_Toc45832327"/>
      <w:bookmarkStart w:id="6470" w:name="_Toc51763580"/>
      <w:bookmarkStart w:id="6471" w:name="_Toc64448746"/>
      <w:bookmarkStart w:id="6472" w:name="_Toc66289405"/>
      <w:bookmarkStart w:id="6473" w:name="_Toc74154518"/>
      <w:bookmarkStart w:id="6474" w:name="_Toc81383262"/>
      <w:bookmarkStart w:id="6475" w:name="_Toc88657895"/>
      <w:bookmarkStart w:id="6476" w:name="_Toc97910807"/>
      <w:bookmarkStart w:id="6477" w:name="_Toc99038527"/>
      <w:bookmarkStart w:id="6478" w:name="_Toc99730790"/>
      <w:bookmarkStart w:id="6479" w:name="_Toc105510919"/>
      <w:bookmarkStart w:id="6480" w:name="_Toc105927451"/>
      <w:bookmarkStart w:id="6481" w:name="_Toc106109991"/>
      <w:bookmarkStart w:id="6482" w:name="_Toc113835428"/>
      <w:bookmarkStart w:id="6483" w:name="_Toc120124275"/>
      <w:bookmarkStart w:id="6484" w:name="_Toc155980606"/>
      <w:bookmarkEnd w:id="6465"/>
      <w:r w:rsidRPr="00EA5FA7">
        <w:t>9.2</w:t>
      </w:r>
      <w:r w:rsidRPr="00EA5FA7">
        <w:tab/>
        <w:t>Message Functional Definition and Content</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14:paraId="61BAC92D" w14:textId="77777777" w:rsidR="00F970C9" w:rsidRPr="00EA5FA7" w:rsidRDefault="00F970C9" w:rsidP="002A13C9">
      <w:pPr>
        <w:pStyle w:val="Heading3"/>
      </w:pPr>
      <w:bookmarkStart w:id="6485" w:name="_CR9_2_1"/>
      <w:bookmarkStart w:id="6486" w:name="_Toc20955852"/>
      <w:bookmarkStart w:id="6487" w:name="_Toc29892964"/>
      <w:bookmarkStart w:id="6488" w:name="_Toc36556901"/>
      <w:bookmarkStart w:id="6489" w:name="_Toc45832328"/>
      <w:bookmarkStart w:id="6490" w:name="_Toc51763581"/>
      <w:bookmarkStart w:id="6491" w:name="_Toc64448747"/>
      <w:bookmarkStart w:id="6492" w:name="_Toc66289406"/>
      <w:bookmarkStart w:id="6493" w:name="_Toc74154519"/>
      <w:bookmarkStart w:id="6494" w:name="_Toc81383263"/>
      <w:bookmarkStart w:id="6495" w:name="_Toc88657896"/>
      <w:bookmarkStart w:id="6496" w:name="_Toc97910808"/>
      <w:bookmarkStart w:id="6497" w:name="_Toc99038528"/>
      <w:bookmarkStart w:id="6498" w:name="_Toc99730791"/>
      <w:bookmarkStart w:id="6499" w:name="_Toc105510920"/>
      <w:bookmarkStart w:id="6500" w:name="_Toc105927452"/>
      <w:bookmarkStart w:id="6501" w:name="_Toc106109992"/>
      <w:bookmarkStart w:id="6502" w:name="_Toc113835429"/>
      <w:bookmarkStart w:id="6503" w:name="_Toc120124276"/>
      <w:bookmarkStart w:id="6504" w:name="_Toc155980607"/>
      <w:bookmarkEnd w:id="6485"/>
      <w:r w:rsidRPr="00EA5FA7">
        <w:t>9.2.1</w:t>
      </w:r>
      <w:r w:rsidRPr="00EA5FA7">
        <w:tab/>
        <w:t>Interface Management messages</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55C4A521" w14:textId="77777777" w:rsidR="00F970C9" w:rsidRPr="00EA5FA7" w:rsidRDefault="00F970C9" w:rsidP="002A13C9">
      <w:pPr>
        <w:pStyle w:val="Heading4"/>
      </w:pPr>
      <w:bookmarkStart w:id="6505" w:name="_CR9_2_1_1"/>
      <w:bookmarkStart w:id="6506" w:name="_Toc20955853"/>
      <w:bookmarkStart w:id="6507" w:name="_Toc29892965"/>
      <w:bookmarkStart w:id="6508" w:name="_Toc36556902"/>
      <w:bookmarkStart w:id="6509" w:name="_Toc45832329"/>
      <w:bookmarkStart w:id="6510" w:name="_Toc51763582"/>
      <w:bookmarkStart w:id="6511" w:name="_Toc64448748"/>
      <w:bookmarkStart w:id="6512" w:name="_Toc66289407"/>
      <w:bookmarkStart w:id="6513" w:name="_Toc74154520"/>
      <w:bookmarkStart w:id="6514" w:name="_Toc81383264"/>
      <w:bookmarkStart w:id="6515" w:name="_Toc88657897"/>
      <w:bookmarkStart w:id="6516" w:name="_Toc97910809"/>
      <w:bookmarkStart w:id="6517" w:name="_Toc99038529"/>
      <w:bookmarkStart w:id="6518" w:name="_Toc99730792"/>
      <w:bookmarkStart w:id="6519" w:name="_Toc105510921"/>
      <w:bookmarkStart w:id="6520" w:name="_Toc105927453"/>
      <w:bookmarkStart w:id="6521" w:name="_Toc106109993"/>
      <w:bookmarkStart w:id="6522" w:name="_Toc113835430"/>
      <w:bookmarkStart w:id="6523" w:name="_Toc120124277"/>
      <w:bookmarkStart w:id="6524" w:name="_Toc155980608"/>
      <w:bookmarkEnd w:id="6505"/>
      <w:r w:rsidRPr="00EA5FA7">
        <w:t>9.2.1.1</w:t>
      </w:r>
      <w:r w:rsidRPr="00EA5FA7">
        <w:tab/>
        <w:t>RESET</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BA66B0">
            <w:pPr>
              <w:pStyle w:val="TAL"/>
              <w:keepNext w:val="0"/>
              <w:keepLines w:val="0"/>
              <w:widowControl w:val="0"/>
              <w:rPr>
                <w:lang w:eastAsia="ja-JP"/>
              </w:rPr>
            </w:pPr>
          </w:p>
        </w:tc>
        <w:tc>
          <w:tcPr>
            <w:tcW w:w="1512" w:type="dxa"/>
          </w:tcPr>
          <w:p w14:paraId="6A739667"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BA66B0">
            <w:pPr>
              <w:pStyle w:val="TAL"/>
              <w:keepNext w:val="0"/>
              <w:keepLines w:val="0"/>
              <w:widowControl w:val="0"/>
              <w:rPr>
                <w:lang w:eastAsia="ja-JP"/>
              </w:rPr>
            </w:pPr>
          </w:p>
        </w:tc>
        <w:tc>
          <w:tcPr>
            <w:tcW w:w="1080" w:type="dxa"/>
          </w:tcPr>
          <w:p w14:paraId="7F8ED42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BA66B0">
            <w:pPr>
              <w:pStyle w:val="TAL"/>
              <w:keepNext w:val="0"/>
              <w:keepLines w:val="0"/>
              <w:widowControl w:val="0"/>
              <w:rPr>
                <w:lang w:eastAsia="ja-JP"/>
              </w:rPr>
            </w:pPr>
          </w:p>
        </w:tc>
        <w:tc>
          <w:tcPr>
            <w:tcW w:w="1512" w:type="dxa"/>
          </w:tcPr>
          <w:p w14:paraId="149C9E8D"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BA66B0">
            <w:pPr>
              <w:pStyle w:val="TAL"/>
              <w:keepNext w:val="0"/>
              <w:keepLines w:val="0"/>
              <w:widowControl w:val="0"/>
              <w:rPr>
                <w:lang w:eastAsia="ja-JP"/>
              </w:rPr>
            </w:pPr>
          </w:p>
        </w:tc>
        <w:tc>
          <w:tcPr>
            <w:tcW w:w="1080" w:type="dxa"/>
          </w:tcPr>
          <w:p w14:paraId="311CAD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BA66B0">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BA66B0">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BA66B0">
            <w:pPr>
              <w:pStyle w:val="TAL"/>
              <w:keepNext w:val="0"/>
              <w:keepLines w:val="0"/>
              <w:widowControl w:val="0"/>
              <w:rPr>
                <w:lang w:eastAsia="ja-JP"/>
              </w:rPr>
            </w:pPr>
          </w:p>
        </w:tc>
        <w:tc>
          <w:tcPr>
            <w:tcW w:w="1512" w:type="dxa"/>
          </w:tcPr>
          <w:p w14:paraId="1B31B590"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BA66B0">
            <w:pPr>
              <w:pStyle w:val="TAL"/>
              <w:keepNext w:val="0"/>
              <w:keepLines w:val="0"/>
              <w:widowControl w:val="0"/>
              <w:rPr>
                <w:lang w:eastAsia="ja-JP"/>
              </w:rPr>
            </w:pPr>
          </w:p>
        </w:tc>
        <w:tc>
          <w:tcPr>
            <w:tcW w:w="1080" w:type="dxa"/>
          </w:tcPr>
          <w:p w14:paraId="25F911BC"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BA66B0">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BA66B0">
            <w:pPr>
              <w:pStyle w:val="TAL"/>
              <w:keepNext w:val="0"/>
              <w:keepLines w:val="0"/>
              <w:widowControl w:val="0"/>
              <w:rPr>
                <w:lang w:eastAsia="ja-JP"/>
              </w:rPr>
            </w:pPr>
          </w:p>
        </w:tc>
        <w:tc>
          <w:tcPr>
            <w:tcW w:w="1512" w:type="dxa"/>
          </w:tcPr>
          <w:p w14:paraId="6EBDA2FC" w14:textId="77777777" w:rsidR="00F970C9" w:rsidRPr="00EA5FA7" w:rsidRDefault="00F970C9" w:rsidP="00BA66B0">
            <w:pPr>
              <w:pStyle w:val="TAL"/>
              <w:keepNext w:val="0"/>
              <w:keepLines w:val="0"/>
              <w:widowControl w:val="0"/>
              <w:rPr>
                <w:lang w:eastAsia="ja-JP"/>
              </w:rPr>
            </w:pPr>
          </w:p>
        </w:tc>
        <w:tc>
          <w:tcPr>
            <w:tcW w:w="1728" w:type="dxa"/>
          </w:tcPr>
          <w:p w14:paraId="7C2290C9" w14:textId="77777777" w:rsidR="00F970C9" w:rsidRPr="00EA5FA7" w:rsidRDefault="00F970C9" w:rsidP="00BA66B0">
            <w:pPr>
              <w:pStyle w:val="TAL"/>
              <w:keepNext w:val="0"/>
              <w:keepLines w:val="0"/>
              <w:widowControl w:val="0"/>
              <w:rPr>
                <w:lang w:eastAsia="ja-JP"/>
              </w:rPr>
            </w:pPr>
          </w:p>
        </w:tc>
        <w:tc>
          <w:tcPr>
            <w:tcW w:w="1080" w:type="dxa"/>
          </w:tcPr>
          <w:p w14:paraId="551956F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BA66B0">
            <w:pPr>
              <w:pStyle w:val="TAL"/>
              <w:keepNext w:val="0"/>
              <w:keepLines w:val="0"/>
              <w:widowControl w:val="0"/>
              <w:rPr>
                <w:lang w:eastAsia="ja-JP"/>
              </w:rPr>
            </w:pPr>
          </w:p>
        </w:tc>
        <w:tc>
          <w:tcPr>
            <w:tcW w:w="1080" w:type="dxa"/>
          </w:tcPr>
          <w:p w14:paraId="4A8AD267" w14:textId="77777777" w:rsidR="00F970C9" w:rsidRPr="00EA5FA7" w:rsidRDefault="00F970C9" w:rsidP="00BA66B0">
            <w:pPr>
              <w:pStyle w:val="TAL"/>
              <w:keepNext w:val="0"/>
              <w:keepLines w:val="0"/>
              <w:widowControl w:val="0"/>
              <w:rPr>
                <w:lang w:eastAsia="ja-JP"/>
              </w:rPr>
            </w:pPr>
          </w:p>
        </w:tc>
        <w:tc>
          <w:tcPr>
            <w:tcW w:w="1512" w:type="dxa"/>
          </w:tcPr>
          <w:p w14:paraId="4AB68F6F" w14:textId="77777777" w:rsidR="00F970C9" w:rsidRPr="00EA5FA7" w:rsidRDefault="00F970C9" w:rsidP="00BA66B0">
            <w:pPr>
              <w:pStyle w:val="TAL"/>
              <w:keepNext w:val="0"/>
              <w:keepLines w:val="0"/>
              <w:widowControl w:val="0"/>
              <w:rPr>
                <w:lang w:eastAsia="ja-JP"/>
              </w:rPr>
            </w:pPr>
          </w:p>
        </w:tc>
        <w:tc>
          <w:tcPr>
            <w:tcW w:w="1728" w:type="dxa"/>
          </w:tcPr>
          <w:p w14:paraId="58A9833E" w14:textId="77777777" w:rsidR="00F970C9" w:rsidRPr="00EA5FA7" w:rsidRDefault="00F970C9" w:rsidP="00BA66B0">
            <w:pPr>
              <w:pStyle w:val="TAL"/>
              <w:keepNext w:val="0"/>
              <w:keepLines w:val="0"/>
              <w:widowControl w:val="0"/>
              <w:rPr>
                <w:lang w:eastAsia="ja-JP"/>
              </w:rPr>
            </w:pPr>
          </w:p>
        </w:tc>
        <w:tc>
          <w:tcPr>
            <w:tcW w:w="1080" w:type="dxa"/>
          </w:tcPr>
          <w:p w14:paraId="7A1CCD44" w14:textId="77777777" w:rsidR="00F970C9" w:rsidRPr="00EA5FA7" w:rsidRDefault="00F970C9" w:rsidP="00BA66B0">
            <w:pPr>
              <w:pStyle w:val="TAC"/>
              <w:keepNext w:val="0"/>
              <w:keepLines w:val="0"/>
              <w:widowControl w:val="0"/>
              <w:rPr>
                <w:lang w:eastAsia="ja-JP"/>
              </w:rPr>
            </w:pPr>
          </w:p>
        </w:tc>
        <w:tc>
          <w:tcPr>
            <w:tcW w:w="1080" w:type="dxa"/>
          </w:tcPr>
          <w:p w14:paraId="3DFBB18C" w14:textId="77777777" w:rsidR="00F970C9" w:rsidRPr="00EA5FA7" w:rsidRDefault="00F970C9" w:rsidP="00BA66B0">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BA66B0">
            <w:pPr>
              <w:pStyle w:val="TAL"/>
              <w:keepNext w:val="0"/>
              <w:keepLines w:val="0"/>
              <w:widowControl w:val="0"/>
              <w:rPr>
                <w:lang w:eastAsia="ja-JP"/>
              </w:rPr>
            </w:pPr>
          </w:p>
        </w:tc>
        <w:tc>
          <w:tcPr>
            <w:tcW w:w="1512" w:type="dxa"/>
          </w:tcPr>
          <w:p w14:paraId="532E209C" w14:textId="77777777" w:rsidR="00F970C9" w:rsidRPr="00EA5FA7" w:rsidRDefault="00F970C9" w:rsidP="00BA66B0">
            <w:pPr>
              <w:pStyle w:val="TAL"/>
              <w:keepNext w:val="0"/>
              <w:keepLines w:val="0"/>
              <w:widowControl w:val="0"/>
              <w:rPr>
                <w:lang w:eastAsia="ja-JP"/>
              </w:rPr>
            </w:pPr>
            <w:r w:rsidRPr="00EA5FA7">
              <w:rPr>
                <w:lang w:eastAsia="ja-JP"/>
              </w:rPr>
              <w:t xml:space="preserve">ENUMERATED (Reset </w:t>
            </w:r>
            <w:proofErr w:type="gramStart"/>
            <w:r w:rsidRPr="00EA5FA7">
              <w:rPr>
                <w:lang w:eastAsia="ja-JP"/>
              </w:rPr>
              <w:t>all,...</w:t>
            </w:r>
            <w:proofErr w:type="gramEnd"/>
            <w:r w:rsidRPr="00EA5FA7">
              <w:rPr>
                <w:lang w:eastAsia="ja-JP"/>
              </w:rPr>
              <w:t>)</w:t>
            </w:r>
          </w:p>
        </w:tc>
        <w:tc>
          <w:tcPr>
            <w:tcW w:w="1728" w:type="dxa"/>
          </w:tcPr>
          <w:p w14:paraId="2BA5F290" w14:textId="77777777" w:rsidR="00F970C9" w:rsidRPr="00EA5FA7" w:rsidRDefault="00F970C9" w:rsidP="00BA66B0">
            <w:pPr>
              <w:pStyle w:val="TAL"/>
              <w:keepNext w:val="0"/>
              <w:keepLines w:val="0"/>
              <w:widowControl w:val="0"/>
              <w:rPr>
                <w:lang w:eastAsia="ja-JP"/>
              </w:rPr>
            </w:pPr>
          </w:p>
        </w:tc>
        <w:tc>
          <w:tcPr>
            <w:tcW w:w="1080" w:type="dxa"/>
          </w:tcPr>
          <w:p w14:paraId="18575BC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BA66B0">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BA66B0">
            <w:pPr>
              <w:pStyle w:val="TAL"/>
              <w:keepNext w:val="0"/>
              <w:keepLines w:val="0"/>
              <w:widowControl w:val="0"/>
              <w:rPr>
                <w:lang w:eastAsia="ja-JP"/>
              </w:rPr>
            </w:pPr>
          </w:p>
        </w:tc>
        <w:tc>
          <w:tcPr>
            <w:tcW w:w="1080" w:type="dxa"/>
          </w:tcPr>
          <w:p w14:paraId="6FA3C09E" w14:textId="77777777" w:rsidR="00F970C9" w:rsidRPr="00EA5FA7" w:rsidRDefault="00F970C9" w:rsidP="00BA66B0">
            <w:pPr>
              <w:pStyle w:val="TAL"/>
              <w:keepNext w:val="0"/>
              <w:keepLines w:val="0"/>
              <w:widowControl w:val="0"/>
              <w:rPr>
                <w:lang w:eastAsia="ja-JP"/>
              </w:rPr>
            </w:pPr>
          </w:p>
        </w:tc>
        <w:tc>
          <w:tcPr>
            <w:tcW w:w="1512" w:type="dxa"/>
          </w:tcPr>
          <w:p w14:paraId="78215B77" w14:textId="77777777" w:rsidR="00F970C9" w:rsidRPr="00EA5FA7" w:rsidRDefault="00F970C9" w:rsidP="00BA66B0">
            <w:pPr>
              <w:pStyle w:val="TAL"/>
              <w:keepNext w:val="0"/>
              <w:keepLines w:val="0"/>
              <w:widowControl w:val="0"/>
              <w:rPr>
                <w:lang w:eastAsia="ja-JP"/>
              </w:rPr>
            </w:pPr>
          </w:p>
        </w:tc>
        <w:tc>
          <w:tcPr>
            <w:tcW w:w="1728" w:type="dxa"/>
          </w:tcPr>
          <w:p w14:paraId="32BEDDFD" w14:textId="77777777" w:rsidR="00F970C9" w:rsidRPr="00EA5FA7" w:rsidRDefault="00F970C9" w:rsidP="00BA66B0">
            <w:pPr>
              <w:pStyle w:val="TAL"/>
              <w:keepNext w:val="0"/>
              <w:keepLines w:val="0"/>
              <w:widowControl w:val="0"/>
              <w:rPr>
                <w:lang w:eastAsia="ja-JP"/>
              </w:rPr>
            </w:pPr>
          </w:p>
        </w:tc>
        <w:tc>
          <w:tcPr>
            <w:tcW w:w="1080" w:type="dxa"/>
          </w:tcPr>
          <w:p w14:paraId="5F571331" w14:textId="77777777" w:rsidR="00F970C9" w:rsidRPr="00EA5FA7" w:rsidRDefault="00F970C9" w:rsidP="00BA66B0">
            <w:pPr>
              <w:pStyle w:val="TAC"/>
              <w:keepNext w:val="0"/>
              <w:keepLines w:val="0"/>
              <w:widowControl w:val="0"/>
              <w:rPr>
                <w:lang w:eastAsia="ja-JP"/>
              </w:rPr>
            </w:pPr>
          </w:p>
        </w:tc>
        <w:tc>
          <w:tcPr>
            <w:tcW w:w="1080" w:type="dxa"/>
          </w:tcPr>
          <w:p w14:paraId="2A88284D" w14:textId="77777777" w:rsidR="00F970C9" w:rsidRPr="00EA5FA7" w:rsidRDefault="00F970C9" w:rsidP="00BA66B0">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BA66B0">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BA66B0">
            <w:pPr>
              <w:pStyle w:val="TAL"/>
              <w:keepNext w:val="0"/>
              <w:keepLines w:val="0"/>
              <w:widowControl w:val="0"/>
              <w:rPr>
                <w:lang w:eastAsia="ja-JP"/>
              </w:rPr>
            </w:pPr>
          </w:p>
        </w:tc>
        <w:tc>
          <w:tcPr>
            <w:tcW w:w="1080" w:type="dxa"/>
          </w:tcPr>
          <w:p w14:paraId="4B2A3CB5" w14:textId="77777777" w:rsidR="00F970C9" w:rsidRPr="00EA5FA7" w:rsidRDefault="00F970C9" w:rsidP="00BA66B0">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BA66B0">
            <w:pPr>
              <w:pStyle w:val="TAL"/>
              <w:keepNext w:val="0"/>
              <w:keepLines w:val="0"/>
              <w:widowControl w:val="0"/>
              <w:rPr>
                <w:lang w:eastAsia="ja-JP"/>
              </w:rPr>
            </w:pPr>
          </w:p>
        </w:tc>
        <w:tc>
          <w:tcPr>
            <w:tcW w:w="1728" w:type="dxa"/>
          </w:tcPr>
          <w:p w14:paraId="6047908B" w14:textId="77777777" w:rsidR="00F970C9" w:rsidRPr="00EA5FA7" w:rsidRDefault="00F970C9" w:rsidP="00BA66B0">
            <w:pPr>
              <w:pStyle w:val="TAL"/>
              <w:keepNext w:val="0"/>
              <w:keepLines w:val="0"/>
              <w:widowControl w:val="0"/>
              <w:rPr>
                <w:lang w:eastAsia="ja-JP"/>
              </w:rPr>
            </w:pPr>
          </w:p>
        </w:tc>
        <w:tc>
          <w:tcPr>
            <w:tcW w:w="1080" w:type="dxa"/>
          </w:tcPr>
          <w:p w14:paraId="3480FBCA"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BA66B0">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BA66B0">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BA66B0">
            <w:pPr>
              <w:pStyle w:val="TAL"/>
              <w:keepNext w:val="0"/>
              <w:keepLines w:val="0"/>
              <w:widowControl w:val="0"/>
              <w:rPr>
                <w:lang w:eastAsia="ja-JP"/>
              </w:rPr>
            </w:pPr>
          </w:p>
        </w:tc>
        <w:tc>
          <w:tcPr>
            <w:tcW w:w="1080" w:type="dxa"/>
          </w:tcPr>
          <w:p w14:paraId="4A6DAFCD" w14:textId="77777777" w:rsidR="00F970C9" w:rsidRPr="00EA5FA7" w:rsidRDefault="00F970C9" w:rsidP="00BA66B0">
            <w:pPr>
              <w:pStyle w:val="TAL"/>
              <w:keepNext w:val="0"/>
              <w:keepLines w:val="0"/>
              <w:widowControl w:val="0"/>
              <w:rPr>
                <w:i/>
                <w:lang w:eastAsia="ja-JP"/>
              </w:rPr>
            </w:pPr>
            <w:r w:rsidRPr="00EA5FA7">
              <w:rPr>
                <w:i/>
                <w:lang w:eastAsia="ja-JP"/>
              </w:rPr>
              <w:t>1</w:t>
            </w:r>
            <w:proofErr w:type="gramStart"/>
            <w:r w:rsidRPr="00EA5FA7">
              <w:rPr>
                <w:i/>
                <w:lang w:eastAsia="ja-JP"/>
              </w:rPr>
              <w:t xml:space="preserve"> ..</w:t>
            </w:r>
            <w:proofErr w:type="gramEnd"/>
            <w:r w:rsidRPr="00EA5FA7">
              <w:rPr>
                <w:i/>
                <w:lang w:eastAsia="ja-JP"/>
              </w:rPr>
              <w:t xml:space="preserve">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BA66B0">
            <w:pPr>
              <w:pStyle w:val="TAL"/>
              <w:keepNext w:val="0"/>
              <w:keepLines w:val="0"/>
              <w:widowControl w:val="0"/>
              <w:rPr>
                <w:lang w:eastAsia="ja-JP"/>
              </w:rPr>
            </w:pPr>
          </w:p>
        </w:tc>
        <w:tc>
          <w:tcPr>
            <w:tcW w:w="1728" w:type="dxa"/>
          </w:tcPr>
          <w:p w14:paraId="6FEC9D13" w14:textId="77777777" w:rsidR="00F970C9" w:rsidRPr="00EA5FA7" w:rsidRDefault="00F970C9" w:rsidP="00BA66B0">
            <w:pPr>
              <w:pStyle w:val="TAL"/>
              <w:keepNext w:val="0"/>
              <w:keepLines w:val="0"/>
              <w:widowControl w:val="0"/>
              <w:rPr>
                <w:lang w:eastAsia="ja-JP"/>
              </w:rPr>
            </w:pPr>
          </w:p>
        </w:tc>
        <w:tc>
          <w:tcPr>
            <w:tcW w:w="1080" w:type="dxa"/>
          </w:tcPr>
          <w:p w14:paraId="6352C388"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54656735" w:rsidR="00F970C9" w:rsidRPr="00EA5FA7" w:rsidRDefault="00F970C9" w:rsidP="00BA66B0">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BA66B0">
            <w:pPr>
              <w:pStyle w:val="TAL"/>
              <w:keepNext w:val="0"/>
              <w:keepLines w:val="0"/>
              <w:widowControl w:val="0"/>
              <w:rPr>
                <w:lang w:eastAsia="ja-JP"/>
              </w:rPr>
            </w:pPr>
          </w:p>
        </w:tc>
        <w:tc>
          <w:tcPr>
            <w:tcW w:w="1512" w:type="dxa"/>
          </w:tcPr>
          <w:p w14:paraId="46DB1B11"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BA66B0">
            <w:pPr>
              <w:pStyle w:val="TAL"/>
              <w:keepNext w:val="0"/>
              <w:keepLines w:val="0"/>
              <w:widowControl w:val="0"/>
              <w:rPr>
                <w:lang w:eastAsia="ja-JP"/>
              </w:rPr>
            </w:pPr>
          </w:p>
        </w:tc>
        <w:tc>
          <w:tcPr>
            <w:tcW w:w="1080" w:type="dxa"/>
          </w:tcPr>
          <w:p w14:paraId="42C38BFF"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BA66B0">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51354B12" w:rsidR="00F970C9" w:rsidRPr="0009701E" w:rsidRDefault="00F970C9" w:rsidP="00BA66B0">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BA66B0">
            <w:pPr>
              <w:pStyle w:val="TAC"/>
              <w:keepNext w:val="0"/>
              <w:keepLines w:val="0"/>
              <w:widowControl w:val="0"/>
              <w:rPr>
                <w:lang w:eastAsia="ja-JP"/>
              </w:rPr>
            </w:pPr>
          </w:p>
        </w:tc>
      </w:tr>
    </w:tbl>
    <w:p w14:paraId="43A72B65"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A2168C">
        <w:trPr>
          <w:tblHeader/>
          <w:jc w:val="center"/>
        </w:trPr>
        <w:tc>
          <w:tcPr>
            <w:tcW w:w="3686" w:type="dxa"/>
          </w:tcPr>
          <w:p w14:paraId="7F38905D" w14:textId="77777777" w:rsidR="00F970C9" w:rsidRPr="00EA5FA7" w:rsidRDefault="00F970C9" w:rsidP="00BA66B0">
            <w:pPr>
              <w:pStyle w:val="TAH"/>
              <w:keepNext w:val="0"/>
              <w:keepLines w:val="0"/>
              <w:widowControl w:val="0"/>
              <w:rPr>
                <w:lang w:eastAsia="ja-JP"/>
              </w:rPr>
            </w:pPr>
            <w:r w:rsidRPr="00EA5FA7">
              <w:rPr>
                <w:lang w:eastAsia="ja-JP"/>
              </w:rPr>
              <w:lastRenderedPageBreak/>
              <w:t>Range bound</w:t>
            </w:r>
          </w:p>
        </w:tc>
        <w:tc>
          <w:tcPr>
            <w:tcW w:w="5670" w:type="dxa"/>
          </w:tcPr>
          <w:p w14:paraId="38073559"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BA66B0">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BA66B0">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BA66B0">
      <w:pPr>
        <w:widowControl w:val="0"/>
      </w:pPr>
    </w:p>
    <w:p w14:paraId="65DA84ED" w14:textId="77777777" w:rsidR="00F970C9" w:rsidRPr="00EA5FA7" w:rsidRDefault="00F970C9" w:rsidP="00BA66B0">
      <w:pPr>
        <w:pStyle w:val="Heading4"/>
        <w:keepNext w:val="0"/>
        <w:keepLines w:val="0"/>
        <w:widowControl w:val="0"/>
      </w:pPr>
      <w:bookmarkStart w:id="6525" w:name="_CR9_2_1_2"/>
      <w:bookmarkStart w:id="6526" w:name="_Toc20955854"/>
      <w:bookmarkStart w:id="6527" w:name="_Toc29892966"/>
      <w:bookmarkStart w:id="6528" w:name="_Toc36556903"/>
      <w:bookmarkStart w:id="6529" w:name="_Toc45832330"/>
      <w:bookmarkStart w:id="6530" w:name="_Toc51763583"/>
      <w:bookmarkStart w:id="6531" w:name="_Toc64448749"/>
      <w:bookmarkStart w:id="6532" w:name="_Toc66289408"/>
      <w:bookmarkStart w:id="6533" w:name="_Toc74154521"/>
      <w:bookmarkStart w:id="6534" w:name="_Toc81383265"/>
      <w:bookmarkStart w:id="6535" w:name="_Toc88657898"/>
      <w:bookmarkStart w:id="6536" w:name="_Toc97910810"/>
      <w:bookmarkStart w:id="6537" w:name="_Toc99038530"/>
      <w:bookmarkStart w:id="6538" w:name="_Toc99730793"/>
      <w:bookmarkStart w:id="6539" w:name="_Toc105510922"/>
      <w:bookmarkStart w:id="6540" w:name="_Toc105927454"/>
      <w:bookmarkStart w:id="6541" w:name="_Toc106109994"/>
      <w:bookmarkStart w:id="6542" w:name="_Toc113835431"/>
      <w:bookmarkStart w:id="6543" w:name="_Toc120124278"/>
      <w:bookmarkStart w:id="6544" w:name="_Toc155980609"/>
      <w:bookmarkEnd w:id="6525"/>
      <w:r w:rsidRPr="00EA5FA7">
        <w:t>9.2.1.2</w:t>
      </w:r>
      <w:r w:rsidRPr="00EA5FA7">
        <w:tab/>
        <w:t>RESET ACKNOWLEDGE</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0B2A553D" w14:textId="77777777" w:rsidR="00F970C9" w:rsidRPr="00EA5FA7" w:rsidRDefault="00F970C9" w:rsidP="00BA66B0">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BA66B0">
            <w:pPr>
              <w:pStyle w:val="TAL"/>
              <w:keepNext w:val="0"/>
              <w:keepLines w:val="0"/>
              <w:widowControl w:val="0"/>
              <w:rPr>
                <w:lang w:eastAsia="ja-JP"/>
              </w:rPr>
            </w:pPr>
          </w:p>
        </w:tc>
        <w:tc>
          <w:tcPr>
            <w:tcW w:w="1512" w:type="dxa"/>
          </w:tcPr>
          <w:p w14:paraId="34E236E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BA66B0">
            <w:pPr>
              <w:pStyle w:val="TAL"/>
              <w:keepNext w:val="0"/>
              <w:keepLines w:val="0"/>
              <w:widowControl w:val="0"/>
              <w:rPr>
                <w:lang w:eastAsia="ja-JP"/>
              </w:rPr>
            </w:pPr>
          </w:p>
        </w:tc>
        <w:tc>
          <w:tcPr>
            <w:tcW w:w="1080" w:type="dxa"/>
          </w:tcPr>
          <w:p w14:paraId="7A951D2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BA66B0">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BA66B0">
            <w:pPr>
              <w:pStyle w:val="TAL"/>
              <w:keepNext w:val="0"/>
              <w:keepLines w:val="0"/>
              <w:widowControl w:val="0"/>
              <w:rPr>
                <w:lang w:eastAsia="ja-JP"/>
              </w:rPr>
            </w:pPr>
          </w:p>
        </w:tc>
        <w:tc>
          <w:tcPr>
            <w:tcW w:w="1080" w:type="dxa"/>
          </w:tcPr>
          <w:p w14:paraId="4E612241"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BA66B0">
            <w:pPr>
              <w:pStyle w:val="TAL"/>
              <w:keepNext w:val="0"/>
              <w:keepLines w:val="0"/>
              <w:widowControl w:val="0"/>
              <w:rPr>
                <w:lang w:eastAsia="ja-JP"/>
              </w:rPr>
            </w:pPr>
          </w:p>
        </w:tc>
        <w:tc>
          <w:tcPr>
            <w:tcW w:w="1728" w:type="dxa"/>
          </w:tcPr>
          <w:p w14:paraId="6CF22B9A" w14:textId="77777777" w:rsidR="00F970C9" w:rsidRPr="00EA5FA7" w:rsidRDefault="00F970C9" w:rsidP="00BA66B0">
            <w:pPr>
              <w:pStyle w:val="TAL"/>
              <w:keepNext w:val="0"/>
              <w:keepLines w:val="0"/>
              <w:widowControl w:val="0"/>
              <w:rPr>
                <w:lang w:eastAsia="ja-JP"/>
              </w:rPr>
            </w:pPr>
          </w:p>
        </w:tc>
        <w:tc>
          <w:tcPr>
            <w:tcW w:w="1080" w:type="dxa"/>
          </w:tcPr>
          <w:p w14:paraId="217F9B2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BA66B0">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BA66B0">
            <w:pPr>
              <w:pStyle w:val="TAL"/>
              <w:keepNext w:val="0"/>
              <w:keepLines w:val="0"/>
              <w:widowControl w:val="0"/>
              <w:rPr>
                <w:lang w:eastAsia="ja-JP"/>
              </w:rPr>
            </w:pPr>
          </w:p>
        </w:tc>
        <w:tc>
          <w:tcPr>
            <w:tcW w:w="1080" w:type="dxa"/>
          </w:tcPr>
          <w:p w14:paraId="18C8CC5E" w14:textId="77777777" w:rsidR="00F970C9" w:rsidRPr="00EA5FA7" w:rsidRDefault="00F970C9" w:rsidP="00BA66B0">
            <w:pPr>
              <w:pStyle w:val="TAL"/>
              <w:keepNext w:val="0"/>
              <w:keepLines w:val="0"/>
              <w:widowControl w:val="0"/>
              <w:rPr>
                <w:i/>
                <w:lang w:eastAsia="ja-JP"/>
              </w:rPr>
            </w:pPr>
            <w:r w:rsidRPr="00EA5FA7">
              <w:rPr>
                <w:i/>
                <w:lang w:eastAsia="ja-JP"/>
              </w:rPr>
              <w:t>1</w:t>
            </w:r>
            <w:proofErr w:type="gramStart"/>
            <w:r w:rsidRPr="00EA5FA7">
              <w:rPr>
                <w:i/>
                <w:lang w:eastAsia="ja-JP"/>
              </w:rPr>
              <w:t xml:space="preserve"> ..</w:t>
            </w:r>
            <w:proofErr w:type="gramEnd"/>
            <w:r w:rsidRPr="00EA5FA7">
              <w:rPr>
                <w:i/>
                <w:lang w:eastAsia="ja-JP"/>
              </w:rPr>
              <w:t xml:space="preserve">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BA66B0">
            <w:pPr>
              <w:pStyle w:val="TAL"/>
              <w:keepNext w:val="0"/>
              <w:keepLines w:val="0"/>
              <w:widowControl w:val="0"/>
              <w:rPr>
                <w:lang w:eastAsia="ja-JP"/>
              </w:rPr>
            </w:pPr>
          </w:p>
        </w:tc>
        <w:tc>
          <w:tcPr>
            <w:tcW w:w="1728" w:type="dxa"/>
          </w:tcPr>
          <w:p w14:paraId="5734BEA2" w14:textId="77777777" w:rsidR="00F970C9" w:rsidRPr="00EA5FA7" w:rsidRDefault="00F970C9" w:rsidP="00BA66B0">
            <w:pPr>
              <w:pStyle w:val="TAL"/>
              <w:keepNext w:val="0"/>
              <w:keepLines w:val="0"/>
              <w:widowControl w:val="0"/>
              <w:rPr>
                <w:lang w:eastAsia="ja-JP"/>
              </w:rPr>
            </w:pPr>
          </w:p>
        </w:tc>
        <w:tc>
          <w:tcPr>
            <w:tcW w:w="1080" w:type="dxa"/>
          </w:tcPr>
          <w:p w14:paraId="1D82427E"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BA66B0">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6CC4B928" w14:textId="77777777" w:rsidR="00F970C9" w:rsidRPr="00EA5FA7" w:rsidRDefault="00F970C9" w:rsidP="00BA66B0">
            <w:pPr>
              <w:pStyle w:val="TAL"/>
              <w:keepNext w:val="0"/>
              <w:keepLines w:val="0"/>
              <w:widowControl w:val="0"/>
              <w:rPr>
                <w:lang w:eastAsia="ja-JP"/>
              </w:rPr>
            </w:pPr>
          </w:p>
        </w:tc>
        <w:tc>
          <w:tcPr>
            <w:tcW w:w="1512" w:type="dxa"/>
          </w:tcPr>
          <w:p w14:paraId="520018E9"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BA66B0">
            <w:pPr>
              <w:pStyle w:val="TAL"/>
              <w:keepNext w:val="0"/>
              <w:keepLines w:val="0"/>
              <w:widowControl w:val="0"/>
              <w:rPr>
                <w:lang w:eastAsia="ja-JP"/>
              </w:rPr>
            </w:pPr>
          </w:p>
        </w:tc>
        <w:tc>
          <w:tcPr>
            <w:tcW w:w="1080" w:type="dxa"/>
          </w:tcPr>
          <w:p w14:paraId="6CFDC27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BA66B0">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BA66B0">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BA66B0">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BA66B0">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BA66B0">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BA66B0">
            <w:pPr>
              <w:pStyle w:val="TAL"/>
              <w:keepNext w:val="0"/>
              <w:keepLines w:val="0"/>
              <w:widowControl w:val="0"/>
              <w:rPr>
                <w:lang w:eastAsia="ja-JP"/>
              </w:rPr>
            </w:pPr>
          </w:p>
        </w:tc>
        <w:tc>
          <w:tcPr>
            <w:tcW w:w="1512" w:type="dxa"/>
          </w:tcPr>
          <w:p w14:paraId="13FD322A"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BA66B0">
            <w:pPr>
              <w:pStyle w:val="TAL"/>
              <w:keepNext w:val="0"/>
              <w:keepLines w:val="0"/>
              <w:widowControl w:val="0"/>
              <w:rPr>
                <w:lang w:eastAsia="ja-JP"/>
              </w:rPr>
            </w:pPr>
          </w:p>
        </w:tc>
        <w:tc>
          <w:tcPr>
            <w:tcW w:w="1080" w:type="dxa"/>
          </w:tcPr>
          <w:p w14:paraId="3295EDA8"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BA66B0">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BA66B0">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BA66B0">
      <w:pPr>
        <w:widowControl w:val="0"/>
      </w:pPr>
    </w:p>
    <w:p w14:paraId="03BFE1AB" w14:textId="77777777" w:rsidR="00F970C9" w:rsidRPr="00EA5FA7" w:rsidRDefault="00F970C9" w:rsidP="00BA66B0">
      <w:pPr>
        <w:pStyle w:val="Heading4"/>
        <w:keepNext w:val="0"/>
        <w:keepLines w:val="0"/>
        <w:widowControl w:val="0"/>
      </w:pPr>
      <w:bookmarkStart w:id="6545" w:name="_CR9_2_1_3"/>
      <w:bookmarkStart w:id="6546" w:name="_Toc20955855"/>
      <w:bookmarkStart w:id="6547" w:name="_Toc29892967"/>
      <w:bookmarkStart w:id="6548" w:name="_Toc36556904"/>
      <w:bookmarkStart w:id="6549" w:name="_Toc45832331"/>
      <w:bookmarkStart w:id="6550" w:name="_Toc51763584"/>
      <w:bookmarkStart w:id="6551" w:name="_Toc64448750"/>
      <w:bookmarkStart w:id="6552" w:name="_Toc66289409"/>
      <w:bookmarkStart w:id="6553" w:name="_Toc74154522"/>
      <w:bookmarkStart w:id="6554" w:name="_Toc81383266"/>
      <w:bookmarkStart w:id="6555" w:name="_Toc88657899"/>
      <w:bookmarkStart w:id="6556" w:name="_Toc97910811"/>
      <w:bookmarkStart w:id="6557" w:name="_Toc99038531"/>
      <w:bookmarkStart w:id="6558" w:name="_Toc99730794"/>
      <w:bookmarkStart w:id="6559" w:name="_Toc105510923"/>
      <w:bookmarkStart w:id="6560" w:name="_Toc105927455"/>
      <w:bookmarkStart w:id="6561" w:name="_Toc106109995"/>
      <w:bookmarkStart w:id="6562" w:name="_Toc113835432"/>
      <w:bookmarkStart w:id="6563" w:name="_Toc120124279"/>
      <w:bookmarkStart w:id="6564" w:name="_Toc155980610"/>
      <w:bookmarkEnd w:id="6545"/>
      <w:r w:rsidRPr="00EA5FA7">
        <w:t>9.2.1.3</w:t>
      </w:r>
      <w:r w:rsidRPr="00EA5FA7">
        <w:tab/>
        <w:t>ERROR INDICATION</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p>
    <w:p w14:paraId="73410295" w14:textId="77777777" w:rsidR="00F970C9" w:rsidRPr="00EA5FA7" w:rsidRDefault="00F970C9" w:rsidP="00BA66B0">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BA66B0">
            <w:pPr>
              <w:pStyle w:val="TAL"/>
              <w:keepNext w:val="0"/>
              <w:keepLines w:val="0"/>
              <w:widowControl w:val="0"/>
              <w:rPr>
                <w:lang w:eastAsia="ja-JP"/>
              </w:rPr>
            </w:pPr>
          </w:p>
        </w:tc>
        <w:tc>
          <w:tcPr>
            <w:tcW w:w="778" w:type="pct"/>
          </w:tcPr>
          <w:p w14:paraId="7522375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BA66B0">
            <w:pPr>
              <w:pStyle w:val="TAL"/>
              <w:keepNext w:val="0"/>
              <w:keepLines w:val="0"/>
              <w:widowControl w:val="0"/>
              <w:rPr>
                <w:lang w:eastAsia="ja-JP"/>
              </w:rPr>
            </w:pPr>
          </w:p>
        </w:tc>
        <w:tc>
          <w:tcPr>
            <w:tcW w:w="555" w:type="pct"/>
          </w:tcPr>
          <w:p w14:paraId="3538D15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BA66B0">
            <w:pPr>
              <w:pStyle w:val="TAL"/>
              <w:keepNext w:val="0"/>
              <w:keepLines w:val="0"/>
              <w:widowControl w:val="0"/>
              <w:rPr>
                <w:lang w:eastAsia="ja-JP"/>
              </w:rPr>
            </w:pPr>
            <w:bookmarkStart w:id="6565"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565"/>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BA66B0">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BA66B0">
            <w:pPr>
              <w:pStyle w:val="TAL"/>
              <w:keepNext w:val="0"/>
              <w:keepLines w:val="0"/>
              <w:widowControl w:val="0"/>
              <w:rPr>
                <w:lang w:eastAsia="ja-JP"/>
              </w:rPr>
            </w:pPr>
          </w:p>
        </w:tc>
        <w:tc>
          <w:tcPr>
            <w:tcW w:w="778" w:type="pct"/>
          </w:tcPr>
          <w:p w14:paraId="5C71B3F4"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BA66B0">
            <w:pPr>
              <w:pStyle w:val="TAL"/>
              <w:keepNext w:val="0"/>
              <w:keepLines w:val="0"/>
              <w:widowControl w:val="0"/>
              <w:rPr>
                <w:lang w:eastAsia="ja-JP"/>
              </w:rPr>
            </w:pPr>
          </w:p>
        </w:tc>
        <w:tc>
          <w:tcPr>
            <w:tcW w:w="555" w:type="pct"/>
          </w:tcPr>
          <w:p w14:paraId="690401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BA66B0">
            <w:pPr>
              <w:pStyle w:val="TAL"/>
              <w:keepNext w:val="0"/>
              <w:keepLines w:val="0"/>
              <w:widowControl w:val="0"/>
              <w:rPr>
                <w:rFonts w:eastAsia="Batang"/>
                <w:lang w:val="fr-FR"/>
              </w:rPr>
            </w:pPr>
            <w:proofErr w:type="gramStart"/>
            <w:r w:rsidRPr="0009701E">
              <w:rPr>
                <w:rFonts w:eastAsia="Batang"/>
                <w:lang w:val="fr-FR"/>
              </w:rPr>
              <w:t>gNB</w:t>
            </w:r>
            <w:proofErr w:type="gramEnd"/>
            <w:r w:rsidRPr="0009701E">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BA66B0">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BA66B0">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BA66B0">
            <w:pPr>
              <w:pStyle w:val="TAL"/>
              <w:keepNext w:val="0"/>
              <w:keepLines w:val="0"/>
              <w:widowControl w:val="0"/>
              <w:rPr>
                <w:lang w:eastAsia="ja-JP"/>
              </w:rPr>
            </w:pPr>
          </w:p>
        </w:tc>
        <w:tc>
          <w:tcPr>
            <w:tcW w:w="778" w:type="pct"/>
          </w:tcPr>
          <w:p w14:paraId="7D5F5FFE"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BA66B0">
            <w:pPr>
              <w:pStyle w:val="TAL"/>
              <w:keepNext w:val="0"/>
              <w:keepLines w:val="0"/>
              <w:widowControl w:val="0"/>
              <w:rPr>
                <w:lang w:eastAsia="ja-JP"/>
              </w:rPr>
            </w:pPr>
          </w:p>
        </w:tc>
        <w:tc>
          <w:tcPr>
            <w:tcW w:w="555" w:type="pct"/>
          </w:tcPr>
          <w:p w14:paraId="4BBFD91A"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BA66B0">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BA66B0">
            <w:pPr>
              <w:pStyle w:val="TAL"/>
              <w:keepNext w:val="0"/>
              <w:keepLines w:val="0"/>
              <w:widowControl w:val="0"/>
              <w:rPr>
                <w:lang w:eastAsia="ja-JP"/>
              </w:rPr>
            </w:pPr>
          </w:p>
        </w:tc>
        <w:tc>
          <w:tcPr>
            <w:tcW w:w="778" w:type="pct"/>
          </w:tcPr>
          <w:p w14:paraId="591520B9"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BA66B0">
            <w:pPr>
              <w:pStyle w:val="TAL"/>
              <w:keepNext w:val="0"/>
              <w:keepLines w:val="0"/>
              <w:widowControl w:val="0"/>
              <w:rPr>
                <w:lang w:eastAsia="ja-JP"/>
              </w:rPr>
            </w:pPr>
          </w:p>
        </w:tc>
        <w:tc>
          <w:tcPr>
            <w:tcW w:w="555" w:type="pct"/>
          </w:tcPr>
          <w:p w14:paraId="693E803E"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BA66B0">
      <w:pPr>
        <w:widowControl w:val="0"/>
      </w:pPr>
    </w:p>
    <w:p w14:paraId="3FE8B2A7" w14:textId="77777777" w:rsidR="00F970C9" w:rsidRPr="00EA5FA7" w:rsidRDefault="00F970C9" w:rsidP="00BA66B0">
      <w:pPr>
        <w:pStyle w:val="Heading4"/>
        <w:keepNext w:val="0"/>
        <w:keepLines w:val="0"/>
        <w:widowControl w:val="0"/>
      </w:pPr>
      <w:bookmarkStart w:id="6566" w:name="_CR9_2_1_4"/>
      <w:bookmarkStart w:id="6567" w:name="_Toc20955856"/>
      <w:bookmarkStart w:id="6568" w:name="_Toc29892968"/>
      <w:bookmarkStart w:id="6569" w:name="_Toc36556905"/>
      <w:bookmarkStart w:id="6570" w:name="_Toc45832332"/>
      <w:bookmarkStart w:id="6571" w:name="_Toc51763585"/>
      <w:bookmarkStart w:id="6572" w:name="_Toc64448751"/>
      <w:bookmarkStart w:id="6573" w:name="_Toc66289410"/>
      <w:bookmarkStart w:id="6574" w:name="_Toc74154523"/>
      <w:bookmarkStart w:id="6575" w:name="_Toc81383267"/>
      <w:bookmarkStart w:id="6576" w:name="_Toc88657900"/>
      <w:bookmarkStart w:id="6577" w:name="_Toc97910812"/>
      <w:bookmarkStart w:id="6578" w:name="_Toc99038532"/>
      <w:bookmarkStart w:id="6579" w:name="_Toc99730795"/>
      <w:bookmarkStart w:id="6580" w:name="_Toc105510924"/>
      <w:bookmarkStart w:id="6581" w:name="_Toc105927456"/>
      <w:bookmarkStart w:id="6582" w:name="_Toc106109996"/>
      <w:bookmarkStart w:id="6583" w:name="_Toc113835433"/>
      <w:bookmarkStart w:id="6584" w:name="_Toc120124280"/>
      <w:bookmarkStart w:id="6585" w:name="_Toc155980611"/>
      <w:bookmarkEnd w:id="6566"/>
      <w:r w:rsidRPr="00EA5FA7">
        <w:t>9.2.1.4</w:t>
      </w:r>
      <w:r w:rsidRPr="00EA5FA7">
        <w:tab/>
        <w:t>F1 SETUP REQUEST</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5D1A8A22" w14:textId="77777777" w:rsidR="00F970C9" w:rsidRPr="00EA5FA7" w:rsidRDefault="00F970C9" w:rsidP="00BA66B0">
      <w:pPr>
        <w:widowControl w:val="0"/>
      </w:pPr>
      <w:r w:rsidRPr="00EA5FA7">
        <w:t>This message is sent by the gNB-DU to transfer information associated to an F1-C interface instance.</w:t>
      </w:r>
    </w:p>
    <w:p w14:paraId="5E320F8B" w14:textId="77777777" w:rsidR="00F970C9" w:rsidRPr="00EA5FA7" w:rsidRDefault="00F970C9" w:rsidP="00BA66B0">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BA66B0">
            <w:pPr>
              <w:pStyle w:val="TAH"/>
              <w:keepNext w:val="0"/>
              <w:keepLines w:val="0"/>
              <w:widowControl w:val="0"/>
              <w:rPr>
                <w:lang w:eastAsia="ja-JP"/>
              </w:rPr>
            </w:pPr>
            <w:r w:rsidRPr="00EA5FA7">
              <w:rPr>
                <w:lang w:eastAsia="ja-JP"/>
              </w:rPr>
              <w:lastRenderedPageBreak/>
              <w:t>IE/Group Name</w:t>
            </w:r>
          </w:p>
        </w:tc>
        <w:tc>
          <w:tcPr>
            <w:tcW w:w="1080" w:type="dxa"/>
          </w:tcPr>
          <w:p w14:paraId="70D57BF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BA66B0">
            <w:pPr>
              <w:pStyle w:val="TAL"/>
              <w:keepNext w:val="0"/>
              <w:keepLines w:val="0"/>
              <w:widowControl w:val="0"/>
              <w:rPr>
                <w:lang w:eastAsia="ja-JP"/>
              </w:rPr>
            </w:pPr>
          </w:p>
        </w:tc>
        <w:tc>
          <w:tcPr>
            <w:tcW w:w="1512" w:type="dxa"/>
          </w:tcPr>
          <w:p w14:paraId="2B4935F0"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BA66B0">
            <w:pPr>
              <w:pStyle w:val="TAL"/>
              <w:keepNext w:val="0"/>
              <w:keepLines w:val="0"/>
              <w:widowControl w:val="0"/>
              <w:rPr>
                <w:lang w:eastAsia="ja-JP"/>
              </w:rPr>
            </w:pPr>
          </w:p>
        </w:tc>
        <w:tc>
          <w:tcPr>
            <w:tcW w:w="1080" w:type="dxa"/>
          </w:tcPr>
          <w:p w14:paraId="49D0DD3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BA66B0">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BA66B0">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BA66B0">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BA66B0">
            <w:pPr>
              <w:pStyle w:val="TAL"/>
              <w:keepNext w:val="0"/>
              <w:keepLines w:val="0"/>
              <w:widowControl w:val="0"/>
              <w:rPr>
                <w:lang w:eastAsia="ja-JP"/>
              </w:rPr>
            </w:pPr>
            <w:proofErr w:type="gramStart"/>
            <w:r w:rsidRPr="00EA5FA7">
              <w:rPr>
                <w:lang w:eastAsia="ja-JP"/>
              </w:rPr>
              <w:t>PrintableString(</w:t>
            </w:r>
            <w:proofErr w:type="gramEnd"/>
            <w:r w:rsidRPr="00EA5FA7">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BA66B0">
            <w:pPr>
              <w:pStyle w:val="TAL"/>
              <w:keepNext w:val="0"/>
              <w:keepLines w:val="0"/>
              <w:widowControl w:val="0"/>
              <w:rPr>
                <w:rFonts w:cs="Arial"/>
                <w:b/>
                <w:szCs w:val="18"/>
                <w:lang w:val="fr-FR" w:eastAsia="ja-JP"/>
              </w:rPr>
            </w:pPr>
            <w:proofErr w:type="gramStart"/>
            <w:r w:rsidRPr="0009701E">
              <w:rPr>
                <w:rFonts w:cs="Arial"/>
                <w:b/>
                <w:szCs w:val="18"/>
                <w:lang w:val="fr-FR" w:eastAsia="ja-JP"/>
              </w:rPr>
              <w:t>gNB</w:t>
            </w:r>
            <w:proofErr w:type="gramEnd"/>
            <w:r w:rsidRPr="0009701E">
              <w:rPr>
                <w:rFonts w:cs="Arial"/>
                <w:b/>
                <w:szCs w:val="18"/>
                <w:lang w:val="fr-FR" w:eastAsia="ja-JP"/>
              </w:rPr>
              <w:t>-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BA66B0">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A66B0">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A66B0">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A66B0">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A66B0">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A66B0">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BA66B0">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BA66B0">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BA66B0">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BA66B0">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A66B0">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A66B0">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BA66B0">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BA66B0">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BA66B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A66B0">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r w:rsidR="00475A96" w:rsidRPr="00EA5FA7" w14:paraId="57FA6685" w14:textId="77777777" w:rsidTr="00B90779">
        <w:tc>
          <w:tcPr>
            <w:tcW w:w="2160" w:type="dxa"/>
            <w:tcBorders>
              <w:top w:val="single" w:sz="4" w:space="0" w:color="auto"/>
              <w:left w:val="single" w:sz="4" w:space="0" w:color="auto"/>
              <w:bottom w:val="single" w:sz="4" w:space="0" w:color="auto"/>
              <w:right w:val="single" w:sz="4" w:space="0" w:color="auto"/>
            </w:tcBorders>
          </w:tcPr>
          <w:p w14:paraId="64121EED" w14:textId="5A9CA5C2" w:rsidR="00475A96" w:rsidRDefault="00475A96" w:rsidP="00BA66B0">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63962A9" w14:textId="468FDA2B" w:rsidR="00475A96" w:rsidRDefault="00475A96" w:rsidP="00BA66B0">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8AAAD7" w14:textId="77777777" w:rsidR="00475A96" w:rsidRPr="0045481E" w:rsidRDefault="00475A9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C8AB7C" w14:textId="2F22FBD7" w:rsidR="00475A96" w:rsidRDefault="00475A96" w:rsidP="00BA66B0">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5967826C" w14:textId="100FBF11" w:rsidR="00475A96" w:rsidRPr="0045481E" w:rsidRDefault="00475A96" w:rsidP="00BA66B0">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730359EC" w14:textId="4721ADAA"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BA21" w14:textId="72103F54"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ignore</w:t>
            </w:r>
          </w:p>
        </w:tc>
      </w:tr>
      <w:tr w:rsidR="00475A96" w:rsidRPr="00EA5FA7" w14:paraId="224D1E6F" w14:textId="77777777" w:rsidTr="00B90779">
        <w:tc>
          <w:tcPr>
            <w:tcW w:w="2160" w:type="dxa"/>
            <w:tcBorders>
              <w:top w:val="single" w:sz="4" w:space="0" w:color="auto"/>
              <w:left w:val="single" w:sz="4" w:space="0" w:color="auto"/>
              <w:bottom w:val="single" w:sz="4" w:space="0" w:color="auto"/>
              <w:right w:val="single" w:sz="4" w:space="0" w:color="auto"/>
            </w:tcBorders>
          </w:tcPr>
          <w:p w14:paraId="13E7C8CE" w14:textId="745A5AEB" w:rsidR="00475A96" w:rsidRPr="00475A96" w:rsidRDefault="00475A96" w:rsidP="00BA66B0">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3E0F4BEC" w14:textId="495EEEAB" w:rsidR="00475A96" w:rsidRDefault="00475A96" w:rsidP="00BA66B0">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BE06257" w14:textId="77777777" w:rsidR="00475A96" w:rsidRPr="0045481E" w:rsidRDefault="00475A9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2999FF" w14:textId="421960E9" w:rsidR="00475A96" w:rsidRDefault="00475A96" w:rsidP="00BA66B0">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49057ED0" w14:textId="77777777" w:rsidR="00475A96" w:rsidRPr="0045481E" w:rsidRDefault="00475A9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DECDB9" w14:textId="722F78BA"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71C14" w14:textId="22375B27"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ignore</w:t>
            </w:r>
          </w:p>
        </w:tc>
      </w:tr>
    </w:tbl>
    <w:p w14:paraId="78623439"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BA66B0">
            <w:pPr>
              <w:pStyle w:val="TAH"/>
              <w:keepNext w:val="0"/>
              <w:keepLines w:val="0"/>
              <w:widowControl w:val="0"/>
            </w:pPr>
            <w:r w:rsidRPr="00EA5FA7">
              <w:t>Range bound</w:t>
            </w:r>
          </w:p>
        </w:tc>
        <w:tc>
          <w:tcPr>
            <w:tcW w:w="5670" w:type="dxa"/>
          </w:tcPr>
          <w:p w14:paraId="7687AC2E" w14:textId="77777777" w:rsidR="00F970C9" w:rsidRPr="00EA5FA7" w:rsidRDefault="00F970C9" w:rsidP="00BA66B0">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BA66B0">
            <w:pPr>
              <w:pStyle w:val="TAL"/>
              <w:keepNext w:val="0"/>
              <w:keepLines w:val="0"/>
              <w:widowControl w:val="0"/>
            </w:pPr>
            <w:r w:rsidRPr="00EA5FA7">
              <w:t>maxCellingNBDU</w:t>
            </w:r>
          </w:p>
        </w:tc>
        <w:tc>
          <w:tcPr>
            <w:tcW w:w="5670" w:type="dxa"/>
          </w:tcPr>
          <w:p w14:paraId="3C030B94"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BA66B0">
      <w:pPr>
        <w:widowControl w:val="0"/>
      </w:pPr>
    </w:p>
    <w:p w14:paraId="1B88DC81" w14:textId="77777777" w:rsidR="00F970C9" w:rsidRPr="00EA5FA7" w:rsidRDefault="00F970C9" w:rsidP="00BA66B0">
      <w:pPr>
        <w:pStyle w:val="Heading4"/>
        <w:keepNext w:val="0"/>
        <w:keepLines w:val="0"/>
        <w:widowControl w:val="0"/>
      </w:pPr>
      <w:bookmarkStart w:id="6586" w:name="_CR9_2_1_5"/>
      <w:bookmarkStart w:id="6587" w:name="_Toc20955857"/>
      <w:bookmarkStart w:id="6588" w:name="_Toc29892969"/>
      <w:bookmarkStart w:id="6589" w:name="_Toc36556906"/>
      <w:bookmarkStart w:id="6590" w:name="_Toc45832333"/>
      <w:bookmarkStart w:id="6591" w:name="_Toc51763586"/>
      <w:bookmarkStart w:id="6592" w:name="_Toc64448752"/>
      <w:bookmarkStart w:id="6593" w:name="_Toc66289411"/>
      <w:bookmarkStart w:id="6594" w:name="_Toc74154524"/>
      <w:bookmarkStart w:id="6595" w:name="_Toc81383268"/>
      <w:bookmarkStart w:id="6596" w:name="_Toc88657901"/>
      <w:bookmarkStart w:id="6597" w:name="_Toc97910813"/>
      <w:bookmarkStart w:id="6598" w:name="_Toc99038533"/>
      <w:bookmarkStart w:id="6599" w:name="_Toc99730796"/>
      <w:bookmarkStart w:id="6600" w:name="_Toc105510925"/>
      <w:bookmarkStart w:id="6601" w:name="_Toc105927457"/>
      <w:bookmarkStart w:id="6602" w:name="_Toc106109997"/>
      <w:bookmarkStart w:id="6603" w:name="_Toc113835434"/>
      <w:bookmarkStart w:id="6604" w:name="_Toc120124281"/>
      <w:bookmarkStart w:id="6605" w:name="_Toc155980612"/>
      <w:bookmarkEnd w:id="6586"/>
      <w:r w:rsidRPr="00EA5FA7">
        <w:t>9.2.1.5</w:t>
      </w:r>
      <w:r w:rsidRPr="00EA5FA7">
        <w:tab/>
        <w:t>F1 SETUP RESPONSE</w:t>
      </w:r>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6C800665" w14:textId="77777777" w:rsidR="00F970C9" w:rsidRPr="00EA5FA7" w:rsidRDefault="00F970C9" w:rsidP="00BA66B0">
      <w:pPr>
        <w:widowControl w:val="0"/>
      </w:pPr>
      <w:r w:rsidRPr="00EA5FA7">
        <w:t>This message is sent by the gNB-CU to transfer information associated to an F1-C interface instance.</w:t>
      </w:r>
    </w:p>
    <w:p w14:paraId="0682401D"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BA66B0">
            <w:pPr>
              <w:pStyle w:val="TAL"/>
              <w:keepNext w:val="0"/>
              <w:keepLines w:val="0"/>
              <w:widowControl w:val="0"/>
              <w:rPr>
                <w:lang w:eastAsia="ja-JP"/>
              </w:rPr>
            </w:pPr>
          </w:p>
        </w:tc>
        <w:tc>
          <w:tcPr>
            <w:tcW w:w="1512" w:type="dxa"/>
          </w:tcPr>
          <w:p w14:paraId="69884314"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BA66B0">
            <w:pPr>
              <w:pStyle w:val="TAL"/>
              <w:keepNext w:val="0"/>
              <w:keepLines w:val="0"/>
              <w:widowControl w:val="0"/>
              <w:rPr>
                <w:lang w:eastAsia="ja-JP"/>
              </w:rPr>
            </w:pPr>
          </w:p>
        </w:tc>
        <w:tc>
          <w:tcPr>
            <w:tcW w:w="1080" w:type="dxa"/>
          </w:tcPr>
          <w:p w14:paraId="3F538CC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BA66B0">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BA66B0">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BA66B0">
            <w:pPr>
              <w:pStyle w:val="TAL"/>
              <w:keepNext w:val="0"/>
              <w:keepLines w:val="0"/>
              <w:widowControl w:val="0"/>
              <w:rPr>
                <w:lang w:eastAsia="ja-JP"/>
              </w:rPr>
            </w:pPr>
            <w:proofErr w:type="gramStart"/>
            <w:r w:rsidRPr="00EA5FA7">
              <w:t>PrintableString(</w:t>
            </w:r>
            <w:proofErr w:type="gramEnd"/>
            <w:r w:rsidRPr="00EA5FA7">
              <w:t>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BA66B0">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BA66B0">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BA66B0">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w:t>
            </w:r>
            <w:r w:rsidRPr="00EA5FA7">
              <w:rPr>
                <w:rFonts w:cs="Arial"/>
                <w:i/>
                <w:szCs w:val="18"/>
                <w:lang w:eastAsia="ja-JP"/>
              </w:rPr>
              <w:lastRenderedPageBreak/>
              <w:t>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62A7A395"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BA66B0">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543B7C45"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w:t>
            </w:r>
            <w:proofErr w:type="gramStart"/>
            <w:r w:rsidRPr="00EA5FA7">
              <w:rPr>
                <w:rFonts w:cs="Arial"/>
                <w:szCs w:val="18"/>
                <w:lang w:eastAsia="ja-JP"/>
              </w:rPr>
              <w:t>0..</w:t>
            </w:r>
            <w:proofErr w:type="gramEnd"/>
            <w:r w:rsidRPr="00EA5FA7">
              <w:rPr>
                <w:rFonts w:cs="Arial"/>
                <w:szCs w:val="18"/>
                <w:lang w:eastAsia="ja-JP"/>
              </w:rPr>
              <w:t>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BA66B0">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BA66B0">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BA66B0">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BA66B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BA66B0">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BA66B0">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BA66B0">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BA66B0">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BA66B0">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BA66B0">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BA66B0">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BA66B0">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BA66B0">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BA66B0">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BA66B0">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BA66B0">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BA66B0">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BA66B0">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BA66B0">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BA66B0">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BA66B0">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BA66B0">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BA66B0">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BA66B0">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BA66B0">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BA66B0">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BA66B0">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BA66B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BA66B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BA66B0">
            <w:pPr>
              <w:pStyle w:val="TAC"/>
              <w:keepNext w:val="0"/>
              <w:keepLines w:val="0"/>
              <w:widowControl w:val="0"/>
              <w:rPr>
                <w:noProof/>
                <w:lang w:eastAsia="ja-JP"/>
              </w:rPr>
            </w:pPr>
            <w:r w:rsidRPr="00EA5FA7">
              <w:rPr>
                <w:rFonts w:cs="Arial"/>
                <w:noProof/>
                <w:szCs w:val="18"/>
                <w:lang w:eastAsia="ja-JP"/>
              </w:rPr>
              <w:t>ignore</w:t>
            </w:r>
          </w:p>
        </w:tc>
      </w:tr>
      <w:tr w:rsidR="00475A96" w:rsidRPr="00EA5FA7" w14:paraId="5637A631" w14:textId="77777777" w:rsidTr="00B90779">
        <w:tc>
          <w:tcPr>
            <w:tcW w:w="2160" w:type="dxa"/>
            <w:tcBorders>
              <w:top w:val="single" w:sz="4" w:space="0" w:color="auto"/>
              <w:left w:val="single" w:sz="4" w:space="0" w:color="auto"/>
              <w:bottom w:val="single" w:sz="4" w:space="0" w:color="auto"/>
              <w:right w:val="single" w:sz="4" w:space="0" w:color="auto"/>
            </w:tcBorders>
          </w:tcPr>
          <w:p w14:paraId="16C5841E" w14:textId="0B7A3D4C" w:rsidR="00475A96" w:rsidRDefault="00475A96" w:rsidP="00BA66B0">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26A2A0C" w14:textId="77777777" w:rsidR="00475A96" w:rsidRDefault="00475A96"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DBDC36" w14:textId="6B8E5284" w:rsidR="00475A96" w:rsidRPr="00EA5FA7" w:rsidRDefault="00475A96" w:rsidP="00BA66B0">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9BD2E4" w14:textId="77777777" w:rsidR="00475A96" w:rsidRDefault="00475A96" w:rsidP="00BA66B0">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2F6556A" w14:textId="77777777" w:rsidR="00475A96" w:rsidRPr="00001A37" w:rsidRDefault="00475A96"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3F377C27" w14:textId="4E007DD9"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2CA4C" w14:textId="03E8DD41"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ignore</w:t>
            </w:r>
          </w:p>
        </w:tc>
      </w:tr>
      <w:tr w:rsidR="00475A96" w:rsidRPr="00EA5FA7" w14:paraId="2DB6EE74" w14:textId="77777777" w:rsidTr="00B90779">
        <w:tc>
          <w:tcPr>
            <w:tcW w:w="2160" w:type="dxa"/>
            <w:tcBorders>
              <w:top w:val="single" w:sz="4" w:space="0" w:color="auto"/>
              <w:left w:val="single" w:sz="4" w:space="0" w:color="auto"/>
              <w:bottom w:val="single" w:sz="4" w:space="0" w:color="auto"/>
              <w:right w:val="single" w:sz="4" w:space="0" w:color="auto"/>
            </w:tcBorders>
          </w:tcPr>
          <w:p w14:paraId="032E912A" w14:textId="177CBDEA" w:rsidR="00475A96" w:rsidRDefault="00475A96" w:rsidP="00BA66B0">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2C83B89F" w14:textId="77777777" w:rsidR="00475A96" w:rsidRDefault="00475A96"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4E86BA" w14:textId="278E6F6F" w:rsidR="00475A96" w:rsidRPr="00EA5FA7" w:rsidRDefault="00475A96" w:rsidP="00BA66B0">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3936BAE" w14:textId="77777777" w:rsidR="00475A96" w:rsidRDefault="00475A96" w:rsidP="00BA66B0">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996D172" w14:textId="1E55BC5C" w:rsidR="00475A96" w:rsidRPr="00001A37" w:rsidRDefault="00475A96" w:rsidP="00BA66B0">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19EDD716" w14:textId="5A27D064"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612435" w14:textId="4472644B"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ignore</w:t>
            </w:r>
          </w:p>
        </w:tc>
      </w:tr>
      <w:tr w:rsidR="00475A96" w:rsidRPr="00EA5FA7" w14:paraId="683F765B" w14:textId="77777777" w:rsidTr="00B90779">
        <w:tc>
          <w:tcPr>
            <w:tcW w:w="2160" w:type="dxa"/>
            <w:tcBorders>
              <w:top w:val="single" w:sz="4" w:space="0" w:color="auto"/>
              <w:left w:val="single" w:sz="4" w:space="0" w:color="auto"/>
              <w:bottom w:val="single" w:sz="4" w:space="0" w:color="auto"/>
              <w:right w:val="single" w:sz="4" w:space="0" w:color="auto"/>
            </w:tcBorders>
          </w:tcPr>
          <w:p w14:paraId="7565EC4B" w14:textId="737E7486" w:rsidR="00475A96" w:rsidRDefault="00475A96" w:rsidP="00BA66B0">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6226EAD6" w14:textId="55492C5E" w:rsidR="00475A96" w:rsidRDefault="00475A96"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0BFBAC" w14:textId="77777777" w:rsidR="00475A96" w:rsidRPr="00EA5FA7" w:rsidRDefault="00475A96"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37FD5E" w14:textId="77777777" w:rsidR="00475A96" w:rsidRDefault="00475A96" w:rsidP="00BA66B0">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08C2A67E" w14:textId="45FFFC94" w:rsidR="00475A96" w:rsidRDefault="00475A96" w:rsidP="00BA66B0">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E79DB4F" w14:textId="0889964E" w:rsidR="00475A96" w:rsidRPr="00001A37" w:rsidRDefault="00475A96" w:rsidP="00BA66B0">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3DF2DA2" w14:textId="2157EE54"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661B6" w14:textId="77777777" w:rsidR="00475A96" w:rsidRPr="00EA5FA7" w:rsidRDefault="00475A96" w:rsidP="00BA66B0">
            <w:pPr>
              <w:pStyle w:val="TAC"/>
              <w:keepNext w:val="0"/>
              <w:keepLines w:val="0"/>
              <w:widowControl w:val="0"/>
              <w:rPr>
                <w:rFonts w:cs="Arial"/>
                <w:noProof/>
                <w:szCs w:val="18"/>
                <w:lang w:eastAsia="ja-JP"/>
              </w:rPr>
            </w:pPr>
          </w:p>
        </w:tc>
      </w:tr>
      <w:tr w:rsidR="00475A96" w:rsidRPr="00EA5FA7" w14:paraId="4ABDB060" w14:textId="77777777" w:rsidTr="00B90779">
        <w:tc>
          <w:tcPr>
            <w:tcW w:w="2160" w:type="dxa"/>
            <w:tcBorders>
              <w:top w:val="single" w:sz="4" w:space="0" w:color="auto"/>
              <w:left w:val="single" w:sz="4" w:space="0" w:color="auto"/>
              <w:bottom w:val="single" w:sz="4" w:space="0" w:color="auto"/>
              <w:right w:val="single" w:sz="4" w:space="0" w:color="auto"/>
            </w:tcBorders>
          </w:tcPr>
          <w:p w14:paraId="5CC13EDC" w14:textId="455EC4A3" w:rsidR="00475A96" w:rsidRDefault="00475A96" w:rsidP="00BA66B0">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C955390" w14:textId="5FAA7CED" w:rsidR="00475A96" w:rsidRDefault="00475A96"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B3ACC2" w14:textId="77777777" w:rsidR="00475A96" w:rsidRPr="00EA5FA7" w:rsidRDefault="00475A96"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77687" w14:textId="77777777" w:rsidR="00475A96" w:rsidRDefault="00475A96" w:rsidP="00BA66B0">
            <w:pPr>
              <w:pStyle w:val="TAL"/>
              <w:keepNext w:val="0"/>
              <w:keepLines w:val="0"/>
              <w:widowControl w:val="0"/>
              <w:rPr>
                <w:rFonts w:cs="Arial"/>
                <w:noProof/>
                <w:szCs w:val="18"/>
                <w:lang w:eastAsia="zh-CN"/>
              </w:rPr>
            </w:pPr>
            <w:r w:rsidRPr="00EA5FA7">
              <w:rPr>
                <w:lang w:eastAsia="zh-CN"/>
              </w:rPr>
              <w:t>NR CGI</w:t>
            </w:r>
          </w:p>
          <w:p w14:paraId="12F74241" w14:textId="29DAD822" w:rsidR="00475A96" w:rsidRDefault="00475A96" w:rsidP="00BA66B0">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2B57ECC" w14:textId="4BA267F1" w:rsidR="00475A96" w:rsidRPr="00001A37" w:rsidRDefault="00475A96" w:rsidP="00BA66B0">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77CE2103" w14:textId="307A6F5B" w:rsidR="00475A96" w:rsidRPr="00EA5FA7" w:rsidRDefault="00475A96" w:rsidP="00BA66B0">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D5662D" w14:textId="77777777" w:rsidR="00475A96" w:rsidRPr="00EA5FA7" w:rsidRDefault="00475A96" w:rsidP="00BA66B0">
            <w:pPr>
              <w:pStyle w:val="TAC"/>
              <w:keepNext w:val="0"/>
              <w:keepLines w:val="0"/>
              <w:widowControl w:val="0"/>
              <w:rPr>
                <w:rFonts w:cs="Arial"/>
                <w:noProof/>
                <w:szCs w:val="18"/>
                <w:lang w:eastAsia="ja-JP"/>
              </w:rPr>
            </w:pPr>
          </w:p>
        </w:tc>
      </w:tr>
    </w:tbl>
    <w:p w14:paraId="4B725516"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BA66B0">
            <w:pPr>
              <w:pStyle w:val="TAH"/>
              <w:keepNext w:val="0"/>
              <w:keepLines w:val="0"/>
              <w:widowControl w:val="0"/>
            </w:pPr>
            <w:r w:rsidRPr="00EA5FA7">
              <w:t>Range bound</w:t>
            </w:r>
          </w:p>
        </w:tc>
        <w:tc>
          <w:tcPr>
            <w:tcW w:w="5670" w:type="dxa"/>
          </w:tcPr>
          <w:p w14:paraId="656FD229" w14:textId="77777777" w:rsidR="00F970C9" w:rsidRPr="00EA5FA7" w:rsidRDefault="00F970C9" w:rsidP="00BA66B0">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BA66B0">
            <w:pPr>
              <w:pStyle w:val="TAL"/>
              <w:keepNext w:val="0"/>
              <w:keepLines w:val="0"/>
              <w:widowControl w:val="0"/>
            </w:pPr>
            <w:r w:rsidRPr="00EA5FA7">
              <w:t>maxCellingNBDU</w:t>
            </w:r>
          </w:p>
        </w:tc>
        <w:tc>
          <w:tcPr>
            <w:tcW w:w="5670" w:type="dxa"/>
          </w:tcPr>
          <w:p w14:paraId="6BD8BA30"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BA66B0">
      <w:pPr>
        <w:widowControl w:val="0"/>
      </w:pPr>
    </w:p>
    <w:p w14:paraId="35179417" w14:textId="77777777" w:rsidR="00F970C9" w:rsidRPr="00EA5FA7" w:rsidRDefault="00F970C9" w:rsidP="00BA66B0">
      <w:pPr>
        <w:pStyle w:val="Heading4"/>
        <w:keepNext w:val="0"/>
        <w:keepLines w:val="0"/>
        <w:widowControl w:val="0"/>
      </w:pPr>
      <w:bookmarkStart w:id="6606" w:name="_CR9_2_1_6"/>
      <w:bookmarkStart w:id="6607" w:name="_Toc20955858"/>
      <w:bookmarkStart w:id="6608" w:name="_Toc29892970"/>
      <w:bookmarkStart w:id="6609" w:name="_Toc36556907"/>
      <w:bookmarkStart w:id="6610" w:name="_Toc45832334"/>
      <w:bookmarkStart w:id="6611" w:name="_Toc51763587"/>
      <w:bookmarkStart w:id="6612" w:name="_Toc64448753"/>
      <w:bookmarkStart w:id="6613" w:name="_Toc66289412"/>
      <w:bookmarkStart w:id="6614" w:name="_Toc74154525"/>
      <w:bookmarkStart w:id="6615" w:name="_Toc81383269"/>
      <w:bookmarkStart w:id="6616" w:name="_Toc88657902"/>
      <w:bookmarkStart w:id="6617" w:name="_Toc97910814"/>
      <w:bookmarkStart w:id="6618" w:name="_Toc99038534"/>
      <w:bookmarkStart w:id="6619" w:name="_Toc99730797"/>
      <w:bookmarkStart w:id="6620" w:name="_Toc105510926"/>
      <w:bookmarkStart w:id="6621" w:name="_Toc105927458"/>
      <w:bookmarkStart w:id="6622" w:name="_Toc106109998"/>
      <w:bookmarkStart w:id="6623" w:name="_Toc113835435"/>
      <w:bookmarkStart w:id="6624" w:name="_Toc120124282"/>
      <w:bookmarkStart w:id="6625" w:name="_Toc155980613"/>
      <w:bookmarkEnd w:id="6606"/>
      <w:r w:rsidRPr="00EA5FA7">
        <w:lastRenderedPageBreak/>
        <w:t>9.2.1.6</w:t>
      </w:r>
      <w:r w:rsidRPr="00EA5FA7">
        <w:tab/>
        <w:t>F1 SETUP FAILURE</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64990986" w14:textId="77777777" w:rsidR="00F970C9" w:rsidRPr="00EA5FA7" w:rsidRDefault="00F970C9" w:rsidP="00BA66B0">
      <w:pPr>
        <w:widowControl w:val="0"/>
      </w:pPr>
      <w:r w:rsidRPr="00EA5FA7">
        <w:t>This message is sent by the gNB-CU to indicate F1 Setup failure.</w:t>
      </w:r>
    </w:p>
    <w:p w14:paraId="5E0F4B58"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BA66B0">
            <w:pPr>
              <w:pStyle w:val="TAL"/>
              <w:keepNext w:val="0"/>
              <w:keepLines w:val="0"/>
              <w:widowControl w:val="0"/>
              <w:rPr>
                <w:lang w:eastAsia="ja-JP"/>
              </w:rPr>
            </w:pPr>
          </w:p>
        </w:tc>
        <w:tc>
          <w:tcPr>
            <w:tcW w:w="778" w:type="pct"/>
          </w:tcPr>
          <w:p w14:paraId="4297945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BA66B0">
            <w:pPr>
              <w:pStyle w:val="TAL"/>
              <w:keepNext w:val="0"/>
              <w:keepLines w:val="0"/>
              <w:widowControl w:val="0"/>
              <w:rPr>
                <w:lang w:eastAsia="ja-JP"/>
              </w:rPr>
            </w:pPr>
          </w:p>
        </w:tc>
        <w:tc>
          <w:tcPr>
            <w:tcW w:w="555" w:type="pct"/>
          </w:tcPr>
          <w:p w14:paraId="5393630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BA66B0">
            <w:pPr>
              <w:pStyle w:val="TAL"/>
              <w:keepNext w:val="0"/>
              <w:keepLines w:val="0"/>
              <w:widowControl w:val="0"/>
              <w:rPr>
                <w:lang w:eastAsia="ja-JP"/>
              </w:rPr>
            </w:pPr>
          </w:p>
        </w:tc>
        <w:tc>
          <w:tcPr>
            <w:tcW w:w="778" w:type="pct"/>
          </w:tcPr>
          <w:p w14:paraId="6E103E05"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BA66B0">
            <w:pPr>
              <w:pStyle w:val="TAL"/>
              <w:keepNext w:val="0"/>
              <w:keepLines w:val="0"/>
              <w:widowControl w:val="0"/>
              <w:rPr>
                <w:lang w:eastAsia="ja-JP"/>
              </w:rPr>
            </w:pPr>
          </w:p>
        </w:tc>
        <w:tc>
          <w:tcPr>
            <w:tcW w:w="555" w:type="pct"/>
          </w:tcPr>
          <w:p w14:paraId="1FDD0FF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BA66B0">
            <w:pPr>
              <w:pStyle w:val="TAL"/>
              <w:keepNext w:val="0"/>
              <w:keepLines w:val="0"/>
              <w:widowControl w:val="0"/>
              <w:rPr>
                <w:lang w:eastAsia="ja-JP"/>
              </w:rPr>
            </w:pPr>
          </w:p>
        </w:tc>
        <w:tc>
          <w:tcPr>
            <w:tcW w:w="778" w:type="pct"/>
          </w:tcPr>
          <w:p w14:paraId="109A4977"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BA66B0">
            <w:pPr>
              <w:pStyle w:val="TAL"/>
              <w:keepNext w:val="0"/>
              <w:keepLines w:val="0"/>
              <w:widowControl w:val="0"/>
              <w:rPr>
                <w:lang w:eastAsia="ja-JP"/>
              </w:rPr>
            </w:pPr>
          </w:p>
        </w:tc>
        <w:tc>
          <w:tcPr>
            <w:tcW w:w="555" w:type="pct"/>
          </w:tcPr>
          <w:p w14:paraId="693D7EF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BA66B0">
            <w:pPr>
              <w:pStyle w:val="TAL"/>
              <w:keepNext w:val="0"/>
              <w:keepLines w:val="0"/>
              <w:widowControl w:val="0"/>
              <w:rPr>
                <w:lang w:eastAsia="ja-JP"/>
              </w:rPr>
            </w:pPr>
          </w:p>
        </w:tc>
        <w:tc>
          <w:tcPr>
            <w:tcW w:w="778" w:type="pct"/>
          </w:tcPr>
          <w:p w14:paraId="499D682D"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BA66B0">
            <w:pPr>
              <w:pStyle w:val="TAL"/>
              <w:keepNext w:val="0"/>
              <w:keepLines w:val="0"/>
              <w:widowControl w:val="0"/>
              <w:rPr>
                <w:lang w:eastAsia="ja-JP"/>
              </w:rPr>
            </w:pPr>
          </w:p>
        </w:tc>
        <w:tc>
          <w:tcPr>
            <w:tcW w:w="555" w:type="pct"/>
          </w:tcPr>
          <w:p w14:paraId="76B6055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BA66B0">
      <w:pPr>
        <w:widowControl w:val="0"/>
      </w:pPr>
    </w:p>
    <w:p w14:paraId="09E8C7D1" w14:textId="77777777" w:rsidR="00F970C9" w:rsidRPr="00EA5FA7" w:rsidRDefault="00F970C9" w:rsidP="00BA66B0">
      <w:pPr>
        <w:pStyle w:val="Heading4"/>
        <w:keepNext w:val="0"/>
        <w:keepLines w:val="0"/>
        <w:widowControl w:val="0"/>
      </w:pPr>
      <w:bookmarkStart w:id="6626" w:name="_CR9_2_1_7"/>
      <w:bookmarkStart w:id="6627" w:name="_Toc20955859"/>
      <w:bookmarkStart w:id="6628" w:name="_Toc29892971"/>
      <w:bookmarkStart w:id="6629" w:name="_Toc36556908"/>
      <w:bookmarkStart w:id="6630" w:name="_Toc45832335"/>
      <w:bookmarkStart w:id="6631" w:name="_Toc51763588"/>
      <w:bookmarkStart w:id="6632" w:name="_Toc64448754"/>
      <w:bookmarkStart w:id="6633" w:name="_Toc66289413"/>
      <w:bookmarkStart w:id="6634" w:name="_Toc74154526"/>
      <w:bookmarkStart w:id="6635" w:name="_Toc81383270"/>
      <w:bookmarkStart w:id="6636" w:name="_Toc88657903"/>
      <w:bookmarkStart w:id="6637" w:name="_Toc97910815"/>
      <w:bookmarkStart w:id="6638" w:name="_Toc99038535"/>
      <w:bookmarkStart w:id="6639" w:name="_Toc99730798"/>
      <w:bookmarkStart w:id="6640" w:name="_Toc105510927"/>
      <w:bookmarkStart w:id="6641" w:name="_Toc105927459"/>
      <w:bookmarkStart w:id="6642" w:name="_Toc106109999"/>
      <w:bookmarkStart w:id="6643" w:name="_Toc113835436"/>
      <w:bookmarkStart w:id="6644" w:name="_Toc120124283"/>
      <w:bookmarkStart w:id="6645" w:name="_Toc155980614"/>
      <w:bookmarkEnd w:id="6626"/>
      <w:r w:rsidRPr="00EA5FA7">
        <w:t>9.2.1.7</w:t>
      </w:r>
      <w:r w:rsidRPr="00EA5FA7">
        <w:tab/>
        <w:t>GNB-DU CONFIGURATION UPDATE</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424660A9" w14:textId="77777777" w:rsidR="00F970C9" w:rsidRPr="00EA5FA7" w:rsidRDefault="00F970C9" w:rsidP="00BA66B0">
      <w:pPr>
        <w:widowControl w:val="0"/>
      </w:pPr>
      <w:r w:rsidRPr="00EA5FA7">
        <w:t>This message is sent by the gNB-DU to transfer updated information associated to an F1-C interface instance.</w:t>
      </w:r>
    </w:p>
    <w:p w14:paraId="20F71507"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BA66B0">
            <w:pPr>
              <w:pStyle w:val="TAL"/>
              <w:keepNext w:val="0"/>
              <w:keepLines w:val="0"/>
              <w:widowControl w:val="0"/>
              <w:rPr>
                <w:lang w:eastAsia="ja-JP"/>
              </w:rPr>
            </w:pPr>
          </w:p>
        </w:tc>
        <w:tc>
          <w:tcPr>
            <w:tcW w:w="1512" w:type="dxa"/>
          </w:tcPr>
          <w:p w14:paraId="13E2AFF7"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BA66B0">
            <w:pPr>
              <w:pStyle w:val="TAL"/>
              <w:keepNext w:val="0"/>
              <w:keepLines w:val="0"/>
              <w:widowControl w:val="0"/>
              <w:rPr>
                <w:lang w:eastAsia="ja-JP"/>
              </w:rPr>
            </w:pPr>
          </w:p>
        </w:tc>
        <w:tc>
          <w:tcPr>
            <w:tcW w:w="1080" w:type="dxa"/>
          </w:tcPr>
          <w:p w14:paraId="69C3FF2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BA66B0">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BA66B0">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BA66B0">
            <w:pPr>
              <w:pStyle w:val="TAL"/>
              <w:keepNext w:val="0"/>
              <w:keepLines w:val="0"/>
              <w:widowControl w:val="0"/>
              <w:rPr>
                <w:lang w:eastAsia="ja-JP"/>
              </w:rPr>
            </w:pPr>
          </w:p>
        </w:tc>
        <w:tc>
          <w:tcPr>
            <w:tcW w:w="1512" w:type="dxa"/>
          </w:tcPr>
          <w:p w14:paraId="4EF3621D" w14:textId="77777777" w:rsidR="00F970C9" w:rsidRPr="00EA5FA7" w:rsidRDefault="00F970C9" w:rsidP="00BA66B0">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BA66B0">
            <w:pPr>
              <w:pStyle w:val="TAL"/>
              <w:keepNext w:val="0"/>
              <w:keepLines w:val="0"/>
              <w:widowControl w:val="0"/>
              <w:rPr>
                <w:lang w:eastAsia="ja-JP"/>
              </w:rPr>
            </w:pPr>
          </w:p>
        </w:tc>
        <w:tc>
          <w:tcPr>
            <w:tcW w:w="1080" w:type="dxa"/>
          </w:tcPr>
          <w:p w14:paraId="471E9D38"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Served Cells </w:t>
            </w:r>
            <w:proofErr w:type="gramStart"/>
            <w:r w:rsidRPr="00EA5FA7">
              <w:rPr>
                <w:rFonts w:cs="Arial"/>
                <w:b/>
                <w:szCs w:val="18"/>
                <w:lang w:eastAsia="ja-JP"/>
              </w:rPr>
              <w:t>To</w:t>
            </w:r>
            <w:proofErr w:type="gramEnd"/>
            <w:r w:rsidRPr="00EA5FA7">
              <w:rPr>
                <w:rFonts w:cs="Arial"/>
                <w:b/>
                <w:szCs w:val="18"/>
                <w:lang w:eastAsia="ja-JP"/>
              </w:rPr>
              <w:t xml:space="preserve">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Served Cells </w:t>
            </w:r>
            <w:proofErr w:type="gramStart"/>
            <w:r w:rsidRPr="00EA5FA7">
              <w:rPr>
                <w:rFonts w:cs="Arial"/>
                <w:b/>
                <w:szCs w:val="18"/>
                <w:lang w:eastAsia="ja-JP"/>
              </w:rPr>
              <w:t>To</w:t>
            </w:r>
            <w:proofErr w:type="gramEnd"/>
            <w:r w:rsidRPr="00EA5FA7">
              <w:rPr>
                <w:rFonts w:cs="Arial"/>
                <w:b/>
                <w:szCs w:val="18"/>
                <w:lang w:eastAsia="ja-JP"/>
              </w:rPr>
              <w:t xml:space="preserve">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roofErr w:type="gramStart"/>
            <w:r w:rsidRPr="00EA5FA7">
              <w:rPr>
                <w:rFonts w:cs="Arial"/>
                <w:i/>
                <w:szCs w:val="18"/>
                <w:lang w:eastAsia="ja-JP"/>
              </w:rPr>
              <w:t xml:space="preserve"> ..</w:t>
            </w:r>
            <w:proofErr w:type="gramEnd"/>
            <w:r w:rsidRPr="00EA5FA7">
              <w:rPr>
                <w:rFonts w:cs="Arial"/>
                <w:i/>
                <w:szCs w:val="18"/>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Served Cells </w:t>
            </w:r>
            <w:proofErr w:type="gramStart"/>
            <w:r w:rsidRPr="00EA5FA7">
              <w:rPr>
                <w:rFonts w:cs="Arial"/>
                <w:b/>
                <w:szCs w:val="18"/>
                <w:lang w:eastAsia="ja-JP"/>
              </w:rPr>
              <w:t>To</w:t>
            </w:r>
            <w:proofErr w:type="gramEnd"/>
            <w:r w:rsidRPr="00EA5FA7">
              <w:rPr>
                <w:rFonts w:cs="Arial"/>
                <w:b/>
                <w:szCs w:val="18"/>
                <w:lang w:eastAsia="ja-JP"/>
              </w:rPr>
              <w:t xml:space="preserve">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Served Cells </w:t>
            </w:r>
            <w:proofErr w:type="gramStart"/>
            <w:r w:rsidRPr="00EA5FA7">
              <w:rPr>
                <w:rFonts w:cs="Arial"/>
                <w:b/>
                <w:szCs w:val="18"/>
                <w:lang w:eastAsia="ja-JP"/>
              </w:rPr>
              <w:t>To</w:t>
            </w:r>
            <w:proofErr w:type="gramEnd"/>
            <w:r w:rsidRPr="00EA5FA7">
              <w:rPr>
                <w:rFonts w:cs="Arial"/>
                <w:b/>
                <w:szCs w:val="18"/>
                <w:lang w:eastAsia="ja-JP"/>
              </w:rPr>
              <w:t xml:space="preserve">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roofErr w:type="gramStart"/>
            <w:r w:rsidRPr="00EA5FA7">
              <w:rPr>
                <w:rFonts w:cs="Arial"/>
                <w:i/>
                <w:szCs w:val="18"/>
                <w:lang w:eastAsia="ja-JP"/>
              </w:rPr>
              <w:t xml:space="preserve"> ..</w:t>
            </w:r>
            <w:proofErr w:type="gramEnd"/>
            <w:r w:rsidRPr="00EA5FA7">
              <w:rPr>
                <w:rFonts w:cs="Arial"/>
                <w:i/>
                <w:szCs w:val="18"/>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Served Cells </w:t>
            </w:r>
            <w:proofErr w:type="gramStart"/>
            <w:r w:rsidRPr="00EA5FA7">
              <w:rPr>
                <w:rFonts w:cs="Arial"/>
                <w:b/>
                <w:szCs w:val="18"/>
                <w:lang w:eastAsia="ja-JP"/>
              </w:rPr>
              <w:t>To</w:t>
            </w:r>
            <w:proofErr w:type="gramEnd"/>
            <w:r w:rsidRPr="00EA5FA7">
              <w:rPr>
                <w:rFonts w:cs="Arial"/>
                <w:b/>
                <w:szCs w:val="18"/>
                <w:lang w:eastAsia="ja-JP"/>
              </w:rPr>
              <w:t xml:space="preserve">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Served Cells </w:t>
            </w:r>
            <w:proofErr w:type="gramStart"/>
            <w:r w:rsidRPr="00EA5FA7">
              <w:rPr>
                <w:rFonts w:cs="Arial"/>
                <w:b/>
                <w:szCs w:val="18"/>
                <w:lang w:eastAsia="ja-JP"/>
              </w:rPr>
              <w:t>To</w:t>
            </w:r>
            <w:proofErr w:type="gramEnd"/>
            <w:r w:rsidRPr="00EA5FA7">
              <w:rPr>
                <w:rFonts w:cs="Arial"/>
                <w:b/>
                <w:szCs w:val="18"/>
                <w:lang w:eastAsia="ja-JP"/>
              </w:rPr>
              <w:t xml:space="preserve">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lastRenderedPageBreak/>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BA66B0">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BA66B0">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BA66B0">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BA66B0">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091B478D" w:rsidR="00F970C9" w:rsidRPr="00EA5FA7" w:rsidRDefault="00F970C9" w:rsidP="00BA66B0">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BA66B0">
            <w:pPr>
              <w:pStyle w:val="TAL"/>
              <w:keepNext w:val="0"/>
              <w:keepLines w:val="0"/>
              <w:widowControl w:val="0"/>
              <w:rPr>
                <w:lang w:eastAsia="ja-JP"/>
              </w:rPr>
            </w:pPr>
            <w:r w:rsidRPr="00EA5FA7">
              <w:rPr>
                <w:rFonts w:cs="Arial"/>
                <w:i/>
                <w:szCs w:val="18"/>
                <w:lang w:eastAsia="ja-JP"/>
              </w:rPr>
              <w:t>0</w:t>
            </w:r>
            <w:proofErr w:type="gramStart"/>
            <w:r w:rsidRPr="00EA5FA7">
              <w:rPr>
                <w:rFonts w:cs="Arial"/>
                <w:i/>
                <w:szCs w:val="18"/>
                <w:lang w:eastAsia="ja-JP"/>
              </w:rPr>
              <w:t xml:space="preserve"> ..</w:t>
            </w:r>
            <w:proofErr w:type="gramEnd"/>
            <w:r w:rsidRPr="00EA5FA7">
              <w:rPr>
                <w:rFonts w:cs="Arial"/>
                <w:i/>
                <w:szCs w:val="18"/>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76948F96" w:rsidR="00F970C9" w:rsidRPr="00EA5FA7" w:rsidRDefault="00F970C9" w:rsidP="00BA66B0">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BA66B0">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BA66B0">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BA66B0">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BA66B0">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BA66B0">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BA66B0">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BA66B0">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BA66B0">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BA66B0">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3C556381"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BA66B0">
            <w:pPr>
              <w:pStyle w:val="TAL"/>
              <w:keepNext w:val="0"/>
              <w:keepLines w:val="0"/>
              <w:widowControl w:val="0"/>
              <w:rPr>
                <w:i/>
                <w:lang w:eastAsia="ja-JP"/>
              </w:rPr>
            </w:pPr>
            <w:r w:rsidRPr="00EA5FA7">
              <w:rPr>
                <w:i/>
                <w:lang w:eastAsia="ja-JP"/>
              </w:rPr>
              <w:t>1</w:t>
            </w:r>
            <w:proofErr w:type="gramStart"/>
            <w:r w:rsidRPr="00EA5FA7">
              <w:rPr>
                <w:i/>
                <w:lang w:eastAsia="ja-JP"/>
              </w:rPr>
              <w:t xml:space="preserve"> ..</w:t>
            </w:r>
            <w:proofErr w:type="gramEnd"/>
            <w:r w:rsidRPr="00EA5FA7">
              <w:rPr>
                <w:i/>
                <w:lang w:eastAsia="ja-JP"/>
              </w:rPr>
              <w:t xml:space="preserve">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BA66B0">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BA66B0">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BA66B0">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BA66B0">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BA66B0">
            <w:pPr>
              <w:pStyle w:val="TAL"/>
              <w:keepNext w:val="0"/>
              <w:keepLines w:val="0"/>
              <w:widowControl w:val="0"/>
              <w:rPr>
                <w:b/>
                <w:lang w:eastAsia="ja-JP"/>
              </w:rPr>
            </w:pPr>
            <w:r w:rsidRPr="00EA5FA7">
              <w:rPr>
                <w:b/>
                <w:lang w:eastAsia="ja-JP"/>
              </w:rPr>
              <w:t xml:space="preserve">gNB-DU TNL Association </w:t>
            </w:r>
            <w:proofErr w:type="gramStart"/>
            <w:r w:rsidRPr="00EA5FA7">
              <w:rPr>
                <w:b/>
                <w:lang w:eastAsia="ja-JP"/>
              </w:rPr>
              <w:t>To</w:t>
            </w:r>
            <w:proofErr w:type="gramEnd"/>
            <w:r w:rsidRPr="00EA5FA7">
              <w:rPr>
                <w:b/>
                <w:lang w:eastAsia="ja-JP"/>
              </w:rPr>
              <w:t xml:space="preserve">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DU TNL Association </w:t>
            </w:r>
            <w:proofErr w:type="gramStart"/>
            <w:r w:rsidRPr="00EA5FA7">
              <w:rPr>
                <w:rFonts w:cs="Arial"/>
                <w:b/>
                <w:szCs w:val="18"/>
                <w:lang w:eastAsia="ja-JP"/>
              </w:rPr>
              <w:t>To</w:t>
            </w:r>
            <w:proofErr w:type="gramEnd"/>
            <w:r w:rsidRPr="00EA5FA7">
              <w:rPr>
                <w:rFonts w:cs="Arial"/>
                <w:b/>
                <w:szCs w:val="18"/>
                <w:lang w:eastAsia="ja-JP"/>
              </w:rPr>
              <w:t xml:space="preserve">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BA66B0">
            <w:pPr>
              <w:pStyle w:val="TAL"/>
              <w:keepNext w:val="0"/>
              <w:keepLines w:val="0"/>
              <w:widowControl w:val="0"/>
              <w:rPr>
                <w:rFonts w:cs="Arial"/>
                <w:i/>
                <w:szCs w:val="18"/>
                <w:lang w:eastAsia="ja-JP"/>
              </w:rPr>
            </w:pPr>
            <w:proofErr w:type="gramStart"/>
            <w:r w:rsidRPr="00EA5FA7">
              <w:rPr>
                <w:rFonts w:cs="Arial"/>
                <w:i/>
                <w:szCs w:val="18"/>
                <w:lang w:eastAsia="ja-JP"/>
              </w:rPr>
              <w:t>1..&lt;</w:t>
            </w:r>
            <w:proofErr w:type="gramEnd"/>
            <w:r w:rsidRPr="00EA5FA7">
              <w:rPr>
                <w:rFonts w:cs="Arial"/>
                <w:i/>
                <w:szCs w:val="18"/>
                <w:lang w:eastAsia="ja-JP"/>
              </w:rPr>
              <w: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D1B640" w14:textId="77777777" w:rsidR="00E34F26" w:rsidRDefault="00E34F26" w:rsidP="00BA66B0">
            <w:pPr>
              <w:pStyle w:val="TAL"/>
              <w:keepNext w:val="0"/>
              <w:keepLines w:val="0"/>
              <w:widowControl w:val="0"/>
              <w:rPr>
                <w:ins w:id="6646" w:author="Rapporteur" w:date="2024-01-16T16:06:00Z"/>
                <w:rFonts w:cs="Arial"/>
                <w:szCs w:val="18"/>
                <w:lang w:eastAsia="ja-JP"/>
              </w:rPr>
            </w:pPr>
            <w:ins w:id="6647" w:author="Rapporteur" w:date="2024-01-16T16:06:00Z">
              <w:r>
                <w:rPr>
                  <w:rFonts w:cs="Arial"/>
                  <w:szCs w:val="18"/>
                  <w:lang w:eastAsia="ja-JP"/>
                </w:rPr>
                <w:t>CP Transport Layer Information</w:t>
              </w:r>
            </w:ins>
          </w:p>
          <w:p w14:paraId="3DA67E69" w14:textId="0109E1B3" w:rsidR="00AE6CBE" w:rsidRPr="00EA5FA7" w:rsidDel="005B3BDC" w:rsidRDefault="00AE6CBE" w:rsidP="005B3BDC">
            <w:pPr>
              <w:pStyle w:val="TAL"/>
              <w:keepNext w:val="0"/>
              <w:keepLines w:val="0"/>
              <w:widowControl w:val="0"/>
              <w:rPr>
                <w:del w:id="6648" w:author="Rapporteur" w:date="2024-01-16T16:08:00Z"/>
                <w:rFonts w:cs="Arial"/>
                <w:szCs w:val="18"/>
                <w:lang w:eastAsia="ja-JP"/>
              </w:rPr>
            </w:pPr>
            <w:del w:id="6649" w:author="Rapporteur" w:date="2024-01-16T16:08:00Z">
              <w:r w:rsidRPr="00EA5FA7" w:rsidDel="005B3BDC">
                <w:rPr>
                  <w:rFonts w:cs="Arial"/>
                  <w:szCs w:val="18"/>
                  <w:lang w:eastAsia="ja-JP"/>
                </w:rPr>
                <w:delText>CP Transport Layer Address</w:delText>
              </w:r>
            </w:del>
          </w:p>
          <w:p w14:paraId="374C64D3"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BA66B0">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BA66B0">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374BB8" w14:textId="77777777" w:rsidR="00E34F26" w:rsidRDefault="00E34F26" w:rsidP="00BA66B0">
            <w:pPr>
              <w:pStyle w:val="TAL"/>
              <w:keepNext w:val="0"/>
              <w:keepLines w:val="0"/>
              <w:widowControl w:val="0"/>
              <w:rPr>
                <w:ins w:id="6650" w:author="Rapporteur" w:date="2024-01-16T16:06:00Z"/>
                <w:rFonts w:cs="Arial"/>
                <w:noProof/>
                <w:szCs w:val="18"/>
                <w:lang w:eastAsia="ja-JP"/>
              </w:rPr>
            </w:pPr>
            <w:ins w:id="6651" w:author="Rapporteur" w:date="2024-01-16T16:06:00Z">
              <w:r>
                <w:rPr>
                  <w:rFonts w:cs="Arial"/>
                  <w:noProof/>
                  <w:szCs w:val="18"/>
                  <w:lang w:eastAsia="ja-JP"/>
                </w:rPr>
                <w:t>CP Transport Layer Information</w:t>
              </w:r>
            </w:ins>
          </w:p>
          <w:p w14:paraId="509F6F4E" w14:textId="25C49160" w:rsidR="00AE6CBE" w:rsidRPr="00EA5FA7" w:rsidDel="005B3BDC" w:rsidRDefault="00AE6CBE" w:rsidP="005B3BDC">
            <w:pPr>
              <w:pStyle w:val="TAL"/>
              <w:keepNext w:val="0"/>
              <w:keepLines w:val="0"/>
              <w:widowControl w:val="0"/>
              <w:rPr>
                <w:del w:id="6652" w:author="Rapporteur" w:date="2024-01-16T16:08:00Z"/>
                <w:rFonts w:cs="Arial"/>
                <w:noProof/>
                <w:szCs w:val="18"/>
                <w:lang w:eastAsia="ja-JP"/>
              </w:rPr>
            </w:pPr>
            <w:del w:id="6653" w:author="Rapporteur" w:date="2024-01-16T16:08:00Z">
              <w:r w:rsidRPr="00EA5FA7" w:rsidDel="005B3BDC">
                <w:rPr>
                  <w:rFonts w:cs="Arial"/>
                  <w:noProof/>
                  <w:szCs w:val="18"/>
                  <w:lang w:eastAsia="ja-JP"/>
                </w:rPr>
                <w:delText>CP Transport Layer Address</w:delText>
              </w:r>
            </w:del>
          </w:p>
          <w:p w14:paraId="0F7DDD67"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BA66B0">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BA66B0">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BA66B0">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BA66B0">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BA66B0">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BA66B0">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BA66B0">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4B17E3F3" w:rsidR="00E762A0" w:rsidRPr="00EA5FA7" w:rsidRDefault="00E762A0" w:rsidP="00BA66B0">
            <w:pPr>
              <w:pStyle w:val="TAC"/>
              <w:keepNext w:val="0"/>
              <w:keepLines w:val="0"/>
              <w:widowControl w:val="0"/>
              <w:rPr>
                <w:rFonts w:cs="Arial"/>
                <w:noProof/>
                <w:szCs w:val="18"/>
                <w:lang w:eastAsia="zh-CN"/>
              </w:rPr>
            </w:pPr>
            <w:del w:id="6654" w:author="Rapporteur" w:date="2024-02-15T13:53:00Z">
              <w:r w:rsidRPr="006A6F20" w:rsidDel="00B5493A">
                <w:rPr>
                  <w:rFonts w:cs="Arial"/>
                  <w:szCs w:val="18"/>
                  <w:lang w:eastAsia="zh-CN"/>
                </w:rPr>
                <w:delText>Ignore</w:delText>
              </w:r>
            </w:del>
            <w:ins w:id="6655" w:author="Rapporteur" w:date="2024-02-15T13:53:00Z">
              <w:r w:rsidR="00B5493A">
                <w:rPr>
                  <w:rFonts w:cs="Arial"/>
                  <w:szCs w:val="18"/>
                  <w:lang w:eastAsia="zh-CN"/>
                </w:rPr>
                <w:t>ignore</w:t>
              </w:r>
            </w:ins>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BA66B0">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BA66B0">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BA66B0">
            <w:pPr>
              <w:pStyle w:val="TAL"/>
              <w:keepNext w:val="0"/>
              <w:keepLines w:val="0"/>
              <w:widowControl w:val="0"/>
              <w:rPr>
                <w:rFonts w:cs="Arial"/>
                <w:szCs w:val="18"/>
                <w:lang w:eastAsia="ja-JP"/>
              </w:rPr>
            </w:pPr>
            <w:proofErr w:type="gramStart"/>
            <w:r w:rsidRPr="009A2F02">
              <w:rPr>
                <w:lang w:eastAsia="zh-CN"/>
              </w:rPr>
              <w:t>PrintableString(</w:t>
            </w:r>
            <w:proofErr w:type="gramEnd"/>
            <w:r w:rsidRPr="009A2F02">
              <w:rPr>
                <w:lang w:eastAsia="zh-CN"/>
              </w:rPr>
              <w:t>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BA66B0">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BA66B0">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BA66B0">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BA66B0">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BA66B0">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BA66B0">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BA66B0">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BA66B0">
            <w:pPr>
              <w:pStyle w:val="TAC"/>
              <w:keepNext w:val="0"/>
              <w:keepLines w:val="0"/>
              <w:widowControl w:val="0"/>
              <w:rPr>
                <w:rFonts w:cs="Arial"/>
                <w:szCs w:val="18"/>
                <w:lang w:eastAsia="zh-CN"/>
              </w:rPr>
            </w:pPr>
            <w:r w:rsidRPr="009A2F02">
              <w:rPr>
                <w:lang w:eastAsia="zh-CN"/>
              </w:rPr>
              <w:t>ignore</w:t>
            </w:r>
          </w:p>
        </w:tc>
      </w:tr>
      <w:tr w:rsidR="00475A96" w:rsidRPr="00EA5FA7" w14:paraId="76426364" w14:textId="77777777" w:rsidTr="00B90779">
        <w:tc>
          <w:tcPr>
            <w:tcW w:w="2160" w:type="dxa"/>
            <w:tcBorders>
              <w:top w:val="single" w:sz="4" w:space="0" w:color="auto"/>
              <w:left w:val="single" w:sz="4" w:space="0" w:color="auto"/>
              <w:bottom w:val="single" w:sz="4" w:space="0" w:color="auto"/>
              <w:right w:val="single" w:sz="4" w:space="0" w:color="auto"/>
            </w:tcBorders>
          </w:tcPr>
          <w:p w14:paraId="10FDA162" w14:textId="73206747" w:rsidR="00475A96" w:rsidRPr="009A2F02" w:rsidRDefault="00475A96" w:rsidP="00BA66B0">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6D24F07C" w14:textId="3D27039B" w:rsidR="00475A96" w:rsidRPr="009A2F02" w:rsidRDefault="00475A96"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AB49E" w14:textId="77777777" w:rsidR="00475A96" w:rsidRPr="00EA5FA7" w:rsidRDefault="00475A9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FD6B5" w14:textId="32D72900" w:rsidR="00475A96" w:rsidRPr="009A2F02" w:rsidRDefault="00475A96" w:rsidP="00BA66B0">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39BCB845" w14:textId="61069694" w:rsidR="00475A96" w:rsidRPr="00EA5FA7" w:rsidRDefault="00475A96" w:rsidP="00BA66B0">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17F5F2BB" w14:textId="54CB89A6" w:rsidR="00475A96" w:rsidRPr="009A2F02" w:rsidRDefault="00475A96"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DA43C" w14:textId="1F6C9600" w:rsidR="00475A96" w:rsidRPr="009A2F02" w:rsidRDefault="00475A96" w:rsidP="00BA66B0">
            <w:pPr>
              <w:pStyle w:val="TAC"/>
              <w:keepNext w:val="0"/>
              <w:keepLines w:val="0"/>
              <w:widowControl w:val="0"/>
              <w:rPr>
                <w:lang w:eastAsia="zh-CN"/>
              </w:rPr>
            </w:pPr>
            <w:r>
              <w:rPr>
                <w:rFonts w:cs="Arial"/>
                <w:szCs w:val="18"/>
                <w:lang w:eastAsia="ja-JP"/>
              </w:rPr>
              <w:t>ignore</w:t>
            </w:r>
          </w:p>
        </w:tc>
      </w:tr>
      <w:tr w:rsidR="00475A96" w:rsidRPr="00EA5FA7" w14:paraId="499F85B2" w14:textId="77777777" w:rsidTr="00B90779">
        <w:tc>
          <w:tcPr>
            <w:tcW w:w="2160" w:type="dxa"/>
            <w:tcBorders>
              <w:top w:val="single" w:sz="4" w:space="0" w:color="auto"/>
              <w:left w:val="single" w:sz="4" w:space="0" w:color="auto"/>
              <w:bottom w:val="single" w:sz="4" w:space="0" w:color="auto"/>
              <w:right w:val="single" w:sz="4" w:space="0" w:color="auto"/>
            </w:tcBorders>
          </w:tcPr>
          <w:p w14:paraId="4189FC4A" w14:textId="23C338AC" w:rsidR="00475A96" w:rsidRPr="00475A96" w:rsidRDefault="00475A96" w:rsidP="00BA66B0">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A07C6C" w14:textId="1361DA94" w:rsidR="00475A96" w:rsidRPr="009A2F02" w:rsidRDefault="00475A96" w:rsidP="00BA66B0">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21765" w14:textId="77777777" w:rsidR="00475A96" w:rsidRPr="00EA5FA7" w:rsidRDefault="00475A9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D86792" w14:textId="30FD3E64" w:rsidR="00475A96" w:rsidRPr="009A2F02" w:rsidRDefault="00475A96" w:rsidP="00BA66B0">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1F09F268" w14:textId="77777777" w:rsidR="00475A96" w:rsidRPr="00EA5FA7" w:rsidRDefault="00475A9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A53341" w14:textId="43D09673" w:rsidR="00475A96" w:rsidRPr="009A2F02" w:rsidRDefault="00475A96"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C3CA5" w14:textId="34288CB9" w:rsidR="00475A96" w:rsidRPr="009A2F02" w:rsidRDefault="00475A96" w:rsidP="00BA66B0">
            <w:pPr>
              <w:pStyle w:val="TAC"/>
              <w:keepNext w:val="0"/>
              <w:keepLines w:val="0"/>
              <w:widowControl w:val="0"/>
              <w:rPr>
                <w:lang w:eastAsia="zh-CN"/>
              </w:rPr>
            </w:pPr>
            <w:r>
              <w:rPr>
                <w:rFonts w:cs="Arial"/>
                <w:szCs w:val="18"/>
                <w:lang w:eastAsia="ja-JP"/>
              </w:rPr>
              <w:t>ignore</w:t>
            </w:r>
          </w:p>
        </w:tc>
      </w:tr>
    </w:tbl>
    <w:p w14:paraId="14985755"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BA66B0">
            <w:pPr>
              <w:pStyle w:val="TAH"/>
              <w:keepNext w:val="0"/>
              <w:keepLines w:val="0"/>
              <w:widowControl w:val="0"/>
            </w:pPr>
            <w:r w:rsidRPr="00EA5FA7">
              <w:t>Range bound</w:t>
            </w:r>
          </w:p>
        </w:tc>
        <w:tc>
          <w:tcPr>
            <w:tcW w:w="5670" w:type="dxa"/>
          </w:tcPr>
          <w:p w14:paraId="458D8237" w14:textId="77777777" w:rsidR="00F970C9" w:rsidRPr="00EA5FA7" w:rsidRDefault="00F970C9" w:rsidP="00BA66B0">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BA66B0">
            <w:pPr>
              <w:pStyle w:val="TAL"/>
              <w:keepNext w:val="0"/>
              <w:keepLines w:val="0"/>
              <w:widowControl w:val="0"/>
            </w:pPr>
            <w:r w:rsidRPr="00EA5FA7">
              <w:t>maxCellingNBDU</w:t>
            </w:r>
          </w:p>
        </w:tc>
        <w:tc>
          <w:tcPr>
            <w:tcW w:w="5670" w:type="dxa"/>
          </w:tcPr>
          <w:p w14:paraId="69BBF7A9" w14:textId="77777777" w:rsidR="00F970C9" w:rsidRPr="00EA5FA7" w:rsidRDefault="00F970C9" w:rsidP="00BA66B0">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BA66B0">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BA66B0">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BA66B0">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BA66B0">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BA66B0">
      <w:pPr>
        <w:widowControl w:val="0"/>
      </w:pPr>
    </w:p>
    <w:p w14:paraId="04499589" w14:textId="77777777" w:rsidR="00F970C9" w:rsidRPr="00EA5FA7" w:rsidRDefault="00F970C9" w:rsidP="00BA66B0">
      <w:pPr>
        <w:pStyle w:val="Heading4"/>
        <w:keepNext w:val="0"/>
        <w:keepLines w:val="0"/>
        <w:widowControl w:val="0"/>
      </w:pPr>
      <w:bookmarkStart w:id="6656" w:name="_CR9_2_1_8"/>
      <w:bookmarkStart w:id="6657" w:name="_Toc20955860"/>
      <w:bookmarkStart w:id="6658" w:name="_Toc29892972"/>
      <w:bookmarkStart w:id="6659" w:name="_Toc36556909"/>
      <w:bookmarkStart w:id="6660" w:name="_Toc45832336"/>
      <w:bookmarkStart w:id="6661" w:name="_Toc51763589"/>
      <w:bookmarkStart w:id="6662" w:name="_Toc64448755"/>
      <w:bookmarkStart w:id="6663" w:name="_Toc66289414"/>
      <w:bookmarkStart w:id="6664" w:name="_Toc74154527"/>
      <w:bookmarkStart w:id="6665" w:name="_Toc81383271"/>
      <w:bookmarkStart w:id="6666" w:name="_Toc88657904"/>
      <w:bookmarkStart w:id="6667" w:name="_Toc97910816"/>
      <w:bookmarkStart w:id="6668" w:name="_Toc99038536"/>
      <w:bookmarkStart w:id="6669" w:name="_Toc99730799"/>
      <w:bookmarkStart w:id="6670" w:name="_Toc105510928"/>
      <w:bookmarkStart w:id="6671" w:name="_Toc105927460"/>
      <w:bookmarkStart w:id="6672" w:name="_Toc106110000"/>
      <w:bookmarkStart w:id="6673" w:name="_Toc113835437"/>
      <w:bookmarkStart w:id="6674" w:name="_Toc120124284"/>
      <w:bookmarkStart w:id="6675" w:name="_Toc155980615"/>
      <w:bookmarkEnd w:id="6656"/>
      <w:r w:rsidRPr="00EA5FA7">
        <w:lastRenderedPageBreak/>
        <w:t>9.2.1.8</w:t>
      </w:r>
      <w:r w:rsidRPr="00EA5FA7">
        <w:tab/>
        <w:t>GNB-DU CONFIGURATION UPDATE ACKNOWLEDGE</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15FA588A" w14:textId="77777777" w:rsidR="00F970C9" w:rsidRPr="00EA5FA7" w:rsidRDefault="00F970C9" w:rsidP="00BA66B0">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BA66B0">
            <w:pPr>
              <w:pStyle w:val="TAL"/>
              <w:keepNext w:val="0"/>
              <w:keepLines w:val="0"/>
              <w:widowControl w:val="0"/>
              <w:rPr>
                <w:lang w:eastAsia="ja-JP"/>
              </w:rPr>
            </w:pPr>
          </w:p>
        </w:tc>
        <w:tc>
          <w:tcPr>
            <w:tcW w:w="1512" w:type="dxa"/>
          </w:tcPr>
          <w:p w14:paraId="178AA83C"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BA66B0">
            <w:pPr>
              <w:pStyle w:val="TAL"/>
              <w:keepNext w:val="0"/>
              <w:keepLines w:val="0"/>
              <w:widowControl w:val="0"/>
              <w:rPr>
                <w:lang w:eastAsia="ja-JP"/>
              </w:rPr>
            </w:pPr>
          </w:p>
        </w:tc>
        <w:tc>
          <w:tcPr>
            <w:tcW w:w="1080" w:type="dxa"/>
          </w:tcPr>
          <w:p w14:paraId="5F3820A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BA66B0">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BA66B0">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BA66B0">
            <w:pPr>
              <w:pStyle w:val="TAL"/>
              <w:keepNext w:val="0"/>
              <w:keepLines w:val="0"/>
              <w:widowControl w:val="0"/>
              <w:rPr>
                <w:lang w:eastAsia="ja-JP"/>
              </w:rPr>
            </w:pPr>
          </w:p>
        </w:tc>
        <w:tc>
          <w:tcPr>
            <w:tcW w:w="1512" w:type="dxa"/>
          </w:tcPr>
          <w:p w14:paraId="28270F15" w14:textId="77777777" w:rsidR="00F970C9" w:rsidRPr="00EA5FA7" w:rsidRDefault="00F970C9" w:rsidP="00BA66B0">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BA66B0">
            <w:pPr>
              <w:pStyle w:val="TAL"/>
              <w:keepNext w:val="0"/>
              <w:keepLines w:val="0"/>
              <w:widowControl w:val="0"/>
              <w:rPr>
                <w:lang w:eastAsia="ja-JP"/>
              </w:rPr>
            </w:pPr>
          </w:p>
        </w:tc>
        <w:tc>
          <w:tcPr>
            <w:tcW w:w="1080" w:type="dxa"/>
          </w:tcPr>
          <w:p w14:paraId="5811361E"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w:t>
            </w:r>
            <w:proofErr w:type="gramStart"/>
            <w:r w:rsidRPr="00EA5FA7">
              <w:rPr>
                <w:rFonts w:cs="Arial"/>
                <w:szCs w:val="18"/>
                <w:lang w:eastAsia="ja-JP"/>
              </w:rPr>
              <w:t>0..</w:t>
            </w:r>
            <w:proofErr w:type="gramEnd"/>
            <w:r w:rsidRPr="00EA5FA7">
              <w:rPr>
                <w:rFonts w:cs="Arial"/>
                <w:szCs w:val="18"/>
                <w:lang w:eastAsia="ja-JP"/>
              </w:rPr>
              <w:t>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BA66B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BA66B0">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BA66B0">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BA66B0">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BA66B0">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BA66B0">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BA66B0">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BA66B0">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BA66B0">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BA66B0">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E4F6109" w:rsidR="00F970C9" w:rsidRPr="00EA5FA7" w:rsidRDefault="00F970C9" w:rsidP="00BA66B0">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BA66B0">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BA66B0">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BA66B0">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BA66B0">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BA66B0">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BA66B0">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BA66B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BA66B0">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BA66B0">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BA66B0">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 xml:space="preserve">ddress assigned </w:t>
            </w:r>
            <w:r w:rsidRPr="00001A37">
              <w:rPr>
                <w:rFonts w:eastAsia="SimSun" w:cs="Arial"/>
                <w:szCs w:val="16"/>
                <w:lang w:val="en-US"/>
              </w:rPr>
              <w:lastRenderedPageBreak/>
              <w:t>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BA66B0">
            <w:pPr>
              <w:pStyle w:val="TAC"/>
              <w:keepNext w:val="0"/>
              <w:keepLines w:val="0"/>
              <w:widowControl w:val="0"/>
              <w:rPr>
                <w:noProof/>
                <w:lang w:eastAsia="ja-JP"/>
              </w:rPr>
            </w:pPr>
            <w:r w:rsidRPr="00416B8E">
              <w:rPr>
                <w:noProof/>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BA66B0">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BA66B0">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BA66B0">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BA66B0">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BA66B0">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BA66B0">
            <w:pPr>
              <w:pStyle w:val="TAH"/>
              <w:keepNext w:val="0"/>
              <w:keepLines w:val="0"/>
              <w:widowControl w:val="0"/>
            </w:pPr>
            <w:r w:rsidRPr="00EA5FA7">
              <w:t>Range bound</w:t>
            </w:r>
          </w:p>
        </w:tc>
        <w:tc>
          <w:tcPr>
            <w:tcW w:w="5670" w:type="dxa"/>
          </w:tcPr>
          <w:p w14:paraId="1A0C6818" w14:textId="77777777" w:rsidR="00F970C9" w:rsidRPr="00EA5FA7" w:rsidRDefault="00F970C9" w:rsidP="00BA66B0">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BA66B0">
            <w:pPr>
              <w:pStyle w:val="TAL"/>
              <w:keepNext w:val="0"/>
              <w:keepLines w:val="0"/>
              <w:widowControl w:val="0"/>
            </w:pPr>
            <w:r w:rsidRPr="00EA5FA7">
              <w:t>maxCellingNBDU</w:t>
            </w:r>
          </w:p>
        </w:tc>
        <w:tc>
          <w:tcPr>
            <w:tcW w:w="5670" w:type="dxa"/>
          </w:tcPr>
          <w:p w14:paraId="52511210"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BA66B0">
      <w:pPr>
        <w:widowControl w:val="0"/>
      </w:pPr>
    </w:p>
    <w:p w14:paraId="4CF33E90" w14:textId="77777777" w:rsidR="00F970C9" w:rsidRPr="00EA5FA7" w:rsidRDefault="00F970C9" w:rsidP="00BA66B0">
      <w:pPr>
        <w:pStyle w:val="Heading4"/>
        <w:keepNext w:val="0"/>
        <w:keepLines w:val="0"/>
        <w:widowControl w:val="0"/>
      </w:pPr>
      <w:bookmarkStart w:id="6676" w:name="_CR9_2_1_9"/>
      <w:bookmarkStart w:id="6677" w:name="_Toc20955861"/>
      <w:bookmarkStart w:id="6678" w:name="_Toc29892973"/>
      <w:bookmarkStart w:id="6679" w:name="_Toc36556910"/>
      <w:bookmarkStart w:id="6680" w:name="_Toc45832337"/>
      <w:bookmarkStart w:id="6681" w:name="_Toc51763590"/>
      <w:bookmarkStart w:id="6682" w:name="_Toc64448756"/>
      <w:bookmarkStart w:id="6683" w:name="_Toc66289415"/>
      <w:bookmarkStart w:id="6684" w:name="_Toc74154528"/>
      <w:bookmarkStart w:id="6685" w:name="_Toc81383272"/>
      <w:bookmarkStart w:id="6686" w:name="_Toc88657905"/>
      <w:bookmarkStart w:id="6687" w:name="_Toc97910817"/>
      <w:bookmarkStart w:id="6688" w:name="_Toc99038537"/>
      <w:bookmarkStart w:id="6689" w:name="_Toc99730800"/>
      <w:bookmarkStart w:id="6690" w:name="_Toc105510929"/>
      <w:bookmarkStart w:id="6691" w:name="_Toc105927461"/>
      <w:bookmarkStart w:id="6692" w:name="_Toc106110001"/>
      <w:bookmarkStart w:id="6693" w:name="_Toc113835438"/>
      <w:bookmarkStart w:id="6694" w:name="_Toc120124285"/>
      <w:bookmarkStart w:id="6695" w:name="_Toc155980616"/>
      <w:bookmarkEnd w:id="6676"/>
      <w:r w:rsidRPr="00EA5FA7">
        <w:t>9.2.1.9</w:t>
      </w:r>
      <w:r w:rsidRPr="00EA5FA7">
        <w:tab/>
        <w:t>GNB-DU CONFIGURATION UPDATE FAILURE</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2AB40B9B" w14:textId="77777777" w:rsidR="00F970C9" w:rsidRPr="00EA5FA7" w:rsidRDefault="00F970C9" w:rsidP="00BA66B0">
      <w:pPr>
        <w:widowControl w:val="0"/>
      </w:pPr>
      <w:r w:rsidRPr="00EA5FA7">
        <w:t>This message is sent by the gNB-CU to indicate gNB-DU Configuration Update failure.</w:t>
      </w:r>
    </w:p>
    <w:p w14:paraId="582E055C"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BA66B0">
            <w:pPr>
              <w:pStyle w:val="TAL"/>
              <w:keepNext w:val="0"/>
              <w:keepLines w:val="0"/>
              <w:widowControl w:val="0"/>
              <w:rPr>
                <w:lang w:eastAsia="ja-JP"/>
              </w:rPr>
            </w:pPr>
          </w:p>
        </w:tc>
        <w:tc>
          <w:tcPr>
            <w:tcW w:w="778" w:type="pct"/>
          </w:tcPr>
          <w:p w14:paraId="285CAB9B"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BA66B0">
            <w:pPr>
              <w:pStyle w:val="TAL"/>
              <w:keepNext w:val="0"/>
              <w:keepLines w:val="0"/>
              <w:widowControl w:val="0"/>
              <w:rPr>
                <w:lang w:eastAsia="ja-JP"/>
              </w:rPr>
            </w:pPr>
          </w:p>
        </w:tc>
        <w:tc>
          <w:tcPr>
            <w:tcW w:w="555" w:type="pct"/>
          </w:tcPr>
          <w:p w14:paraId="7D0845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BA66B0">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BA66B0">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BA66B0">
            <w:pPr>
              <w:pStyle w:val="TAL"/>
              <w:keepNext w:val="0"/>
              <w:keepLines w:val="0"/>
              <w:widowControl w:val="0"/>
              <w:rPr>
                <w:lang w:eastAsia="ja-JP"/>
              </w:rPr>
            </w:pPr>
          </w:p>
        </w:tc>
        <w:tc>
          <w:tcPr>
            <w:tcW w:w="778" w:type="pct"/>
          </w:tcPr>
          <w:p w14:paraId="3761EBF5" w14:textId="77777777" w:rsidR="00F970C9" w:rsidRPr="00EA5FA7" w:rsidRDefault="00F970C9" w:rsidP="00BA66B0">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BA66B0">
            <w:pPr>
              <w:pStyle w:val="TAL"/>
              <w:keepNext w:val="0"/>
              <w:keepLines w:val="0"/>
              <w:widowControl w:val="0"/>
              <w:rPr>
                <w:lang w:eastAsia="ja-JP"/>
              </w:rPr>
            </w:pPr>
          </w:p>
        </w:tc>
        <w:tc>
          <w:tcPr>
            <w:tcW w:w="555" w:type="pct"/>
          </w:tcPr>
          <w:p w14:paraId="72B86598" w14:textId="77777777" w:rsidR="00F970C9" w:rsidRPr="00EA5FA7" w:rsidRDefault="00F970C9" w:rsidP="00BA66B0">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BA66B0">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BA66B0">
            <w:pPr>
              <w:pStyle w:val="TAL"/>
              <w:keepNext w:val="0"/>
              <w:keepLines w:val="0"/>
              <w:widowControl w:val="0"/>
              <w:rPr>
                <w:lang w:eastAsia="ja-JP"/>
              </w:rPr>
            </w:pPr>
          </w:p>
        </w:tc>
        <w:tc>
          <w:tcPr>
            <w:tcW w:w="778" w:type="pct"/>
          </w:tcPr>
          <w:p w14:paraId="05AB3B33"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BA66B0">
            <w:pPr>
              <w:pStyle w:val="TAL"/>
              <w:keepNext w:val="0"/>
              <w:keepLines w:val="0"/>
              <w:widowControl w:val="0"/>
              <w:rPr>
                <w:lang w:eastAsia="ja-JP"/>
              </w:rPr>
            </w:pPr>
          </w:p>
        </w:tc>
        <w:tc>
          <w:tcPr>
            <w:tcW w:w="555" w:type="pct"/>
          </w:tcPr>
          <w:p w14:paraId="57FA549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BA66B0">
            <w:pPr>
              <w:pStyle w:val="TAL"/>
              <w:keepNext w:val="0"/>
              <w:keepLines w:val="0"/>
              <w:widowControl w:val="0"/>
              <w:rPr>
                <w:lang w:eastAsia="ja-JP"/>
              </w:rPr>
            </w:pPr>
          </w:p>
        </w:tc>
        <w:tc>
          <w:tcPr>
            <w:tcW w:w="778" w:type="pct"/>
          </w:tcPr>
          <w:p w14:paraId="5F7B5252"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BA66B0">
            <w:pPr>
              <w:pStyle w:val="TAL"/>
              <w:keepNext w:val="0"/>
              <w:keepLines w:val="0"/>
              <w:widowControl w:val="0"/>
              <w:rPr>
                <w:lang w:eastAsia="ja-JP"/>
              </w:rPr>
            </w:pPr>
          </w:p>
        </w:tc>
        <w:tc>
          <w:tcPr>
            <w:tcW w:w="555" w:type="pct"/>
          </w:tcPr>
          <w:p w14:paraId="633A241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BA66B0">
      <w:pPr>
        <w:widowControl w:val="0"/>
      </w:pPr>
    </w:p>
    <w:p w14:paraId="0A881CCE" w14:textId="77777777" w:rsidR="00F970C9" w:rsidRPr="00EA5FA7" w:rsidRDefault="00F970C9" w:rsidP="00BA66B0">
      <w:pPr>
        <w:pStyle w:val="Heading4"/>
        <w:keepNext w:val="0"/>
        <w:keepLines w:val="0"/>
        <w:widowControl w:val="0"/>
      </w:pPr>
      <w:bookmarkStart w:id="6696" w:name="_CR9_2_1_10"/>
      <w:bookmarkStart w:id="6697" w:name="_Toc20955862"/>
      <w:bookmarkStart w:id="6698" w:name="_Toc29892974"/>
      <w:bookmarkStart w:id="6699" w:name="_Toc36556911"/>
      <w:bookmarkStart w:id="6700" w:name="_Toc45832338"/>
      <w:bookmarkStart w:id="6701" w:name="_Toc51763591"/>
      <w:bookmarkStart w:id="6702" w:name="_Toc64448757"/>
      <w:bookmarkStart w:id="6703" w:name="_Toc66289416"/>
      <w:bookmarkStart w:id="6704" w:name="_Toc74154529"/>
      <w:bookmarkStart w:id="6705" w:name="_Toc81383273"/>
      <w:bookmarkStart w:id="6706" w:name="_Toc88657906"/>
      <w:bookmarkStart w:id="6707" w:name="_Toc97910818"/>
      <w:bookmarkStart w:id="6708" w:name="_Toc99038538"/>
      <w:bookmarkStart w:id="6709" w:name="_Toc99730801"/>
      <w:bookmarkStart w:id="6710" w:name="_Toc105510930"/>
      <w:bookmarkStart w:id="6711" w:name="_Toc105927462"/>
      <w:bookmarkStart w:id="6712" w:name="_Toc106110002"/>
      <w:bookmarkStart w:id="6713" w:name="_Toc113835439"/>
      <w:bookmarkStart w:id="6714" w:name="_Toc120124286"/>
      <w:bookmarkStart w:id="6715" w:name="_Toc155980617"/>
      <w:bookmarkEnd w:id="6696"/>
      <w:r w:rsidRPr="00EA5FA7">
        <w:t>9.2.1.10</w:t>
      </w:r>
      <w:r w:rsidRPr="00EA5FA7">
        <w:tab/>
        <w:t>GNB-CU CONFIGURATION UPDATE</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22C5BB9E" w14:textId="77777777" w:rsidR="00F970C9" w:rsidRPr="00EA5FA7" w:rsidRDefault="00F970C9" w:rsidP="00BA66B0">
      <w:pPr>
        <w:widowControl w:val="0"/>
      </w:pPr>
      <w:r w:rsidRPr="00EA5FA7">
        <w:t>This message is sent by the gNB-CU to transfer updated information associated to an F1-C interface instance.</w:t>
      </w:r>
    </w:p>
    <w:p w14:paraId="16BB5965"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BA66B0">
            <w:pPr>
              <w:pStyle w:val="TAL"/>
              <w:keepNext w:val="0"/>
              <w:keepLines w:val="0"/>
              <w:widowControl w:val="0"/>
              <w:rPr>
                <w:lang w:eastAsia="ja-JP"/>
              </w:rPr>
            </w:pPr>
          </w:p>
        </w:tc>
        <w:tc>
          <w:tcPr>
            <w:tcW w:w="1512" w:type="dxa"/>
          </w:tcPr>
          <w:p w14:paraId="1A6466A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BA66B0">
            <w:pPr>
              <w:pStyle w:val="TAL"/>
              <w:keepNext w:val="0"/>
              <w:keepLines w:val="0"/>
              <w:widowControl w:val="0"/>
              <w:rPr>
                <w:lang w:eastAsia="ja-JP"/>
              </w:rPr>
            </w:pPr>
          </w:p>
        </w:tc>
        <w:tc>
          <w:tcPr>
            <w:tcW w:w="1080" w:type="dxa"/>
          </w:tcPr>
          <w:p w14:paraId="70B91D9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BA66B0">
            <w:pPr>
              <w:pStyle w:val="TAL"/>
              <w:keepNext w:val="0"/>
              <w:keepLines w:val="0"/>
              <w:widowControl w:val="0"/>
              <w:rPr>
                <w:lang w:eastAsia="ja-JP"/>
              </w:rPr>
            </w:pPr>
          </w:p>
        </w:tc>
        <w:tc>
          <w:tcPr>
            <w:tcW w:w="1512" w:type="dxa"/>
          </w:tcPr>
          <w:p w14:paraId="2F50F968"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BA66B0">
            <w:pPr>
              <w:pStyle w:val="TAL"/>
              <w:keepNext w:val="0"/>
              <w:keepLines w:val="0"/>
              <w:widowControl w:val="0"/>
              <w:rPr>
                <w:lang w:eastAsia="ja-JP"/>
              </w:rPr>
            </w:pPr>
          </w:p>
        </w:tc>
        <w:tc>
          <w:tcPr>
            <w:tcW w:w="1080" w:type="dxa"/>
          </w:tcPr>
          <w:p w14:paraId="6181034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BA66B0">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464A9DE4"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BA66B0">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379804FA"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BA66B0">
            <w:pPr>
              <w:pStyle w:val="TAL"/>
              <w:keepNext w:val="0"/>
              <w:keepLines w:val="0"/>
              <w:widowControl w:val="0"/>
              <w:rPr>
                <w:lang w:eastAsia="ja-JP"/>
              </w:rPr>
            </w:pPr>
            <w:r w:rsidRPr="00EA5FA7">
              <w:rPr>
                <w:lang w:eastAsia="ja-JP"/>
              </w:rPr>
              <w:t>INTEGER (</w:t>
            </w:r>
            <w:proofErr w:type="gramStart"/>
            <w:r w:rsidRPr="00EA5FA7">
              <w:rPr>
                <w:lang w:eastAsia="ja-JP"/>
              </w:rPr>
              <w:t>0..</w:t>
            </w:r>
            <w:proofErr w:type="gramEnd"/>
            <w:r w:rsidRPr="00EA5FA7">
              <w:rPr>
                <w:lang w:eastAsia="ja-JP"/>
              </w:rPr>
              <w:t>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BA66B0">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BA66B0">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5E03B9CB"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BA66B0">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BA66B0">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BA66B0">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BA66B0">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BA66B0">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BA66B0">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BA66B0">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BA66B0">
            <w:pPr>
              <w:pStyle w:val="TAL"/>
              <w:keepNext w:val="0"/>
              <w:keepLines w:val="0"/>
              <w:widowControl w:val="0"/>
              <w:rPr>
                <w:rFonts w:cs="Arial"/>
                <w:szCs w:val="18"/>
                <w:lang w:eastAsia="ja-JP"/>
              </w:rPr>
            </w:pPr>
            <w:r>
              <w:rPr>
                <w:rFonts w:cs="Arial"/>
                <w:szCs w:val="18"/>
                <w:lang w:eastAsia="ja-JP"/>
              </w:rPr>
              <w:t xml:space="preserve">Indicates the available SNPN ID </w:t>
            </w:r>
            <w:r>
              <w:rPr>
                <w:rFonts w:cs="Arial"/>
                <w:szCs w:val="18"/>
                <w:lang w:eastAsia="ja-JP"/>
              </w:rPr>
              <w:lastRenderedPageBreak/>
              <w:t>list.</w:t>
            </w:r>
          </w:p>
          <w:p w14:paraId="604C5462"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BA66B0">
            <w:pPr>
              <w:pStyle w:val="TAC"/>
              <w:keepNext w:val="0"/>
              <w:keepLines w:val="0"/>
              <w:widowControl w:val="0"/>
              <w:rPr>
                <w:rFonts w:cs="Arial"/>
                <w:szCs w:val="14"/>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BA66B0">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BA66B0">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BA66B0">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BA66B0">
            <w:pPr>
              <w:pStyle w:val="TAC"/>
              <w:keepNext w:val="0"/>
              <w:keepLines w:val="0"/>
              <w:widowControl w:val="0"/>
              <w:rPr>
                <w:lang w:eastAsia="ja-JP"/>
              </w:rPr>
            </w:pPr>
            <w:r w:rsidRPr="00DA11D0">
              <w:rPr>
                <w:rFonts w:cs="Arial"/>
                <w:szCs w:val="18"/>
                <w:lang w:eastAsia="ja-JP"/>
              </w:rPr>
              <w:t>ignore</w:t>
            </w:r>
          </w:p>
        </w:tc>
      </w:tr>
      <w:tr w:rsidR="00E07958" w:rsidRPr="00EA5FA7" w14:paraId="2286E6CE" w14:textId="77777777" w:rsidTr="00B90779">
        <w:tc>
          <w:tcPr>
            <w:tcW w:w="2160" w:type="dxa"/>
            <w:tcBorders>
              <w:top w:val="single" w:sz="4" w:space="0" w:color="auto"/>
              <w:left w:val="single" w:sz="4" w:space="0" w:color="auto"/>
              <w:bottom w:val="single" w:sz="4" w:space="0" w:color="auto"/>
              <w:right w:val="single" w:sz="4" w:space="0" w:color="auto"/>
            </w:tcBorders>
          </w:tcPr>
          <w:p w14:paraId="5373E427" w14:textId="7AF8AD86" w:rsidR="00E07958" w:rsidRDefault="00E07958" w:rsidP="00BA66B0">
            <w:pPr>
              <w:pStyle w:val="TAL"/>
              <w:keepNext w:val="0"/>
              <w:keepLines w:val="0"/>
              <w:widowControl w:val="0"/>
              <w:ind w:leftChars="100" w:left="200"/>
              <w:rPr>
                <w:rFonts w:cs="Arial"/>
                <w:b/>
                <w:bCs/>
                <w:szCs w:val="18"/>
                <w:lang w:eastAsia="ja-JP"/>
              </w:rPr>
            </w:pPr>
            <w:r>
              <w:rPr>
                <w:rFonts w:cs="Arial"/>
                <w:b/>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200499B7" w14:textId="77777777" w:rsidR="00E07958" w:rsidRPr="00DA11D0"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9CA62" w14:textId="708791CD" w:rsidR="00E07958" w:rsidRDefault="00E07958" w:rsidP="00BA66B0">
            <w:pPr>
              <w:pStyle w:val="TAL"/>
              <w:keepNext w:val="0"/>
              <w:keepLines w:val="0"/>
              <w:widowControl w:val="0"/>
              <w:rPr>
                <w:rFonts w:cs="Arial"/>
                <w:i/>
                <w:iCs/>
                <w:lang w:eastAsia="ja-JP"/>
              </w:rPr>
            </w:pPr>
            <w:r>
              <w:rPr>
                <w:rFonts w:cs="Arial"/>
                <w:i/>
                <w:iCs/>
                <w:lang w:eastAsia="ja-JP"/>
              </w:rPr>
              <w:t>0</w:t>
            </w:r>
            <w:proofErr w:type="gramStart"/>
            <w:r>
              <w:rPr>
                <w:rFonts w:cs="Arial"/>
                <w:i/>
                <w:iCs/>
                <w:lang w:eastAsia="ja-JP"/>
              </w:rPr>
              <w:t xml:space="preserve"> ..</w:t>
            </w:r>
            <w:proofErr w:type="gramEnd"/>
            <w:r>
              <w:rPr>
                <w:rFonts w:cs="Arial"/>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02607B1" w14:textId="77777777" w:rsidR="00E07958" w:rsidRPr="00482F25" w:rsidRDefault="00E07958"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01CEF7" w14:textId="737C0F5C" w:rsidR="00E07958" w:rsidRDefault="00E07958" w:rsidP="00BA66B0">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566DC660" w14:textId="7C3B551E" w:rsidR="00E07958" w:rsidRDefault="00E07958"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03966" w14:textId="0B3D4B46" w:rsidR="00E07958" w:rsidRDefault="00E07958" w:rsidP="00BA66B0">
            <w:pPr>
              <w:pStyle w:val="TAC"/>
              <w:keepNext w:val="0"/>
              <w:keepLines w:val="0"/>
              <w:widowControl w:val="0"/>
              <w:rPr>
                <w:rFonts w:cs="Arial"/>
                <w:lang w:eastAsia="ja-JP"/>
              </w:rPr>
            </w:pPr>
            <w:r>
              <w:rPr>
                <w:rFonts w:cs="Arial"/>
                <w:lang w:eastAsia="ja-JP"/>
              </w:rPr>
              <w:t>reject</w:t>
            </w:r>
          </w:p>
        </w:tc>
      </w:tr>
      <w:tr w:rsidR="00E07958" w:rsidRPr="00EA5FA7" w14:paraId="71BAE6B8" w14:textId="77777777" w:rsidTr="00B90779">
        <w:tc>
          <w:tcPr>
            <w:tcW w:w="2160" w:type="dxa"/>
            <w:tcBorders>
              <w:top w:val="single" w:sz="4" w:space="0" w:color="auto"/>
              <w:left w:val="single" w:sz="4" w:space="0" w:color="auto"/>
              <w:bottom w:val="single" w:sz="4" w:space="0" w:color="auto"/>
              <w:right w:val="single" w:sz="4" w:space="0" w:color="auto"/>
            </w:tcBorders>
          </w:tcPr>
          <w:p w14:paraId="45AAA5C2" w14:textId="293079EB" w:rsidR="00E07958" w:rsidRPr="00DA11D0" w:rsidRDefault="00E07958" w:rsidP="00BA66B0">
            <w:pPr>
              <w:pStyle w:val="TAL"/>
              <w:keepNext w:val="0"/>
              <w:keepLines w:val="0"/>
              <w:widowControl w:val="0"/>
              <w:ind w:leftChars="100" w:left="200"/>
              <w:rPr>
                <w:rFonts w:cs="Arial"/>
                <w:szCs w:val="18"/>
                <w:lang w:eastAsia="ja-JP"/>
              </w:rPr>
            </w:pPr>
            <w:r>
              <w:rPr>
                <w:rFonts w:cs="Arial"/>
                <w:b/>
                <w:bCs/>
                <w:szCs w:val="18"/>
                <w:lang w:eastAsia="ja-JP"/>
              </w:rPr>
              <w:t>&gt;&gt;&gt;</w:t>
            </w:r>
            <w:bookmarkStart w:id="6716" w:name="_Hlk127485174"/>
            <w:r>
              <w:rPr>
                <w:rFonts w:cs="Arial"/>
                <w:b/>
                <w:bCs/>
                <w:szCs w:val="18"/>
                <w:lang w:eastAsia="ja-JP"/>
              </w:rPr>
              <w:t>SSBs within the cell to be Activated List</w:t>
            </w:r>
            <w:bookmarkEnd w:id="6716"/>
            <w:r>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A5ED80" w14:textId="77777777" w:rsidR="00E07958" w:rsidRPr="00DA11D0"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52229" w14:textId="443A9640" w:rsidR="00E07958" w:rsidRPr="00EA5FA7" w:rsidRDefault="00E07958" w:rsidP="00BA66B0">
            <w:pPr>
              <w:pStyle w:val="TAL"/>
              <w:keepNext w:val="0"/>
              <w:keepLines w:val="0"/>
              <w:widowControl w:val="0"/>
              <w:rPr>
                <w:i/>
                <w:lang w:eastAsia="ja-JP"/>
              </w:rPr>
            </w:pPr>
            <w:r>
              <w:rPr>
                <w:rFonts w:cs="Arial"/>
                <w:i/>
                <w:iCs/>
                <w:lang w:eastAsia="ja-JP"/>
              </w:rPr>
              <w:t>0</w:t>
            </w:r>
            <w:proofErr w:type="gramStart"/>
            <w:r>
              <w:rPr>
                <w:rFonts w:cs="Arial"/>
                <w:i/>
                <w:iCs/>
                <w:lang w:eastAsia="ja-JP"/>
              </w:rPr>
              <w:t xml:space="preserve"> ..</w:t>
            </w:r>
            <w:proofErr w:type="gramEnd"/>
            <w:r>
              <w:rPr>
                <w:rFonts w:cs="Arial"/>
                <w:i/>
                <w:iCs/>
                <w:lang w:eastAsia="ja-JP"/>
              </w:rPr>
              <w:t xml:space="preserve"> &lt;</w:t>
            </w:r>
            <w:r>
              <w:t xml:space="preserve"> </w:t>
            </w:r>
            <w:r>
              <w:rPr>
                <w:rFonts w:cs="Arial"/>
                <w:i/>
                <w:iCs/>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3A4C76DB" w14:textId="77777777" w:rsidR="00E07958" w:rsidRPr="00482F25" w:rsidRDefault="00E07958"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278820F" w14:textId="0D2E9D87" w:rsidR="00E07958"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22C68" w14:textId="505DEF6D" w:rsidR="00E07958" w:rsidRPr="00DA11D0" w:rsidRDefault="00E07958"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E32AD" w14:textId="3EB708F5" w:rsidR="00E07958" w:rsidRPr="00DA11D0" w:rsidRDefault="00E07958" w:rsidP="00BA66B0">
            <w:pPr>
              <w:pStyle w:val="TAC"/>
              <w:keepNext w:val="0"/>
              <w:keepLines w:val="0"/>
              <w:widowControl w:val="0"/>
              <w:rPr>
                <w:rFonts w:cs="Arial"/>
                <w:szCs w:val="18"/>
                <w:lang w:eastAsia="ja-JP"/>
              </w:rPr>
            </w:pPr>
          </w:p>
        </w:tc>
      </w:tr>
      <w:tr w:rsidR="00E07958" w:rsidRPr="00EA5FA7" w14:paraId="6BF3B12B" w14:textId="77777777" w:rsidTr="00B90779">
        <w:tc>
          <w:tcPr>
            <w:tcW w:w="2160" w:type="dxa"/>
            <w:tcBorders>
              <w:top w:val="single" w:sz="4" w:space="0" w:color="auto"/>
              <w:left w:val="single" w:sz="4" w:space="0" w:color="auto"/>
              <w:bottom w:val="single" w:sz="4" w:space="0" w:color="auto"/>
              <w:right w:val="single" w:sz="4" w:space="0" w:color="auto"/>
            </w:tcBorders>
          </w:tcPr>
          <w:p w14:paraId="1C99D10D" w14:textId="3566DACA" w:rsidR="00E07958" w:rsidRPr="00DA11D0" w:rsidRDefault="00E07958" w:rsidP="00BA66B0">
            <w:pPr>
              <w:pStyle w:val="TAL"/>
              <w:keepNext w:val="0"/>
              <w:keepLines w:val="0"/>
              <w:widowControl w:val="0"/>
              <w:ind w:leftChars="150" w:left="300"/>
              <w:rPr>
                <w:rFonts w:cs="Arial"/>
                <w:szCs w:val="18"/>
                <w:lang w:eastAsia="ja-JP"/>
              </w:rPr>
            </w:pPr>
            <w:r>
              <w:rPr>
                <w:rFonts w:eastAsia="Malgun Gothic"/>
                <w:lang w:eastAsia="zh-CN"/>
              </w:rPr>
              <w:t>&gt;</w:t>
            </w:r>
            <w:r>
              <w:rPr>
                <w:rFonts w:eastAsia="Malgun Gothic" w:hint="eastAsia"/>
                <w:lang w:eastAsia="zh-CN"/>
              </w:rPr>
              <w:t>&gt;</w:t>
            </w:r>
            <w:r>
              <w:rPr>
                <w:rFonts w:eastAsia="Malgun Gothic"/>
                <w:lang w:eastAsia="zh-CN"/>
              </w:rPr>
              <w:t>&gt;&gt;</w:t>
            </w:r>
            <w:r w:rsidRPr="000518B8">
              <w:rPr>
                <w:rFonts w:eastAsia="Malgun Gothic"/>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53F59F43" w14:textId="34BA16BA" w:rsidR="00E07958" w:rsidRPr="00DA11D0" w:rsidRDefault="00E07958"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0EBA86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A75F50" w14:textId="6206B469" w:rsidR="00E07958" w:rsidRPr="00482F25" w:rsidRDefault="00E07958" w:rsidP="00BA66B0">
            <w:pPr>
              <w:pStyle w:val="TAL"/>
              <w:keepNext w:val="0"/>
              <w:keepLines w:val="0"/>
              <w:widowControl w:val="0"/>
              <w:rPr>
                <w:rFonts w:cs="Arial"/>
                <w:szCs w:val="18"/>
                <w:lang w:eastAsia="zh-CN"/>
              </w:rPr>
            </w:pPr>
            <w:r>
              <w:rPr>
                <w:lang w:eastAsia="ja-JP"/>
              </w:rPr>
              <w:t>INTEGER (</w:t>
            </w:r>
            <w:proofErr w:type="gramStart"/>
            <w:r>
              <w:rPr>
                <w:lang w:eastAsia="ja-JP"/>
              </w:rPr>
              <w:t>0..</w:t>
            </w:r>
            <w:proofErr w:type="gramEnd"/>
            <w:r>
              <w:rPr>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1F00643E" w14:textId="36440DFE" w:rsidR="00E07958" w:rsidRDefault="00E07958" w:rsidP="00BA66B0">
            <w:pPr>
              <w:pStyle w:val="TAL"/>
              <w:keepNext w:val="0"/>
              <w:keepLines w:val="0"/>
              <w:widowControl w:val="0"/>
              <w:rPr>
                <w:rFonts w:cs="Arial"/>
                <w:szCs w:val="18"/>
                <w:lang w:eastAsia="ja-JP"/>
              </w:rPr>
            </w:pPr>
            <w:r>
              <w:rPr>
                <w:lang w:eastAsia="ja-JP"/>
              </w:rPr>
              <w:t>Identifier of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6D1272BE" w14:textId="6BD987B0" w:rsidR="00E07958" w:rsidRPr="00DA11D0" w:rsidRDefault="00E07958" w:rsidP="00BA66B0">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8C327" w14:textId="77777777" w:rsidR="00E07958" w:rsidRPr="00DA11D0" w:rsidRDefault="00E07958" w:rsidP="00BA66B0">
            <w:pPr>
              <w:pStyle w:val="TAC"/>
              <w:keepNext w:val="0"/>
              <w:keepLines w:val="0"/>
              <w:widowControl w:val="0"/>
              <w:rPr>
                <w:rFonts w:cs="Arial"/>
                <w:szCs w:val="18"/>
                <w:lang w:eastAsia="ja-JP"/>
              </w:rPr>
            </w:pPr>
          </w:p>
        </w:tc>
      </w:tr>
      <w:tr w:rsidR="00E07958"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E07958" w:rsidRPr="00EA5FA7" w:rsidRDefault="00E07958" w:rsidP="00BA66B0">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E07958" w:rsidRPr="00EA5FA7" w:rsidRDefault="00E07958"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0EDF691C"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E07958" w:rsidRPr="00EA5FA7" w:rsidRDefault="00E07958"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E07958" w:rsidRPr="00EA5FA7" w:rsidRDefault="00E07958" w:rsidP="00BA66B0">
            <w:pPr>
              <w:pStyle w:val="TAC"/>
              <w:keepNext w:val="0"/>
              <w:keepLines w:val="0"/>
              <w:widowControl w:val="0"/>
              <w:rPr>
                <w:lang w:eastAsia="ja-JP"/>
              </w:rPr>
            </w:pPr>
          </w:p>
        </w:tc>
      </w:tr>
      <w:tr w:rsidR="00E07958"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E07958" w:rsidRPr="00EA5FA7" w:rsidDel="006B4279"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w:t>
            </w:r>
            <w:proofErr w:type="gramStart"/>
            <w:r w:rsidRPr="00EA5FA7">
              <w:rPr>
                <w:rFonts w:cs="Arial"/>
                <w:b/>
                <w:szCs w:val="18"/>
                <w:lang w:eastAsia="ja-JP"/>
              </w:rPr>
              <w:t>To</w:t>
            </w:r>
            <w:proofErr w:type="gramEnd"/>
            <w:r w:rsidRPr="00EA5FA7">
              <w:rPr>
                <w:rFonts w:cs="Arial"/>
                <w:b/>
                <w:szCs w:val="18"/>
                <w:lang w:eastAsia="ja-JP"/>
              </w:rPr>
              <w:t xml:space="preserve">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E07958" w:rsidRPr="00EA5FA7" w:rsidDel="006B4279"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E07958" w:rsidRPr="00EA5FA7" w:rsidDel="006B4279"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E07958" w:rsidRPr="00EA5FA7" w:rsidDel="006B4279" w:rsidRDefault="00E07958" w:rsidP="00BA66B0">
            <w:pPr>
              <w:pStyle w:val="TAC"/>
              <w:keepNext w:val="0"/>
              <w:keepLines w:val="0"/>
              <w:widowControl w:val="0"/>
              <w:rPr>
                <w:lang w:eastAsia="ja-JP"/>
              </w:rPr>
            </w:pPr>
            <w:r w:rsidRPr="00EA5FA7">
              <w:rPr>
                <w:lang w:eastAsia="ja-JP"/>
              </w:rPr>
              <w:t>ignore</w:t>
            </w:r>
          </w:p>
        </w:tc>
      </w:tr>
      <w:tr w:rsidR="00E07958"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Association </w:t>
            </w:r>
            <w:proofErr w:type="gramStart"/>
            <w:r w:rsidRPr="00EA5FA7">
              <w:rPr>
                <w:rFonts w:cs="Arial"/>
                <w:b/>
                <w:szCs w:val="18"/>
                <w:lang w:eastAsia="ja-JP"/>
              </w:rPr>
              <w:t>To</w:t>
            </w:r>
            <w:proofErr w:type="gramEnd"/>
            <w:r w:rsidRPr="00EA5FA7">
              <w:rPr>
                <w:rFonts w:cs="Arial"/>
                <w:b/>
                <w:szCs w:val="18"/>
                <w:lang w:eastAsia="ja-JP"/>
              </w:rPr>
              <w:t xml:space="preserve">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E07958" w:rsidRPr="00EA5FA7" w:rsidRDefault="00E07958" w:rsidP="00BA66B0">
            <w:pPr>
              <w:pStyle w:val="TAL"/>
              <w:keepNext w:val="0"/>
              <w:keepLines w:val="0"/>
              <w:widowControl w:val="0"/>
              <w:rPr>
                <w:i/>
                <w:lang w:eastAsia="ja-JP"/>
              </w:rPr>
            </w:pPr>
            <w:proofErr w:type="gramStart"/>
            <w:r w:rsidRPr="00EA5FA7">
              <w:rPr>
                <w:i/>
                <w:lang w:eastAsia="ja-JP"/>
              </w:rPr>
              <w:t>1..&lt;</w:t>
            </w:r>
            <w:proofErr w:type="gramEnd"/>
            <w:r w:rsidRPr="00EA5FA7">
              <w:rPr>
                <w:i/>
                <w:lang w:eastAsia="ja-JP"/>
              </w:rPr>
              <w: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E07958" w:rsidRPr="00EA5FA7" w:rsidDel="006B4279"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E07958" w:rsidRPr="00EA5FA7" w:rsidDel="006B4279"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9DE9B" w14:textId="77777777" w:rsidR="00E34F26" w:rsidRDefault="00E34F26" w:rsidP="00BA66B0">
            <w:pPr>
              <w:pStyle w:val="TAL"/>
              <w:keepNext w:val="0"/>
              <w:keepLines w:val="0"/>
              <w:widowControl w:val="0"/>
              <w:rPr>
                <w:ins w:id="6717" w:author="Rapporteur" w:date="2024-01-16T16:06:00Z"/>
                <w:lang w:eastAsia="ja-JP"/>
              </w:rPr>
            </w:pPr>
            <w:ins w:id="6718" w:author="Rapporteur" w:date="2024-01-16T16:06:00Z">
              <w:r>
                <w:rPr>
                  <w:lang w:eastAsia="ja-JP"/>
                </w:rPr>
                <w:t>CP Transport Layer Information</w:t>
              </w:r>
            </w:ins>
          </w:p>
          <w:p w14:paraId="238147D0" w14:textId="3C881293" w:rsidR="00E07958" w:rsidRPr="00EA5FA7" w:rsidDel="005B3BDC" w:rsidRDefault="00E07958" w:rsidP="00BA66B0">
            <w:pPr>
              <w:pStyle w:val="TAL"/>
              <w:keepNext w:val="0"/>
              <w:keepLines w:val="0"/>
              <w:widowControl w:val="0"/>
              <w:rPr>
                <w:del w:id="6719" w:author="Rapporteur" w:date="2024-01-16T16:08:00Z"/>
                <w:lang w:eastAsia="ja-JP"/>
              </w:rPr>
            </w:pPr>
            <w:del w:id="6720" w:author="Rapporteur" w:date="2024-01-16T16:08:00Z">
              <w:r w:rsidRPr="00EA5FA7" w:rsidDel="005B3BDC">
                <w:rPr>
                  <w:lang w:eastAsia="ja-JP"/>
                </w:rPr>
                <w:delText>CP Transport Layer Address</w:delText>
              </w:r>
            </w:del>
          </w:p>
          <w:p w14:paraId="31ACB581" w14:textId="77777777" w:rsidR="00E07958" w:rsidRPr="00EA5FA7" w:rsidDel="006B4279"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E07958" w:rsidRPr="00EA5FA7" w:rsidDel="006B4279"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E07958" w:rsidRPr="00EA5FA7" w:rsidRDefault="00E07958" w:rsidP="00BA66B0">
            <w:pPr>
              <w:pStyle w:val="TAC"/>
              <w:keepNext w:val="0"/>
              <w:keepLines w:val="0"/>
              <w:widowControl w:val="0"/>
              <w:rPr>
                <w:lang w:eastAsia="ja-JP"/>
              </w:rPr>
            </w:pPr>
          </w:p>
        </w:tc>
      </w:tr>
      <w:tr w:rsidR="00E07958"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E07958" w:rsidRPr="00EA5FA7" w:rsidDel="006B4279" w:rsidRDefault="00E07958" w:rsidP="00BA66B0">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E07958" w:rsidRPr="00EA5FA7" w:rsidRDefault="00E07958" w:rsidP="00BA66B0">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E07958" w:rsidRPr="00EA5FA7" w:rsidRDefault="00E07958" w:rsidP="00BA66B0">
            <w:pPr>
              <w:pStyle w:val="TAC"/>
              <w:keepNext w:val="0"/>
              <w:keepLines w:val="0"/>
              <w:widowControl w:val="0"/>
              <w:rPr>
                <w:lang w:eastAsia="ja-JP"/>
              </w:rPr>
            </w:pPr>
          </w:p>
        </w:tc>
      </w:tr>
      <w:tr w:rsidR="00E07958"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w:t>
            </w:r>
            <w:proofErr w:type="gramStart"/>
            <w:r w:rsidRPr="00EA5FA7">
              <w:rPr>
                <w:rFonts w:cs="Arial"/>
                <w:b/>
                <w:szCs w:val="18"/>
                <w:lang w:eastAsia="ja-JP"/>
              </w:rPr>
              <w:t>To</w:t>
            </w:r>
            <w:proofErr w:type="gramEnd"/>
            <w:r w:rsidRPr="00EA5FA7">
              <w:rPr>
                <w:rFonts w:cs="Arial"/>
                <w:b/>
                <w:szCs w:val="18"/>
                <w:lang w:eastAsia="ja-JP"/>
              </w:rPr>
              <w:t xml:space="preserve">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Association </w:t>
            </w:r>
            <w:proofErr w:type="gramStart"/>
            <w:r w:rsidRPr="00EA5FA7">
              <w:rPr>
                <w:rFonts w:cs="Arial"/>
                <w:b/>
                <w:szCs w:val="18"/>
                <w:lang w:eastAsia="ja-JP"/>
              </w:rPr>
              <w:t>To</w:t>
            </w:r>
            <w:proofErr w:type="gramEnd"/>
            <w:r w:rsidRPr="00EA5FA7">
              <w:rPr>
                <w:rFonts w:cs="Arial"/>
                <w:b/>
                <w:szCs w:val="18"/>
                <w:lang w:eastAsia="ja-JP"/>
              </w:rPr>
              <w:t xml:space="preserve">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E07958" w:rsidRPr="00EA5FA7" w:rsidRDefault="00E07958" w:rsidP="00BA66B0">
            <w:pPr>
              <w:pStyle w:val="TAL"/>
              <w:keepNext w:val="0"/>
              <w:keepLines w:val="0"/>
              <w:widowControl w:val="0"/>
              <w:rPr>
                <w:i/>
                <w:lang w:eastAsia="ja-JP"/>
              </w:rPr>
            </w:pPr>
            <w:proofErr w:type="gramStart"/>
            <w:r w:rsidRPr="00EA5FA7">
              <w:rPr>
                <w:i/>
                <w:lang w:eastAsia="ja-JP"/>
              </w:rPr>
              <w:t>1..&lt;</w:t>
            </w:r>
            <w:proofErr w:type="gramEnd"/>
            <w:r w:rsidRPr="00EA5FA7">
              <w:rPr>
                <w:i/>
                <w:lang w:eastAsia="ja-JP"/>
              </w:rPr>
              <w: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28045" w14:textId="77777777" w:rsidR="00E34F26" w:rsidRDefault="00E34F26" w:rsidP="00BA66B0">
            <w:pPr>
              <w:pStyle w:val="TAL"/>
              <w:keepNext w:val="0"/>
              <w:keepLines w:val="0"/>
              <w:widowControl w:val="0"/>
              <w:rPr>
                <w:ins w:id="6721" w:author="Rapporteur" w:date="2024-01-16T16:06:00Z"/>
                <w:lang w:eastAsia="ja-JP"/>
              </w:rPr>
            </w:pPr>
            <w:ins w:id="6722" w:author="Rapporteur" w:date="2024-01-16T16:06:00Z">
              <w:r>
                <w:rPr>
                  <w:lang w:eastAsia="ja-JP"/>
                </w:rPr>
                <w:t>CP Transport Layer Information</w:t>
              </w:r>
            </w:ins>
          </w:p>
          <w:p w14:paraId="41939ECD" w14:textId="171EAF84" w:rsidR="00E07958" w:rsidRPr="00EA5FA7" w:rsidDel="005B3BDC" w:rsidRDefault="00E07958" w:rsidP="00BA66B0">
            <w:pPr>
              <w:pStyle w:val="TAL"/>
              <w:keepNext w:val="0"/>
              <w:keepLines w:val="0"/>
              <w:widowControl w:val="0"/>
              <w:rPr>
                <w:del w:id="6723" w:author="Rapporteur" w:date="2024-01-16T16:09:00Z"/>
                <w:lang w:eastAsia="ja-JP"/>
              </w:rPr>
            </w:pPr>
            <w:del w:id="6724" w:author="Rapporteur" w:date="2024-01-16T16:09:00Z">
              <w:r w:rsidRPr="00EA5FA7" w:rsidDel="005B3BDC">
                <w:rPr>
                  <w:lang w:eastAsia="ja-JP"/>
                </w:rPr>
                <w:delText>CP Transport Layer Address</w:delText>
              </w:r>
            </w:del>
          </w:p>
          <w:p w14:paraId="573FE355" w14:textId="77777777" w:rsidR="00E07958" w:rsidRPr="00EA5FA7"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E07958" w:rsidRPr="00EA5FA7"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E07958" w:rsidRPr="00EA5FA7" w:rsidRDefault="00E07958" w:rsidP="00BA66B0">
            <w:pPr>
              <w:pStyle w:val="TAC"/>
              <w:keepNext w:val="0"/>
              <w:keepLines w:val="0"/>
              <w:widowControl w:val="0"/>
              <w:rPr>
                <w:lang w:eastAsia="ja-JP"/>
              </w:rPr>
            </w:pPr>
          </w:p>
        </w:tc>
      </w:tr>
      <w:tr w:rsidR="00E07958"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TNL Association </w:t>
            </w:r>
            <w:r w:rsidRPr="00EA5FA7">
              <w:rPr>
                <w:rFonts w:cs="Arial"/>
                <w:szCs w:val="18"/>
                <w:lang w:eastAsia="ja-JP"/>
              </w:rPr>
              <w:lastRenderedPageBreak/>
              <w:t>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D4EF98" w14:textId="77777777" w:rsidR="00E34F26" w:rsidRDefault="00E34F26" w:rsidP="00BA66B0">
            <w:pPr>
              <w:pStyle w:val="TAL"/>
              <w:keepNext w:val="0"/>
              <w:keepLines w:val="0"/>
              <w:widowControl w:val="0"/>
              <w:rPr>
                <w:ins w:id="6725" w:author="Rapporteur" w:date="2024-01-16T16:06:00Z"/>
                <w:rFonts w:cs="Arial"/>
                <w:szCs w:val="18"/>
                <w:lang w:eastAsia="ja-JP"/>
              </w:rPr>
            </w:pPr>
            <w:ins w:id="6726" w:author="Rapporteur" w:date="2024-01-16T16:06:00Z">
              <w:r>
                <w:rPr>
                  <w:rFonts w:cs="Arial"/>
                  <w:szCs w:val="18"/>
                  <w:lang w:eastAsia="ja-JP"/>
                </w:rPr>
                <w:t xml:space="preserve">CP Transport </w:t>
              </w:r>
              <w:r>
                <w:rPr>
                  <w:rFonts w:cs="Arial"/>
                  <w:szCs w:val="18"/>
                  <w:lang w:eastAsia="ja-JP"/>
                </w:rPr>
                <w:lastRenderedPageBreak/>
                <w:t>Layer Information</w:t>
              </w:r>
            </w:ins>
          </w:p>
          <w:p w14:paraId="24FE1759" w14:textId="0F402669" w:rsidR="00E07958" w:rsidRPr="00EA5FA7" w:rsidDel="005B3BDC" w:rsidRDefault="00E07958" w:rsidP="00BA66B0">
            <w:pPr>
              <w:pStyle w:val="TAL"/>
              <w:keepNext w:val="0"/>
              <w:keepLines w:val="0"/>
              <w:widowControl w:val="0"/>
              <w:rPr>
                <w:del w:id="6727" w:author="Rapporteur" w:date="2024-01-16T16:09:00Z"/>
                <w:rFonts w:cs="Arial"/>
                <w:szCs w:val="18"/>
                <w:lang w:eastAsia="ja-JP"/>
              </w:rPr>
            </w:pPr>
            <w:del w:id="6728" w:author="Rapporteur" w:date="2024-01-16T16:09:00Z">
              <w:r w:rsidRPr="00EA5FA7" w:rsidDel="005B3BDC">
                <w:rPr>
                  <w:rFonts w:cs="Arial"/>
                  <w:szCs w:val="18"/>
                  <w:lang w:eastAsia="ja-JP"/>
                </w:rPr>
                <w:delText>CP Transport Layer Address</w:delText>
              </w:r>
            </w:del>
          </w:p>
          <w:p w14:paraId="42D26EA0"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lastRenderedPageBreak/>
              <w:t xml:space="preserve">Transport Layer </w:t>
            </w:r>
            <w:r w:rsidRPr="00EA5FA7">
              <w:rPr>
                <w:rFonts w:cs="Arial"/>
                <w:szCs w:val="18"/>
                <w:lang w:eastAsia="ja-JP"/>
              </w:rPr>
              <w:lastRenderedPageBreak/>
              <w:t>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E07958" w:rsidRPr="00EA5FA7" w:rsidRDefault="00E07958" w:rsidP="00BA66B0">
            <w:pPr>
              <w:pStyle w:val="TAC"/>
              <w:keepNext w:val="0"/>
              <w:keepLines w:val="0"/>
              <w:widowControl w:val="0"/>
              <w:rPr>
                <w:rFonts w:cs="Arial"/>
                <w:szCs w:val="18"/>
                <w:lang w:eastAsia="zh-CN"/>
              </w:rPr>
            </w:pPr>
            <w:r w:rsidRPr="00EA5FA7">
              <w:rPr>
                <w:rFonts w:cs="Arial"/>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E07958" w:rsidRPr="00EA5FA7" w:rsidRDefault="00E07958" w:rsidP="00BA66B0">
            <w:pPr>
              <w:pStyle w:val="TAC"/>
              <w:keepNext w:val="0"/>
              <w:keepLines w:val="0"/>
              <w:widowControl w:val="0"/>
              <w:rPr>
                <w:rFonts w:cs="Arial"/>
                <w:szCs w:val="18"/>
                <w:lang w:eastAsia="zh-CN"/>
              </w:rPr>
            </w:pPr>
            <w:r w:rsidRPr="00EA5FA7">
              <w:rPr>
                <w:rFonts w:cs="Arial"/>
                <w:szCs w:val="18"/>
                <w:lang w:eastAsia="zh-CN"/>
              </w:rPr>
              <w:t>reject</w:t>
            </w:r>
          </w:p>
        </w:tc>
      </w:tr>
      <w:tr w:rsidR="00E07958"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w:t>
            </w:r>
            <w:proofErr w:type="gramStart"/>
            <w:r w:rsidRPr="00EA5FA7">
              <w:rPr>
                <w:rFonts w:cs="Arial"/>
                <w:b/>
                <w:szCs w:val="18"/>
                <w:lang w:eastAsia="ja-JP"/>
              </w:rPr>
              <w:t>To</w:t>
            </w:r>
            <w:proofErr w:type="gramEnd"/>
            <w:r w:rsidRPr="00EA5FA7">
              <w:rPr>
                <w:rFonts w:cs="Arial"/>
                <w:b/>
                <w:szCs w:val="18"/>
                <w:lang w:eastAsia="ja-JP"/>
              </w:rPr>
              <w:t xml:space="preserve">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Association </w:t>
            </w:r>
            <w:proofErr w:type="gramStart"/>
            <w:r w:rsidRPr="00EA5FA7">
              <w:rPr>
                <w:rFonts w:cs="Arial"/>
                <w:b/>
                <w:szCs w:val="18"/>
                <w:lang w:eastAsia="ja-JP"/>
              </w:rPr>
              <w:t>To</w:t>
            </w:r>
            <w:proofErr w:type="gramEnd"/>
            <w:r w:rsidRPr="00EA5FA7">
              <w:rPr>
                <w:rFonts w:cs="Arial"/>
                <w:b/>
                <w:szCs w:val="18"/>
                <w:lang w:eastAsia="ja-JP"/>
              </w:rPr>
              <w:t xml:space="preserve">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E07958" w:rsidRPr="00EA5FA7" w:rsidRDefault="00E07958" w:rsidP="00BA66B0">
            <w:pPr>
              <w:pStyle w:val="TAL"/>
              <w:keepNext w:val="0"/>
              <w:keepLines w:val="0"/>
              <w:widowControl w:val="0"/>
              <w:rPr>
                <w:i/>
                <w:lang w:eastAsia="ja-JP"/>
              </w:rPr>
            </w:pPr>
            <w:proofErr w:type="gramStart"/>
            <w:r w:rsidRPr="00EA5FA7">
              <w:rPr>
                <w:i/>
                <w:lang w:eastAsia="ja-JP"/>
              </w:rPr>
              <w:t>1..&lt;</w:t>
            </w:r>
            <w:proofErr w:type="gramEnd"/>
            <w:r w:rsidRPr="00EA5FA7">
              <w:rPr>
                <w:i/>
                <w:lang w:eastAsia="ja-JP"/>
              </w:rPr>
              <w: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DC0EEA" w14:textId="77777777" w:rsidR="00E34F26" w:rsidRDefault="00E34F26" w:rsidP="00BA66B0">
            <w:pPr>
              <w:pStyle w:val="TAL"/>
              <w:keepNext w:val="0"/>
              <w:keepLines w:val="0"/>
              <w:widowControl w:val="0"/>
              <w:rPr>
                <w:ins w:id="6729" w:author="Rapporteur" w:date="2024-01-16T16:06:00Z"/>
                <w:lang w:eastAsia="ja-JP"/>
              </w:rPr>
            </w:pPr>
            <w:ins w:id="6730" w:author="Rapporteur" w:date="2024-01-16T16:06:00Z">
              <w:r>
                <w:rPr>
                  <w:lang w:eastAsia="ja-JP"/>
                </w:rPr>
                <w:t>CP Transport Layer Information</w:t>
              </w:r>
            </w:ins>
          </w:p>
          <w:p w14:paraId="675944C4" w14:textId="2B0E3A40" w:rsidR="00E07958" w:rsidRPr="00EA5FA7" w:rsidDel="005B3BDC" w:rsidRDefault="00E07958" w:rsidP="00BA66B0">
            <w:pPr>
              <w:pStyle w:val="TAL"/>
              <w:keepNext w:val="0"/>
              <w:keepLines w:val="0"/>
              <w:widowControl w:val="0"/>
              <w:rPr>
                <w:del w:id="6731" w:author="Rapporteur" w:date="2024-01-16T16:09:00Z"/>
                <w:lang w:eastAsia="ja-JP"/>
              </w:rPr>
            </w:pPr>
            <w:del w:id="6732" w:author="Rapporteur" w:date="2024-01-16T16:09:00Z">
              <w:r w:rsidRPr="00EA5FA7" w:rsidDel="005B3BDC">
                <w:rPr>
                  <w:lang w:eastAsia="ja-JP"/>
                </w:rPr>
                <w:delText>CP Transport Layer Address</w:delText>
              </w:r>
            </w:del>
          </w:p>
          <w:p w14:paraId="66AFFD73" w14:textId="77777777" w:rsidR="00E07958" w:rsidRPr="00EA5FA7"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E07958" w:rsidRPr="00EA5FA7"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E07958" w:rsidRPr="00EA5FA7" w:rsidRDefault="00E07958" w:rsidP="00BA66B0">
            <w:pPr>
              <w:pStyle w:val="TAC"/>
              <w:keepNext w:val="0"/>
              <w:keepLines w:val="0"/>
              <w:widowControl w:val="0"/>
              <w:rPr>
                <w:lang w:eastAsia="ja-JP"/>
              </w:rPr>
            </w:pPr>
          </w:p>
        </w:tc>
      </w:tr>
      <w:tr w:rsidR="00E07958"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E07958" w:rsidRPr="00EA5FA7" w:rsidRDefault="00E07958"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E07958" w:rsidRPr="00EA5FA7" w:rsidRDefault="00E07958" w:rsidP="00BA66B0">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E07958" w:rsidRPr="00EA5FA7" w:rsidRDefault="00E07958" w:rsidP="00BA66B0">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E07958" w:rsidRPr="00EA5FA7" w:rsidRDefault="00E07958" w:rsidP="00BA66B0">
            <w:pPr>
              <w:pStyle w:val="TAC"/>
              <w:keepNext w:val="0"/>
              <w:keepLines w:val="0"/>
              <w:widowControl w:val="0"/>
              <w:rPr>
                <w:lang w:eastAsia="ja-JP"/>
              </w:rPr>
            </w:pPr>
          </w:p>
        </w:tc>
      </w:tr>
      <w:tr w:rsidR="00E07958"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E07958" w:rsidRPr="00EA5FA7" w:rsidRDefault="00E07958" w:rsidP="00BA66B0">
            <w:pPr>
              <w:pStyle w:val="TAL"/>
              <w:keepNext w:val="0"/>
              <w:keepLines w:val="0"/>
              <w:widowControl w:val="0"/>
              <w:rPr>
                <w:lang w:eastAsia="ja-JP"/>
              </w:rPr>
            </w:pPr>
            <w:r w:rsidRPr="00EA5FA7">
              <w:rPr>
                <w:lang w:eastAsia="ja-JP"/>
              </w:rPr>
              <w:t>List of cells to be barred.</w:t>
            </w:r>
          </w:p>
          <w:p w14:paraId="006E977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E07958" w:rsidRPr="00EA5FA7" w:rsidRDefault="00E07958"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E07958" w:rsidRPr="00EA5FA7" w:rsidRDefault="00E07958"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E07958" w:rsidRPr="00EA5FA7" w:rsidRDefault="00E07958" w:rsidP="00BA66B0">
            <w:pPr>
              <w:pStyle w:val="TAC"/>
              <w:keepNext w:val="0"/>
              <w:keepLines w:val="0"/>
              <w:widowControl w:val="0"/>
              <w:rPr>
                <w:lang w:eastAsia="ja-JP"/>
              </w:rPr>
            </w:pPr>
          </w:p>
        </w:tc>
      </w:tr>
      <w:tr w:rsidR="00E07958"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E07958" w:rsidRPr="00EA5FA7" w:rsidRDefault="00E07958" w:rsidP="00BA66B0">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E07958" w:rsidRPr="00EA5FA7" w:rsidRDefault="00E07958" w:rsidP="00BA66B0">
            <w:pPr>
              <w:pStyle w:val="TAC"/>
              <w:keepNext w:val="0"/>
              <w:keepLines w:val="0"/>
              <w:widowControl w:val="0"/>
              <w:rPr>
                <w:lang w:eastAsia="ja-JP"/>
              </w:rPr>
            </w:pPr>
          </w:p>
        </w:tc>
      </w:tr>
      <w:tr w:rsidR="00E07958"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E07958" w:rsidRPr="00FF7A2B" w:rsidRDefault="00E07958" w:rsidP="00BA66B0">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E07958" w:rsidRPr="00EA5FA7" w:rsidRDefault="00E07958" w:rsidP="00BA66B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E07958" w:rsidRPr="00EA5FA7" w:rsidRDefault="00E07958" w:rsidP="00BA66B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E07958" w:rsidRDefault="00E07958" w:rsidP="00BA66B0">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E07958" w:rsidRPr="00EA5FA7" w:rsidRDefault="00E07958" w:rsidP="00BA66B0">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E07958" w:rsidRPr="00EA5FA7" w:rsidRDefault="00E07958" w:rsidP="00BA66B0">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E07958" w:rsidRPr="00EA5FA7" w:rsidRDefault="00E07958" w:rsidP="00BA66B0">
            <w:pPr>
              <w:pStyle w:val="TAC"/>
              <w:keepNext w:val="0"/>
              <w:keepLines w:val="0"/>
              <w:widowControl w:val="0"/>
              <w:rPr>
                <w:lang w:eastAsia="ja-JP"/>
              </w:rPr>
            </w:pPr>
          </w:p>
        </w:tc>
      </w:tr>
      <w:tr w:rsidR="00E07958"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E07958" w:rsidRPr="00EA5FA7" w:rsidRDefault="00E07958" w:rsidP="00BA66B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E07958" w:rsidRPr="00EA5FA7" w:rsidRDefault="00E07958" w:rsidP="00BA66B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Spectrum Sharing </w:t>
            </w:r>
            <w:r w:rsidRPr="00EA5FA7">
              <w:rPr>
                <w:rFonts w:cs="Arial"/>
                <w:szCs w:val="18"/>
                <w:lang w:eastAsia="ja-JP"/>
              </w:rPr>
              <w:lastRenderedPageBreak/>
              <w:t>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E07958" w:rsidRPr="00EA5FA7" w:rsidRDefault="00E07958" w:rsidP="00BA66B0">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E07958" w:rsidRPr="00EA5FA7" w:rsidRDefault="00E07958" w:rsidP="00BA66B0">
            <w:pPr>
              <w:pStyle w:val="TAL"/>
              <w:keepNext w:val="0"/>
              <w:keepLines w:val="0"/>
              <w:widowControl w:val="0"/>
              <w:rPr>
                <w:lang w:eastAsia="ja-JP"/>
              </w:rPr>
            </w:pPr>
            <w:r w:rsidRPr="00EA5FA7">
              <w:rPr>
                <w:lang w:eastAsia="ja-JP"/>
              </w:rPr>
              <w:t>INTEGER (</w:t>
            </w:r>
            <w:proofErr w:type="gramStart"/>
            <w:r w:rsidRPr="00EA5FA7">
              <w:rPr>
                <w:lang w:eastAsia="ja-JP"/>
              </w:rPr>
              <w:t>1..</w:t>
            </w:r>
            <w:proofErr w:type="gramEnd"/>
            <w:r w:rsidRPr="00EA5FA7">
              <w:rPr>
                <w:lang w:eastAsia="ja-JP"/>
              </w:rPr>
              <w:t xml:space="preserve"> </w:t>
            </w:r>
            <w:r w:rsidRPr="00EA5FA7">
              <w:rPr>
                <w:lang w:eastAsia="ja-JP"/>
              </w:rPr>
              <w:lastRenderedPageBreak/>
              <w:t>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E07958" w:rsidRPr="00EA5FA7" w:rsidRDefault="00E07958" w:rsidP="00BA66B0">
            <w:pPr>
              <w:pStyle w:val="TAL"/>
              <w:keepNext w:val="0"/>
              <w:keepLines w:val="0"/>
              <w:widowControl w:val="0"/>
              <w:rPr>
                <w:lang w:eastAsia="ja-JP"/>
              </w:rPr>
            </w:pPr>
            <w:r w:rsidRPr="00EA5FA7">
              <w:rPr>
                <w:lang w:eastAsia="ja-JP"/>
              </w:rPr>
              <w:lastRenderedPageBreak/>
              <w:t>Indicates the E-</w:t>
            </w:r>
            <w:r w:rsidRPr="00EA5FA7">
              <w:rPr>
                <w:lang w:eastAsia="ja-JP"/>
              </w:rPr>
              <w:lastRenderedPageBreak/>
              <w:t>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E07958" w:rsidRPr="00EA5FA7" w:rsidRDefault="00E07958" w:rsidP="00BA66B0">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E07958" w:rsidRPr="00EA5FA7" w:rsidRDefault="00E07958" w:rsidP="00BA66B0">
            <w:pPr>
              <w:pStyle w:val="TAC"/>
              <w:keepNext w:val="0"/>
              <w:keepLines w:val="0"/>
              <w:widowControl w:val="0"/>
              <w:rPr>
                <w:lang w:eastAsia="ja-JP"/>
              </w:rPr>
            </w:pPr>
          </w:p>
        </w:tc>
      </w:tr>
      <w:tr w:rsidR="00E07958"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2BD0234D"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E07958" w:rsidRPr="00EA5FA7" w:rsidRDefault="00E07958" w:rsidP="00BA66B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E07958" w:rsidRPr="00EA5FA7" w:rsidRDefault="00E07958" w:rsidP="00BA66B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E07958" w:rsidRPr="00EA5FA7" w:rsidRDefault="00E07958" w:rsidP="00BA66B0">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E07958" w:rsidRPr="00EA5FA7" w:rsidRDefault="00E07958" w:rsidP="00BA66B0">
            <w:pPr>
              <w:pStyle w:val="TAC"/>
              <w:keepNext w:val="0"/>
              <w:keepLines w:val="0"/>
              <w:widowControl w:val="0"/>
              <w:rPr>
                <w:lang w:eastAsia="ja-JP"/>
              </w:rPr>
            </w:pPr>
          </w:p>
        </w:tc>
      </w:tr>
      <w:tr w:rsidR="00E07958"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AE7096D" w:rsidR="00E07958" w:rsidRPr="00EA5FA7" w:rsidRDefault="00E07958" w:rsidP="00BA66B0">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E07958" w:rsidRPr="00EA5FA7" w:rsidRDefault="00E07958" w:rsidP="00BA66B0">
            <w:pPr>
              <w:pStyle w:val="TAL"/>
              <w:keepNext w:val="0"/>
              <w:keepLines w:val="0"/>
              <w:widowControl w:val="0"/>
              <w:rPr>
                <w:i/>
                <w:lang w:eastAsia="ja-JP"/>
              </w:rPr>
            </w:pPr>
            <w:r w:rsidRPr="00EA5FA7">
              <w:rPr>
                <w:i/>
                <w:lang w:eastAsia="ja-JP"/>
              </w:rPr>
              <w:t>1</w:t>
            </w:r>
            <w:proofErr w:type="gramStart"/>
            <w:r w:rsidRPr="00EA5FA7">
              <w:rPr>
                <w:i/>
                <w:lang w:eastAsia="ja-JP"/>
              </w:rPr>
              <w:t xml:space="preserve"> ..</w:t>
            </w:r>
            <w:proofErr w:type="gramEnd"/>
            <w:r w:rsidRPr="00EA5FA7">
              <w:rPr>
                <w:i/>
                <w:lang w:eastAsia="ja-JP"/>
              </w:rPr>
              <w:t xml:space="preserve">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E07958" w:rsidRPr="00EA5FA7" w:rsidRDefault="00E07958" w:rsidP="00BA66B0">
            <w:pPr>
              <w:pStyle w:val="TAC"/>
              <w:keepNext w:val="0"/>
              <w:keepLines w:val="0"/>
              <w:widowControl w:val="0"/>
              <w:rPr>
                <w:lang w:eastAsia="ja-JP"/>
              </w:rPr>
            </w:pPr>
          </w:p>
        </w:tc>
      </w:tr>
      <w:tr w:rsidR="00E07958"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E07958" w:rsidRPr="00EA5FA7" w:rsidRDefault="00E07958" w:rsidP="00BA66B0">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E07958" w:rsidRPr="00EA5FA7" w:rsidRDefault="00E07958" w:rsidP="00BA66B0">
            <w:pPr>
              <w:pStyle w:val="TAL"/>
              <w:keepNext w:val="0"/>
              <w:keepLines w:val="0"/>
              <w:widowControl w:val="0"/>
              <w:rPr>
                <w:lang w:eastAsia="ja-JP"/>
              </w:rPr>
            </w:pPr>
            <w:r w:rsidRPr="00EA5FA7">
              <w:rPr>
                <w:lang w:eastAsia="ja-JP"/>
              </w:rPr>
              <w:t>BIT STRING (</w:t>
            </w:r>
            <w:proofErr w:type="gramStart"/>
            <w:r w:rsidRPr="00EA5FA7">
              <w:rPr>
                <w:lang w:eastAsia="ja-JP"/>
              </w:rPr>
              <w:t>SIZE(</w:t>
            </w:r>
            <w:proofErr w:type="gramEnd"/>
            <w:r w:rsidRPr="00EA5FA7">
              <w:rPr>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E07958" w:rsidRPr="00EA5FA7" w:rsidRDefault="00E07958" w:rsidP="00BA66B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E07958" w:rsidRPr="00EA5FA7" w:rsidRDefault="00E07958" w:rsidP="00BA66B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E07958" w:rsidRPr="00EA5FA7" w:rsidRDefault="00E07958" w:rsidP="00BA66B0">
            <w:pPr>
              <w:pStyle w:val="TAC"/>
              <w:keepNext w:val="0"/>
              <w:keepLines w:val="0"/>
              <w:widowControl w:val="0"/>
              <w:rPr>
                <w:lang w:eastAsia="ja-JP"/>
              </w:rPr>
            </w:pPr>
          </w:p>
        </w:tc>
      </w:tr>
      <w:tr w:rsidR="00E07958"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C618D3D" w:rsidR="00E07958" w:rsidRPr="00EA5FA7" w:rsidRDefault="00E07958" w:rsidP="00BA66B0">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E07958" w:rsidRPr="00EA5FA7" w:rsidRDefault="00E07958" w:rsidP="00BA66B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E07958" w:rsidRPr="00EA5FA7" w:rsidRDefault="00E07958" w:rsidP="00BA66B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E07958" w:rsidRPr="00EA5FA7" w:rsidRDefault="00E07958" w:rsidP="00BA66B0">
            <w:pPr>
              <w:pStyle w:val="TAC"/>
              <w:keepNext w:val="0"/>
              <w:keepLines w:val="0"/>
              <w:widowControl w:val="0"/>
              <w:rPr>
                <w:lang w:eastAsia="ja-JP"/>
              </w:rPr>
            </w:pPr>
          </w:p>
        </w:tc>
      </w:tr>
      <w:tr w:rsidR="00E07958"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E07958" w:rsidRPr="00887D78" w:rsidRDefault="00E07958" w:rsidP="00BA66B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E07958" w:rsidRPr="00EA5FA7" w:rsidRDefault="00E07958" w:rsidP="00BA66B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E07958" w:rsidRPr="00EA5FA7" w:rsidRDefault="00E07958" w:rsidP="00BA66B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E07958" w:rsidRPr="003F4ACD" w:rsidRDefault="00E07958" w:rsidP="00BA66B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07958"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E07958" w:rsidRPr="00C95859" w:rsidRDefault="00E07958" w:rsidP="00BA66B0">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E07958" w:rsidRPr="00EA5FA7" w:rsidRDefault="00E07958" w:rsidP="00BA66B0">
            <w:pPr>
              <w:pStyle w:val="TAL"/>
              <w:keepNext w:val="0"/>
              <w:keepLines w:val="0"/>
              <w:widowControl w:val="0"/>
              <w:rPr>
                <w:i/>
                <w:lang w:eastAsia="ja-JP"/>
              </w:rPr>
            </w:pPr>
            <w:r w:rsidRPr="00EA5FA7">
              <w:rPr>
                <w:rFonts w:eastAsia="Malgun Gothic" w:hint="eastAsia"/>
                <w:i/>
                <w:szCs w:val="18"/>
              </w:rPr>
              <w:t>1</w:t>
            </w:r>
            <w:proofErr w:type="gramStart"/>
            <w:r w:rsidRPr="00EA5FA7">
              <w:rPr>
                <w:rFonts w:eastAsia="Malgun Gothic"/>
                <w:i/>
                <w:szCs w:val="18"/>
              </w:rPr>
              <w:t xml:space="preserve"> ..</w:t>
            </w:r>
            <w:proofErr w:type="gramEnd"/>
            <w:r w:rsidRPr="00EA5FA7">
              <w:rPr>
                <w:rFonts w:eastAsia="Malgun Gothic"/>
                <w:i/>
                <w:szCs w:val="18"/>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E07958" w:rsidRPr="00EA5FA7" w:rsidRDefault="00E07958" w:rsidP="00BA66B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E07958" w:rsidRPr="00EA5FA7" w:rsidRDefault="00E07958" w:rsidP="00BA66B0">
            <w:pPr>
              <w:pStyle w:val="TAC"/>
              <w:keepNext w:val="0"/>
              <w:keepLines w:val="0"/>
              <w:widowControl w:val="0"/>
              <w:rPr>
                <w:lang w:eastAsia="ja-JP"/>
              </w:rPr>
            </w:pPr>
            <w:r w:rsidRPr="00EA5FA7">
              <w:rPr>
                <w:rFonts w:eastAsia="Malgun Gothic"/>
              </w:rPr>
              <w:t>ignore</w:t>
            </w:r>
          </w:p>
        </w:tc>
      </w:tr>
      <w:tr w:rsidR="00E07958"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E07958" w:rsidRPr="00EA5FA7" w:rsidRDefault="00E07958" w:rsidP="00BA66B0">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E07958" w:rsidRPr="00EA5FA7" w:rsidRDefault="00E07958" w:rsidP="00BA66B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E07958" w:rsidRPr="00EA5FA7" w:rsidRDefault="00E07958" w:rsidP="00BA66B0">
            <w:pPr>
              <w:pStyle w:val="TAC"/>
              <w:keepNext w:val="0"/>
              <w:keepLines w:val="0"/>
              <w:widowControl w:val="0"/>
              <w:rPr>
                <w:lang w:eastAsia="ja-JP"/>
              </w:rPr>
            </w:pPr>
          </w:p>
        </w:tc>
      </w:tr>
      <w:tr w:rsidR="00E07958"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E07958" w:rsidRPr="00EA5FA7" w:rsidRDefault="00E07958" w:rsidP="00BA66B0">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E07958" w:rsidRPr="00EA5FA7" w:rsidRDefault="00E07958" w:rsidP="00BA66B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E07958" w:rsidRPr="00EA5FA7" w:rsidRDefault="00E07958" w:rsidP="00BA66B0">
            <w:pPr>
              <w:pStyle w:val="TAC"/>
              <w:keepNext w:val="0"/>
              <w:keepLines w:val="0"/>
              <w:widowControl w:val="0"/>
              <w:rPr>
                <w:lang w:eastAsia="ja-JP"/>
              </w:rPr>
            </w:pPr>
          </w:p>
        </w:tc>
      </w:tr>
      <w:tr w:rsidR="00E07958"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E07958" w:rsidRPr="00EA5FA7" w:rsidRDefault="00E07958" w:rsidP="00BA66B0">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E07958" w:rsidRPr="00EA5FA7" w:rsidRDefault="00E07958" w:rsidP="00BA66B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E07958" w:rsidRPr="00EA5FA7" w:rsidRDefault="00E07958" w:rsidP="00BA66B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E07958" w:rsidRPr="00EA5FA7" w:rsidRDefault="00E07958" w:rsidP="00BA66B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E07958" w:rsidRPr="00EA5FA7" w:rsidRDefault="00E07958" w:rsidP="00BA66B0">
            <w:pPr>
              <w:pStyle w:val="TAC"/>
              <w:keepNext w:val="0"/>
              <w:keepLines w:val="0"/>
              <w:widowControl w:val="0"/>
              <w:rPr>
                <w:lang w:eastAsia="ja-JP"/>
              </w:rPr>
            </w:pPr>
            <w:r w:rsidRPr="00EA5FA7">
              <w:rPr>
                <w:lang w:eastAsia="zh-CN"/>
              </w:rPr>
              <w:t>ignore</w:t>
            </w:r>
          </w:p>
        </w:tc>
      </w:tr>
      <w:tr w:rsidR="00E07958"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E07958" w:rsidRPr="00EA5FA7" w:rsidRDefault="00E07958" w:rsidP="00BA66B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E07958" w:rsidRPr="00EA5FA7" w:rsidRDefault="00E07958" w:rsidP="00BA66B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E07958" w:rsidRPr="00EA5FA7" w:rsidRDefault="00E07958" w:rsidP="00BA66B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E07958" w:rsidRPr="00EA5FA7" w:rsidRDefault="00E07958" w:rsidP="00BA66B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E07958" w:rsidRPr="00EA5FA7" w:rsidRDefault="00E07958" w:rsidP="00BA66B0">
            <w:pPr>
              <w:pStyle w:val="TAC"/>
              <w:keepNext w:val="0"/>
              <w:keepLines w:val="0"/>
              <w:widowControl w:val="0"/>
              <w:rPr>
                <w:lang w:eastAsia="zh-CN"/>
              </w:rPr>
            </w:pPr>
            <w:r w:rsidRPr="008F4100">
              <w:t>reject</w:t>
            </w:r>
          </w:p>
        </w:tc>
      </w:tr>
      <w:tr w:rsidR="00E07958"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E07958" w:rsidRPr="008F4100" w:rsidRDefault="00E07958" w:rsidP="00BA66B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E07958" w:rsidRPr="008F4100" w:rsidRDefault="00E07958" w:rsidP="00BA66B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E07958" w:rsidRDefault="00E07958" w:rsidP="00BA66B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E07958" w:rsidRPr="00EA5FA7" w:rsidRDefault="00E07958" w:rsidP="00BA66B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E07958" w:rsidRPr="008F4100" w:rsidRDefault="00E07958" w:rsidP="00BA66B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E07958" w:rsidRPr="008F4100" w:rsidRDefault="00E07958" w:rsidP="00BA66B0">
            <w:pPr>
              <w:pStyle w:val="TAC"/>
              <w:keepNext w:val="0"/>
              <w:keepLines w:val="0"/>
              <w:widowControl w:val="0"/>
            </w:pPr>
            <w:r>
              <w:rPr>
                <w:noProof/>
                <w:lang w:eastAsia="ja-JP"/>
              </w:rPr>
              <w:t>ignore</w:t>
            </w:r>
          </w:p>
        </w:tc>
      </w:tr>
      <w:tr w:rsidR="00E07958"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E07958" w:rsidRDefault="00E07958" w:rsidP="00BA66B0">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E07958" w:rsidRDefault="00E07958" w:rsidP="00BA66B0">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E07958" w:rsidRDefault="00E07958" w:rsidP="00BA66B0">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E07958" w:rsidRPr="00001A37" w:rsidRDefault="00E07958" w:rsidP="00BA66B0">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E07958" w:rsidRPr="00416B8E" w:rsidRDefault="00E07958"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42FC8D56" w:rsidR="00E07958" w:rsidRDefault="00E07958" w:rsidP="00BA66B0">
            <w:pPr>
              <w:pStyle w:val="TAC"/>
              <w:keepNext w:val="0"/>
              <w:keepLines w:val="0"/>
              <w:widowControl w:val="0"/>
              <w:rPr>
                <w:noProof/>
                <w:lang w:eastAsia="ja-JP"/>
              </w:rPr>
            </w:pPr>
            <w:del w:id="6733" w:author="Rapporteur" w:date="2024-02-15T13:53:00Z">
              <w:r w:rsidRPr="006A6F20" w:rsidDel="00B5493A">
                <w:rPr>
                  <w:lang w:eastAsia="ja-JP"/>
                </w:rPr>
                <w:delText>Ignore</w:delText>
              </w:r>
            </w:del>
            <w:ins w:id="6734" w:author="Rapporteur" w:date="2024-02-15T13:53:00Z">
              <w:r w:rsidR="00B5493A">
                <w:rPr>
                  <w:lang w:eastAsia="ja-JP"/>
                </w:rPr>
                <w:t>ignore</w:t>
              </w:r>
            </w:ins>
          </w:p>
        </w:tc>
      </w:tr>
      <w:tr w:rsidR="00E07958"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E07958" w:rsidRDefault="00E07958" w:rsidP="00BA66B0">
            <w:pPr>
              <w:pStyle w:val="TAL"/>
              <w:keepNext w:val="0"/>
              <w:keepLines w:val="0"/>
              <w:widowControl w:val="0"/>
              <w:rPr>
                <w:lang w:eastAsia="zh-CN"/>
              </w:rPr>
            </w:pPr>
            <w:bookmarkStart w:id="6735" w:name="OLE_LINK26"/>
            <w:bookmarkStart w:id="6736" w:name="OLE_LINK27"/>
            <w:r w:rsidRPr="006A6F20">
              <w:rPr>
                <w:lang w:eastAsia="zh-CN"/>
              </w:rPr>
              <w:t>Cells for SON List</w:t>
            </w:r>
            <w:bookmarkEnd w:id="6735"/>
            <w:bookmarkEnd w:id="6736"/>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E07958" w:rsidRDefault="00E07958" w:rsidP="00BA66B0">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E07958" w:rsidRDefault="00E07958" w:rsidP="00BA66B0">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E07958" w:rsidRPr="00416B8E" w:rsidRDefault="00E07958"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E07958" w:rsidRDefault="00E07958" w:rsidP="00BA66B0">
            <w:pPr>
              <w:pStyle w:val="TAC"/>
              <w:keepNext w:val="0"/>
              <w:keepLines w:val="0"/>
              <w:widowControl w:val="0"/>
              <w:rPr>
                <w:noProof/>
                <w:lang w:eastAsia="ja-JP"/>
              </w:rPr>
            </w:pPr>
            <w:r w:rsidRPr="006A6F20">
              <w:rPr>
                <w:lang w:eastAsia="ja-JP"/>
              </w:rPr>
              <w:t>ignore</w:t>
            </w:r>
          </w:p>
        </w:tc>
      </w:tr>
      <w:tr w:rsidR="00E07958"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E07958" w:rsidRPr="006A6F20" w:rsidRDefault="00E07958" w:rsidP="00BA66B0">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E07958" w:rsidRPr="006A6F20" w:rsidRDefault="00E07958" w:rsidP="00BA66B0">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E07958" w:rsidRPr="00E762A0" w:rsidRDefault="00E07958" w:rsidP="00BA66B0">
            <w:pPr>
              <w:pStyle w:val="TAL"/>
              <w:keepNext w:val="0"/>
              <w:keepLines w:val="0"/>
              <w:widowControl w:val="0"/>
              <w:rPr>
                <w:rFonts w:cs="Arial"/>
                <w:szCs w:val="18"/>
                <w:lang w:eastAsia="ja-JP"/>
              </w:rPr>
            </w:pPr>
            <w:proofErr w:type="gramStart"/>
            <w:r w:rsidRPr="009A2F02">
              <w:rPr>
                <w:lang w:eastAsia="zh-CN"/>
              </w:rPr>
              <w:t>PrintableString(</w:t>
            </w:r>
            <w:proofErr w:type="gramEnd"/>
            <w:r w:rsidRPr="009A2F02">
              <w:rPr>
                <w:lang w:eastAsia="zh-CN"/>
              </w:rPr>
              <w:t>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E07958" w:rsidRPr="00001A37" w:rsidRDefault="00E07958" w:rsidP="00BA66B0">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E07958" w:rsidRPr="006A6F20" w:rsidRDefault="00E07958" w:rsidP="00BA66B0">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E07958" w:rsidRPr="006A6F20" w:rsidRDefault="00E07958" w:rsidP="00BA66B0">
            <w:pPr>
              <w:pStyle w:val="TAC"/>
              <w:keepNext w:val="0"/>
              <w:keepLines w:val="0"/>
              <w:widowControl w:val="0"/>
              <w:rPr>
                <w:lang w:eastAsia="ja-JP"/>
              </w:rPr>
            </w:pPr>
            <w:r w:rsidRPr="009A2F02">
              <w:rPr>
                <w:lang w:eastAsia="zh-CN"/>
              </w:rPr>
              <w:t>ignore</w:t>
            </w:r>
          </w:p>
        </w:tc>
      </w:tr>
      <w:tr w:rsidR="00E07958"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E07958" w:rsidRPr="006A6F20" w:rsidRDefault="00E07958" w:rsidP="00BA66B0">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E07958" w:rsidRPr="006A6F20" w:rsidRDefault="00E07958" w:rsidP="00BA66B0">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E07958" w:rsidRPr="00E762A0" w:rsidRDefault="00E07958" w:rsidP="00BA66B0">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E07958" w:rsidRPr="006A6F20" w:rsidRDefault="00E07958" w:rsidP="00BA66B0">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E07958" w:rsidRPr="006A6F20" w:rsidRDefault="00E07958" w:rsidP="00BA66B0">
            <w:pPr>
              <w:pStyle w:val="TAC"/>
              <w:keepNext w:val="0"/>
              <w:keepLines w:val="0"/>
              <w:widowControl w:val="0"/>
              <w:rPr>
                <w:lang w:eastAsia="ja-JP"/>
              </w:rPr>
            </w:pPr>
            <w:r w:rsidRPr="009A2F02">
              <w:rPr>
                <w:lang w:eastAsia="zh-CN"/>
              </w:rPr>
              <w:t>ignore</w:t>
            </w:r>
          </w:p>
        </w:tc>
      </w:tr>
      <w:tr w:rsidR="00E07958" w:rsidRPr="00EA5FA7" w14:paraId="1AF6AE8F" w14:textId="77777777" w:rsidTr="00B90779">
        <w:tc>
          <w:tcPr>
            <w:tcW w:w="2160" w:type="dxa"/>
            <w:tcBorders>
              <w:top w:val="single" w:sz="4" w:space="0" w:color="auto"/>
              <w:left w:val="single" w:sz="4" w:space="0" w:color="auto"/>
              <w:bottom w:val="single" w:sz="4" w:space="0" w:color="auto"/>
              <w:right w:val="single" w:sz="4" w:space="0" w:color="auto"/>
            </w:tcBorders>
          </w:tcPr>
          <w:p w14:paraId="12C0996B" w14:textId="73419A91" w:rsidR="00E07958" w:rsidRPr="009A2F02" w:rsidRDefault="00E07958" w:rsidP="00BA66B0">
            <w:pPr>
              <w:pStyle w:val="TAL"/>
              <w:keepNext w:val="0"/>
              <w:keepLines w:val="0"/>
              <w:widowControl w:val="0"/>
              <w:rPr>
                <w:lang w:eastAsia="zh-CN"/>
              </w:rPr>
            </w:pPr>
            <w:bookmarkStart w:id="6737" w:name="_Hlk149744985"/>
            <w:r>
              <w:rPr>
                <w:b/>
                <w:bCs/>
                <w:lang w:eastAsia="zh-CN"/>
              </w:rPr>
              <w:t>Cells Allowed to be Deactivated List</w:t>
            </w:r>
            <w:bookmarkEnd w:id="6737"/>
          </w:p>
        </w:tc>
        <w:tc>
          <w:tcPr>
            <w:tcW w:w="1080" w:type="dxa"/>
            <w:tcBorders>
              <w:top w:val="single" w:sz="4" w:space="0" w:color="auto"/>
              <w:left w:val="single" w:sz="4" w:space="0" w:color="auto"/>
              <w:bottom w:val="single" w:sz="4" w:space="0" w:color="auto"/>
              <w:right w:val="single" w:sz="4" w:space="0" w:color="auto"/>
            </w:tcBorders>
          </w:tcPr>
          <w:p w14:paraId="01CA6BBA" w14:textId="77777777" w:rsidR="00E07958" w:rsidRPr="009A2F02" w:rsidRDefault="00E07958"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3677B" w14:textId="36D3AF6D" w:rsidR="00E07958" w:rsidRPr="00EA5FA7" w:rsidRDefault="00E07958"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F5BA45" w14:textId="77777777" w:rsidR="00E07958" w:rsidRPr="009A2F02" w:rsidRDefault="00E07958"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FF7B8B7"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D76218A" w14:textId="71FDC116" w:rsidR="00E07958" w:rsidRPr="009A2F02" w:rsidRDefault="00E07958"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F19BE6" w14:textId="2EE556B0" w:rsidR="00E07958" w:rsidRPr="009A2F02" w:rsidRDefault="00E07958" w:rsidP="00BA66B0">
            <w:pPr>
              <w:pStyle w:val="TAC"/>
              <w:keepNext w:val="0"/>
              <w:keepLines w:val="0"/>
              <w:widowControl w:val="0"/>
              <w:rPr>
                <w:lang w:eastAsia="zh-CN"/>
              </w:rPr>
            </w:pPr>
            <w:r>
              <w:rPr>
                <w:lang w:eastAsia="zh-CN"/>
              </w:rPr>
              <w:t>ignore</w:t>
            </w:r>
          </w:p>
        </w:tc>
      </w:tr>
      <w:tr w:rsidR="00E07958" w:rsidRPr="00EA5FA7" w14:paraId="684D8A6C" w14:textId="77777777" w:rsidTr="00B90779">
        <w:tc>
          <w:tcPr>
            <w:tcW w:w="2160" w:type="dxa"/>
            <w:tcBorders>
              <w:top w:val="single" w:sz="4" w:space="0" w:color="auto"/>
              <w:left w:val="single" w:sz="4" w:space="0" w:color="auto"/>
              <w:bottom w:val="single" w:sz="4" w:space="0" w:color="auto"/>
              <w:right w:val="single" w:sz="4" w:space="0" w:color="auto"/>
            </w:tcBorders>
          </w:tcPr>
          <w:p w14:paraId="385421A7" w14:textId="0B695B48" w:rsidR="00E07958" w:rsidRPr="009A2F02" w:rsidRDefault="00E07958" w:rsidP="00BA66B0">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0E9BE17B" w14:textId="77777777" w:rsidR="00E07958" w:rsidRPr="009A2F02" w:rsidRDefault="00E07958"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25EF0C" w14:textId="16FBE424" w:rsidR="00E07958" w:rsidRPr="00EA5FA7" w:rsidRDefault="00E07958" w:rsidP="00BA66B0">
            <w:pPr>
              <w:pStyle w:val="TAL"/>
              <w:keepNext w:val="0"/>
              <w:keepLines w:val="0"/>
              <w:widowControl w:val="0"/>
              <w:rPr>
                <w:i/>
                <w:lang w:eastAsia="ja-JP"/>
              </w:rPr>
            </w:pPr>
            <w:r>
              <w:rPr>
                <w:rFonts w:hint="eastAsia"/>
                <w:i/>
                <w:lang w:eastAsia="ja-JP"/>
              </w:rPr>
              <w:t>1</w:t>
            </w:r>
            <w:proofErr w:type="gramStart"/>
            <w:r>
              <w:rPr>
                <w:i/>
                <w:lang w:eastAsia="ja-JP"/>
              </w:rPr>
              <w:t xml:space="preserve"> ..</w:t>
            </w:r>
            <w:proofErr w:type="gramEnd"/>
            <w:r>
              <w:rPr>
                <w:i/>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03505E27" w14:textId="77777777" w:rsidR="00E07958" w:rsidRPr="009A2F02" w:rsidRDefault="00E07958"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D38B9E3"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4400A64" w14:textId="586BF77E" w:rsidR="00E07958" w:rsidRPr="009A2F02" w:rsidRDefault="00E07958" w:rsidP="00BA66B0">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7DB6F66" w14:textId="41028260" w:rsidR="00E07958" w:rsidRPr="009A2F02" w:rsidRDefault="00E07958" w:rsidP="00BA66B0">
            <w:pPr>
              <w:pStyle w:val="TAC"/>
              <w:keepNext w:val="0"/>
              <w:keepLines w:val="0"/>
              <w:widowControl w:val="0"/>
              <w:rPr>
                <w:lang w:eastAsia="zh-CN"/>
              </w:rPr>
            </w:pPr>
            <w:r>
              <w:rPr>
                <w:lang w:eastAsia="zh-CN"/>
              </w:rPr>
              <w:t>ignore</w:t>
            </w:r>
          </w:p>
        </w:tc>
      </w:tr>
      <w:tr w:rsidR="00E07958" w:rsidRPr="00EA5FA7" w14:paraId="4F3F4562" w14:textId="77777777" w:rsidTr="00B90779">
        <w:tc>
          <w:tcPr>
            <w:tcW w:w="2160" w:type="dxa"/>
            <w:tcBorders>
              <w:top w:val="single" w:sz="4" w:space="0" w:color="auto"/>
              <w:left w:val="single" w:sz="4" w:space="0" w:color="auto"/>
              <w:bottom w:val="single" w:sz="4" w:space="0" w:color="auto"/>
              <w:right w:val="single" w:sz="4" w:space="0" w:color="auto"/>
            </w:tcBorders>
          </w:tcPr>
          <w:p w14:paraId="1F5B5B46" w14:textId="06BAC3C8" w:rsidR="00E07958" w:rsidRPr="009A2F02" w:rsidRDefault="00E07958" w:rsidP="00BA66B0">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EC95EB4" w14:textId="63A787FA" w:rsidR="00E07958" w:rsidRPr="009A2F02" w:rsidRDefault="00E07958"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42E3CC"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A0318" w14:textId="2D186481" w:rsidR="00E07958" w:rsidRPr="009A2F02" w:rsidRDefault="00E07958" w:rsidP="00BA66B0">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1C57E78"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09197C4" w14:textId="1BD464CF" w:rsidR="00E07958" w:rsidRPr="009A2F02" w:rsidRDefault="00E07958" w:rsidP="00BA66B0">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7E955" w14:textId="77777777" w:rsidR="00E07958" w:rsidRPr="009A2F02" w:rsidRDefault="00E07958" w:rsidP="00BA66B0">
            <w:pPr>
              <w:pStyle w:val="TAC"/>
              <w:keepNext w:val="0"/>
              <w:keepLines w:val="0"/>
              <w:widowControl w:val="0"/>
              <w:rPr>
                <w:lang w:eastAsia="zh-CN"/>
              </w:rPr>
            </w:pPr>
          </w:p>
        </w:tc>
      </w:tr>
    </w:tbl>
    <w:p w14:paraId="7CADA017"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BA66B0">
            <w:pPr>
              <w:pStyle w:val="TAH"/>
              <w:keepNext w:val="0"/>
              <w:keepLines w:val="0"/>
              <w:widowControl w:val="0"/>
            </w:pPr>
            <w:r w:rsidRPr="00EA5FA7">
              <w:t>Range bound</w:t>
            </w:r>
          </w:p>
        </w:tc>
        <w:tc>
          <w:tcPr>
            <w:tcW w:w="5670" w:type="dxa"/>
          </w:tcPr>
          <w:p w14:paraId="5504437D" w14:textId="77777777" w:rsidR="00F970C9" w:rsidRPr="00EA5FA7" w:rsidRDefault="00F970C9" w:rsidP="00BA66B0">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BA66B0">
            <w:pPr>
              <w:pStyle w:val="TAL"/>
              <w:keepNext w:val="0"/>
              <w:keepLines w:val="0"/>
              <w:widowControl w:val="0"/>
            </w:pPr>
            <w:r w:rsidRPr="00EA5FA7">
              <w:lastRenderedPageBreak/>
              <w:t>maxCellingNBDU</w:t>
            </w:r>
          </w:p>
        </w:tc>
        <w:tc>
          <w:tcPr>
            <w:tcW w:w="5670" w:type="dxa"/>
          </w:tcPr>
          <w:p w14:paraId="47EB305C" w14:textId="77777777" w:rsidR="00F970C9" w:rsidRPr="00EA5FA7" w:rsidRDefault="00F970C9" w:rsidP="00BA66B0">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BA66B0">
            <w:pPr>
              <w:pStyle w:val="TAL"/>
              <w:keepNext w:val="0"/>
              <w:keepLines w:val="0"/>
              <w:widowControl w:val="0"/>
            </w:pPr>
            <w:r w:rsidRPr="00EA5FA7">
              <w:t>maxnoofTNLAssociations</w:t>
            </w:r>
          </w:p>
        </w:tc>
        <w:tc>
          <w:tcPr>
            <w:tcW w:w="5670" w:type="dxa"/>
          </w:tcPr>
          <w:p w14:paraId="6A5A8099" w14:textId="77777777" w:rsidR="00F970C9" w:rsidRPr="00EA5FA7" w:rsidRDefault="00F970C9" w:rsidP="00BA66B0">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BA66B0">
            <w:pPr>
              <w:pStyle w:val="TAL"/>
              <w:keepNext w:val="0"/>
              <w:keepLines w:val="0"/>
              <w:widowControl w:val="0"/>
            </w:pPr>
            <w:r w:rsidRPr="00EA5FA7">
              <w:t>maxCellineNB</w:t>
            </w:r>
          </w:p>
        </w:tc>
        <w:tc>
          <w:tcPr>
            <w:tcW w:w="5670" w:type="dxa"/>
          </w:tcPr>
          <w:p w14:paraId="1C7CA143" w14:textId="77777777" w:rsidR="00F970C9" w:rsidRPr="00EA5FA7" w:rsidRDefault="00F970C9" w:rsidP="00BA66B0">
            <w:pPr>
              <w:pStyle w:val="TAL"/>
              <w:keepNext w:val="0"/>
              <w:keepLines w:val="0"/>
              <w:widowControl w:val="0"/>
            </w:pPr>
            <w:r w:rsidRPr="00EA5FA7">
              <w:t>Maximum no. cells that can be served by an eNB. Value is 256.</w:t>
            </w:r>
          </w:p>
        </w:tc>
      </w:tr>
      <w:tr w:rsidR="000518B8" w:rsidRPr="00EA5FA7" w14:paraId="473D0CA2" w14:textId="77777777" w:rsidTr="00477030">
        <w:tc>
          <w:tcPr>
            <w:tcW w:w="3686" w:type="dxa"/>
          </w:tcPr>
          <w:p w14:paraId="6B26A66B" w14:textId="71AC5A95" w:rsidR="000518B8" w:rsidRPr="00EA5FA7" w:rsidRDefault="000518B8" w:rsidP="00BA66B0">
            <w:pPr>
              <w:pStyle w:val="TAL"/>
              <w:keepNext w:val="0"/>
              <w:keepLines w:val="0"/>
              <w:widowControl w:val="0"/>
            </w:pPr>
            <w:r>
              <w:rPr>
                <w:rFonts w:eastAsia="SimSun"/>
                <w:i/>
                <w:lang w:eastAsia="ja-JP"/>
              </w:rPr>
              <w:t>maxnoofSSBAreas</w:t>
            </w:r>
          </w:p>
        </w:tc>
        <w:tc>
          <w:tcPr>
            <w:tcW w:w="5670" w:type="dxa"/>
          </w:tcPr>
          <w:p w14:paraId="44CB5307" w14:textId="7C1BFAA4" w:rsidR="000518B8" w:rsidRPr="00EA5FA7" w:rsidRDefault="000518B8" w:rsidP="00BA66B0">
            <w:pPr>
              <w:pStyle w:val="TAL"/>
              <w:keepNext w:val="0"/>
              <w:keepLines w:val="0"/>
              <w:widowControl w:val="0"/>
            </w:pPr>
            <w:r>
              <w:rPr>
                <w:rFonts w:eastAsia="SimSun" w:cs="Arial"/>
                <w:lang w:val="en-US" w:eastAsia="ja-JP"/>
              </w:rPr>
              <w:t xml:space="preserve">Maximum no. SSB Areas that can be served by a cell. Value is 64. </w:t>
            </w:r>
          </w:p>
        </w:tc>
      </w:tr>
    </w:tbl>
    <w:p w14:paraId="54116021" w14:textId="77777777" w:rsidR="00F970C9" w:rsidRPr="00EA5FA7" w:rsidRDefault="00F970C9" w:rsidP="00BA66B0">
      <w:pPr>
        <w:widowControl w:val="0"/>
      </w:pPr>
    </w:p>
    <w:p w14:paraId="39A1B1D3" w14:textId="77777777" w:rsidR="00F970C9" w:rsidRPr="00EA5FA7" w:rsidRDefault="00F970C9" w:rsidP="00BA66B0">
      <w:pPr>
        <w:pStyle w:val="Heading4"/>
        <w:keepNext w:val="0"/>
        <w:keepLines w:val="0"/>
        <w:widowControl w:val="0"/>
      </w:pPr>
      <w:bookmarkStart w:id="6738" w:name="_CR9_2_1_11"/>
      <w:bookmarkStart w:id="6739" w:name="_Toc20955863"/>
      <w:bookmarkStart w:id="6740" w:name="_Toc29892975"/>
      <w:bookmarkStart w:id="6741" w:name="_Toc36556912"/>
      <w:bookmarkStart w:id="6742" w:name="_Toc45832339"/>
      <w:bookmarkStart w:id="6743" w:name="_Toc51763592"/>
      <w:bookmarkStart w:id="6744" w:name="_Toc64448758"/>
      <w:bookmarkStart w:id="6745" w:name="_Toc66289417"/>
      <w:bookmarkStart w:id="6746" w:name="_Toc74154530"/>
      <w:bookmarkStart w:id="6747" w:name="_Toc81383274"/>
      <w:bookmarkStart w:id="6748" w:name="_Toc88657907"/>
      <w:bookmarkStart w:id="6749" w:name="_Toc97910819"/>
      <w:bookmarkStart w:id="6750" w:name="_Toc99038539"/>
      <w:bookmarkStart w:id="6751" w:name="_Toc99730802"/>
      <w:bookmarkStart w:id="6752" w:name="_Toc105510931"/>
      <w:bookmarkStart w:id="6753" w:name="_Toc105927463"/>
      <w:bookmarkStart w:id="6754" w:name="_Toc106110003"/>
      <w:bookmarkStart w:id="6755" w:name="_Toc113835440"/>
      <w:bookmarkStart w:id="6756" w:name="_Toc120124287"/>
      <w:bookmarkStart w:id="6757" w:name="_Toc155980618"/>
      <w:bookmarkEnd w:id="6738"/>
      <w:r w:rsidRPr="00EA5FA7">
        <w:t>9.2.1.11</w:t>
      </w:r>
      <w:r w:rsidRPr="00EA5FA7">
        <w:tab/>
        <w:t>GNB-CU CONFIGURATION UPDATE ACKNOWLEDGE</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0B2FAB58" w14:textId="77777777" w:rsidR="00F970C9" w:rsidRPr="00EA5FA7" w:rsidRDefault="00F970C9" w:rsidP="00BA66B0">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044A0C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BA66B0">
            <w:pPr>
              <w:pStyle w:val="TAL"/>
              <w:keepNext w:val="0"/>
              <w:keepLines w:val="0"/>
              <w:widowControl w:val="0"/>
              <w:rPr>
                <w:lang w:eastAsia="ja-JP"/>
              </w:rPr>
            </w:pPr>
          </w:p>
        </w:tc>
        <w:tc>
          <w:tcPr>
            <w:tcW w:w="1512" w:type="dxa"/>
          </w:tcPr>
          <w:p w14:paraId="3075AD56"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BA66B0">
            <w:pPr>
              <w:pStyle w:val="TAL"/>
              <w:keepNext w:val="0"/>
              <w:keepLines w:val="0"/>
              <w:widowControl w:val="0"/>
              <w:rPr>
                <w:lang w:eastAsia="ja-JP"/>
              </w:rPr>
            </w:pPr>
          </w:p>
        </w:tc>
        <w:tc>
          <w:tcPr>
            <w:tcW w:w="1080" w:type="dxa"/>
          </w:tcPr>
          <w:p w14:paraId="4502F2E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BA66B0">
            <w:pPr>
              <w:pStyle w:val="TAL"/>
              <w:keepNext w:val="0"/>
              <w:keepLines w:val="0"/>
              <w:widowControl w:val="0"/>
              <w:rPr>
                <w:lang w:eastAsia="ja-JP"/>
              </w:rPr>
            </w:pPr>
          </w:p>
        </w:tc>
        <w:tc>
          <w:tcPr>
            <w:tcW w:w="1512" w:type="dxa"/>
          </w:tcPr>
          <w:p w14:paraId="68E95E82"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BA66B0">
            <w:pPr>
              <w:pStyle w:val="TAL"/>
              <w:keepNext w:val="0"/>
              <w:keepLines w:val="0"/>
              <w:widowControl w:val="0"/>
              <w:rPr>
                <w:lang w:eastAsia="ja-JP"/>
              </w:rPr>
            </w:pPr>
          </w:p>
        </w:tc>
        <w:tc>
          <w:tcPr>
            <w:tcW w:w="1080" w:type="dxa"/>
          </w:tcPr>
          <w:p w14:paraId="0FE197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32C36020"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A66B0">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A66B0">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8A083F" w:rsidRDefault="00F970C9" w:rsidP="00BA66B0">
            <w:pPr>
              <w:pStyle w:val="TAL"/>
              <w:keepNext w:val="0"/>
              <w:keepLines w:val="0"/>
              <w:widowControl w:val="0"/>
              <w:rPr>
                <w:rFonts w:cs="Arial"/>
                <w:i/>
                <w:szCs w:val="18"/>
                <w:lang w:eastAsia="ja-JP"/>
                <w:rPrChange w:id="6758" w:author="Rapporteur v1" w:date="2024-02-28T10:20:00Z">
                  <w:rPr>
                    <w:rFonts w:cs="Arial"/>
                    <w:szCs w:val="18"/>
                    <w:lang w:eastAsia="ja-JP"/>
                  </w:rPr>
                </w:rPrChange>
              </w:rPr>
            </w:pPr>
            <w:r w:rsidRPr="008A083F">
              <w:rPr>
                <w:rFonts w:cs="Arial"/>
                <w:i/>
                <w:szCs w:val="18"/>
                <w:lang w:eastAsia="ja-JP"/>
                <w:rPrChange w:id="6759" w:author="Rapporteur v1" w:date="2024-02-28T10:20:00Z">
                  <w:rPr>
                    <w:rFonts w:cs="Arial"/>
                    <w:szCs w:val="18"/>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8A083F" w:rsidRDefault="00F970C9" w:rsidP="00BA66B0">
            <w:pPr>
              <w:pStyle w:val="TAL"/>
              <w:keepNext w:val="0"/>
              <w:keepLines w:val="0"/>
              <w:widowControl w:val="0"/>
              <w:rPr>
                <w:rFonts w:cs="Arial"/>
                <w:i/>
                <w:szCs w:val="18"/>
                <w:lang w:eastAsia="ja-JP"/>
                <w:rPrChange w:id="6760" w:author="Rapporteur v1" w:date="2024-02-28T10:20:00Z">
                  <w:rPr>
                    <w:rFonts w:cs="Arial"/>
                    <w:szCs w:val="18"/>
                    <w:lang w:eastAsia="ja-JP"/>
                  </w:rPr>
                </w:rPrChange>
              </w:rPr>
            </w:pPr>
            <w:proofErr w:type="gramStart"/>
            <w:r w:rsidRPr="008A083F">
              <w:rPr>
                <w:rFonts w:cs="Arial"/>
                <w:i/>
                <w:szCs w:val="18"/>
                <w:lang w:eastAsia="ja-JP"/>
                <w:rPrChange w:id="6761" w:author="Rapporteur v1" w:date="2024-02-28T10:20:00Z">
                  <w:rPr>
                    <w:rFonts w:cs="Arial"/>
                    <w:szCs w:val="18"/>
                    <w:lang w:eastAsia="ja-JP"/>
                  </w:rPr>
                </w:rPrChange>
              </w:rPr>
              <w:t>1..&lt;</w:t>
            </w:r>
            <w:proofErr w:type="gramEnd"/>
            <w:r w:rsidRPr="008A083F">
              <w:rPr>
                <w:rFonts w:cs="Arial"/>
                <w:i/>
                <w:szCs w:val="18"/>
                <w:lang w:eastAsia="ja-JP"/>
                <w:rPrChange w:id="6762" w:author="Rapporteur v1" w:date="2024-02-28T10:20:00Z">
                  <w:rPr>
                    <w:rFonts w:cs="Arial"/>
                    <w:szCs w:val="18"/>
                    <w:lang w:eastAsia="ja-JP"/>
                  </w:rPr>
                </w:rPrChange>
              </w:rPr>
              <w: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35DCE" w14:textId="77777777" w:rsidR="00E34F26" w:rsidRDefault="00E34F26" w:rsidP="00BA66B0">
            <w:pPr>
              <w:pStyle w:val="TAL"/>
              <w:keepNext w:val="0"/>
              <w:keepLines w:val="0"/>
              <w:widowControl w:val="0"/>
              <w:rPr>
                <w:ins w:id="6763" w:author="Rapporteur" w:date="2024-01-16T16:06:00Z"/>
                <w:rFonts w:cs="Arial"/>
                <w:szCs w:val="18"/>
                <w:lang w:eastAsia="ja-JP"/>
              </w:rPr>
            </w:pPr>
            <w:ins w:id="6764" w:author="Rapporteur" w:date="2024-01-16T16:06:00Z">
              <w:r>
                <w:rPr>
                  <w:rFonts w:cs="Arial"/>
                  <w:szCs w:val="18"/>
                  <w:lang w:eastAsia="ja-JP"/>
                </w:rPr>
                <w:t>CP Transport Layer Information</w:t>
              </w:r>
            </w:ins>
          </w:p>
          <w:p w14:paraId="70C4B2DB" w14:textId="5BDD7440" w:rsidR="00F970C9" w:rsidRPr="00EA5FA7" w:rsidDel="005B3BDC" w:rsidRDefault="00F970C9" w:rsidP="00BA66B0">
            <w:pPr>
              <w:pStyle w:val="TAL"/>
              <w:keepNext w:val="0"/>
              <w:keepLines w:val="0"/>
              <w:widowControl w:val="0"/>
              <w:rPr>
                <w:del w:id="6765" w:author="Rapporteur" w:date="2024-01-16T16:09:00Z"/>
                <w:rFonts w:cs="Arial"/>
                <w:szCs w:val="18"/>
                <w:lang w:eastAsia="ja-JP"/>
              </w:rPr>
            </w:pPr>
            <w:del w:id="6766" w:author="Rapporteur" w:date="2024-01-16T16:09:00Z">
              <w:r w:rsidRPr="00EA5FA7" w:rsidDel="005B3BDC">
                <w:rPr>
                  <w:rFonts w:cs="Arial"/>
                  <w:szCs w:val="18"/>
                  <w:lang w:eastAsia="ja-JP"/>
                </w:rPr>
                <w:delText>CP Transport Layer Address</w:delText>
              </w:r>
            </w:del>
          </w:p>
          <w:p w14:paraId="450E71C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A66B0">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D33285" w:rsidRDefault="00F970C9" w:rsidP="00BA66B0">
            <w:pPr>
              <w:pStyle w:val="TAL"/>
              <w:keepNext w:val="0"/>
              <w:keepLines w:val="0"/>
              <w:widowControl w:val="0"/>
              <w:rPr>
                <w:rFonts w:cs="Arial"/>
                <w:i/>
                <w:szCs w:val="18"/>
                <w:lang w:eastAsia="ja-JP"/>
                <w:rPrChange w:id="6767" w:author="Rapporteur v1" w:date="2024-02-28T10:21:00Z">
                  <w:rPr>
                    <w:rFonts w:cs="Arial"/>
                    <w:szCs w:val="18"/>
                    <w:lang w:eastAsia="ja-JP"/>
                  </w:rPr>
                </w:rPrChange>
              </w:rPr>
            </w:pPr>
            <w:r w:rsidRPr="00D33285">
              <w:rPr>
                <w:rFonts w:cs="Arial"/>
                <w:i/>
                <w:szCs w:val="18"/>
                <w:lang w:eastAsia="ja-JP"/>
                <w:rPrChange w:id="6768" w:author="Rapporteur v1" w:date="2024-02-28T10:21:00Z">
                  <w:rPr>
                    <w:rFonts w:cs="Arial"/>
                    <w:szCs w:val="18"/>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Association Failed </w:t>
            </w:r>
            <w:proofErr w:type="gramStart"/>
            <w:r w:rsidRPr="00EA5FA7">
              <w:rPr>
                <w:rFonts w:cs="Arial"/>
                <w:b/>
                <w:szCs w:val="18"/>
                <w:lang w:eastAsia="ja-JP"/>
              </w:rPr>
              <w:t>To</w:t>
            </w:r>
            <w:proofErr w:type="gramEnd"/>
            <w:r w:rsidRPr="00EA5FA7">
              <w:rPr>
                <w:rFonts w:cs="Arial"/>
                <w:b/>
                <w:szCs w:val="18"/>
                <w:lang w:eastAsia="ja-JP"/>
              </w:rPr>
              <w:t xml:space="preserve">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D33285" w:rsidRDefault="00F970C9" w:rsidP="00BA66B0">
            <w:pPr>
              <w:pStyle w:val="TAL"/>
              <w:keepNext w:val="0"/>
              <w:keepLines w:val="0"/>
              <w:widowControl w:val="0"/>
              <w:rPr>
                <w:rFonts w:cs="Arial"/>
                <w:i/>
                <w:szCs w:val="18"/>
                <w:lang w:eastAsia="ja-JP"/>
                <w:rPrChange w:id="6769" w:author="Rapporteur v1" w:date="2024-02-28T10:21:00Z">
                  <w:rPr>
                    <w:rFonts w:cs="Arial"/>
                    <w:szCs w:val="18"/>
                    <w:lang w:eastAsia="ja-JP"/>
                  </w:rPr>
                </w:rPrChange>
              </w:rPr>
            </w:pPr>
            <w:proofErr w:type="gramStart"/>
            <w:r w:rsidRPr="00D33285">
              <w:rPr>
                <w:rFonts w:cs="Arial"/>
                <w:i/>
                <w:szCs w:val="18"/>
                <w:lang w:eastAsia="ja-JP"/>
                <w:rPrChange w:id="6770" w:author="Rapporteur v1" w:date="2024-02-28T10:21:00Z">
                  <w:rPr>
                    <w:rFonts w:cs="Arial"/>
                    <w:szCs w:val="18"/>
                    <w:lang w:eastAsia="ja-JP"/>
                  </w:rPr>
                </w:rPrChange>
              </w:rPr>
              <w:t>1..&lt;</w:t>
            </w:r>
            <w:proofErr w:type="gramEnd"/>
            <w:r w:rsidRPr="00D33285">
              <w:rPr>
                <w:rFonts w:cs="Arial"/>
                <w:i/>
                <w:szCs w:val="18"/>
                <w:lang w:eastAsia="ja-JP"/>
                <w:rPrChange w:id="6771" w:author="Rapporteur v1" w:date="2024-02-28T10:21:00Z">
                  <w:rPr>
                    <w:rFonts w:cs="Arial"/>
                    <w:szCs w:val="18"/>
                    <w:lang w:eastAsia="ja-JP"/>
                  </w:rPr>
                </w:rPrChange>
              </w:rPr>
              <w: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AD7E70" w14:textId="77777777" w:rsidR="00E34F26" w:rsidRDefault="00E34F26" w:rsidP="00BA66B0">
            <w:pPr>
              <w:pStyle w:val="TAL"/>
              <w:keepNext w:val="0"/>
              <w:keepLines w:val="0"/>
              <w:widowControl w:val="0"/>
              <w:rPr>
                <w:ins w:id="6772" w:author="Rapporteur" w:date="2024-01-16T16:06:00Z"/>
                <w:rFonts w:cs="Arial"/>
                <w:szCs w:val="18"/>
                <w:lang w:eastAsia="ja-JP"/>
              </w:rPr>
            </w:pPr>
            <w:ins w:id="6773" w:author="Rapporteur" w:date="2024-01-16T16:06:00Z">
              <w:r>
                <w:rPr>
                  <w:rFonts w:cs="Arial"/>
                  <w:szCs w:val="18"/>
                  <w:lang w:eastAsia="ja-JP"/>
                </w:rPr>
                <w:t>CP Transport Layer Information</w:t>
              </w:r>
            </w:ins>
          </w:p>
          <w:p w14:paraId="24959DBB" w14:textId="2C5C90A9" w:rsidR="00F970C9" w:rsidRPr="00EA5FA7" w:rsidDel="005B3BDC" w:rsidRDefault="00F970C9" w:rsidP="00BA66B0">
            <w:pPr>
              <w:pStyle w:val="TAL"/>
              <w:keepNext w:val="0"/>
              <w:keepLines w:val="0"/>
              <w:widowControl w:val="0"/>
              <w:rPr>
                <w:del w:id="6774" w:author="Rapporteur" w:date="2024-01-16T16:09:00Z"/>
                <w:rFonts w:cs="Arial"/>
                <w:szCs w:val="18"/>
                <w:lang w:eastAsia="ja-JP"/>
              </w:rPr>
            </w:pPr>
            <w:del w:id="6775" w:author="Rapporteur" w:date="2024-01-16T16:09:00Z">
              <w:r w:rsidRPr="00EA5FA7" w:rsidDel="005B3BDC">
                <w:rPr>
                  <w:rFonts w:cs="Arial"/>
                  <w:szCs w:val="18"/>
                  <w:lang w:eastAsia="ja-JP"/>
                </w:rPr>
                <w:delText>CP Transport Layer Address</w:delText>
              </w:r>
            </w:del>
          </w:p>
          <w:p w14:paraId="1AD0E72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A66B0">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A66B0">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BA66B0">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roofErr w:type="gramStart"/>
            <w:r w:rsidRPr="00EA5FA7">
              <w:rPr>
                <w:rFonts w:cs="Arial"/>
                <w:i/>
                <w:szCs w:val="18"/>
                <w:lang w:eastAsia="ja-JP"/>
              </w:rPr>
              <w:t xml:space="preserve"> ..</w:t>
            </w:r>
            <w:proofErr w:type="gramEnd"/>
            <w:r w:rsidRPr="00EA5FA7">
              <w:rPr>
                <w:rFonts w:cs="Arial"/>
                <w:i/>
                <w:szCs w:val="18"/>
                <w:lang w:eastAsia="ja-JP"/>
              </w:rPr>
              <w:t xml:space="preserve">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A66B0">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A66B0">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lastRenderedPageBreak/>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A66B0">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A66B0">
            <w:pPr>
              <w:pStyle w:val="TAC"/>
              <w:keepNext w:val="0"/>
              <w:keepLines w:val="0"/>
              <w:widowControl w:val="0"/>
              <w:rPr>
                <w:lang w:eastAsia="zh-CN"/>
              </w:rPr>
            </w:pPr>
            <w:r w:rsidRPr="00EA5FA7">
              <w:rPr>
                <w:lang w:eastAsia="zh-CN"/>
              </w:rPr>
              <w:t>ignore</w:t>
            </w:r>
          </w:p>
        </w:tc>
      </w:tr>
      <w:tr w:rsidR="000518B8" w:rsidRPr="00EA5FA7" w14:paraId="768B9026"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2A01004E" w14:textId="644C6ED7" w:rsidR="000518B8" w:rsidRPr="00EA5FA7" w:rsidRDefault="000518B8" w:rsidP="00BA66B0">
            <w:pPr>
              <w:pStyle w:val="TAL"/>
              <w:keepNext w:val="0"/>
              <w:keepLines w:val="0"/>
              <w:widowControl w:val="0"/>
              <w:rPr>
                <w:rFonts w:cs="Arial"/>
                <w:noProof/>
                <w:szCs w:val="18"/>
                <w:lang w:eastAsia="ja-JP"/>
              </w:rPr>
            </w:pPr>
            <w:bookmarkStart w:id="6776" w:name="_Hlk127485626"/>
            <w:bookmarkStart w:id="6777" w:name="_Hlk133314110"/>
            <w:r>
              <w:rPr>
                <w:rFonts w:cs="Arial"/>
                <w:b/>
                <w:szCs w:val="18"/>
                <w:lang w:eastAsia="ja-JP"/>
              </w:rPr>
              <w:t>Cells with SSBs Activated List</w:t>
            </w:r>
            <w:bookmarkEnd w:id="6776"/>
            <w:r>
              <w:rPr>
                <w:rFonts w:cs="Arial"/>
                <w:b/>
                <w:szCs w:val="18"/>
                <w:lang w:eastAsia="ja-JP"/>
              </w:rPr>
              <w:t xml:space="preserve"> </w:t>
            </w:r>
            <w:bookmarkEnd w:id="6777"/>
          </w:p>
        </w:tc>
        <w:tc>
          <w:tcPr>
            <w:tcW w:w="1080" w:type="dxa"/>
            <w:tcBorders>
              <w:top w:val="single" w:sz="4" w:space="0" w:color="auto"/>
              <w:left w:val="single" w:sz="4" w:space="0" w:color="auto"/>
              <w:bottom w:val="single" w:sz="4" w:space="0" w:color="auto"/>
              <w:right w:val="single" w:sz="4" w:space="0" w:color="auto"/>
            </w:tcBorders>
          </w:tcPr>
          <w:p w14:paraId="03758708" w14:textId="77777777" w:rsidR="000518B8" w:rsidRPr="00EA5FA7" w:rsidRDefault="000518B8"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C9F773" w14:textId="2A1A7F6A" w:rsidR="000518B8" w:rsidRPr="00EA5FA7" w:rsidRDefault="000518B8" w:rsidP="00BA66B0">
            <w:pPr>
              <w:pStyle w:val="TAL"/>
              <w:keepNext w:val="0"/>
              <w:keepLines w:val="0"/>
              <w:widowControl w:val="0"/>
              <w:rPr>
                <w:rFonts w:cs="Arial"/>
                <w:i/>
                <w:szCs w:val="18"/>
                <w:lang w:eastAsia="ja-JP"/>
              </w:rPr>
            </w:pPr>
            <w:r>
              <w:rPr>
                <w:i/>
                <w:lang w:eastAsia="ja-JP"/>
              </w:rPr>
              <w:t>0..</w:t>
            </w:r>
            <w:r w:rsidR="00E07958">
              <w:rPr>
                <w:i/>
                <w:lang w:eastAsia="ja-JP"/>
              </w:rPr>
              <w:t>1</w:t>
            </w:r>
            <w:r>
              <w:rPr>
                <w:i/>
                <w:lang w:eastAsia="ja-JP"/>
              </w:rPr>
              <w:t xml:space="preserve"> </w:t>
            </w:r>
          </w:p>
        </w:tc>
        <w:tc>
          <w:tcPr>
            <w:tcW w:w="1512" w:type="dxa"/>
            <w:tcBorders>
              <w:top w:val="single" w:sz="4" w:space="0" w:color="auto"/>
              <w:left w:val="single" w:sz="4" w:space="0" w:color="auto"/>
              <w:bottom w:val="single" w:sz="4" w:space="0" w:color="auto"/>
              <w:right w:val="single" w:sz="4" w:space="0" w:color="auto"/>
            </w:tcBorders>
          </w:tcPr>
          <w:p w14:paraId="3526E3CD" w14:textId="77777777" w:rsidR="000518B8" w:rsidRPr="00EA5FA7" w:rsidRDefault="000518B8"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7EFBDB" w14:textId="77777777" w:rsidR="000518B8" w:rsidRDefault="000518B8" w:rsidP="00BA66B0">
            <w:pPr>
              <w:pStyle w:val="TAL"/>
              <w:keepNext w:val="0"/>
              <w:keepLines w:val="0"/>
              <w:widowControl w:val="0"/>
              <w:rPr>
                <w:rFonts w:cs="Arial"/>
                <w:szCs w:val="16"/>
                <w:lang w:eastAsia="ja-JP"/>
              </w:rPr>
            </w:pPr>
          </w:p>
          <w:p w14:paraId="2FFDEDF7" w14:textId="77777777" w:rsidR="000518B8" w:rsidRPr="00EA5FA7" w:rsidRDefault="000518B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EE2F0" w14:textId="3B90ECD5" w:rsidR="000518B8" w:rsidRPr="00EA5FA7" w:rsidRDefault="000518B8"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4F298" w14:textId="41DA6CFD" w:rsidR="000518B8" w:rsidRPr="00EA5FA7" w:rsidRDefault="000518B8" w:rsidP="00BA66B0">
            <w:pPr>
              <w:pStyle w:val="TAC"/>
              <w:keepNext w:val="0"/>
              <w:keepLines w:val="0"/>
              <w:widowControl w:val="0"/>
              <w:rPr>
                <w:lang w:eastAsia="zh-CN"/>
              </w:rPr>
            </w:pPr>
            <w:r>
              <w:rPr>
                <w:lang w:eastAsia="ja-JP"/>
              </w:rPr>
              <w:t>ignore</w:t>
            </w:r>
          </w:p>
        </w:tc>
      </w:tr>
      <w:tr w:rsidR="00E07958" w:rsidRPr="00EA5FA7" w14:paraId="312CBA25"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D7CB6E0" w14:textId="7C24174F" w:rsidR="00E07958" w:rsidRDefault="00E07958" w:rsidP="00BA66B0">
            <w:pPr>
              <w:pStyle w:val="TAL"/>
              <w:keepNext w:val="0"/>
              <w:keepLines w:val="0"/>
              <w:widowControl w:val="0"/>
              <w:ind w:leftChars="50" w:left="100"/>
              <w:rPr>
                <w:rFonts w:cs="Arial"/>
                <w:bCs/>
                <w:szCs w:val="18"/>
                <w:lang w:eastAsia="ja-JP"/>
              </w:rPr>
            </w:pPr>
            <w:r>
              <w:rPr>
                <w:rFonts w:cs="Arial"/>
                <w:b/>
                <w:szCs w:val="18"/>
                <w:lang w:eastAsia="ja-JP"/>
              </w:rPr>
              <w:t>&gt;Cells with SSBs Activated List</w:t>
            </w:r>
            <w:ins w:id="6778" w:author="Rapporteur" w:date="2024-02-15T13:58:00Z">
              <w:r w:rsidR="00B5493A">
                <w:rPr>
                  <w:rFonts w:cs="Arial"/>
                  <w:b/>
                  <w:szCs w:val="18"/>
                  <w:lang w:eastAsia="ja-JP"/>
                </w:rPr>
                <w:t>-Item</w:t>
              </w:r>
            </w:ins>
            <w:r>
              <w:rPr>
                <w:rFonts w:cs="Arial"/>
                <w:b/>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480823F" w14:textId="77777777" w:rsidR="00E07958"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1180AE" w14:textId="737BA853" w:rsidR="00E07958" w:rsidRPr="00EA5FA7" w:rsidRDefault="00E07958" w:rsidP="00BA66B0">
            <w:pPr>
              <w:pStyle w:val="TAL"/>
              <w:keepNext w:val="0"/>
              <w:keepLines w:val="0"/>
              <w:widowControl w:val="0"/>
              <w:rPr>
                <w:rFonts w:cs="Arial"/>
                <w:i/>
                <w:szCs w:val="18"/>
                <w:lang w:eastAsia="ja-JP"/>
              </w:rPr>
            </w:pPr>
            <w:del w:id="6779" w:author="Rapporteur" w:date="2024-02-15T13:58:00Z">
              <w:r w:rsidDel="00B5493A">
                <w:rPr>
                  <w:i/>
                  <w:lang w:eastAsia="ja-JP"/>
                </w:rPr>
                <w:delText>0</w:delText>
              </w:r>
            </w:del>
            <w:ins w:id="6780" w:author="Rapporteur" w:date="2024-02-15T13:58:00Z">
              <w:r w:rsidR="00B5493A">
                <w:rPr>
                  <w:i/>
                  <w:lang w:eastAsia="ja-JP"/>
                </w:rPr>
                <w:t>1</w:t>
              </w:r>
            </w:ins>
            <w:r>
              <w:rPr>
                <w:i/>
                <w:lang w:eastAsia="ja-JP"/>
              </w:rPr>
              <w:t>.. &lt;maxCellingNBDU&gt;</w:t>
            </w:r>
          </w:p>
        </w:tc>
        <w:tc>
          <w:tcPr>
            <w:tcW w:w="1512" w:type="dxa"/>
            <w:tcBorders>
              <w:top w:val="single" w:sz="4" w:space="0" w:color="auto"/>
              <w:left w:val="single" w:sz="4" w:space="0" w:color="auto"/>
              <w:bottom w:val="single" w:sz="4" w:space="0" w:color="auto"/>
              <w:right w:val="single" w:sz="4" w:space="0" w:color="auto"/>
            </w:tcBorders>
          </w:tcPr>
          <w:p w14:paraId="77826C39" w14:textId="77777777" w:rsidR="00E07958" w:rsidRDefault="00E07958"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6171CD" w14:textId="77777777" w:rsidR="00E07958" w:rsidRDefault="00E07958" w:rsidP="00BA66B0">
            <w:pPr>
              <w:pStyle w:val="TAL"/>
              <w:keepNext w:val="0"/>
              <w:keepLines w:val="0"/>
              <w:widowControl w:val="0"/>
              <w:rPr>
                <w:rFonts w:cs="Arial"/>
                <w:szCs w:val="16"/>
                <w:lang w:eastAsia="ja-JP"/>
              </w:rPr>
            </w:pPr>
          </w:p>
          <w:p w14:paraId="617EBED1"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B385C" w14:textId="6ABE815E" w:rsidR="00E07958" w:rsidRDefault="00E07958"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5DF27E" w14:textId="24C12A4B" w:rsidR="00E07958" w:rsidRPr="00EA5FA7" w:rsidRDefault="00E07958" w:rsidP="00BA66B0">
            <w:pPr>
              <w:pStyle w:val="TAC"/>
              <w:keepNext w:val="0"/>
              <w:keepLines w:val="0"/>
              <w:widowControl w:val="0"/>
              <w:rPr>
                <w:lang w:eastAsia="zh-CN"/>
              </w:rPr>
            </w:pPr>
          </w:p>
        </w:tc>
      </w:tr>
      <w:tr w:rsidR="00E07958" w:rsidRPr="00EA5FA7" w14:paraId="6C482AE8"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4F0CA9CC" w14:textId="041A9FE3" w:rsidR="00E07958" w:rsidRPr="00EA5FA7" w:rsidRDefault="00E07958" w:rsidP="00BA66B0">
            <w:pPr>
              <w:pStyle w:val="TAL"/>
              <w:keepNext w:val="0"/>
              <w:keepLines w:val="0"/>
              <w:widowControl w:val="0"/>
              <w:ind w:leftChars="50" w:left="100"/>
              <w:rPr>
                <w:rFonts w:cs="Arial"/>
                <w:noProof/>
                <w:szCs w:val="18"/>
                <w:lang w:eastAsia="ja-JP"/>
              </w:rPr>
            </w:pPr>
            <w:r>
              <w:rPr>
                <w:rFonts w:cs="Arial"/>
                <w:bCs/>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3DAE5B4" w14:textId="0E4EAB5E" w:rsidR="00E07958" w:rsidRPr="00EA5FA7" w:rsidRDefault="00E07958" w:rsidP="00BA66B0">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AB0820"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639662" w14:textId="7B10EB05" w:rsidR="00E07958" w:rsidRPr="00EA5FA7" w:rsidRDefault="00E07958" w:rsidP="00BA66B0">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A8CF0A9"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9730B" w14:textId="53150FA8" w:rsidR="00E07958" w:rsidRPr="00EA5FA7" w:rsidRDefault="00E07958"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F12FB" w14:textId="77777777" w:rsidR="00E07958" w:rsidRPr="00EA5FA7" w:rsidRDefault="00E07958" w:rsidP="00BA66B0">
            <w:pPr>
              <w:pStyle w:val="TAC"/>
              <w:keepNext w:val="0"/>
              <w:keepLines w:val="0"/>
              <w:widowControl w:val="0"/>
              <w:rPr>
                <w:lang w:eastAsia="zh-CN"/>
              </w:rPr>
            </w:pPr>
          </w:p>
        </w:tc>
      </w:tr>
      <w:tr w:rsidR="00E07958" w:rsidRPr="00EA5FA7" w14:paraId="6C782871"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F98C6D3" w14:textId="55746D91" w:rsidR="00E07958" w:rsidRPr="00EA5FA7" w:rsidRDefault="00E07958" w:rsidP="00BA66B0">
            <w:pPr>
              <w:pStyle w:val="TAL"/>
              <w:keepNext w:val="0"/>
              <w:keepLines w:val="0"/>
              <w:widowControl w:val="0"/>
              <w:ind w:leftChars="50" w:left="100"/>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4310466C" w14:textId="77777777" w:rsidR="00E07958" w:rsidRPr="00EA5FA7" w:rsidRDefault="00E07958"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6A78CC" w14:textId="18AE8CF5" w:rsidR="00E07958" w:rsidRPr="00EA5FA7" w:rsidRDefault="00E07958" w:rsidP="00BA66B0">
            <w:pPr>
              <w:pStyle w:val="TAL"/>
              <w:keepNext w:val="0"/>
              <w:keepLines w:val="0"/>
              <w:widowControl w:val="0"/>
              <w:rPr>
                <w:rFonts w:cs="Arial"/>
                <w:i/>
                <w:szCs w:val="18"/>
                <w:lang w:eastAsia="ja-JP"/>
              </w:rPr>
            </w:pPr>
            <w:r>
              <w:rPr>
                <w:rFonts w:cs="Arial"/>
                <w:i/>
                <w:szCs w:val="18"/>
                <w:lang w:eastAsia="ja-JP"/>
              </w:rPr>
              <w:t>1</w:t>
            </w:r>
            <w:proofErr w:type="gramStart"/>
            <w:r>
              <w:rPr>
                <w:rFonts w:cs="Arial"/>
                <w:i/>
                <w:szCs w:val="18"/>
                <w:lang w:eastAsia="ja-JP"/>
              </w:rPr>
              <w:t xml:space="preserve"> ..</w:t>
            </w:r>
            <w:proofErr w:type="gramEnd"/>
            <w:r>
              <w:rPr>
                <w:rFonts w:cs="Arial"/>
                <w:i/>
                <w:szCs w:val="18"/>
                <w:lang w:eastAsia="ja-JP"/>
              </w:rPr>
              <w:t xml:space="preserve"> &lt; maxnoofSSBAreas &gt;</w:t>
            </w:r>
          </w:p>
        </w:tc>
        <w:tc>
          <w:tcPr>
            <w:tcW w:w="1512" w:type="dxa"/>
            <w:tcBorders>
              <w:top w:val="single" w:sz="4" w:space="0" w:color="auto"/>
              <w:left w:val="single" w:sz="4" w:space="0" w:color="auto"/>
              <w:bottom w:val="single" w:sz="4" w:space="0" w:color="auto"/>
              <w:right w:val="single" w:sz="4" w:space="0" w:color="auto"/>
            </w:tcBorders>
          </w:tcPr>
          <w:p w14:paraId="29A9029A" w14:textId="77777777" w:rsidR="00E07958" w:rsidRPr="00EA5FA7" w:rsidRDefault="00E07958"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D59547"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CC9BA3" w14:textId="5596DCCC" w:rsidR="00E07958" w:rsidRPr="00EA5FA7" w:rsidRDefault="00E07958" w:rsidP="00BA66B0">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7B83B3" w14:textId="17A16F67" w:rsidR="00E07958" w:rsidRPr="00EA5FA7" w:rsidRDefault="00E07958" w:rsidP="00BA66B0">
            <w:pPr>
              <w:pStyle w:val="TAC"/>
              <w:keepNext w:val="0"/>
              <w:keepLines w:val="0"/>
              <w:widowControl w:val="0"/>
              <w:rPr>
                <w:lang w:eastAsia="zh-CN"/>
              </w:rPr>
            </w:pPr>
          </w:p>
        </w:tc>
      </w:tr>
      <w:tr w:rsidR="00E07958" w:rsidRPr="00EA5FA7" w14:paraId="409E0BA8"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0C46F60C" w14:textId="2C2B15C6" w:rsidR="00E07958" w:rsidRPr="00EA5FA7" w:rsidRDefault="00E07958" w:rsidP="00BA66B0">
            <w:pPr>
              <w:pStyle w:val="TAL"/>
              <w:keepNext w:val="0"/>
              <w:keepLines w:val="0"/>
              <w:widowControl w:val="0"/>
              <w:ind w:leftChars="100" w:left="200"/>
              <w:rPr>
                <w:rFonts w:cs="Arial"/>
                <w:noProof/>
                <w:szCs w:val="18"/>
                <w:lang w:eastAsia="ja-JP"/>
              </w:rPr>
            </w:pPr>
            <w:r>
              <w:rPr>
                <w:rFonts w:cs="Arial" w:hint="eastAsia"/>
                <w:bCs/>
                <w:szCs w:val="18"/>
                <w:lang w:eastAsia="ja-JP"/>
              </w:rPr>
              <w:t>&gt;</w:t>
            </w:r>
            <w:r>
              <w:rPr>
                <w:rFonts w:cs="Arial"/>
                <w:bCs/>
                <w:szCs w:val="18"/>
                <w:lang w:eastAsia="ja-JP"/>
              </w:rPr>
              <w:t>&gt;</w:t>
            </w:r>
            <w:bookmarkStart w:id="6781" w:name="_Hlk127485722"/>
            <w:r>
              <w:rPr>
                <w:rFonts w:cs="Arial"/>
                <w:bCs/>
                <w:szCs w:val="18"/>
                <w:lang w:eastAsia="ja-JP"/>
              </w:rPr>
              <w:t xml:space="preserve">&gt;SSB </w:t>
            </w:r>
            <w:bookmarkEnd w:id="6781"/>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959DAB1" w14:textId="63A7FF52" w:rsidR="00E07958" w:rsidRPr="00EA5FA7" w:rsidRDefault="00E07958"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2771D9"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47587E" w14:textId="595A4AE3" w:rsidR="00E07958" w:rsidRPr="00EA5FA7" w:rsidRDefault="00E07958" w:rsidP="00BA66B0">
            <w:pPr>
              <w:pStyle w:val="TAL"/>
              <w:keepNext w:val="0"/>
              <w:keepLines w:val="0"/>
              <w:widowControl w:val="0"/>
              <w:rPr>
                <w:rFonts w:cs="Arial"/>
                <w:noProof/>
                <w:szCs w:val="18"/>
                <w:lang w:eastAsia="ja-JP"/>
              </w:rPr>
            </w:pPr>
            <w:r>
              <w:rPr>
                <w:rFonts w:cs="Arial"/>
                <w:szCs w:val="18"/>
                <w:lang w:eastAsia="ja-JP"/>
              </w:rPr>
              <w:t>INTEGER (</w:t>
            </w:r>
            <w:proofErr w:type="gramStart"/>
            <w:r>
              <w:rPr>
                <w:rFonts w:cs="Arial"/>
                <w:szCs w:val="18"/>
                <w:lang w:eastAsia="ja-JP"/>
              </w:rPr>
              <w:t>0..</w:t>
            </w:r>
            <w:proofErr w:type="gramEnd"/>
            <w:r>
              <w:rPr>
                <w:rFonts w:cs="Arial"/>
                <w:szCs w:val="18"/>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5F1A9843" w14:textId="77F7D3DB" w:rsidR="00E07958" w:rsidRPr="00EA5FA7" w:rsidRDefault="00E07958" w:rsidP="00BA66B0">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1A502EEA" w14:textId="79878040" w:rsidR="00E07958" w:rsidRPr="00EA5FA7" w:rsidRDefault="00E07958" w:rsidP="00BA66B0">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24820E" w14:textId="77777777" w:rsidR="00E07958" w:rsidRPr="00EA5FA7" w:rsidRDefault="00E07958" w:rsidP="00BA66B0">
            <w:pPr>
              <w:pStyle w:val="TAC"/>
              <w:keepNext w:val="0"/>
              <w:keepLines w:val="0"/>
              <w:widowControl w:val="0"/>
              <w:rPr>
                <w:lang w:eastAsia="zh-CN"/>
              </w:rPr>
            </w:pPr>
          </w:p>
        </w:tc>
      </w:tr>
    </w:tbl>
    <w:p w14:paraId="7A9EDCA1"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BA66B0">
            <w:pPr>
              <w:pStyle w:val="TAH"/>
              <w:keepNext w:val="0"/>
              <w:keepLines w:val="0"/>
              <w:widowControl w:val="0"/>
            </w:pPr>
            <w:r w:rsidRPr="00EA5FA7">
              <w:t>Range bound</w:t>
            </w:r>
          </w:p>
        </w:tc>
        <w:tc>
          <w:tcPr>
            <w:tcW w:w="5670" w:type="dxa"/>
          </w:tcPr>
          <w:p w14:paraId="2EC12615" w14:textId="77777777" w:rsidR="00F970C9" w:rsidRPr="00EA5FA7" w:rsidRDefault="00F970C9" w:rsidP="00BA66B0">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BA66B0">
            <w:pPr>
              <w:pStyle w:val="TAL"/>
              <w:keepNext w:val="0"/>
              <w:keepLines w:val="0"/>
              <w:widowControl w:val="0"/>
            </w:pPr>
            <w:r w:rsidRPr="00EA5FA7">
              <w:t>maxCellingNBDU</w:t>
            </w:r>
          </w:p>
        </w:tc>
        <w:tc>
          <w:tcPr>
            <w:tcW w:w="5670" w:type="dxa"/>
          </w:tcPr>
          <w:p w14:paraId="46340E42" w14:textId="77777777" w:rsidR="00F970C9" w:rsidRPr="00EA5FA7" w:rsidRDefault="00F970C9" w:rsidP="00BA66B0">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BA66B0">
            <w:pPr>
              <w:pStyle w:val="TAL"/>
              <w:keepNext w:val="0"/>
              <w:keepLines w:val="0"/>
              <w:widowControl w:val="0"/>
            </w:pPr>
            <w:r w:rsidRPr="00EA5FA7">
              <w:t>maxnoofTNLAssociations</w:t>
            </w:r>
          </w:p>
        </w:tc>
        <w:tc>
          <w:tcPr>
            <w:tcW w:w="5670" w:type="dxa"/>
          </w:tcPr>
          <w:p w14:paraId="03CC8AC7" w14:textId="77777777" w:rsidR="00F970C9" w:rsidRPr="00EA5FA7" w:rsidRDefault="00F970C9" w:rsidP="00BA66B0">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BA66B0">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BA66B0">
            <w:pPr>
              <w:pStyle w:val="TAL"/>
              <w:keepNext w:val="0"/>
              <w:keepLines w:val="0"/>
              <w:widowControl w:val="0"/>
              <w:rPr>
                <w:lang w:eastAsia="zh-CN"/>
              </w:rPr>
            </w:pPr>
            <w:r w:rsidRPr="00EA5FA7">
              <w:rPr>
                <w:lang w:eastAsia="zh-CN"/>
              </w:rPr>
              <w:t>Maximum no. of UEs that can be served by a gNB-DU. Value is 65536.</w:t>
            </w:r>
          </w:p>
        </w:tc>
      </w:tr>
      <w:tr w:rsidR="000518B8" w:rsidRPr="00EA5FA7" w14:paraId="4E023672" w14:textId="77777777" w:rsidTr="00F47FC3">
        <w:tc>
          <w:tcPr>
            <w:tcW w:w="3686" w:type="dxa"/>
          </w:tcPr>
          <w:p w14:paraId="7BE642DB" w14:textId="69800B24" w:rsidR="000518B8" w:rsidRPr="00EA5FA7" w:rsidRDefault="000518B8" w:rsidP="00BA66B0">
            <w:pPr>
              <w:pStyle w:val="TAL"/>
              <w:keepNext w:val="0"/>
              <w:keepLines w:val="0"/>
              <w:widowControl w:val="0"/>
              <w:rPr>
                <w:lang w:eastAsia="zh-CN"/>
              </w:rPr>
            </w:pPr>
            <w:r>
              <w:rPr>
                <w:rFonts w:eastAsia="SimSun"/>
                <w:iCs/>
                <w:lang w:eastAsia="ja-JP"/>
              </w:rPr>
              <w:t>maxnoofSSBAreas</w:t>
            </w:r>
          </w:p>
        </w:tc>
        <w:tc>
          <w:tcPr>
            <w:tcW w:w="5670" w:type="dxa"/>
          </w:tcPr>
          <w:p w14:paraId="4B9FD6DA" w14:textId="7038469B" w:rsidR="000518B8" w:rsidRPr="00EA5FA7" w:rsidRDefault="000518B8" w:rsidP="00BA66B0">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36FAA2B3" w14:textId="77777777" w:rsidR="00F970C9" w:rsidRPr="00EA5FA7" w:rsidRDefault="00F970C9" w:rsidP="00BA66B0">
      <w:pPr>
        <w:widowControl w:val="0"/>
      </w:pPr>
    </w:p>
    <w:p w14:paraId="48407A94" w14:textId="77777777" w:rsidR="00F970C9" w:rsidRPr="00EA5FA7" w:rsidRDefault="00F970C9" w:rsidP="00BA66B0">
      <w:pPr>
        <w:pStyle w:val="Heading4"/>
        <w:keepNext w:val="0"/>
        <w:keepLines w:val="0"/>
        <w:widowControl w:val="0"/>
      </w:pPr>
      <w:bookmarkStart w:id="6782" w:name="_CR9_2_1_12"/>
      <w:bookmarkStart w:id="6783" w:name="_Toc20955864"/>
      <w:bookmarkStart w:id="6784" w:name="_Toc29892976"/>
      <w:bookmarkStart w:id="6785" w:name="_Toc36556913"/>
      <w:bookmarkStart w:id="6786" w:name="_Toc45832340"/>
      <w:bookmarkStart w:id="6787" w:name="_Toc51763593"/>
      <w:bookmarkStart w:id="6788" w:name="_Toc64448759"/>
      <w:bookmarkStart w:id="6789" w:name="_Toc66289418"/>
      <w:bookmarkStart w:id="6790" w:name="_Toc74154531"/>
      <w:bookmarkStart w:id="6791" w:name="_Toc81383275"/>
      <w:bookmarkStart w:id="6792" w:name="_Toc88657908"/>
      <w:bookmarkStart w:id="6793" w:name="_Toc97910820"/>
      <w:bookmarkStart w:id="6794" w:name="_Toc99038540"/>
      <w:bookmarkStart w:id="6795" w:name="_Toc99730803"/>
      <w:bookmarkStart w:id="6796" w:name="_Toc105510932"/>
      <w:bookmarkStart w:id="6797" w:name="_Toc105927464"/>
      <w:bookmarkStart w:id="6798" w:name="_Toc106110004"/>
      <w:bookmarkStart w:id="6799" w:name="_Toc113835441"/>
      <w:bookmarkStart w:id="6800" w:name="_Toc120124288"/>
      <w:bookmarkStart w:id="6801" w:name="_Toc155980619"/>
      <w:bookmarkEnd w:id="6782"/>
      <w:r w:rsidRPr="00EA5FA7">
        <w:t>9.2.1.12</w:t>
      </w:r>
      <w:r w:rsidRPr="00EA5FA7">
        <w:tab/>
        <w:t>GNB-CU CONFIGURATION UPDATE FAILURE</w:t>
      </w:r>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6CAB5987" w14:textId="77777777" w:rsidR="00F970C9" w:rsidRPr="00EA5FA7" w:rsidRDefault="00F970C9" w:rsidP="00BA66B0">
      <w:pPr>
        <w:widowControl w:val="0"/>
      </w:pPr>
      <w:r w:rsidRPr="00EA5FA7">
        <w:t>This message is sent by the gNB-DU to indicate gNB-CU Configuration Update failure.</w:t>
      </w:r>
    </w:p>
    <w:p w14:paraId="0496811D"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BA66B0">
            <w:pPr>
              <w:pStyle w:val="TAL"/>
              <w:keepNext w:val="0"/>
              <w:keepLines w:val="0"/>
              <w:widowControl w:val="0"/>
              <w:rPr>
                <w:lang w:eastAsia="ja-JP"/>
              </w:rPr>
            </w:pPr>
          </w:p>
        </w:tc>
        <w:tc>
          <w:tcPr>
            <w:tcW w:w="778" w:type="pct"/>
          </w:tcPr>
          <w:p w14:paraId="49DFD172"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BA66B0">
            <w:pPr>
              <w:pStyle w:val="TAL"/>
              <w:keepNext w:val="0"/>
              <w:keepLines w:val="0"/>
              <w:widowControl w:val="0"/>
              <w:rPr>
                <w:lang w:eastAsia="ja-JP"/>
              </w:rPr>
            </w:pPr>
          </w:p>
        </w:tc>
        <w:tc>
          <w:tcPr>
            <w:tcW w:w="555" w:type="pct"/>
          </w:tcPr>
          <w:p w14:paraId="13C8F7A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BA66B0">
            <w:pPr>
              <w:pStyle w:val="TAL"/>
              <w:keepNext w:val="0"/>
              <w:keepLines w:val="0"/>
              <w:widowControl w:val="0"/>
              <w:rPr>
                <w:lang w:eastAsia="ja-JP"/>
              </w:rPr>
            </w:pPr>
          </w:p>
        </w:tc>
        <w:tc>
          <w:tcPr>
            <w:tcW w:w="778" w:type="pct"/>
          </w:tcPr>
          <w:p w14:paraId="0690F754"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BA66B0">
            <w:pPr>
              <w:pStyle w:val="TAL"/>
              <w:keepNext w:val="0"/>
              <w:keepLines w:val="0"/>
              <w:widowControl w:val="0"/>
              <w:rPr>
                <w:lang w:eastAsia="ja-JP"/>
              </w:rPr>
            </w:pPr>
          </w:p>
        </w:tc>
        <w:tc>
          <w:tcPr>
            <w:tcW w:w="555" w:type="pct"/>
          </w:tcPr>
          <w:p w14:paraId="2E28762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BA66B0">
            <w:pPr>
              <w:pStyle w:val="TAL"/>
              <w:keepNext w:val="0"/>
              <w:keepLines w:val="0"/>
              <w:widowControl w:val="0"/>
              <w:rPr>
                <w:lang w:eastAsia="ja-JP"/>
              </w:rPr>
            </w:pPr>
          </w:p>
        </w:tc>
        <w:tc>
          <w:tcPr>
            <w:tcW w:w="778" w:type="pct"/>
          </w:tcPr>
          <w:p w14:paraId="725E699B"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BA66B0">
            <w:pPr>
              <w:pStyle w:val="TAL"/>
              <w:keepNext w:val="0"/>
              <w:keepLines w:val="0"/>
              <w:widowControl w:val="0"/>
              <w:rPr>
                <w:lang w:eastAsia="ja-JP"/>
              </w:rPr>
            </w:pPr>
          </w:p>
        </w:tc>
        <w:tc>
          <w:tcPr>
            <w:tcW w:w="555" w:type="pct"/>
          </w:tcPr>
          <w:p w14:paraId="2AD3811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794E5210"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BA66B0">
            <w:pPr>
              <w:pStyle w:val="TAL"/>
              <w:keepNext w:val="0"/>
              <w:keepLines w:val="0"/>
              <w:widowControl w:val="0"/>
              <w:rPr>
                <w:lang w:eastAsia="ja-JP"/>
              </w:rPr>
            </w:pPr>
          </w:p>
        </w:tc>
        <w:tc>
          <w:tcPr>
            <w:tcW w:w="778" w:type="pct"/>
          </w:tcPr>
          <w:p w14:paraId="7986C78A"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BA66B0">
            <w:pPr>
              <w:pStyle w:val="TAL"/>
              <w:keepNext w:val="0"/>
              <w:keepLines w:val="0"/>
              <w:widowControl w:val="0"/>
              <w:rPr>
                <w:lang w:eastAsia="ja-JP"/>
              </w:rPr>
            </w:pPr>
          </w:p>
        </w:tc>
        <w:tc>
          <w:tcPr>
            <w:tcW w:w="555" w:type="pct"/>
          </w:tcPr>
          <w:p w14:paraId="59FE548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BA66B0">
      <w:pPr>
        <w:widowControl w:val="0"/>
      </w:pPr>
    </w:p>
    <w:p w14:paraId="73C574EF" w14:textId="77777777" w:rsidR="00F970C9" w:rsidRPr="00EA5FA7" w:rsidRDefault="00F970C9" w:rsidP="00BA66B0">
      <w:pPr>
        <w:pStyle w:val="Heading4"/>
        <w:keepNext w:val="0"/>
        <w:keepLines w:val="0"/>
        <w:widowControl w:val="0"/>
      </w:pPr>
      <w:bookmarkStart w:id="6802" w:name="_CR9_2_1_13"/>
      <w:bookmarkStart w:id="6803" w:name="_Toc20955865"/>
      <w:bookmarkStart w:id="6804" w:name="_Toc29892977"/>
      <w:bookmarkStart w:id="6805" w:name="_Toc36556914"/>
      <w:bookmarkStart w:id="6806" w:name="_Toc45832341"/>
      <w:bookmarkStart w:id="6807" w:name="_Toc51763594"/>
      <w:bookmarkStart w:id="6808" w:name="_Toc64448760"/>
      <w:bookmarkStart w:id="6809" w:name="_Toc66289419"/>
      <w:bookmarkStart w:id="6810" w:name="_Toc74154532"/>
      <w:bookmarkStart w:id="6811" w:name="_Toc81383276"/>
      <w:bookmarkStart w:id="6812" w:name="_Toc88657909"/>
      <w:bookmarkStart w:id="6813" w:name="_Toc97910821"/>
      <w:bookmarkStart w:id="6814" w:name="_Toc99038541"/>
      <w:bookmarkStart w:id="6815" w:name="_Toc99730804"/>
      <w:bookmarkStart w:id="6816" w:name="_Toc105510933"/>
      <w:bookmarkStart w:id="6817" w:name="_Toc105927465"/>
      <w:bookmarkStart w:id="6818" w:name="_Toc106110005"/>
      <w:bookmarkStart w:id="6819" w:name="_Toc113835442"/>
      <w:bookmarkStart w:id="6820" w:name="_Toc120124289"/>
      <w:bookmarkStart w:id="6821" w:name="_Toc155980620"/>
      <w:bookmarkEnd w:id="6802"/>
      <w:r w:rsidRPr="00EA5FA7">
        <w:t>9.2.1.13</w:t>
      </w:r>
      <w:r w:rsidRPr="00EA5FA7">
        <w:tab/>
        <w:t>GNB-DU RESOURCE COORDINATION REQUEST</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7923FAF1" w14:textId="77777777" w:rsidR="00F970C9" w:rsidRPr="00EA5FA7" w:rsidRDefault="00F970C9" w:rsidP="00BA66B0">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BA66B0">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BA66B0">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BA66B0">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BA66B0">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BA66B0">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BA66B0">
            <w:pPr>
              <w:pStyle w:val="TAL"/>
              <w:keepNext w:val="0"/>
              <w:keepLines w:val="0"/>
              <w:widowControl w:val="0"/>
            </w:pPr>
            <w:r>
              <w:t xml:space="preserve">In EN-DC case, </w:t>
            </w:r>
            <w:bookmarkStart w:id="6822" w:name="OLE_LINK21"/>
            <w:bookmarkStart w:id="6823" w:name="OLE_LINK22"/>
            <w:r>
              <w:t xml:space="preserve">includes the X2AP </w:t>
            </w:r>
            <w:r>
              <w:rPr>
                <w:rFonts w:cs="Arial"/>
                <w:szCs w:val="18"/>
                <w:lang w:eastAsia="ja-JP"/>
              </w:rPr>
              <w:t xml:space="preserve">E-UTRA – NR CELL RESOURCE COORDINATION </w:t>
            </w:r>
            <w:r>
              <w:rPr>
                <w:rFonts w:cs="Arial"/>
                <w:szCs w:val="18"/>
                <w:lang w:eastAsia="ja-JP"/>
              </w:rPr>
              <w:lastRenderedPageBreak/>
              <w:t>REQUEST</w:t>
            </w:r>
            <w:r>
              <w:t xml:space="preserve"> message as defined in subclause 9.1.4.24 in TS 36.423 [9].</w:t>
            </w:r>
            <w:bookmarkEnd w:id="6822"/>
            <w:bookmarkEnd w:id="6823"/>
          </w:p>
          <w:p w14:paraId="49200E1A" w14:textId="24536835" w:rsidR="00D91CC2" w:rsidRPr="00EA5FA7" w:rsidRDefault="00D91CC2" w:rsidP="00BA66B0">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BA66B0">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BA66B0">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BA66B0">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BA66B0">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BA66B0">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BA66B0">
      <w:pPr>
        <w:widowControl w:val="0"/>
      </w:pPr>
    </w:p>
    <w:p w14:paraId="69C80D96" w14:textId="77777777" w:rsidR="00F970C9" w:rsidRPr="00EA5FA7" w:rsidRDefault="00F970C9" w:rsidP="00BA66B0">
      <w:pPr>
        <w:pStyle w:val="Heading4"/>
        <w:keepNext w:val="0"/>
        <w:keepLines w:val="0"/>
        <w:widowControl w:val="0"/>
      </w:pPr>
      <w:bookmarkStart w:id="6824" w:name="_CR9_2_1_14"/>
      <w:bookmarkStart w:id="6825" w:name="_Toc20955866"/>
      <w:bookmarkStart w:id="6826" w:name="_Toc29892978"/>
      <w:bookmarkStart w:id="6827" w:name="_Toc36556915"/>
      <w:bookmarkStart w:id="6828" w:name="_Toc45832342"/>
      <w:bookmarkStart w:id="6829" w:name="_Toc51763595"/>
      <w:bookmarkStart w:id="6830" w:name="_Toc64448761"/>
      <w:bookmarkStart w:id="6831" w:name="_Toc66289420"/>
      <w:bookmarkStart w:id="6832" w:name="_Toc74154533"/>
      <w:bookmarkStart w:id="6833" w:name="_Toc81383277"/>
      <w:bookmarkStart w:id="6834" w:name="_Toc88657910"/>
      <w:bookmarkStart w:id="6835" w:name="_Toc97910822"/>
      <w:bookmarkStart w:id="6836" w:name="_Toc99038542"/>
      <w:bookmarkStart w:id="6837" w:name="_Toc99730805"/>
      <w:bookmarkStart w:id="6838" w:name="_Toc105510934"/>
      <w:bookmarkStart w:id="6839" w:name="_Toc105927466"/>
      <w:bookmarkStart w:id="6840" w:name="_Toc106110006"/>
      <w:bookmarkStart w:id="6841" w:name="_Toc113835443"/>
      <w:bookmarkStart w:id="6842" w:name="_Toc120124290"/>
      <w:bookmarkStart w:id="6843" w:name="_Toc155980621"/>
      <w:bookmarkEnd w:id="6824"/>
      <w:r w:rsidRPr="00EA5FA7">
        <w:t>9.2.1.14</w:t>
      </w:r>
      <w:r w:rsidRPr="00EA5FA7">
        <w:tab/>
        <w:t>GNB-DU RESOURCE COORDINATION RESPONSE</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3ABE2829" w14:textId="77777777" w:rsidR="00F970C9" w:rsidRPr="00EA5FA7" w:rsidRDefault="00F970C9" w:rsidP="00BA66B0">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BA66B0">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BA66B0">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BA66B0">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BA66B0">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BA66B0">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BA66B0">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BA66B0">
      <w:pPr>
        <w:widowControl w:val="0"/>
      </w:pPr>
    </w:p>
    <w:p w14:paraId="7FF89F9E" w14:textId="77777777" w:rsidR="00F970C9" w:rsidRPr="00EA5FA7" w:rsidRDefault="00F970C9" w:rsidP="00BA66B0">
      <w:pPr>
        <w:pStyle w:val="Heading4"/>
        <w:keepNext w:val="0"/>
        <w:keepLines w:val="0"/>
        <w:widowControl w:val="0"/>
      </w:pPr>
      <w:bookmarkStart w:id="6844" w:name="_CR9_2_1_15"/>
      <w:bookmarkStart w:id="6845" w:name="_Toc20955867"/>
      <w:bookmarkStart w:id="6846" w:name="_Toc29892979"/>
      <w:bookmarkStart w:id="6847" w:name="_Toc36556916"/>
      <w:bookmarkStart w:id="6848" w:name="_Toc45832343"/>
      <w:bookmarkStart w:id="6849" w:name="_Toc51763596"/>
      <w:bookmarkStart w:id="6850" w:name="_Toc64448762"/>
      <w:bookmarkStart w:id="6851" w:name="_Toc66289421"/>
      <w:bookmarkStart w:id="6852" w:name="_Toc74154534"/>
      <w:bookmarkStart w:id="6853" w:name="_Toc81383278"/>
      <w:bookmarkStart w:id="6854" w:name="_Toc88657911"/>
      <w:bookmarkStart w:id="6855" w:name="_Toc97910823"/>
      <w:bookmarkStart w:id="6856" w:name="_Toc99038543"/>
      <w:bookmarkStart w:id="6857" w:name="_Toc99730806"/>
      <w:bookmarkStart w:id="6858" w:name="_Toc105510935"/>
      <w:bookmarkStart w:id="6859" w:name="_Toc105927467"/>
      <w:bookmarkStart w:id="6860" w:name="_Toc106110007"/>
      <w:bookmarkStart w:id="6861" w:name="_Toc113835444"/>
      <w:bookmarkStart w:id="6862" w:name="_Toc120124291"/>
      <w:bookmarkStart w:id="6863" w:name="_Toc155980622"/>
      <w:bookmarkEnd w:id="6844"/>
      <w:r w:rsidRPr="00EA5FA7">
        <w:t>9.2.1.15</w:t>
      </w:r>
      <w:r w:rsidRPr="00EA5FA7">
        <w:tab/>
        <w:t>GNB-DU STATUS INDICATION</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00107C5E" w14:textId="77777777" w:rsidR="00F970C9" w:rsidRPr="00EA5FA7" w:rsidRDefault="00F970C9" w:rsidP="00BA66B0">
      <w:pPr>
        <w:widowControl w:val="0"/>
      </w:pPr>
      <w:r w:rsidRPr="00EA5FA7">
        <w:t>This message is sent by the gNB-DU to indicate to the gNB-CU its status of overload.</w:t>
      </w:r>
    </w:p>
    <w:p w14:paraId="137FE151"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BA66B0">
            <w:pPr>
              <w:pStyle w:val="TAH"/>
              <w:keepNext w:val="0"/>
              <w:keepLines w:val="0"/>
              <w:widowControl w:val="0"/>
            </w:pPr>
            <w:r w:rsidRPr="00EA5FA7">
              <w:t>IE/Group Name</w:t>
            </w:r>
          </w:p>
        </w:tc>
        <w:tc>
          <w:tcPr>
            <w:tcW w:w="555" w:type="pct"/>
          </w:tcPr>
          <w:p w14:paraId="3B32FC19" w14:textId="77777777" w:rsidR="00F970C9" w:rsidRPr="00EA5FA7" w:rsidRDefault="00F970C9" w:rsidP="00BA66B0">
            <w:pPr>
              <w:pStyle w:val="TAH"/>
              <w:keepNext w:val="0"/>
              <w:keepLines w:val="0"/>
              <w:widowControl w:val="0"/>
            </w:pPr>
            <w:r w:rsidRPr="00EA5FA7">
              <w:t>Presence</w:t>
            </w:r>
          </w:p>
        </w:tc>
        <w:tc>
          <w:tcPr>
            <w:tcW w:w="555" w:type="pct"/>
          </w:tcPr>
          <w:p w14:paraId="2DFE27C5" w14:textId="77777777" w:rsidR="00F970C9" w:rsidRPr="00EA5FA7" w:rsidRDefault="00F970C9" w:rsidP="00BA66B0">
            <w:pPr>
              <w:pStyle w:val="TAH"/>
              <w:keepNext w:val="0"/>
              <w:keepLines w:val="0"/>
              <w:widowControl w:val="0"/>
            </w:pPr>
            <w:r w:rsidRPr="00EA5FA7">
              <w:t>Range</w:t>
            </w:r>
          </w:p>
        </w:tc>
        <w:tc>
          <w:tcPr>
            <w:tcW w:w="778" w:type="pct"/>
          </w:tcPr>
          <w:p w14:paraId="0A487E7F" w14:textId="77777777" w:rsidR="00F970C9" w:rsidRPr="00EA5FA7" w:rsidRDefault="00F970C9" w:rsidP="00BA66B0">
            <w:pPr>
              <w:pStyle w:val="TAH"/>
              <w:keepNext w:val="0"/>
              <w:keepLines w:val="0"/>
              <w:widowControl w:val="0"/>
            </w:pPr>
            <w:r w:rsidRPr="00EA5FA7">
              <w:t>IE type and reference</w:t>
            </w:r>
          </w:p>
        </w:tc>
        <w:tc>
          <w:tcPr>
            <w:tcW w:w="889" w:type="pct"/>
          </w:tcPr>
          <w:p w14:paraId="1A297E05" w14:textId="77777777" w:rsidR="00F970C9" w:rsidRPr="00EA5FA7" w:rsidRDefault="00F970C9" w:rsidP="00BA66B0">
            <w:pPr>
              <w:pStyle w:val="TAH"/>
              <w:keepNext w:val="0"/>
              <w:keepLines w:val="0"/>
              <w:widowControl w:val="0"/>
            </w:pPr>
            <w:r w:rsidRPr="00EA5FA7">
              <w:t>Semantics description</w:t>
            </w:r>
          </w:p>
        </w:tc>
        <w:tc>
          <w:tcPr>
            <w:tcW w:w="555" w:type="pct"/>
          </w:tcPr>
          <w:p w14:paraId="44D43BEA" w14:textId="77777777" w:rsidR="00F970C9" w:rsidRPr="00EA5FA7" w:rsidRDefault="00F970C9" w:rsidP="00BA66B0">
            <w:pPr>
              <w:pStyle w:val="TAH"/>
              <w:keepNext w:val="0"/>
              <w:keepLines w:val="0"/>
              <w:widowControl w:val="0"/>
            </w:pPr>
            <w:r w:rsidRPr="00EA5FA7">
              <w:t>Criticality</w:t>
            </w:r>
          </w:p>
        </w:tc>
        <w:tc>
          <w:tcPr>
            <w:tcW w:w="555" w:type="pct"/>
          </w:tcPr>
          <w:p w14:paraId="1D0B5F65" w14:textId="77777777" w:rsidR="00F970C9" w:rsidRPr="00EA5FA7" w:rsidRDefault="00F970C9" w:rsidP="00BA66B0">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BA66B0">
            <w:pPr>
              <w:pStyle w:val="TAL"/>
              <w:keepNext w:val="0"/>
              <w:keepLines w:val="0"/>
              <w:widowControl w:val="0"/>
            </w:pPr>
            <w:r w:rsidRPr="00EA5FA7">
              <w:t>Message Type</w:t>
            </w:r>
          </w:p>
        </w:tc>
        <w:tc>
          <w:tcPr>
            <w:tcW w:w="555" w:type="pct"/>
          </w:tcPr>
          <w:p w14:paraId="7381B3D7" w14:textId="77777777" w:rsidR="00F970C9" w:rsidRPr="00EA5FA7" w:rsidRDefault="00F970C9" w:rsidP="00BA66B0">
            <w:pPr>
              <w:pStyle w:val="TAL"/>
              <w:keepNext w:val="0"/>
              <w:keepLines w:val="0"/>
              <w:widowControl w:val="0"/>
            </w:pPr>
            <w:r w:rsidRPr="00EA5FA7">
              <w:t>M</w:t>
            </w:r>
          </w:p>
        </w:tc>
        <w:tc>
          <w:tcPr>
            <w:tcW w:w="555" w:type="pct"/>
          </w:tcPr>
          <w:p w14:paraId="51DD392A" w14:textId="77777777" w:rsidR="00F970C9" w:rsidRPr="00EA5FA7" w:rsidRDefault="00F970C9" w:rsidP="00BA66B0">
            <w:pPr>
              <w:pStyle w:val="TAL"/>
              <w:keepNext w:val="0"/>
              <w:keepLines w:val="0"/>
              <w:widowControl w:val="0"/>
              <w:rPr>
                <w:i/>
              </w:rPr>
            </w:pPr>
          </w:p>
        </w:tc>
        <w:tc>
          <w:tcPr>
            <w:tcW w:w="778" w:type="pct"/>
          </w:tcPr>
          <w:p w14:paraId="2EE6D60D" w14:textId="77777777" w:rsidR="00F970C9" w:rsidRPr="00EA5FA7" w:rsidRDefault="00F970C9" w:rsidP="00BA66B0">
            <w:pPr>
              <w:pStyle w:val="TAL"/>
              <w:keepNext w:val="0"/>
              <w:keepLines w:val="0"/>
              <w:widowControl w:val="0"/>
            </w:pPr>
            <w:r w:rsidRPr="00EA5FA7">
              <w:t>9.3.1.1</w:t>
            </w:r>
          </w:p>
        </w:tc>
        <w:tc>
          <w:tcPr>
            <w:tcW w:w="889" w:type="pct"/>
          </w:tcPr>
          <w:p w14:paraId="68AE89BC" w14:textId="77777777" w:rsidR="00F970C9" w:rsidRPr="00EA5FA7" w:rsidRDefault="00F970C9" w:rsidP="00BA66B0">
            <w:pPr>
              <w:pStyle w:val="TAL"/>
              <w:keepNext w:val="0"/>
              <w:keepLines w:val="0"/>
              <w:widowControl w:val="0"/>
            </w:pPr>
          </w:p>
        </w:tc>
        <w:tc>
          <w:tcPr>
            <w:tcW w:w="555" w:type="pct"/>
          </w:tcPr>
          <w:p w14:paraId="0AE6E969" w14:textId="77777777" w:rsidR="00F970C9" w:rsidRPr="00EA5FA7" w:rsidRDefault="00F970C9" w:rsidP="00BA66B0">
            <w:pPr>
              <w:pStyle w:val="TAC"/>
              <w:keepNext w:val="0"/>
              <w:keepLines w:val="0"/>
              <w:widowControl w:val="0"/>
            </w:pPr>
            <w:r w:rsidRPr="00EA5FA7">
              <w:t>YES</w:t>
            </w:r>
          </w:p>
        </w:tc>
        <w:tc>
          <w:tcPr>
            <w:tcW w:w="555" w:type="pct"/>
          </w:tcPr>
          <w:p w14:paraId="57951B23" w14:textId="77777777" w:rsidR="00F970C9" w:rsidRPr="00EA5FA7" w:rsidRDefault="00F970C9" w:rsidP="00BA66B0">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BA66B0">
            <w:pPr>
              <w:pStyle w:val="TAL"/>
              <w:keepNext w:val="0"/>
              <w:keepLines w:val="0"/>
              <w:widowControl w:val="0"/>
            </w:pPr>
            <w:r w:rsidRPr="00EA5FA7">
              <w:rPr>
                <w:rFonts w:cs="Arial"/>
                <w:szCs w:val="18"/>
                <w:lang w:eastAsia="ja-JP"/>
              </w:rPr>
              <w:lastRenderedPageBreak/>
              <w:t>Transaction ID</w:t>
            </w:r>
          </w:p>
        </w:tc>
        <w:tc>
          <w:tcPr>
            <w:tcW w:w="555" w:type="pct"/>
          </w:tcPr>
          <w:p w14:paraId="162F1C59" w14:textId="77777777" w:rsidR="00F970C9" w:rsidRPr="00EA5FA7" w:rsidRDefault="00F970C9" w:rsidP="00BA66B0">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BA66B0">
            <w:pPr>
              <w:pStyle w:val="TAL"/>
              <w:keepNext w:val="0"/>
              <w:keepLines w:val="0"/>
              <w:widowControl w:val="0"/>
              <w:rPr>
                <w:i/>
              </w:rPr>
            </w:pPr>
          </w:p>
        </w:tc>
        <w:tc>
          <w:tcPr>
            <w:tcW w:w="778" w:type="pct"/>
          </w:tcPr>
          <w:p w14:paraId="6B578D10" w14:textId="77777777" w:rsidR="00F970C9" w:rsidRPr="00EA5FA7" w:rsidRDefault="00F970C9" w:rsidP="00BA66B0">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BA66B0">
            <w:pPr>
              <w:pStyle w:val="TAL"/>
              <w:keepNext w:val="0"/>
              <w:keepLines w:val="0"/>
              <w:widowControl w:val="0"/>
            </w:pPr>
          </w:p>
        </w:tc>
        <w:tc>
          <w:tcPr>
            <w:tcW w:w="555" w:type="pct"/>
          </w:tcPr>
          <w:p w14:paraId="535BB3C2" w14:textId="77777777" w:rsidR="00F970C9" w:rsidRPr="00EA5FA7" w:rsidRDefault="00F970C9" w:rsidP="00BA66B0">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BA66B0">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BA66B0">
            <w:pPr>
              <w:pStyle w:val="TAL"/>
              <w:keepNext w:val="0"/>
              <w:keepLines w:val="0"/>
              <w:widowControl w:val="0"/>
            </w:pPr>
            <w:r w:rsidRPr="00EA5FA7">
              <w:t>gNB-DU Overload Information</w:t>
            </w:r>
          </w:p>
        </w:tc>
        <w:tc>
          <w:tcPr>
            <w:tcW w:w="555" w:type="pct"/>
          </w:tcPr>
          <w:p w14:paraId="271F1B93" w14:textId="77777777" w:rsidR="00F970C9" w:rsidRPr="00EA5FA7" w:rsidRDefault="00F970C9" w:rsidP="00BA66B0">
            <w:pPr>
              <w:pStyle w:val="TAL"/>
              <w:keepNext w:val="0"/>
              <w:keepLines w:val="0"/>
              <w:widowControl w:val="0"/>
            </w:pPr>
            <w:r w:rsidRPr="00EA5FA7">
              <w:t>M</w:t>
            </w:r>
          </w:p>
        </w:tc>
        <w:tc>
          <w:tcPr>
            <w:tcW w:w="555" w:type="pct"/>
          </w:tcPr>
          <w:p w14:paraId="6F718B26" w14:textId="77777777" w:rsidR="00F970C9" w:rsidRPr="00EA5FA7" w:rsidRDefault="00F970C9" w:rsidP="00BA66B0">
            <w:pPr>
              <w:pStyle w:val="TAL"/>
              <w:keepNext w:val="0"/>
              <w:keepLines w:val="0"/>
              <w:widowControl w:val="0"/>
              <w:rPr>
                <w:i/>
              </w:rPr>
            </w:pPr>
          </w:p>
        </w:tc>
        <w:tc>
          <w:tcPr>
            <w:tcW w:w="778" w:type="pct"/>
          </w:tcPr>
          <w:p w14:paraId="71F42C35" w14:textId="77777777" w:rsidR="00F970C9" w:rsidRPr="00EA5FA7" w:rsidRDefault="00F970C9" w:rsidP="00BA66B0">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BA66B0">
            <w:pPr>
              <w:pStyle w:val="TAL"/>
              <w:keepNext w:val="0"/>
              <w:keepLines w:val="0"/>
              <w:widowControl w:val="0"/>
            </w:pPr>
          </w:p>
        </w:tc>
        <w:tc>
          <w:tcPr>
            <w:tcW w:w="555" w:type="pct"/>
          </w:tcPr>
          <w:p w14:paraId="1FA3E864" w14:textId="77777777" w:rsidR="00F970C9" w:rsidRPr="00EA5FA7" w:rsidRDefault="00F970C9" w:rsidP="00BA66B0">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BA66B0">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BA66B0">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BA66B0">
            <w:pPr>
              <w:pStyle w:val="TAL"/>
              <w:keepNext w:val="0"/>
              <w:keepLines w:val="0"/>
              <w:widowControl w:val="0"/>
            </w:pPr>
            <w:r>
              <w:rPr>
                <w:lang w:eastAsia="zh-CN"/>
              </w:rPr>
              <w:t>O</w:t>
            </w:r>
          </w:p>
        </w:tc>
        <w:tc>
          <w:tcPr>
            <w:tcW w:w="555" w:type="pct"/>
          </w:tcPr>
          <w:p w14:paraId="4EEE1985" w14:textId="77777777" w:rsidR="00956FAC" w:rsidRPr="00EA5FA7" w:rsidRDefault="00956FAC" w:rsidP="00BA66B0">
            <w:pPr>
              <w:pStyle w:val="TAL"/>
              <w:keepNext w:val="0"/>
              <w:keepLines w:val="0"/>
              <w:widowControl w:val="0"/>
              <w:rPr>
                <w:i/>
              </w:rPr>
            </w:pPr>
          </w:p>
        </w:tc>
        <w:tc>
          <w:tcPr>
            <w:tcW w:w="778" w:type="pct"/>
          </w:tcPr>
          <w:p w14:paraId="1F55E912" w14:textId="77777777" w:rsidR="00956FAC" w:rsidRPr="00EA5FA7" w:rsidRDefault="00956FAC" w:rsidP="00BA66B0">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BA66B0">
            <w:pPr>
              <w:pStyle w:val="TAL"/>
              <w:keepNext w:val="0"/>
              <w:keepLines w:val="0"/>
              <w:widowControl w:val="0"/>
            </w:pPr>
          </w:p>
        </w:tc>
        <w:tc>
          <w:tcPr>
            <w:tcW w:w="555" w:type="pct"/>
          </w:tcPr>
          <w:p w14:paraId="1B197DE6" w14:textId="77777777" w:rsidR="00956FAC" w:rsidRPr="00EA5FA7" w:rsidRDefault="00956FAC" w:rsidP="00BA66B0">
            <w:pPr>
              <w:pStyle w:val="TAC"/>
              <w:keepNext w:val="0"/>
              <w:keepLines w:val="0"/>
              <w:widowControl w:val="0"/>
            </w:pPr>
            <w:r>
              <w:t>YES</w:t>
            </w:r>
          </w:p>
        </w:tc>
        <w:tc>
          <w:tcPr>
            <w:tcW w:w="555" w:type="pct"/>
          </w:tcPr>
          <w:p w14:paraId="3BFF9D9F" w14:textId="77777777" w:rsidR="00956FAC" w:rsidRPr="00EA5FA7" w:rsidRDefault="00956FAC" w:rsidP="00BA66B0">
            <w:pPr>
              <w:pStyle w:val="TAC"/>
              <w:keepNext w:val="0"/>
              <w:keepLines w:val="0"/>
              <w:widowControl w:val="0"/>
            </w:pPr>
            <w:r>
              <w:t>ignore</w:t>
            </w:r>
          </w:p>
        </w:tc>
      </w:tr>
    </w:tbl>
    <w:p w14:paraId="5EF6A129" w14:textId="77777777" w:rsidR="00F970C9" w:rsidRPr="00EA5FA7" w:rsidRDefault="00F970C9" w:rsidP="00BA66B0">
      <w:pPr>
        <w:widowControl w:val="0"/>
      </w:pPr>
    </w:p>
    <w:p w14:paraId="369179B6" w14:textId="77777777" w:rsidR="00F970C9" w:rsidRPr="00EA5FA7" w:rsidRDefault="00F970C9" w:rsidP="00BA66B0">
      <w:pPr>
        <w:pStyle w:val="Heading4"/>
        <w:keepNext w:val="0"/>
        <w:keepLines w:val="0"/>
        <w:widowControl w:val="0"/>
      </w:pPr>
      <w:bookmarkStart w:id="6864" w:name="_CR9_2_1_16"/>
      <w:bookmarkStart w:id="6865" w:name="_Toc20955868"/>
      <w:bookmarkStart w:id="6866" w:name="_Toc29892980"/>
      <w:bookmarkStart w:id="6867" w:name="_Toc36556917"/>
      <w:bookmarkStart w:id="6868" w:name="_Toc45832344"/>
      <w:bookmarkStart w:id="6869" w:name="_Toc51763597"/>
      <w:bookmarkStart w:id="6870" w:name="_Toc64448763"/>
      <w:bookmarkStart w:id="6871" w:name="_Toc66289422"/>
      <w:bookmarkStart w:id="6872" w:name="_Toc74154535"/>
      <w:bookmarkStart w:id="6873" w:name="_Toc81383279"/>
      <w:bookmarkStart w:id="6874" w:name="_Toc88657912"/>
      <w:bookmarkStart w:id="6875" w:name="_Toc97910824"/>
      <w:bookmarkStart w:id="6876" w:name="_Toc99038544"/>
      <w:bookmarkStart w:id="6877" w:name="_Toc99730807"/>
      <w:bookmarkStart w:id="6878" w:name="_Toc105510936"/>
      <w:bookmarkStart w:id="6879" w:name="_Toc105927468"/>
      <w:bookmarkStart w:id="6880" w:name="_Toc106110008"/>
      <w:bookmarkStart w:id="6881" w:name="_Toc113835445"/>
      <w:bookmarkStart w:id="6882" w:name="_Toc120124292"/>
      <w:bookmarkStart w:id="6883" w:name="_Toc155980623"/>
      <w:bookmarkEnd w:id="6864"/>
      <w:r w:rsidRPr="00EA5FA7">
        <w:t>9.2.1.16</w:t>
      </w:r>
      <w:r w:rsidRPr="00EA5FA7">
        <w:tab/>
        <w:t>F1 REMOVAL REQUEST</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05F71077" w14:textId="77777777" w:rsidR="00F970C9" w:rsidRPr="00EA5FA7" w:rsidRDefault="00F970C9" w:rsidP="00BA66B0">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BA66B0">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BA66B0">
      <w:pPr>
        <w:widowControl w:val="0"/>
      </w:pPr>
    </w:p>
    <w:p w14:paraId="06BC7E9E" w14:textId="77777777" w:rsidR="00F970C9" w:rsidRPr="00EA5FA7" w:rsidRDefault="00F970C9" w:rsidP="00BA66B0">
      <w:pPr>
        <w:pStyle w:val="Heading4"/>
        <w:keepNext w:val="0"/>
        <w:keepLines w:val="0"/>
        <w:widowControl w:val="0"/>
      </w:pPr>
      <w:bookmarkStart w:id="6884" w:name="_CR9_2_1_17"/>
      <w:bookmarkStart w:id="6885" w:name="_Toc20955869"/>
      <w:bookmarkStart w:id="6886" w:name="_Toc29892981"/>
      <w:bookmarkStart w:id="6887" w:name="_Toc36556918"/>
      <w:bookmarkStart w:id="6888" w:name="_Toc45832345"/>
      <w:bookmarkStart w:id="6889" w:name="_Toc51763598"/>
      <w:bookmarkStart w:id="6890" w:name="_Toc64448764"/>
      <w:bookmarkStart w:id="6891" w:name="_Toc66289423"/>
      <w:bookmarkStart w:id="6892" w:name="_Toc74154536"/>
      <w:bookmarkStart w:id="6893" w:name="_Toc81383280"/>
      <w:bookmarkStart w:id="6894" w:name="_Toc88657913"/>
      <w:bookmarkStart w:id="6895" w:name="_Toc97910825"/>
      <w:bookmarkStart w:id="6896" w:name="_Toc99038545"/>
      <w:bookmarkStart w:id="6897" w:name="_Toc99730808"/>
      <w:bookmarkStart w:id="6898" w:name="_Toc105510937"/>
      <w:bookmarkStart w:id="6899" w:name="_Toc105927469"/>
      <w:bookmarkStart w:id="6900" w:name="_Toc106110009"/>
      <w:bookmarkStart w:id="6901" w:name="_Toc113835446"/>
      <w:bookmarkStart w:id="6902" w:name="_Toc120124293"/>
      <w:bookmarkStart w:id="6903" w:name="_Toc155980624"/>
      <w:bookmarkEnd w:id="6884"/>
      <w:r w:rsidRPr="00EA5FA7">
        <w:t>9.2.1.17</w:t>
      </w:r>
      <w:r w:rsidRPr="00EA5FA7">
        <w:tab/>
        <w:t>F1 REMOVAL RESPONSE</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0852375D" w14:textId="77777777" w:rsidR="00F970C9" w:rsidRPr="00EA5FA7" w:rsidRDefault="00F970C9" w:rsidP="00BA66B0">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BA66B0">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BA66B0">
      <w:pPr>
        <w:widowControl w:val="0"/>
      </w:pPr>
    </w:p>
    <w:p w14:paraId="5FBCEA7D" w14:textId="77777777" w:rsidR="00F970C9" w:rsidRPr="00EA5FA7" w:rsidRDefault="00F970C9" w:rsidP="00BA66B0">
      <w:pPr>
        <w:pStyle w:val="Heading4"/>
        <w:keepNext w:val="0"/>
        <w:keepLines w:val="0"/>
        <w:widowControl w:val="0"/>
      </w:pPr>
      <w:bookmarkStart w:id="6904" w:name="_CR9_2_1_18"/>
      <w:bookmarkStart w:id="6905" w:name="_Toc20955870"/>
      <w:bookmarkStart w:id="6906" w:name="_Toc29892982"/>
      <w:bookmarkStart w:id="6907" w:name="_Toc36556919"/>
      <w:bookmarkStart w:id="6908" w:name="_Toc45832346"/>
      <w:bookmarkStart w:id="6909" w:name="_Toc51763599"/>
      <w:bookmarkStart w:id="6910" w:name="_Toc64448765"/>
      <w:bookmarkStart w:id="6911" w:name="_Toc66289424"/>
      <w:bookmarkStart w:id="6912" w:name="_Toc74154537"/>
      <w:bookmarkStart w:id="6913" w:name="_Toc81383281"/>
      <w:bookmarkStart w:id="6914" w:name="_Toc88657914"/>
      <w:bookmarkStart w:id="6915" w:name="_Toc97910826"/>
      <w:bookmarkStart w:id="6916" w:name="_Toc99038546"/>
      <w:bookmarkStart w:id="6917" w:name="_Toc99730809"/>
      <w:bookmarkStart w:id="6918" w:name="_Toc105510938"/>
      <w:bookmarkStart w:id="6919" w:name="_Toc105927470"/>
      <w:bookmarkStart w:id="6920" w:name="_Toc106110010"/>
      <w:bookmarkStart w:id="6921" w:name="_Toc113835447"/>
      <w:bookmarkStart w:id="6922" w:name="_Toc120124294"/>
      <w:bookmarkStart w:id="6923" w:name="_Toc155980625"/>
      <w:bookmarkEnd w:id="6904"/>
      <w:r w:rsidRPr="00EA5FA7">
        <w:t>9.2.1.18</w:t>
      </w:r>
      <w:r w:rsidRPr="00EA5FA7">
        <w:tab/>
        <w:t>F1 REMOVAL FAILURE</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6D7C9A2C" w14:textId="77777777" w:rsidR="00F970C9" w:rsidRPr="00EA5FA7" w:rsidRDefault="00F970C9" w:rsidP="00BA66B0">
      <w:pPr>
        <w:widowControl w:val="0"/>
      </w:pPr>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BA66B0">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BA66B0">
            <w:pPr>
              <w:pStyle w:val="TAL"/>
              <w:keepNext w:val="0"/>
              <w:keepLines w:val="0"/>
              <w:widowControl w:val="0"/>
              <w:rPr>
                <w:lang w:eastAsia="ja-JP"/>
              </w:rPr>
            </w:pPr>
          </w:p>
        </w:tc>
        <w:tc>
          <w:tcPr>
            <w:tcW w:w="778" w:type="pct"/>
          </w:tcPr>
          <w:p w14:paraId="221D2402" w14:textId="7D9E7AC8" w:rsidR="00F970C9" w:rsidRPr="00EA5FA7" w:rsidRDefault="00F970C9" w:rsidP="00BA66B0">
            <w:pPr>
              <w:pStyle w:val="TAL"/>
              <w:keepNext w:val="0"/>
              <w:keepLines w:val="0"/>
              <w:widowControl w:val="0"/>
              <w:rPr>
                <w:lang w:eastAsia="ja-JP"/>
              </w:rPr>
            </w:pPr>
            <w:r w:rsidRPr="00EA5FA7">
              <w:rPr>
                <w:lang w:eastAsia="ja-JP"/>
              </w:rPr>
              <w:t>9.</w:t>
            </w:r>
            <w:del w:id="6924" w:author="Rapporteur" w:date="2024-01-16T16:09:00Z">
              <w:r w:rsidRPr="00EA5FA7" w:rsidDel="005B3BDC">
                <w:rPr>
                  <w:lang w:eastAsia="ja-JP"/>
                </w:rPr>
                <w:delText>2</w:delText>
              </w:r>
            </w:del>
            <w:ins w:id="6925" w:author="Rapporteur" w:date="2024-01-16T16:09:00Z">
              <w:r w:rsidR="005B3BDC">
                <w:rPr>
                  <w:lang w:eastAsia="ja-JP"/>
                </w:rPr>
                <w:t>3</w:t>
              </w:r>
            </w:ins>
            <w:r w:rsidRPr="00EA5FA7">
              <w:rPr>
                <w:lang w:eastAsia="ja-JP"/>
              </w:rPr>
              <w:t>.</w:t>
            </w:r>
            <w:del w:id="6926" w:author="Rapporteur" w:date="2024-01-16T16:09:00Z">
              <w:r w:rsidRPr="00EA5FA7" w:rsidDel="005B3BDC">
                <w:rPr>
                  <w:lang w:eastAsia="ja-JP"/>
                </w:rPr>
                <w:delText>3</w:delText>
              </w:r>
            </w:del>
            <w:ins w:id="6927" w:author="Rapporteur" w:date="2024-01-16T16:09:00Z">
              <w:r w:rsidR="005B3BDC">
                <w:rPr>
                  <w:lang w:eastAsia="ja-JP"/>
                </w:rPr>
                <w:t>1</w:t>
              </w:r>
            </w:ins>
            <w:r w:rsidRPr="00EA5FA7">
              <w:rPr>
                <w:lang w:eastAsia="ja-JP"/>
              </w:rPr>
              <w:t>.1</w:t>
            </w:r>
          </w:p>
        </w:tc>
        <w:tc>
          <w:tcPr>
            <w:tcW w:w="889" w:type="pct"/>
          </w:tcPr>
          <w:p w14:paraId="52FB2177" w14:textId="77777777" w:rsidR="00F970C9" w:rsidRPr="00EA5FA7" w:rsidRDefault="00F970C9" w:rsidP="00BA66B0">
            <w:pPr>
              <w:pStyle w:val="TAL"/>
              <w:keepNext w:val="0"/>
              <w:keepLines w:val="0"/>
              <w:widowControl w:val="0"/>
              <w:rPr>
                <w:lang w:eastAsia="ja-JP"/>
              </w:rPr>
            </w:pPr>
          </w:p>
        </w:tc>
        <w:tc>
          <w:tcPr>
            <w:tcW w:w="555" w:type="pct"/>
          </w:tcPr>
          <w:p w14:paraId="073FA9A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BA66B0">
            <w:pPr>
              <w:pStyle w:val="TAL"/>
              <w:keepNext w:val="0"/>
              <w:keepLines w:val="0"/>
              <w:widowControl w:val="0"/>
              <w:rPr>
                <w:lang w:eastAsia="ja-JP"/>
              </w:rPr>
            </w:pPr>
          </w:p>
        </w:tc>
        <w:tc>
          <w:tcPr>
            <w:tcW w:w="778" w:type="pct"/>
          </w:tcPr>
          <w:p w14:paraId="779E50EE"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BA66B0">
            <w:pPr>
              <w:pStyle w:val="TAL"/>
              <w:keepNext w:val="0"/>
              <w:keepLines w:val="0"/>
              <w:widowControl w:val="0"/>
              <w:rPr>
                <w:lang w:eastAsia="ja-JP"/>
              </w:rPr>
            </w:pPr>
          </w:p>
        </w:tc>
        <w:tc>
          <w:tcPr>
            <w:tcW w:w="555" w:type="pct"/>
          </w:tcPr>
          <w:p w14:paraId="2E36C27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BA66B0">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BA66B0">
            <w:pPr>
              <w:pStyle w:val="TAL"/>
              <w:keepNext w:val="0"/>
              <w:keepLines w:val="0"/>
              <w:widowControl w:val="0"/>
              <w:rPr>
                <w:lang w:eastAsia="ja-JP"/>
              </w:rPr>
            </w:pPr>
          </w:p>
        </w:tc>
        <w:tc>
          <w:tcPr>
            <w:tcW w:w="778" w:type="pct"/>
          </w:tcPr>
          <w:p w14:paraId="663D6371"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BA66B0">
            <w:pPr>
              <w:pStyle w:val="TAL"/>
              <w:keepNext w:val="0"/>
              <w:keepLines w:val="0"/>
              <w:widowControl w:val="0"/>
              <w:rPr>
                <w:lang w:eastAsia="ja-JP"/>
              </w:rPr>
            </w:pPr>
          </w:p>
        </w:tc>
        <w:tc>
          <w:tcPr>
            <w:tcW w:w="555" w:type="pct"/>
          </w:tcPr>
          <w:p w14:paraId="5947797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BA66B0">
            <w:pPr>
              <w:pStyle w:val="TAL"/>
              <w:keepNext w:val="0"/>
              <w:keepLines w:val="0"/>
              <w:widowControl w:val="0"/>
              <w:rPr>
                <w:lang w:eastAsia="ja-JP"/>
              </w:rPr>
            </w:pPr>
          </w:p>
        </w:tc>
        <w:tc>
          <w:tcPr>
            <w:tcW w:w="778" w:type="pct"/>
          </w:tcPr>
          <w:p w14:paraId="7183DE80"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BA66B0">
            <w:pPr>
              <w:pStyle w:val="TAL"/>
              <w:keepNext w:val="0"/>
              <w:keepLines w:val="0"/>
              <w:widowControl w:val="0"/>
              <w:rPr>
                <w:lang w:eastAsia="ja-JP"/>
              </w:rPr>
            </w:pPr>
          </w:p>
        </w:tc>
        <w:tc>
          <w:tcPr>
            <w:tcW w:w="555" w:type="pct"/>
          </w:tcPr>
          <w:p w14:paraId="56503AD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BA66B0">
      <w:pPr>
        <w:widowControl w:val="0"/>
      </w:pPr>
    </w:p>
    <w:p w14:paraId="11F4E0EB" w14:textId="77777777" w:rsidR="00042087" w:rsidRPr="00EA5FA7" w:rsidRDefault="00042087" w:rsidP="00BA66B0">
      <w:pPr>
        <w:pStyle w:val="Heading4"/>
        <w:keepNext w:val="0"/>
        <w:keepLines w:val="0"/>
        <w:widowControl w:val="0"/>
      </w:pPr>
      <w:bookmarkStart w:id="6928" w:name="_CR9_2_1_19"/>
      <w:bookmarkStart w:id="6929" w:name="_Toc20955871"/>
      <w:bookmarkStart w:id="6930" w:name="_Toc29892983"/>
      <w:bookmarkStart w:id="6931" w:name="_Toc36556920"/>
      <w:bookmarkStart w:id="6932" w:name="_Toc45832347"/>
      <w:bookmarkStart w:id="6933" w:name="_Toc51763600"/>
      <w:bookmarkStart w:id="6934" w:name="_Toc64448766"/>
      <w:bookmarkStart w:id="6935" w:name="_Toc66289425"/>
      <w:bookmarkStart w:id="6936" w:name="_Toc74154538"/>
      <w:bookmarkStart w:id="6937" w:name="_Toc81383282"/>
      <w:bookmarkStart w:id="6938" w:name="_Toc88657915"/>
      <w:bookmarkStart w:id="6939" w:name="_Toc97910827"/>
      <w:bookmarkStart w:id="6940" w:name="_Toc99038547"/>
      <w:bookmarkStart w:id="6941" w:name="_Toc99730810"/>
      <w:bookmarkStart w:id="6942" w:name="_Toc105510939"/>
      <w:bookmarkStart w:id="6943" w:name="_Toc105927471"/>
      <w:bookmarkStart w:id="6944" w:name="_Toc106110011"/>
      <w:bookmarkStart w:id="6945" w:name="_Toc113835448"/>
      <w:bookmarkStart w:id="6946" w:name="_Toc120124295"/>
      <w:bookmarkStart w:id="6947" w:name="_Toc155980626"/>
      <w:bookmarkEnd w:id="6928"/>
      <w:r w:rsidRPr="00EA5FA7">
        <w:t>9.2.1.19</w:t>
      </w:r>
      <w:r w:rsidRPr="00EA5FA7">
        <w:tab/>
        <w:t>NETWORK ACCESS RATE REDUCTION</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r w:rsidRPr="00EA5FA7">
        <w:tab/>
      </w:r>
    </w:p>
    <w:p w14:paraId="7A6553C3" w14:textId="77777777" w:rsidR="00042087" w:rsidRPr="00EA5FA7" w:rsidRDefault="00042087" w:rsidP="00BA66B0">
      <w:pPr>
        <w:widowControl w:val="0"/>
      </w:pPr>
      <w:r w:rsidRPr="00EA5FA7">
        <w:t>This message is sent by the gNB-CU to indicate to the gNB-DU a need to reduce the rate at which UEs access the network.</w:t>
      </w:r>
    </w:p>
    <w:p w14:paraId="1C4B491E" w14:textId="77777777" w:rsidR="00042087" w:rsidRPr="00EA5FA7" w:rsidRDefault="00042087" w:rsidP="00BA66B0">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BA66B0">
            <w:pPr>
              <w:pStyle w:val="TAH"/>
              <w:keepNext w:val="0"/>
              <w:keepLines w:val="0"/>
              <w:widowControl w:val="0"/>
            </w:pPr>
            <w:r w:rsidRPr="00EA5FA7">
              <w:t>IE/Group Name</w:t>
            </w:r>
          </w:p>
        </w:tc>
        <w:tc>
          <w:tcPr>
            <w:tcW w:w="555" w:type="pct"/>
          </w:tcPr>
          <w:p w14:paraId="41F861D7" w14:textId="77777777" w:rsidR="00042087" w:rsidRPr="00EA5FA7" w:rsidRDefault="00042087" w:rsidP="00BA66B0">
            <w:pPr>
              <w:pStyle w:val="TAH"/>
              <w:keepNext w:val="0"/>
              <w:keepLines w:val="0"/>
              <w:widowControl w:val="0"/>
            </w:pPr>
            <w:r w:rsidRPr="00EA5FA7">
              <w:t>Presence</w:t>
            </w:r>
          </w:p>
        </w:tc>
        <w:tc>
          <w:tcPr>
            <w:tcW w:w="555" w:type="pct"/>
          </w:tcPr>
          <w:p w14:paraId="70CE3FA8" w14:textId="77777777" w:rsidR="00042087" w:rsidRPr="00EA5FA7" w:rsidRDefault="00042087" w:rsidP="00BA66B0">
            <w:pPr>
              <w:pStyle w:val="TAH"/>
              <w:keepNext w:val="0"/>
              <w:keepLines w:val="0"/>
              <w:widowControl w:val="0"/>
            </w:pPr>
            <w:r w:rsidRPr="00EA5FA7">
              <w:t>Range</w:t>
            </w:r>
          </w:p>
        </w:tc>
        <w:tc>
          <w:tcPr>
            <w:tcW w:w="778" w:type="pct"/>
          </w:tcPr>
          <w:p w14:paraId="336D05F8" w14:textId="77777777" w:rsidR="00042087" w:rsidRPr="00EA5FA7" w:rsidRDefault="00042087" w:rsidP="00BA66B0">
            <w:pPr>
              <w:pStyle w:val="TAH"/>
              <w:keepNext w:val="0"/>
              <w:keepLines w:val="0"/>
              <w:widowControl w:val="0"/>
            </w:pPr>
            <w:r w:rsidRPr="00EA5FA7">
              <w:t>IE type and reference</w:t>
            </w:r>
          </w:p>
        </w:tc>
        <w:tc>
          <w:tcPr>
            <w:tcW w:w="889" w:type="pct"/>
          </w:tcPr>
          <w:p w14:paraId="788AD155" w14:textId="77777777" w:rsidR="00042087" w:rsidRPr="00EA5FA7" w:rsidRDefault="00042087" w:rsidP="00BA66B0">
            <w:pPr>
              <w:pStyle w:val="TAH"/>
              <w:keepNext w:val="0"/>
              <w:keepLines w:val="0"/>
              <w:widowControl w:val="0"/>
            </w:pPr>
            <w:r w:rsidRPr="00EA5FA7">
              <w:t>Semantics description</w:t>
            </w:r>
          </w:p>
        </w:tc>
        <w:tc>
          <w:tcPr>
            <w:tcW w:w="555" w:type="pct"/>
          </w:tcPr>
          <w:p w14:paraId="008DACB5" w14:textId="77777777" w:rsidR="00042087" w:rsidRPr="00EA5FA7" w:rsidRDefault="00042087" w:rsidP="00BA66B0">
            <w:pPr>
              <w:pStyle w:val="TAH"/>
              <w:keepNext w:val="0"/>
              <w:keepLines w:val="0"/>
              <w:widowControl w:val="0"/>
            </w:pPr>
            <w:r w:rsidRPr="00EA5FA7">
              <w:t>Criticality</w:t>
            </w:r>
          </w:p>
        </w:tc>
        <w:tc>
          <w:tcPr>
            <w:tcW w:w="555" w:type="pct"/>
          </w:tcPr>
          <w:p w14:paraId="562754EC" w14:textId="77777777" w:rsidR="00042087" w:rsidRPr="00EA5FA7" w:rsidRDefault="00042087" w:rsidP="00BA66B0">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BA66B0">
            <w:pPr>
              <w:pStyle w:val="TAL"/>
              <w:keepNext w:val="0"/>
              <w:keepLines w:val="0"/>
              <w:widowControl w:val="0"/>
            </w:pPr>
            <w:r w:rsidRPr="00EA5FA7">
              <w:t>Message Type</w:t>
            </w:r>
          </w:p>
        </w:tc>
        <w:tc>
          <w:tcPr>
            <w:tcW w:w="555" w:type="pct"/>
          </w:tcPr>
          <w:p w14:paraId="48D87B60" w14:textId="77777777" w:rsidR="00042087" w:rsidRPr="00EA5FA7" w:rsidRDefault="00042087" w:rsidP="00BA66B0">
            <w:pPr>
              <w:pStyle w:val="TAL"/>
              <w:keepNext w:val="0"/>
              <w:keepLines w:val="0"/>
              <w:widowControl w:val="0"/>
            </w:pPr>
            <w:r w:rsidRPr="00EA5FA7">
              <w:t>M</w:t>
            </w:r>
          </w:p>
        </w:tc>
        <w:tc>
          <w:tcPr>
            <w:tcW w:w="555" w:type="pct"/>
          </w:tcPr>
          <w:p w14:paraId="3401F42F" w14:textId="77777777" w:rsidR="00042087" w:rsidRPr="00EA5FA7" w:rsidRDefault="00042087" w:rsidP="00BA66B0">
            <w:pPr>
              <w:pStyle w:val="TAL"/>
              <w:keepNext w:val="0"/>
              <w:keepLines w:val="0"/>
              <w:widowControl w:val="0"/>
              <w:rPr>
                <w:i/>
              </w:rPr>
            </w:pPr>
          </w:p>
        </w:tc>
        <w:tc>
          <w:tcPr>
            <w:tcW w:w="778" w:type="pct"/>
          </w:tcPr>
          <w:p w14:paraId="4A017A01" w14:textId="77777777" w:rsidR="00042087" w:rsidRPr="00EA5FA7" w:rsidRDefault="00042087" w:rsidP="00BA66B0">
            <w:pPr>
              <w:pStyle w:val="TAL"/>
              <w:keepNext w:val="0"/>
              <w:keepLines w:val="0"/>
              <w:widowControl w:val="0"/>
            </w:pPr>
            <w:r w:rsidRPr="00EA5FA7">
              <w:t>9.3.1.1</w:t>
            </w:r>
          </w:p>
        </w:tc>
        <w:tc>
          <w:tcPr>
            <w:tcW w:w="889" w:type="pct"/>
          </w:tcPr>
          <w:p w14:paraId="35B2446B" w14:textId="77777777" w:rsidR="00042087" w:rsidRPr="00EA5FA7" w:rsidRDefault="00042087" w:rsidP="00BA66B0">
            <w:pPr>
              <w:pStyle w:val="TAL"/>
              <w:keepNext w:val="0"/>
              <w:keepLines w:val="0"/>
              <w:widowControl w:val="0"/>
            </w:pPr>
          </w:p>
        </w:tc>
        <w:tc>
          <w:tcPr>
            <w:tcW w:w="555" w:type="pct"/>
          </w:tcPr>
          <w:p w14:paraId="12F77E5D" w14:textId="77777777" w:rsidR="00042087" w:rsidRPr="00EA5FA7" w:rsidRDefault="00042087" w:rsidP="00BA66B0">
            <w:pPr>
              <w:pStyle w:val="TAC"/>
              <w:keepNext w:val="0"/>
              <w:keepLines w:val="0"/>
              <w:widowControl w:val="0"/>
            </w:pPr>
            <w:r w:rsidRPr="00EA5FA7">
              <w:t>YES</w:t>
            </w:r>
          </w:p>
        </w:tc>
        <w:tc>
          <w:tcPr>
            <w:tcW w:w="555" w:type="pct"/>
          </w:tcPr>
          <w:p w14:paraId="3BB75FD2" w14:textId="77777777" w:rsidR="00042087" w:rsidRPr="00EA5FA7" w:rsidRDefault="00042087" w:rsidP="00BA66B0">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BA66B0">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BA66B0">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BA66B0">
            <w:pPr>
              <w:pStyle w:val="TAL"/>
              <w:keepNext w:val="0"/>
              <w:keepLines w:val="0"/>
              <w:widowControl w:val="0"/>
              <w:rPr>
                <w:i/>
              </w:rPr>
            </w:pPr>
          </w:p>
        </w:tc>
        <w:tc>
          <w:tcPr>
            <w:tcW w:w="778" w:type="pct"/>
          </w:tcPr>
          <w:p w14:paraId="43AAADD2" w14:textId="77777777" w:rsidR="00042087" w:rsidRPr="00EA5FA7" w:rsidRDefault="00042087" w:rsidP="00BA66B0">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BA66B0">
            <w:pPr>
              <w:pStyle w:val="TAL"/>
              <w:keepNext w:val="0"/>
              <w:keepLines w:val="0"/>
              <w:widowControl w:val="0"/>
            </w:pPr>
          </w:p>
        </w:tc>
        <w:tc>
          <w:tcPr>
            <w:tcW w:w="555" w:type="pct"/>
          </w:tcPr>
          <w:p w14:paraId="44406097" w14:textId="77777777" w:rsidR="00042087" w:rsidRPr="00EA5FA7" w:rsidRDefault="00042087" w:rsidP="00BA66B0">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BA66B0">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BA66B0">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BA66B0">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BA66B0">
            <w:pPr>
              <w:pStyle w:val="TAL"/>
              <w:keepNext w:val="0"/>
              <w:keepLines w:val="0"/>
              <w:widowControl w:val="0"/>
              <w:rPr>
                <w:i/>
              </w:rPr>
            </w:pPr>
          </w:p>
        </w:tc>
        <w:tc>
          <w:tcPr>
            <w:tcW w:w="778" w:type="pct"/>
          </w:tcPr>
          <w:p w14:paraId="6FFB1EEC" w14:textId="77777777" w:rsidR="00042087" w:rsidRPr="00EA5FA7" w:rsidRDefault="00042087" w:rsidP="00BA66B0">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BA66B0">
            <w:pPr>
              <w:pStyle w:val="TAL"/>
              <w:keepNext w:val="0"/>
              <w:keepLines w:val="0"/>
              <w:widowControl w:val="0"/>
            </w:pPr>
          </w:p>
        </w:tc>
        <w:tc>
          <w:tcPr>
            <w:tcW w:w="555" w:type="pct"/>
          </w:tcPr>
          <w:p w14:paraId="58D36EB2" w14:textId="77777777" w:rsidR="00042087" w:rsidRPr="00EA5FA7" w:rsidRDefault="00042087" w:rsidP="00BA66B0">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BA66B0">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BA66B0">
      <w:pPr>
        <w:widowControl w:val="0"/>
      </w:pPr>
    </w:p>
    <w:p w14:paraId="5A326FB4" w14:textId="77777777" w:rsidR="00542A32" w:rsidRPr="00AA5DA2" w:rsidRDefault="003A34B6" w:rsidP="00BA66B0">
      <w:pPr>
        <w:pStyle w:val="Heading4"/>
        <w:keepNext w:val="0"/>
        <w:keepLines w:val="0"/>
        <w:widowControl w:val="0"/>
      </w:pPr>
      <w:bookmarkStart w:id="6948" w:name="_CR9_2_1_20"/>
      <w:bookmarkStart w:id="6949" w:name="_Toc45832348"/>
      <w:bookmarkStart w:id="6950" w:name="_Toc51763601"/>
      <w:bookmarkStart w:id="6951" w:name="_Toc64448767"/>
      <w:bookmarkStart w:id="6952" w:name="_Toc66289426"/>
      <w:bookmarkStart w:id="6953" w:name="_Toc74154539"/>
      <w:bookmarkStart w:id="6954" w:name="_Toc81383283"/>
      <w:bookmarkStart w:id="6955" w:name="_Toc88657916"/>
      <w:bookmarkStart w:id="6956" w:name="_Toc97910828"/>
      <w:bookmarkStart w:id="6957" w:name="_Toc99038548"/>
      <w:bookmarkStart w:id="6958" w:name="_Toc99730811"/>
      <w:bookmarkStart w:id="6959" w:name="_Toc105510940"/>
      <w:bookmarkStart w:id="6960" w:name="_Toc105927472"/>
      <w:bookmarkStart w:id="6961" w:name="_Toc106110012"/>
      <w:bookmarkStart w:id="6962" w:name="_Toc113835449"/>
      <w:bookmarkStart w:id="6963" w:name="_Toc120124296"/>
      <w:bookmarkStart w:id="6964" w:name="_Toc155980627"/>
      <w:bookmarkEnd w:id="6948"/>
      <w:r>
        <w:lastRenderedPageBreak/>
        <w:t>9.2.1.20</w:t>
      </w:r>
      <w:r w:rsidR="00542A32" w:rsidRPr="00AA5DA2">
        <w:tab/>
        <w:t>RESOURCE STATUS REQUEST</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5BF438BC" w14:textId="77777777" w:rsidR="00542A32" w:rsidRPr="00AA5DA2" w:rsidRDefault="00542A32" w:rsidP="00BA66B0">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BA66B0">
      <w:pPr>
        <w:widowControl w:val="0"/>
        <w:rPr>
          <w:lang w:val="fr-FR"/>
        </w:rPr>
      </w:pPr>
      <w:proofErr w:type="gramStart"/>
      <w:r w:rsidRPr="0009701E">
        <w:rPr>
          <w:lang w:val="fr-FR"/>
        </w:rPr>
        <w:t>Direction:</w:t>
      </w:r>
      <w:proofErr w:type="gramEnd"/>
      <w:r w:rsidRPr="0009701E">
        <w:rPr>
          <w:lang w:val="fr-FR"/>
        </w:rPr>
        <w:t xml:space="preserve">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5791D4A5" w:rsidR="00542A32" w:rsidRPr="00AA5DA2" w:rsidRDefault="00542A32" w:rsidP="00BA66B0">
            <w:pPr>
              <w:pStyle w:val="TAL"/>
              <w:keepNext w:val="0"/>
              <w:keepLines w:val="0"/>
              <w:widowControl w:val="0"/>
              <w:rPr>
                <w:lang w:eastAsia="ja-JP"/>
              </w:rPr>
            </w:pPr>
            <w:r w:rsidRPr="00AA5DA2">
              <w:rPr>
                <w:lang w:eastAsia="ja-JP"/>
              </w:rPr>
              <w:t>INTEGER (</w:t>
            </w:r>
            <w:del w:id="6965" w:author="Rapporteur" w:date="2024-01-17T07:25:00Z">
              <w:r w:rsidRPr="00AA5DA2" w:rsidDel="00AA2AF2">
                <w:rPr>
                  <w:lang w:eastAsia="ja-JP"/>
                </w:rPr>
                <w:delText>1</w:delText>
              </w:r>
            </w:del>
            <w:proofErr w:type="gramStart"/>
            <w:ins w:id="6966" w:author="Rapporteur" w:date="2024-01-17T07:25:00Z">
              <w:r w:rsidR="00AA2AF2">
                <w:rPr>
                  <w:lang w:eastAsia="ja-JP"/>
                </w:rPr>
                <w:t>0</w:t>
              </w:r>
            </w:ins>
            <w:r w:rsidRPr="00AA5DA2">
              <w:rPr>
                <w:lang w:eastAsia="ja-JP"/>
              </w:rPr>
              <w:t>..</w:t>
            </w:r>
            <w:proofErr w:type="gramEnd"/>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BA66B0">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21F74D38" w:rsidR="00542A32" w:rsidRPr="00AA5DA2" w:rsidRDefault="00542A32" w:rsidP="00BA66B0">
            <w:pPr>
              <w:pStyle w:val="TAL"/>
              <w:keepNext w:val="0"/>
              <w:keepLines w:val="0"/>
              <w:widowControl w:val="0"/>
              <w:rPr>
                <w:lang w:eastAsia="ja-JP"/>
              </w:rPr>
            </w:pPr>
            <w:r w:rsidRPr="00AA5DA2">
              <w:rPr>
                <w:lang w:eastAsia="ja-JP"/>
              </w:rPr>
              <w:t>INTEGER (</w:t>
            </w:r>
            <w:del w:id="6967" w:author="Rapporteur" w:date="2024-01-17T07:25:00Z">
              <w:r w:rsidRPr="00AA5DA2" w:rsidDel="00AA2AF2">
                <w:rPr>
                  <w:lang w:eastAsia="ja-JP"/>
                </w:rPr>
                <w:delText>1</w:delText>
              </w:r>
            </w:del>
            <w:proofErr w:type="gramStart"/>
            <w:ins w:id="6968" w:author="Rapporteur" w:date="2024-01-17T07:25:00Z">
              <w:r w:rsidR="00AA2AF2">
                <w:rPr>
                  <w:lang w:eastAsia="ja-JP"/>
                </w:rPr>
                <w:t>0</w:t>
              </w:r>
            </w:ins>
            <w:r w:rsidRPr="00AA5DA2">
              <w:rPr>
                <w:lang w:eastAsia="ja-JP"/>
              </w:rPr>
              <w:t>..</w:t>
            </w:r>
            <w:proofErr w:type="gramEnd"/>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BA66B0">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BA66B0">
            <w:pPr>
              <w:pStyle w:val="TAL"/>
              <w:keepNext w:val="0"/>
              <w:keepLines w:val="0"/>
              <w:widowControl w:val="0"/>
              <w:rPr>
                <w:lang w:eastAsia="ja-JP"/>
              </w:rPr>
            </w:pPr>
            <w:proofErr w:type="gramStart"/>
            <w:r w:rsidRPr="001F67C9">
              <w:rPr>
                <w:lang w:eastAsia="ja-JP"/>
              </w:rPr>
              <w:t>ENUMERATED(</w:t>
            </w:r>
            <w:proofErr w:type="gramEnd"/>
            <w:r w:rsidRPr="001F67C9">
              <w:rPr>
                <w:lang w:eastAsia="ja-JP"/>
              </w:rPr>
              <w:t>start, stop,</w:t>
            </w:r>
          </w:p>
          <w:p w14:paraId="45C55A68" w14:textId="77777777" w:rsidR="00542A32" w:rsidRPr="00DB4D57" w:rsidRDefault="00542A32" w:rsidP="00BA66B0">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BA66B0">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BA66B0">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BA66B0">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BA66B0">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BA66B0">
            <w:pPr>
              <w:pStyle w:val="TAL"/>
              <w:keepNext w:val="0"/>
              <w:keepLines w:val="0"/>
              <w:widowControl w:val="0"/>
              <w:rPr>
                <w:lang w:eastAsia="ja-JP"/>
              </w:rPr>
            </w:pPr>
            <w:r w:rsidRPr="001F67C9">
              <w:rPr>
                <w:lang w:eastAsia="ja-JP"/>
              </w:rPr>
              <w:t>(</w:t>
            </w:r>
            <w:proofErr w:type="gramStart"/>
            <w:r w:rsidRPr="001F67C9">
              <w:rPr>
                <w:lang w:eastAsia="ja-JP"/>
              </w:rPr>
              <w:t>SIZE(</w:t>
            </w:r>
            <w:proofErr w:type="gramEnd"/>
            <w:r w:rsidRPr="001F67C9">
              <w:rPr>
                <w:lang w:eastAsia="ja-JP"/>
              </w:rPr>
              <w:t>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BA66B0">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BA66B0">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BA66B0">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BA66B0">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BA66B0">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BA66B0">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BA66B0">
            <w:pPr>
              <w:pStyle w:val="TAL"/>
              <w:keepNext w:val="0"/>
              <w:keepLines w:val="0"/>
              <w:widowControl w:val="0"/>
              <w:rPr>
                <w:b/>
                <w:lang w:eastAsia="ja-JP"/>
              </w:rPr>
            </w:pPr>
            <w:r w:rsidRPr="00AA1BAE">
              <w:rPr>
                <w:b/>
                <w:lang w:eastAsia="ja-JP"/>
              </w:rPr>
              <w:t xml:space="preserve">Cell </w:t>
            </w:r>
            <w:proofErr w:type="gramStart"/>
            <w:r w:rsidRPr="00AA1BAE">
              <w:rPr>
                <w:b/>
                <w:lang w:eastAsia="ja-JP"/>
              </w:rPr>
              <w:t>To</w:t>
            </w:r>
            <w:proofErr w:type="gramEnd"/>
            <w:r w:rsidRPr="00AA1BAE">
              <w:rPr>
                <w:b/>
                <w:lang w:eastAsia="ja-JP"/>
              </w:rPr>
              <w:t xml:space="preserve">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BA66B0">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BA66B0">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BA66B0">
            <w:pPr>
              <w:pStyle w:val="TAL"/>
              <w:keepNext w:val="0"/>
              <w:keepLines w:val="0"/>
              <w:widowControl w:val="0"/>
              <w:ind w:leftChars="50" w:left="100"/>
              <w:rPr>
                <w:b/>
                <w:bCs/>
                <w:lang w:eastAsia="ja-JP"/>
              </w:rPr>
            </w:pPr>
            <w:r w:rsidRPr="00F0216E">
              <w:rPr>
                <w:b/>
                <w:bCs/>
                <w:lang w:eastAsia="ja-JP"/>
              </w:rPr>
              <w:t xml:space="preserve">&gt;Cell </w:t>
            </w:r>
            <w:proofErr w:type="gramStart"/>
            <w:r w:rsidRPr="00F0216E">
              <w:rPr>
                <w:b/>
                <w:bCs/>
                <w:lang w:eastAsia="ja-JP"/>
              </w:rPr>
              <w:t>To</w:t>
            </w:r>
            <w:proofErr w:type="gramEnd"/>
            <w:r w:rsidRPr="00F0216E">
              <w:rPr>
                <w:b/>
                <w:bCs/>
                <w:lang w:eastAsia="ja-JP"/>
              </w:rPr>
              <w:t xml:space="preserve">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BA66B0">
            <w:pPr>
              <w:pStyle w:val="TAL"/>
              <w:keepNext w:val="0"/>
              <w:keepLines w:val="0"/>
              <w:widowControl w:val="0"/>
              <w:rPr>
                <w:i/>
                <w:lang w:eastAsia="ja-JP"/>
              </w:rPr>
            </w:pPr>
            <w:r w:rsidRPr="00B91274">
              <w:rPr>
                <w:i/>
                <w:lang w:eastAsia="ja-JP"/>
              </w:rPr>
              <w:t>1</w:t>
            </w:r>
            <w:proofErr w:type="gramStart"/>
            <w:r w:rsidRPr="00B91274">
              <w:rPr>
                <w:i/>
                <w:lang w:eastAsia="ja-JP"/>
              </w:rPr>
              <w:t xml:space="preserve"> ..</w:t>
            </w:r>
            <w:proofErr w:type="gramEnd"/>
            <w:r w:rsidRPr="00B91274">
              <w:rPr>
                <w:i/>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A66B0">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BA66B0">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BA66B0">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A66B0">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BA66B0">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BA66B0">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BA66B0">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A66B0">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BA66B0">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BA66B0">
            <w:pPr>
              <w:pStyle w:val="TAL"/>
              <w:keepNext w:val="0"/>
              <w:keepLines w:val="0"/>
              <w:widowControl w:val="0"/>
              <w:rPr>
                <w:i/>
                <w:lang w:eastAsia="ja-JP"/>
              </w:rPr>
            </w:pPr>
            <w:r w:rsidRPr="00E22360">
              <w:rPr>
                <w:i/>
                <w:lang w:eastAsia="ja-JP"/>
              </w:rPr>
              <w:t>1</w:t>
            </w:r>
            <w:proofErr w:type="gramStart"/>
            <w:r w:rsidRPr="00E22360">
              <w:rPr>
                <w:i/>
                <w:lang w:eastAsia="ja-JP"/>
              </w:rPr>
              <w:t xml:space="preserve"> ..</w:t>
            </w:r>
            <w:proofErr w:type="gramEnd"/>
            <w:r w:rsidRPr="00E22360">
              <w:rPr>
                <w:i/>
                <w:lang w:eastAsia="ja-JP"/>
              </w:rPr>
              <w:t xml:space="preserve">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A66B0">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BA66B0">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BA66B0">
            <w:pPr>
              <w:pStyle w:val="TAL"/>
              <w:keepNext w:val="0"/>
              <w:keepLines w:val="0"/>
              <w:widowControl w:val="0"/>
              <w:rPr>
                <w:lang w:eastAsia="ja-JP"/>
              </w:rPr>
            </w:pPr>
            <w:r>
              <w:rPr>
                <w:lang w:eastAsia="ja-JP"/>
              </w:rPr>
              <w:t>INTEGER (</w:t>
            </w:r>
            <w:proofErr w:type="gramStart"/>
            <w:r>
              <w:rPr>
                <w:lang w:eastAsia="ja-JP"/>
              </w:rPr>
              <w:t>0..</w:t>
            </w:r>
            <w:proofErr w:type="gramEnd"/>
            <w:r>
              <w:rPr>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A66B0">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BA66B0">
            <w:pPr>
              <w:pStyle w:val="TAL"/>
              <w:keepNext w:val="0"/>
              <w:keepLines w:val="0"/>
              <w:widowControl w:val="0"/>
              <w:ind w:leftChars="100" w:left="200"/>
              <w:rPr>
                <w:b/>
                <w:bCs/>
                <w:lang w:eastAsia="ja-JP"/>
              </w:rPr>
            </w:pPr>
            <w:r w:rsidRPr="00F0216E">
              <w:rPr>
                <w:b/>
                <w:bCs/>
                <w:lang w:eastAsia="ja-JP"/>
              </w:rPr>
              <w:t xml:space="preserve">&gt;&gt;Slice </w:t>
            </w:r>
            <w:proofErr w:type="gramStart"/>
            <w:r w:rsidRPr="00F0216E">
              <w:rPr>
                <w:b/>
                <w:bCs/>
                <w:lang w:eastAsia="ja-JP"/>
              </w:rPr>
              <w:t>To</w:t>
            </w:r>
            <w:proofErr w:type="gramEnd"/>
            <w:r w:rsidRPr="00F0216E">
              <w:rPr>
                <w:b/>
                <w:bCs/>
                <w:lang w:eastAsia="ja-JP"/>
              </w:rPr>
              <w:t xml:space="preserve">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BA66B0">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BA66B0">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A66B0">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BA66B0">
            <w:pPr>
              <w:pStyle w:val="TAL"/>
              <w:keepNext w:val="0"/>
              <w:keepLines w:val="0"/>
              <w:widowControl w:val="0"/>
              <w:ind w:leftChars="150" w:left="300"/>
              <w:rPr>
                <w:b/>
                <w:bCs/>
                <w:lang w:eastAsia="ja-JP"/>
              </w:rPr>
            </w:pPr>
            <w:r w:rsidRPr="00F0216E">
              <w:rPr>
                <w:b/>
                <w:bCs/>
                <w:lang w:eastAsia="ja-JP"/>
              </w:rPr>
              <w:t xml:space="preserve">&gt;&gt;&gt;Slice </w:t>
            </w:r>
            <w:proofErr w:type="gramStart"/>
            <w:r w:rsidRPr="00F0216E">
              <w:rPr>
                <w:b/>
                <w:bCs/>
                <w:lang w:eastAsia="ja-JP"/>
              </w:rPr>
              <w:t>To</w:t>
            </w:r>
            <w:proofErr w:type="gramEnd"/>
            <w:r w:rsidRPr="00F0216E">
              <w:rPr>
                <w:b/>
                <w:bCs/>
                <w:lang w:eastAsia="ja-JP"/>
              </w:rPr>
              <w:t xml:space="preserve"> Report </w:t>
            </w:r>
            <w:r w:rsidRPr="00F0216E">
              <w:rPr>
                <w:b/>
                <w:bCs/>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BA66B0">
            <w:pPr>
              <w:pStyle w:val="TAL"/>
              <w:keepNext w:val="0"/>
              <w:keepLines w:val="0"/>
              <w:widowControl w:val="0"/>
              <w:rPr>
                <w:i/>
                <w:lang w:eastAsia="ja-JP"/>
              </w:rPr>
            </w:pPr>
            <w:proofErr w:type="gramStart"/>
            <w:r w:rsidRPr="00396359">
              <w:rPr>
                <w:i/>
                <w:lang w:eastAsia="ja-JP"/>
              </w:rPr>
              <w:t>1..&lt;</w:t>
            </w:r>
            <w:proofErr w:type="gramEnd"/>
            <w:r w:rsidRPr="00396359">
              <w:rPr>
                <w:i/>
                <w:lang w:eastAsia="ja-JP"/>
              </w:rPr>
              <w:t xml:space="preserve"> </w:t>
            </w:r>
            <w:r>
              <w:rPr>
                <w:i/>
                <w:lang w:eastAsia="ja-JP"/>
              </w:rPr>
              <w:lastRenderedPageBreak/>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A66B0">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D33285" w:rsidRDefault="00542A32" w:rsidP="00BA66B0">
            <w:pPr>
              <w:pStyle w:val="TAL"/>
              <w:keepNext w:val="0"/>
              <w:keepLines w:val="0"/>
              <w:widowControl w:val="0"/>
              <w:ind w:leftChars="200" w:left="400"/>
              <w:rPr>
                <w:bCs/>
                <w:lang w:eastAsia="ja-JP"/>
                <w:rPrChange w:id="6969" w:author="Rapporteur v1" w:date="2024-02-28T10:22:00Z">
                  <w:rPr>
                    <w:b/>
                    <w:bCs/>
                    <w:lang w:eastAsia="ja-JP"/>
                  </w:rPr>
                </w:rPrChange>
              </w:rPr>
            </w:pPr>
            <w:r w:rsidRPr="00D33285">
              <w:rPr>
                <w:bCs/>
                <w:lang w:eastAsia="ja-JP"/>
                <w:rPrChange w:id="6970" w:author="Rapporteur v1" w:date="2024-02-28T10:22:00Z">
                  <w:rPr>
                    <w:b/>
                    <w:bCs/>
                    <w:lang w:eastAsia="ja-JP"/>
                  </w:rPr>
                </w:rPrChange>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BA66B0">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BA66B0">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BA66B0">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A66B0">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BA66B0">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BA66B0">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A66B0">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BA66B0">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BA66B0">
            <w:pPr>
              <w:pStyle w:val="TAL"/>
              <w:keepNext w:val="0"/>
              <w:keepLines w:val="0"/>
              <w:widowControl w:val="0"/>
              <w:rPr>
                <w:i/>
                <w:lang w:eastAsia="ja-JP"/>
              </w:rPr>
            </w:pPr>
            <w:r w:rsidRPr="001F67C9">
              <w:rPr>
                <w:i/>
                <w:lang w:eastAsia="ja-JP"/>
              </w:rPr>
              <w:t>1</w:t>
            </w:r>
            <w:proofErr w:type="gramStart"/>
            <w:r w:rsidRPr="001F67C9">
              <w:rPr>
                <w:i/>
                <w:lang w:eastAsia="ja-JP"/>
              </w:rPr>
              <w:t xml:space="preserve"> ..</w:t>
            </w:r>
            <w:proofErr w:type="gramEnd"/>
            <w:r w:rsidRPr="001F67C9">
              <w:rPr>
                <w:i/>
                <w:lang w:eastAsia="ja-JP"/>
              </w:rPr>
              <w:t xml:space="preserve">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A66B0">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BA66B0">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BA66B0">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A66B0">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BA66B0">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BA66B0">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BA66B0">
            <w:pPr>
              <w:pStyle w:val="TAL"/>
              <w:keepNext w:val="0"/>
              <w:keepLines w:val="0"/>
              <w:widowControl w:val="0"/>
              <w:rPr>
                <w:lang w:eastAsia="ja-JP"/>
              </w:rPr>
            </w:pPr>
            <w:proofErr w:type="gramStart"/>
            <w:r w:rsidRPr="001F67C9">
              <w:rPr>
                <w:lang w:eastAsia="ja-JP"/>
              </w:rPr>
              <w:t>ENUMERATED(</w:t>
            </w:r>
            <w:proofErr w:type="gramEnd"/>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BA66B0">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BA66B0">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A66B0">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BA66B0">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BA66B0">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BA66B0">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BA66B0">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BA66B0">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BA66B0">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BA66B0">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BA66B0">
            <w:pPr>
              <w:pStyle w:val="TAH"/>
              <w:keepNext w:val="0"/>
              <w:keepLines w:val="0"/>
              <w:widowControl w:val="0"/>
              <w:rPr>
                <w:lang w:eastAsia="ja-JP"/>
              </w:rPr>
            </w:pPr>
            <w:bookmarkStart w:id="697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BA66B0">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BA66B0">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BA66B0">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BA66B0">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BA66B0">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BA66B0">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BA66B0">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71"/>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BA66B0">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BA66B0">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BA66B0">
      <w:pPr>
        <w:widowControl w:val="0"/>
        <w:rPr>
          <w:noProof/>
        </w:rPr>
      </w:pPr>
    </w:p>
    <w:p w14:paraId="66167BBF" w14:textId="77777777" w:rsidR="00542A32" w:rsidRPr="00AA5DA2" w:rsidRDefault="003A34B6" w:rsidP="00BA66B0">
      <w:pPr>
        <w:pStyle w:val="Heading4"/>
        <w:keepNext w:val="0"/>
        <w:keepLines w:val="0"/>
        <w:widowControl w:val="0"/>
      </w:pPr>
      <w:bookmarkStart w:id="6972" w:name="_CR9_2_1_21"/>
      <w:bookmarkStart w:id="6973" w:name="_Toc5691057"/>
      <w:bookmarkStart w:id="6974" w:name="_Toc45832349"/>
      <w:bookmarkStart w:id="6975" w:name="_Toc51763602"/>
      <w:bookmarkStart w:id="6976" w:name="_Toc64448768"/>
      <w:bookmarkStart w:id="6977" w:name="_Toc66289427"/>
      <w:bookmarkStart w:id="6978" w:name="_Toc74154540"/>
      <w:bookmarkStart w:id="6979" w:name="_Toc81383284"/>
      <w:bookmarkStart w:id="6980" w:name="_Toc88657917"/>
      <w:bookmarkStart w:id="6981" w:name="_Toc97910829"/>
      <w:bookmarkStart w:id="6982" w:name="_Toc99038549"/>
      <w:bookmarkStart w:id="6983" w:name="_Toc99730812"/>
      <w:bookmarkStart w:id="6984" w:name="_Toc105510941"/>
      <w:bookmarkStart w:id="6985" w:name="_Toc105927473"/>
      <w:bookmarkStart w:id="6986" w:name="_Toc106110013"/>
      <w:bookmarkStart w:id="6987" w:name="_Toc113835450"/>
      <w:bookmarkStart w:id="6988" w:name="_Toc120124297"/>
      <w:bookmarkStart w:id="6989" w:name="_Toc155980628"/>
      <w:bookmarkEnd w:id="6972"/>
      <w:r>
        <w:t>9.2.1.21</w:t>
      </w:r>
      <w:r w:rsidR="00542A32" w:rsidRPr="00AA5DA2">
        <w:tab/>
        <w:t>RESOURCE STATUS RESPONSE</w:t>
      </w:r>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079641EE" w14:textId="77777777" w:rsidR="00542A32" w:rsidRPr="00AA5DA2" w:rsidRDefault="00542A32" w:rsidP="00BA66B0">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BA66B0">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4FDA4949" w:rsidR="00542A32" w:rsidRPr="00AA5DA2" w:rsidRDefault="00542A32" w:rsidP="00BA66B0">
            <w:pPr>
              <w:pStyle w:val="TAL"/>
              <w:keepNext w:val="0"/>
              <w:keepLines w:val="0"/>
              <w:widowControl w:val="0"/>
              <w:rPr>
                <w:lang w:eastAsia="ja-JP"/>
              </w:rPr>
            </w:pPr>
            <w:r w:rsidRPr="00AA5DA2">
              <w:rPr>
                <w:lang w:eastAsia="ja-JP"/>
              </w:rPr>
              <w:t>INTEGER (</w:t>
            </w:r>
            <w:ins w:id="6990" w:author="Rapporteur" w:date="2024-01-17T07:25:00Z">
              <w:r w:rsidR="00D7794A">
                <w:rPr>
                  <w:lang w:eastAsia="ja-JP"/>
                </w:rPr>
                <w:t>0</w:t>
              </w:r>
            </w:ins>
            <w:del w:id="6991"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BA66B0">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043A5176" w:rsidR="00542A32" w:rsidRPr="00AA5DA2" w:rsidRDefault="00542A32" w:rsidP="00BA66B0">
            <w:pPr>
              <w:pStyle w:val="TAL"/>
              <w:keepNext w:val="0"/>
              <w:keepLines w:val="0"/>
              <w:widowControl w:val="0"/>
              <w:rPr>
                <w:lang w:eastAsia="ja-JP"/>
              </w:rPr>
            </w:pPr>
            <w:r w:rsidRPr="00AA5DA2">
              <w:rPr>
                <w:lang w:eastAsia="ja-JP"/>
              </w:rPr>
              <w:t>INTEGER (</w:t>
            </w:r>
            <w:ins w:id="6992" w:author="Rapporteur" w:date="2024-01-17T07:25:00Z">
              <w:r w:rsidR="00D7794A">
                <w:rPr>
                  <w:lang w:eastAsia="ja-JP"/>
                </w:rPr>
                <w:t>0</w:t>
              </w:r>
            </w:ins>
            <w:del w:id="6993"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BA66B0">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BA66B0">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BA66B0">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BA66B0">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BA66B0">
      <w:pPr>
        <w:widowControl w:val="0"/>
      </w:pPr>
    </w:p>
    <w:p w14:paraId="0449DA84" w14:textId="77777777" w:rsidR="00542A32" w:rsidRDefault="003A34B6" w:rsidP="00BA66B0">
      <w:pPr>
        <w:pStyle w:val="Heading4"/>
        <w:keepNext w:val="0"/>
        <w:keepLines w:val="0"/>
        <w:widowControl w:val="0"/>
        <w:rPr>
          <w:szCs w:val="24"/>
        </w:rPr>
      </w:pPr>
      <w:bookmarkStart w:id="6994" w:name="_CR9_2_1_22"/>
      <w:bookmarkStart w:id="6995" w:name="_Toc5691058"/>
      <w:bookmarkStart w:id="6996" w:name="_Toc45832350"/>
      <w:bookmarkStart w:id="6997" w:name="_Toc51763603"/>
      <w:bookmarkStart w:id="6998" w:name="_Toc64448769"/>
      <w:bookmarkStart w:id="6999" w:name="_Toc66289428"/>
      <w:bookmarkStart w:id="7000" w:name="_Toc74154541"/>
      <w:bookmarkStart w:id="7001" w:name="_Toc81383285"/>
      <w:bookmarkStart w:id="7002" w:name="_Toc88657918"/>
      <w:bookmarkStart w:id="7003" w:name="_Toc97910830"/>
      <w:bookmarkStart w:id="7004" w:name="_Toc99038550"/>
      <w:bookmarkStart w:id="7005" w:name="_Toc99730813"/>
      <w:bookmarkStart w:id="7006" w:name="_Toc105510942"/>
      <w:bookmarkStart w:id="7007" w:name="_Toc105927474"/>
      <w:bookmarkStart w:id="7008" w:name="_Toc106110014"/>
      <w:bookmarkStart w:id="7009" w:name="_Toc113835451"/>
      <w:bookmarkStart w:id="7010" w:name="_Toc120124298"/>
      <w:bookmarkStart w:id="7011" w:name="_Toc155980629"/>
      <w:bookmarkEnd w:id="6994"/>
      <w:r>
        <w:t>9.2.1.22</w:t>
      </w:r>
      <w:r w:rsidR="00542A32" w:rsidRPr="00AA5DA2">
        <w:tab/>
      </w:r>
      <w:r w:rsidR="00542A32" w:rsidRPr="00AA5DA2">
        <w:rPr>
          <w:szCs w:val="24"/>
        </w:rPr>
        <w:t>RESOURCE STATUS FAILURE</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2050B021" w14:textId="77777777" w:rsidR="00542A32" w:rsidRPr="00AA5DA2" w:rsidRDefault="00542A32" w:rsidP="00BA66B0">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w:t>
      </w:r>
      <w:r w:rsidRPr="00AA5DA2">
        <w:lastRenderedPageBreak/>
        <w:t>measurement can</w:t>
      </w:r>
      <w:r>
        <w:t>not</w:t>
      </w:r>
      <w:r w:rsidRPr="00AA5DA2">
        <w:t xml:space="preserve"> be initiated.</w:t>
      </w:r>
    </w:p>
    <w:p w14:paraId="5281A1FA" w14:textId="77777777" w:rsidR="00542A32" w:rsidRPr="0009701E" w:rsidRDefault="00542A32" w:rsidP="00BA66B0">
      <w:pPr>
        <w:widowControl w:val="0"/>
        <w:rPr>
          <w:rFonts w:eastAsia="Batang"/>
          <w:lang w:val="fr-FR"/>
        </w:rPr>
      </w:pPr>
      <w:proofErr w:type="gramStart"/>
      <w:r w:rsidRPr="0009701E">
        <w:rPr>
          <w:lang w:val="fr-FR"/>
        </w:rPr>
        <w:t>Direction:</w:t>
      </w:r>
      <w:proofErr w:type="gramEnd"/>
      <w:r w:rsidRPr="0009701E">
        <w:rPr>
          <w:lang w:val="fr-FR"/>
        </w:rPr>
        <w:t xml:space="preserve">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BA66B0">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BA66B0">
            <w:pPr>
              <w:pStyle w:val="TAL"/>
              <w:keepNext w:val="0"/>
              <w:keepLines w:val="0"/>
              <w:widowControl w:val="0"/>
              <w:rPr>
                <w:lang w:eastAsia="ja-JP"/>
              </w:rPr>
            </w:pPr>
          </w:p>
        </w:tc>
        <w:tc>
          <w:tcPr>
            <w:tcW w:w="778" w:type="pct"/>
          </w:tcPr>
          <w:p w14:paraId="313E2357"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BA66B0">
            <w:pPr>
              <w:pStyle w:val="TAL"/>
              <w:keepNext w:val="0"/>
              <w:keepLines w:val="0"/>
              <w:widowControl w:val="0"/>
              <w:rPr>
                <w:lang w:eastAsia="ja-JP"/>
              </w:rPr>
            </w:pPr>
          </w:p>
        </w:tc>
        <w:tc>
          <w:tcPr>
            <w:tcW w:w="555" w:type="pct"/>
          </w:tcPr>
          <w:p w14:paraId="6EC71C64"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BA66B0">
            <w:pPr>
              <w:pStyle w:val="TAL"/>
              <w:keepNext w:val="0"/>
              <w:keepLines w:val="0"/>
              <w:widowControl w:val="0"/>
              <w:rPr>
                <w:i/>
                <w:lang w:eastAsia="ja-JP"/>
              </w:rPr>
            </w:pPr>
          </w:p>
        </w:tc>
        <w:tc>
          <w:tcPr>
            <w:tcW w:w="778" w:type="pct"/>
          </w:tcPr>
          <w:p w14:paraId="6CB45266"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BA66B0">
            <w:pPr>
              <w:pStyle w:val="TAL"/>
              <w:keepNext w:val="0"/>
              <w:keepLines w:val="0"/>
              <w:widowControl w:val="0"/>
              <w:rPr>
                <w:lang w:eastAsia="ja-JP"/>
              </w:rPr>
            </w:pPr>
          </w:p>
        </w:tc>
        <w:tc>
          <w:tcPr>
            <w:tcW w:w="555" w:type="pct"/>
          </w:tcPr>
          <w:p w14:paraId="4F125F9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4C53CA79" w:rsidR="00542A32" w:rsidRPr="00AA5DA2" w:rsidRDefault="00542A32" w:rsidP="00BA66B0">
            <w:pPr>
              <w:pStyle w:val="TAL"/>
              <w:keepNext w:val="0"/>
              <w:keepLines w:val="0"/>
              <w:widowControl w:val="0"/>
              <w:rPr>
                <w:lang w:eastAsia="ja-JP"/>
              </w:rPr>
            </w:pPr>
            <w:r w:rsidRPr="00AA5DA2">
              <w:rPr>
                <w:lang w:eastAsia="ja-JP"/>
              </w:rPr>
              <w:t>INTEGER (</w:t>
            </w:r>
            <w:ins w:id="7012" w:author="Rapporteur" w:date="2024-01-17T07:25:00Z">
              <w:r w:rsidR="00D7794A">
                <w:rPr>
                  <w:lang w:eastAsia="ja-JP"/>
                </w:rPr>
                <w:t>0</w:t>
              </w:r>
            </w:ins>
            <w:del w:id="7013"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BA66B0">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458B5D0C" w:rsidR="00542A32" w:rsidRPr="00AA5DA2" w:rsidRDefault="00542A32" w:rsidP="00BA66B0">
            <w:pPr>
              <w:pStyle w:val="TAL"/>
              <w:keepNext w:val="0"/>
              <w:keepLines w:val="0"/>
              <w:widowControl w:val="0"/>
              <w:rPr>
                <w:lang w:eastAsia="ja-JP"/>
              </w:rPr>
            </w:pPr>
            <w:r w:rsidRPr="00AA5DA2">
              <w:rPr>
                <w:lang w:eastAsia="ja-JP"/>
              </w:rPr>
              <w:t>INTEGER (</w:t>
            </w:r>
            <w:ins w:id="7014" w:author="Rapporteur" w:date="2024-01-17T07:25:00Z">
              <w:r w:rsidR="00D7794A">
                <w:rPr>
                  <w:lang w:eastAsia="ja-JP"/>
                </w:rPr>
                <w:t>0</w:t>
              </w:r>
            </w:ins>
            <w:del w:id="7015"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BA66B0">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BA66B0">
            <w:pPr>
              <w:pStyle w:val="TAL"/>
              <w:keepNext w:val="0"/>
              <w:keepLines w:val="0"/>
              <w:widowControl w:val="0"/>
              <w:rPr>
                <w:lang w:eastAsia="ja-JP"/>
              </w:rPr>
            </w:pPr>
          </w:p>
        </w:tc>
        <w:tc>
          <w:tcPr>
            <w:tcW w:w="778" w:type="pct"/>
          </w:tcPr>
          <w:p w14:paraId="71A82403" w14:textId="77777777" w:rsidR="00542A32" w:rsidRPr="00AA5DA2" w:rsidRDefault="00542A32" w:rsidP="00BA66B0">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BA66B0">
            <w:pPr>
              <w:pStyle w:val="TAL"/>
              <w:keepNext w:val="0"/>
              <w:keepLines w:val="0"/>
              <w:widowControl w:val="0"/>
              <w:rPr>
                <w:lang w:eastAsia="ja-JP"/>
              </w:rPr>
            </w:pPr>
          </w:p>
        </w:tc>
        <w:tc>
          <w:tcPr>
            <w:tcW w:w="555" w:type="pct"/>
          </w:tcPr>
          <w:p w14:paraId="25720A5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BA66B0">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BA66B0">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BA66B0">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BA66B0">
            <w:pPr>
              <w:pStyle w:val="TAC"/>
              <w:keepNext w:val="0"/>
              <w:keepLines w:val="0"/>
              <w:widowControl w:val="0"/>
              <w:rPr>
                <w:lang w:eastAsia="ja-JP"/>
              </w:rPr>
            </w:pPr>
            <w:r w:rsidRPr="00AA5DA2">
              <w:rPr>
                <w:lang w:eastAsia="ja-JP"/>
              </w:rPr>
              <w:t>ignore</w:t>
            </w:r>
          </w:p>
        </w:tc>
      </w:tr>
    </w:tbl>
    <w:p w14:paraId="7C8A303F" w14:textId="77777777" w:rsidR="00542A32" w:rsidRDefault="00542A32" w:rsidP="00BA66B0">
      <w:pPr>
        <w:widowControl w:val="0"/>
        <w:rPr>
          <w:noProof/>
        </w:rPr>
      </w:pPr>
    </w:p>
    <w:p w14:paraId="5C69E3C9" w14:textId="77777777" w:rsidR="00542A32" w:rsidRDefault="003A34B6" w:rsidP="00BA66B0">
      <w:pPr>
        <w:pStyle w:val="Heading4"/>
        <w:keepNext w:val="0"/>
        <w:keepLines w:val="0"/>
        <w:widowControl w:val="0"/>
      </w:pPr>
      <w:bookmarkStart w:id="7016" w:name="_CR9_2_1_23"/>
      <w:bookmarkStart w:id="7017" w:name="_Toc5691059"/>
      <w:bookmarkStart w:id="7018" w:name="_Toc45832351"/>
      <w:bookmarkStart w:id="7019" w:name="_Toc51763604"/>
      <w:bookmarkStart w:id="7020" w:name="_Toc64448770"/>
      <w:bookmarkStart w:id="7021" w:name="_Toc66289429"/>
      <w:bookmarkStart w:id="7022" w:name="_Toc74154542"/>
      <w:bookmarkStart w:id="7023" w:name="_Toc81383286"/>
      <w:bookmarkStart w:id="7024" w:name="_Toc88657919"/>
      <w:bookmarkStart w:id="7025" w:name="_Toc97910831"/>
      <w:bookmarkStart w:id="7026" w:name="_Toc99038551"/>
      <w:bookmarkStart w:id="7027" w:name="_Toc99730814"/>
      <w:bookmarkStart w:id="7028" w:name="_Toc105510943"/>
      <w:bookmarkStart w:id="7029" w:name="_Toc105927475"/>
      <w:bookmarkStart w:id="7030" w:name="_Toc106110015"/>
      <w:bookmarkStart w:id="7031" w:name="_Toc113835452"/>
      <w:bookmarkStart w:id="7032" w:name="_Toc120124299"/>
      <w:bookmarkStart w:id="7033" w:name="_Toc155980630"/>
      <w:bookmarkEnd w:id="7016"/>
      <w:r>
        <w:t>9.2.1.23</w:t>
      </w:r>
      <w:r w:rsidR="00542A32" w:rsidRPr="00AA5DA2">
        <w:tab/>
        <w:t>RESOURCE STATUS UPDATE</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65547C72" w14:textId="77777777" w:rsidR="00542A32" w:rsidRPr="00AA5DA2" w:rsidRDefault="00542A32" w:rsidP="00BA66B0">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BA66B0">
      <w:pPr>
        <w:widowControl w:val="0"/>
        <w:rPr>
          <w:lang w:val="fr-FR"/>
        </w:rPr>
      </w:pPr>
      <w:proofErr w:type="gramStart"/>
      <w:r w:rsidRPr="0009701E">
        <w:rPr>
          <w:lang w:val="fr-FR"/>
        </w:rPr>
        <w:t>Direction:</w:t>
      </w:r>
      <w:proofErr w:type="gramEnd"/>
      <w:r w:rsidRPr="0009701E">
        <w:rPr>
          <w:lang w:val="fr-FR"/>
        </w:rPr>
        <w:t xml:space="preserve">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BA66B0">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0E7D6E14" w:rsidR="00542A32" w:rsidRPr="00A423D1" w:rsidRDefault="00542A32" w:rsidP="00BA66B0">
            <w:pPr>
              <w:pStyle w:val="TAL"/>
              <w:keepNext w:val="0"/>
              <w:keepLines w:val="0"/>
              <w:widowControl w:val="0"/>
              <w:rPr>
                <w:lang w:eastAsia="ja-JP"/>
              </w:rPr>
            </w:pPr>
            <w:r w:rsidRPr="00AA5DA2">
              <w:rPr>
                <w:lang w:eastAsia="ja-JP"/>
              </w:rPr>
              <w:t>INTEGER (</w:t>
            </w:r>
            <w:ins w:id="7034" w:author="Rapporteur" w:date="2024-01-17T07:25:00Z">
              <w:r w:rsidR="00D7794A">
                <w:rPr>
                  <w:lang w:eastAsia="ja-JP"/>
                </w:rPr>
                <w:t>0</w:t>
              </w:r>
            </w:ins>
            <w:del w:id="7035"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CF4AB23" w:rsidR="00542A32" w:rsidRPr="00A423D1" w:rsidRDefault="00542A32" w:rsidP="00BA66B0">
            <w:pPr>
              <w:pStyle w:val="TAL"/>
              <w:keepNext w:val="0"/>
              <w:keepLines w:val="0"/>
              <w:widowControl w:val="0"/>
              <w:rPr>
                <w:lang w:eastAsia="ja-JP"/>
              </w:rPr>
            </w:pPr>
            <w:r w:rsidRPr="00AA5DA2">
              <w:rPr>
                <w:lang w:eastAsia="ja-JP"/>
              </w:rPr>
              <w:t>INTEGER (</w:t>
            </w:r>
            <w:ins w:id="7036" w:author="Rapporteur" w:date="2024-01-17T07:25:00Z">
              <w:r w:rsidR="00D7794A">
                <w:rPr>
                  <w:lang w:eastAsia="ja-JP"/>
                </w:rPr>
                <w:t>0</w:t>
              </w:r>
            </w:ins>
            <w:del w:id="7037"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BA66B0">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BA66B0">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BA66B0">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A66B0">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BA66B0">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BA66B0">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BA66B0">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A66B0">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A66B0">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BA66B0">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BA66B0">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A66B0">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0753D" w:rsidRDefault="00542A32" w:rsidP="00BA66B0">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BA66B0">
            <w:pPr>
              <w:pStyle w:val="TAL"/>
              <w:keepNext w:val="0"/>
              <w:keepLines w:val="0"/>
              <w:widowControl w:val="0"/>
              <w:rPr>
                <w:i/>
                <w:lang w:eastAsia="ja-JP"/>
              </w:rPr>
            </w:pPr>
            <w:r w:rsidRPr="00B91274">
              <w:rPr>
                <w:i/>
                <w:lang w:eastAsia="ja-JP"/>
              </w:rPr>
              <w:t>1</w:t>
            </w:r>
            <w:proofErr w:type="gramStart"/>
            <w:r w:rsidRPr="00B91274">
              <w:rPr>
                <w:i/>
                <w:lang w:eastAsia="ja-JP"/>
              </w:rPr>
              <w:t xml:space="preserve"> ..</w:t>
            </w:r>
            <w:proofErr w:type="gramEnd"/>
            <w:r w:rsidRPr="00B91274">
              <w:rPr>
                <w:i/>
                <w:lang w:eastAsia="ja-JP"/>
              </w:rPr>
              <w:t xml:space="preserve">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A66B0">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BA66B0">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BA66B0">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A66B0">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BA66B0">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BA66B0">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A66B0">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BA66B0">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BA66B0">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A66B0">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BA66B0">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BA66B0">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A66B0">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BA66B0">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BA66B0">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A66B0">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0753D" w:rsidRDefault="00CA3DBF" w:rsidP="00BA66B0">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BA66B0">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BA66B0">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A66B0">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0753D" w:rsidRDefault="00CA3DBF" w:rsidP="00BA66B0">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BA66B0">
            <w:pPr>
              <w:pStyle w:val="TAL"/>
              <w:keepNext w:val="0"/>
              <w:keepLines w:val="0"/>
              <w:widowControl w:val="0"/>
              <w:rPr>
                <w:i/>
                <w:lang w:eastAsia="ja-JP"/>
              </w:rPr>
            </w:pPr>
            <w:proofErr w:type="gramStart"/>
            <w:r w:rsidRPr="006A6F20">
              <w:rPr>
                <w:i/>
                <w:lang w:eastAsia="ja-JP"/>
              </w:rPr>
              <w:t>1..&lt;</w:t>
            </w:r>
            <w:proofErr w:type="gramEnd"/>
            <w:r w:rsidRPr="006A6F20">
              <w:rPr>
                <w:i/>
                <w:lang w:eastAsia="ja-JP"/>
              </w:rPr>
              <w: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BA66B0">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A66B0">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BA66B0">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51564E8E" w:rsidR="00CA3DBF" w:rsidRPr="00D0552F" w:rsidRDefault="00CA3DBF" w:rsidP="00BA66B0">
            <w:pPr>
              <w:pStyle w:val="TAL"/>
              <w:keepNext w:val="0"/>
              <w:keepLines w:val="0"/>
              <w:widowControl w:val="0"/>
              <w:rPr>
                <w:rFonts w:eastAsia="MS Mincho" w:cs="Arial"/>
                <w:lang w:eastAsia="ja-JP"/>
              </w:rPr>
            </w:pPr>
            <w:r w:rsidRPr="006A6F20">
              <w:rPr>
                <w:rFonts w:cs="Arial"/>
                <w:lang w:eastAsia="ja-JP"/>
              </w:rPr>
              <w:t>INTEGER (</w:t>
            </w:r>
            <w:proofErr w:type="gramStart"/>
            <w:r w:rsidRPr="006A6F20">
              <w:rPr>
                <w:rFonts w:cs="Arial"/>
                <w:lang w:eastAsia="ja-JP"/>
              </w:rPr>
              <w:t>1..</w:t>
            </w:r>
            <w:proofErr w:type="gramEnd"/>
            <w:r w:rsidRPr="006A6F20">
              <w:rPr>
                <w:i/>
              </w:rPr>
              <w:t xml:space="preserve"> maxnoofNR-UChannelIDs</w:t>
            </w:r>
            <w:del w:id="7038" w:author="Rapporteur" w:date="2024-01-17T07:26:00Z">
              <w:r w:rsidRPr="006A6F20" w:rsidDel="00D7794A">
                <w:rPr>
                  <w:rFonts w:cs="Arial"/>
                  <w:lang w:eastAsia="ja-JP"/>
                </w:rPr>
                <w:delText>, …</w:delText>
              </w:r>
            </w:del>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BA66B0">
            <w:pPr>
              <w:pStyle w:val="TAL"/>
              <w:keepNext w:val="0"/>
              <w:keepLines w:val="0"/>
              <w:widowControl w:val="0"/>
              <w:rPr>
                <w:lang w:eastAsia="ja-JP"/>
              </w:rPr>
            </w:pPr>
            <w:r w:rsidRPr="006A6F20">
              <w:rPr>
                <w:lang w:eastAsia="ja-JP"/>
              </w:rPr>
              <w:t xml:space="preserve">Identifies a portion of the NR-U Channel Bandwidth on which channel access procedure in shared spectrum has been performed in the last reporting </w:t>
            </w:r>
            <w:r w:rsidRPr="006A6F20">
              <w:rPr>
                <w:lang w:eastAsia="ja-JP"/>
              </w:rPr>
              <w:lastRenderedPageBreak/>
              <w:t>period.</w:t>
            </w:r>
          </w:p>
          <w:p w14:paraId="4D2A0EB9"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A66B0">
            <w:pPr>
              <w:pStyle w:val="TAC"/>
              <w:keepNext w:val="0"/>
              <w:keepLines w:val="0"/>
              <w:widowControl w:val="0"/>
              <w:rPr>
                <w:lang w:eastAsia="ja-JP"/>
              </w:rPr>
            </w:pPr>
            <w:r w:rsidRPr="0066048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A66B0">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6A04C900" w:rsidR="0028526B" w:rsidRDefault="0028526B" w:rsidP="00BA66B0">
            <w:pPr>
              <w:pStyle w:val="TAL"/>
              <w:keepNext w:val="0"/>
              <w:keepLines w:val="0"/>
              <w:widowControl w:val="0"/>
              <w:ind w:leftChars="200" w:left="400"/>
              <w:rPr>
                <w:lang w:eastAsia="ja-JP"/>
              </w:rPr>
            </w:pPr>
            <w:r w:rsidRPr="006A6F20">
              <w:rPr>
                <w:lang w:eastAsia="ja-JP"/>
              </w:rPr>
              <w:t xml:space="preserve">&gt;&gt;&gt;&gt;Channel </w:t>
            </w:r>
            <w:ins w:id="7039" w:author="Rapporteur" w:date="2024-01-16T18:22:00Z">
              <w:r w:rsidR="00967686">
                <w:rPr>
                  <w:lang w:eastAsia="ja-JP"/>
                </w:rPr>
                <w:t>O</w:t>
              </w:r>
            </w:ins>
            <w:del w:id="7040" w:author="Rapporteur" w:date="2024-01-16T18:22:00Z">
              <w:r w:rsidRPr="006A6F20" w:rsidDel="00967686">
                <w:rPr>
                  <w:lang w:eastAsia="ja-JP"/>
                </w:rPr>
                <w:delText>o</w:delText>
              </w:r>
            </w:del>
            <w:r w:rsidRPr="006A6F20">
              <w:rPr>
                <w:lang w:eastAsia="ja-JP"/>
              </w:rPr>
              <w:t xml:space="preserve">ccupancy </w:t>
            </w:r>
            <w:ins w:id="7041" w:author="Rapporteur" w:date="2024-01-16T18:22:00Z">
              <w:r w:rsidR="00967686">
                <w:rPr>
                  <w:lang w:eastAsia="ja-JP"/>
                </w:rPr>
                <w:t>T</w:t>
              </w:r>
            </w:ins>
            <w:del w:id="7042" w:author="Rapporteur" w:date="2024-01-16T18:22:00Z">
              <w:r w:rsidRPr="006A6F20" w:rsidDel="00967686">
                <w:rPr>
                  <w:lang w:eastAsia="ja-JP"/>
                </w:rPr>
                <w:delText>t</w:delText>
              </w:r>
            </w:del>
            <w:r w:rsidRPr="006A6F20">
              <w:rPr>
                <w:lang w:eastAsia="ja-JP"/>
              </w:rPr>
              <w:t xml:space="preserve">ime </w:t>
            </w:r>
            <w:ins w:id="7043" w:author="Rapporteur" w:date="2024-01-16T18:22:00Z">
              <w:r w:rsidR="00967686">
                <w:rPr>
                  <w:lang w:eastAsia="ja-JP"/>
                </w:rPr>
                <w:t>P</w:t>
              </w:r>
            </w:ins>
            <w:del w:id="7044" w:author="Rapporteur" w:date="2024-01-16T18:22:00Z">
              <w:r w:rsidRPr="006A6F20" w:rsidDel="00967686">
                <w:rPr>
                  <w:lang w:eastAsia="ja-JP"/>
                </w:rPr>
                <w:delText>p</w:delText>
              </w:r>
            </w:del>
            <w:r w:rsidRPr="006A6F20">
              <w:rPr>
                <w:lang w:eastAsia="ja-JP"/>
              </w:rPr>
              <w:t>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246B3A63" w:rsidR="0028526B" w:rsidRPr="00D0552F" w:rsidRDefault="0028526B" w:rsidP="00BA66B0">
            <w:pPr>
              <w:pStyle w:val="TAL"/>
              <w:keepNext w:val="0"/>
              <w:keepLines w:val="0"/>
              <w:widowControl w:val="0"/>
              <w:rPr>
                <w:rFonts w:eastAsia="MS Mincho" w:cs="Arial"/>
                <w:lang w:eastAsia="ja-JP"/>
              </w:rPr>
            </w:pPr>
            <w:r w:rsidRPr="006A6F20">
              <w:rPr>
                <w:rFonts w:eastAsia="MS Mincho" w:cs="Arial"/>
                <w:lang w:eastAsia="ja-JP"/>
              </w:rPr>
              <w:t>INTEGER (</w:t>
            </w:r>
            <w:proofErr w:type="gramStart"/>
            <w:r w:rsidRPr="006A6F20">
              <w:rPr>
                <w:rFonts w:eastAsia="MS Mincho" w:cs="Arial"/>
                <w:lang w:eastAsia="ja-JP"/>
              </w:rPr>
              <w:t>0..</w:t>
            </w:r>
            <w:proofErr w:type="gramEnd"/>
            <w:r w:rsidRPr="006A6F20">
              <w:rPr>
                <w:rFonts w:eastAsia="MS Mincho" w:cs="Arial"/>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BA66B0">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A66B0">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BA66B0">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BA66B0">
            <w:pPr>
              <w:pStyle w:val="TAL"/>
              <w:keepNext w:val="0"/>
              <w:keepLines w:val="0"/>
              <w:widowControl w:val="0"/>
              <w:rPr>
                <w:rFonts w:eastAsia="MS Mincho" w:cs="Arial"/>
                <w:lang w:eastAsia="ja-JP"/>
              </w:rPr>
            </w:pPr>
            <w:r w:rsidRPr="006A6F20">
              <w:rPr>
                <w:rFonts w:eastAsia="MS Mincho" w:cs="Arial"/>
                <w:lang w:eastAsia="ja-JP"/>
              </w:rPr>
              <w:t>INTEGER (-</w:t>
            </w:r>
            <w:proofErr w:type="gramStart"/>
            <w:r w:rsidRPr="006A6F20">
              <w:rPr>
                <w:rFonts w:eastAsia="MS Mincho" w:cs="Arial"/>
                <w:lang w:eastAsia="ja-JP"/>
              </w:rPr>
              <w:t>100..</w:t>
            </w:r>
            <w:proofErr w:type="gramEnd"/>
            <w:r w:rsidRPr="006A6F20">
              <w:rPr>
                <w:rFonts w:eastAsia="MS Mincho" w:cs="Arial"/>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BA66B0">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A66B0">
            <w:pPr>
              <w:pStyle w:val="TAC"/>
              <w:keepNext w:val="0"/>
              <w:keepLines w:val="0"/>
              <w:widowControl w:val="0"/>
              <w:rPr>
                <w:lang w:eastAsia="ja-JP"/>
              </w:rPr>
            </w:pPr>
          </w:p>
        </w:tc>
      </w:tr>
      <w:tr w:rsidR="006D3F33" w:rsidRPr="00DB4D57" w14:paraId="528790B6" w14:textId="77777777" w:rsidTr="00B90779">
        <w:tc>
          <w:tcPr>
            <w:tcW w:w="2160" w:type="dxa"/>
            <w:tcBorders>
              <w:top w:val="single" w:sz="4" w:space="0" w:color="auto"/>
              <w:left w:val="single" w:sz="4" w:space="0" w:color="auto"/>
              <w:bottom w:val="single" w:sz="4" w:space="0" w:color="auto"/>
              <w:right w:val="single" w:sz="4" w:space="0" w:color="auto"/>
            </w:tcBorders>
          </w:tcPr>
          <w:p w14:paraId="1E5C697A" w14:textId="55E68649" w:rsidR="006D3F33" w:rsidRPr="006A6F20" w:rsidRDefault="006D3F33" w:rsidP="00BA66B0">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5A473C5E" w14:textId="07BA92E3" w:rsidR="006D3F33" w:rsidRPr="006A6F20" w:rsidRDefault="006D3F33"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3D430" w14:textId="77777777" w:rsidR="006D3F33" w:rsidRPr="00DB4D57" w:rsidRDefault="006D3F33"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5020D0" w14:textId="40ABBBBC" w:rsidR="006D3F33" w:rsidRPr="006A6F20" w:rsidRDefault="006D3F33" w:rsidP="00BA66B0">
            <w:pPr>
              <w:pStyle w:val="TAL"/>
              <w:keepNext w:val="0"/>
              <w:keepLines w:val="0"/>
              <w:widowControl w:val="0"/>
              <w:rPr>
                <w:rFonts w:eastAsia="MS Mincho" w:cs="Arial"/>
                <w:lang w:eastAsia="ja-JP"/>
              </w:rPr>
            </w:pPr>
            <w:r w:rsidRPr="00DD7D28">
              <w:rPr>
                <w:rFonts w:eastAsia="MS Mincho" w:cs="Arial"/>
                <w:lang w:eastAsia="ja-JP"/>
              </w:rPr>
              <w:t>INTEGER (</w:t>
            </w:r>
            <w:proofErr w:type="gramStart"/>
            <w:r w:rsidRPr="00DD7D28">
              <w:rPr>
                <w:rFonts w:eastAsia="MS Mincho" w:cs="Arial"/>
                <w:lang w:eastAsia="ja-JP"/>
              </w:rPr>
              <w:t>0..</w:t>
            </w:r>
            <w:proofErr w:type="gramEnd"/>
            <w:r w:rsidRPr="00DD7D28">
              <w:rPr>
                <w:rFonts w:eastAsia="MS Mincho" w:cs="Arial"/>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01078A48" w14:textId="281B6668" w:rsidR="006D3F33" w:rsidRPr="006A6F20" w:rsidRDefault="006D3F33" w:rsidP="00BA66B0">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950A0E9" w14:textId="3E345D2D" w:rsidR="006D3F33" w:rsidRPr="00660480"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9B953" w14:textId="79E7666E" w:rsidR="006D3F33" w:rsidRPr="00DB4D57" w:rsidRDefault="006D3F33" w:rsidP="00BA66B0">
            <w:pPr>
              <w:pStyle w:val="TAC"/>
              <w:keepNext w:val="0"/>
              <w:keepLines w:val="0"/>
              <w:widowControl w:val="0"/>
              <w:rPr>
                <w:lang w:eastAsia="ja-JP"/>
              </w:rPr>
            </w:pPr>
            <w:r w:rsidRPr="006A6F20">
              <w:rPr>
                <w:lang w:eastAsia="ja-JP"/>
              </w:rPr>
              <w:t>ignore</w:t>
            </w:r>
          </w:p>
        </w:tc>
      </w:tr>
      <w:tr w:rsidR="006D3F33" w:rsidRPr="00DB4D57" w14:paraId="389B03C2" w14:textId="77777777" w:rsidTr="00B90779">
        <w:tc>
          <w:tcPr>
            <w:tcW w:w="2160" w:type="dxa"/>
            <w:tcBorders>
              <w:top w:val="single" w:sz="4" w:space="0" w:color="auto"/>
              <w:left w:val="single" w:sz="4" w:space="0" w:color="auto"/>
              <w:bottom w:val="single" w:sz="4" w:space="0" w:color="auto"/>
              <w:right w:val="single" w:sz="4" w:space="0" w:color="auto"/>
            </w:tcBorders>
          </w:tcPr>
          <w:p w14:paraId="6C010E8A" w14:textId="3D51770F" w:rsidR="006D3F33" w:rsidRPr="006A6F20" w:rsidRDefault="006D3F33" w:rsidP="00BA66B0">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7F97C694" w14:textId="79513FE8" w:rsidR="006D3F33" w:rsidRPr="006A6F20" w:rsidRDefault="006D3F33" w:rsidP="00BA66B0">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AA251B" w14:textId="77777777" w:rsidR="006D3F33" w:rsidRPr="00DB4D57" w:rsidRDefault="006D3F33"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E7B11" w14:textId="36C812F8" w:rsidR="006D3F33" w:rsidRPr="006A6F20" w:rsidRDefault="006D3F33" w:rsidP="00BA66B0">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11A3F134" w14:textId="4C4FDADD" w:rsidR="006D3F33" w:rsidRPr="006A6F20" w:rsidRDefault="006D3F33" w:rsidP="00BA66B0">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6909F1" w14:textId="2E8C39A3" w:rsidR="006D3F33" w:rsidRPr="00660480" w:rsidRDefault="006D3F33" w:rsidP="00BA66B0">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F4947" w14:textId="548BE487" w:rsidR="006D3F33" w:rsidRPr="00DB4D57" w:rsidRDefault="006D3F33" w:rsidP="00BA66B0">
            <w:pPr>
              <w:pStyle w:val="TAC"/>
              <w:keepNext w:val="0"/>
              <w:keepLines w:val="0"/>
              <w:widowControl w:val="0"/>
              <w:rPr>
                <w:lang w:eastAsia="ja-JP"/>
              </w:rPr>
            </w:pPr>
            <w:r>
              <w:rPr>
                <w:rFonts w:hint="eastAsia"/>
                <w:lang w:eastAsia="ja-JP"/>
              </w:rPr>
              <w:t>ignore</w:t>
            </w:r>
          </w:p>
        </w:tc>
      </w:tr>
    </w:tbl>
    <w:p w14:paraId="2BE17D8C" w14:textId="77777777" w:rsidR="00542A32" w:rsidRDefault="00542A32"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BA66B0">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BA66B0">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BA66B0">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BA66B0">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BA66B0">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BA66B0">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Default="00542A32" w:rsidP="00BA66B0">
      <w:pPr>
        <w:widowControl w:val="0"/>
      </w:pPr>
    </w:p>
    <w:p w14:paraId="0983C554" w14:textId="348C8F22" w:rsidR="008D66C6" w:rsidRPr="008E1A7E" w:rsidRDefault="008D66C6" w:rsidP="00BA66B0">
      <w:pPr>
        <w:pStyle w:val="Heading4"/>
        <w:keepNext w:val="0"/>
        <w:keepLines w:val="0"/>
        <w:widowControl w:val="0"/>
        <w:rPr>
          <w:lang w:val="fr-FR" w:eastAsia="zh-CN"/>
        </w:rPr>
      </w:pPr>
      <w:bookmarkStart w:id="7045" w:name="_Toc155980631"/>
      <w:r w:rsidRPr="008E1A7E">
        <w:rPr>
          <w:lang w:val="fr-FR" w:eastAsia="zh-CN"/>
        </w:rPr>
        <w:t>9.2.1.</w:t>
      </w:r>
      <w:r>
        <w:rPr>
          <w:lang w:val="fr-FR" w:eastAsia="zh-CN"/>
        </w:rPr>
        <w:t>24</w:t>
      </w:r>
      <w:r w:rsidRPr="008E1A7E">
        <w:rPr>
          <w:lang w:val="fr-FR" w:eastAsia="zh-CN"/>
        </w:rPr>
        <w:tab/>
        <w:t>DU-CU TA INFORMATION TRANSFER</w:t>
      </w:r>
      <w:bookmarkEnd w:id="7045"/>
    </w:p>
    <w:p w14:paraId="1F35E496" w14:textId="77777777" w:rsidR="008D66C6" w:rsidRPr="00405291" w:rsidRDefault="008D66C6" w:rsidP="00BA66B0">
      <w:pPr>
        <w:widowControl w:val="0"/>
        <w:rPr>
          <w:rFonts w:eastAsiaTheme="minorHAnsi"/>
          <w:lang w:val="en-US"/>
        </w:rPr>
      </w:pPr>
      <w:r>
        <w:rPr>
          <w:lang w:eastAsia="zh-CN"/>
        </w:rPr>
        <w:lastRenderedPageBreak/>
        <w:t xml:space="preserve">This message is sent by the gNB-DU to inform the gNB-CU </w:t>
      </w:r>
      <w:r>
        <w:t xml:space="preserve">about TA information. </w:t>
      </w:r>
    </w:p>
    <w:p w14:paraId="1681F650" w14:textId="66EEDD7B" w:rsidR="008D66C6" w:rsidRDefault="008D66C6" w:rsidP="00BA66B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66C6" w14:paraId="462564BA" w14:textId="77777777" w:rsidTr="00CB5162">
        <w:tc>
          <w:tcPr>
            <w:tcW w:w="2160" w:type="dxa"/>
            <w:tcBorders>
              <w:top w:val="single" w:sz="4" w:space="0" w:color="auto"/>
              <w:left w:val="single" w:sz="4" w:space="0" w:color="auto"/>
              <w:bottom w:val="single" w:sz="4" w:space="0" w:color="auto"/>
              <w:right w:val="single" w:sz="4" w:space="0" w:color="auto"/>
            </w:tcBorders>
          </w:tcPr>
          <w:p w14:paraId="12D30C98" w14:textId="77777777" w:rsidR="008D66C6" w:rsidRDefault="008D66C6"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6D92B" w14:textId="77777777" w:rsidR="008D66C6" w:rsidRDefault="008D66C6"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161811" w14:textId="77777777" w:rsidR="008D66C6" w:rsidRDefault="008D66C6"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62F06" w14:textId="77777777" w:rsidR="008D66C6" w:rsidRDefault="008D66C6"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366D3C5" w14:textId="77777777" w:rsidR="008D66C6" w:rsidRDefault="008D66C6"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AD6F732" w14:textId="77777777" w:rsidR="008D66C6" w:rsidRDefault="008D66C6"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D60FB6" w14:textId="77777777" w:rsidR="008D66C6" w:rsidRDefault="008D66C6" w:rsidP="00BA66B0">
            <w:pPr>
              <w:pStyle w:val="TAH"/>
              <w:keepNext w:val="0"/>
              <w:keepLines w:val="0"/>
              <w:widowControl w:val="0"/>
              <w:rPr>
                <w:lang w:eastAsia="ja-JP"/>
              </w:rPr>
            </w:pPr>
            <w:r>
              <w:rPr>
                <w:lang w:eastAsia="ja-JP"/>
              </w:rPr>
              <w:t>Assigned Criticality</w:t>
            </w:r>
          </w:p>
        </w:tc>
      </w:tr>
      <w:tr w:rsidR="008D66C6" w14:paraId="49F20F52" w14:textId="77777777" w:rsidTr="00CB5162">
        <w:tc>
          <w:tcPr>
            <w:tcW w:w="2160" w:type="dxa"/>
            <w:tcBorders>
              <w:top w:val="single" w:sz="4" w:space="0" w:color="auto"/>
              <w:left w:val="single" w:sz="4" w:space="0" w:color="auto"/>
              <w:bottom w:val="single" w:sz="4" w:space="0" w:color="auto"/>
              <w:right w:val="single" w:sz="4" w:space="0" w:color="auto"/>
            </w:tcBorders>
          </w:tcPr>
          <w:p w14:paraId="23960279" w14:textId="77777777" w:rsidR="008D66C6" w:rsidRDefault="008D66C6"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E999B3" w14:textId="77777777" w:rsidR="008D66C6" w:rsidRDefault="008D66C6"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A3547" w14:textId="77777777" w:rsidR="008D66C6" w:rsidRDefault="008D66C6"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AC90C" w14:textId="77777777" w:rsidR="008D66C6" w:rsidRDefault="008D66C6"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F1FAC8B" w14:textId="77777777" w:rsidR="008D66C6" w:rsidRDefault="008D66C6"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B52DE" w14:textId="77777777" w:rsidR="008D66C6" w:rsidRDefault="008D66C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710F4" w14:textId="77777777" w:rsidR="008D66C6" w:rsidRDefault="008D66C6" w:rsidP="00BA66B0">
            <w:pPr>
              <w:pStyle w:val="TAC"/>
              <w:keepNext w:val="0"/>
              <w:keepLines w:val="0"/>
              <w:widowControl w:val="0"/>
              <w:rPr>
                <w:lang w:eastAsia="ja-JP"/>
              </w:rPr>
            </w:pPr>
            <w:r>
              <w:rPr>
                <w:lang w:eastAsia="ja-JP"/>
              </w:rPr>
              <w:t>ignore</w:t>
            </w:r>
          </w:p>
        </w:tc>
      </w:tr>
      <w:tr w:rsidR="008D66C6" w14:paraId="5359B7A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66429CD9" w14:textId="77777777" w:rsidR="008D66C6" w:rsidRDefault="008D66C6" w:rsidP="00BA66B0">
            <w:pPr>
              <w:pStyle w:val="TAL"/>
              <w:keepNext w:val="0"/>
              <w:keepLines w:val="0"/>
              <w:widowControl w:val="0"/>
            </w:pPr>
            <w:r>
              <w:rPr>
                <w:b/>
                <w:bCs/>
              </w:rPr>
              <w:t>TA Information</w:t>
            </w:r>
            <w:r w:rsidRPr="000E6BC0">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4881C6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77B82" w14:textId="77777777" w:rsidR="008D66C6" w:rsidRDefault="008D66C6" w:rsidP="00BA66B0">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E09F202"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E961104"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79B93" w14:textId="77777777" w:rsidR="008D66C6" w:rsidRDefault="008D66C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B81712" w14:textId="77777777" w:rsidR="008D66C6" w:rsidRDefault="008D66C6" w:rsidP="00BA66B0">
            <w:pPr>
              <w:pStyle w:val="TAC"/>
              <w:keepNext w:val="0"/>
              <w:keepLines w:val="0"/>
              <w:widowControl w:val="0"/>
            </w:pPr>
            <w:r>
              <w:rPr>
                <w:rFonts w:cs="Arial"/>
                <w:szCs w:val="18"/>
              </w:rPr>
              <w:t>ignore</w:t>
            </w:r>
          </w:p>
        </w:tc>
      </w:tr>
      <w:tr w:rsidR="008D66C6" w14:paraId="4560533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33E7384B" w14:textId="77777777" w:rsidR="008D66C6" w:rsidRPr="000E6BC0" w:rsidRDefault="008D66C6" w:rsidP="00BA66B0">
            <w:pPr>
              <w:pStyle w:val="TAL"/>
              <w:keepNext w:val="0"/>
              <w:keepLines w:val="0"/>
              <w:widowControl w:val="0"/>
              <w:ind w:left="102"/>
              <w:rPr>
                <w:b/>
                <w:bCs/>
              </w:rPr>
            </w:pPr>
            <w:r w:rsidRPr="00E311E3">
              <w:rPr>
                <w:b/>
                <w:bCs/>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86758A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1F755" w14:textId="77777777" w:rsidR="008D66C6" w:rsidRDefault="008D66C6" w:rsidP="00BA66B0">
            <w:pPr>
              <w:pStyle w:val="TAL"/>
              <w:keepNext w:val="0"/>
              <w:keepLines w:val="0"/>
              <w:widowControl w:val="0"/>
              <w:rPr>
                <w:rFonts w:cs="Arial"/>
                <w:i/>
                <w:szCs w:val="18"/>
              </w:rPr>
            </w:pPr>
            <w:r>
              <w:rPr>
                <w:i/>
              </w:rPr>
              <w:t>1</w:t>
            </w:r>
            <w:proofErr w:type="gramStart"/>
            <w:r>
              <w:rPr>
                <w:i/>
              </w:rPr>
              <w:t xml:space="preserve"> ..</w:t>
            </w:r>
            <w:proofErr w:type="gramEnd"/>
            <w:r>
              <w:rPr>
                <w:i/>
              </w:rPr>
              <w:t xml:space="preserve"> &lt;maxnoofTAList&gt;</w:t>
            </w:r>
          </w:p>
        </w:tc>
        <w:tc>
          <w:tcPr>
            <w:tcW w:w="1512" w:type="dxa"/>
            <w:tcBorders>
              <w:top w:val="single" w:sz="4" w:space="0" w:color="auto"/>
              <w:left w:val="single" w:sz="4" w:space="0" w:color="auto"/>
              <w:bottom w:val="single" w:sz="4" w:space="0" w:color="auto"/>
              <w:right w:val="single" w:sz="4" w:space="0" w:color="auto"/>
            </w:tcBorders>
          </w:tcPr>
          <w:p w14:paraId="0F3A55D8"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4BFBEA67"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5C4E55" w14:textId="77777777" w:rsidR="008D66C6" w:rsidRDefault="008D66C6" w:rsidP="00BA66B0">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235CF58" w14:textId="77777777" w:rsidR="008D66C6" w:rsidRDefault="008D66C6" w:rsidP="00BA66B0">
            <w:pPr>
              <w:pStyle w:val="TAC"/>
              <w:keepNext w:val="0"/>
              <w:keepLines w:val="0"/>
              <w:widowControl w:val="0"/>
              <w:rPr>
                <w:rFonts w:cs="Arial"/>
                <w:szCs w:val="18"/>
              </w:rPr>
            </w:pPr>
            <w:r>
              <w:rPr>
                <w:rFonts w:cs="Arial"/>
                <w:szCs w:val="18"/>
              </w:rPr>
              <w:t>ignore</w:t>
            </w:r>
          </w:p>
        </w:tc>
      </w:tr>
      <w:tr w:rsidR="008D66C6" w14:paraId="63169FD7"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1B651C35" w14:textId="77777777" w:rsidR="008D66C6" w:rsidRPr="00E311E3" w:rsidRDefault="008D66C6" w:rsidP="00BA66B0">
            <w:pPr>
              <w:pStyle w:val="TAL"/>
              <w:keepNext w:val="0"/>
              <w:keepLines w:val="0"/>
              <w:widowControl w:val="0"/>
              <w:ind w:left="198"/>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0F7CBB6" w14:textId="77777777" w:rsidR="008D66C6" w:rsidRDefault="008D66C6" w:rsidP="00BA66B0">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D046"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8C807" w14:textId="77777777" w:rsidR="008D66C6" w:rsidRDefault="008D66C6" w:rsidP="00BA66B0">
            <w:pPr>
              <w:pStyle w:val="TAL"/>
              <w:keepNext w:val="0"/>
              <w:keepLines w:val="0"/>
              <w:widowControl w:val="0"/>
              <w:rPr>
                <w:lang w:eastAsia="ja-JP"/>
              </w:rPr>
            </w:pPr>
            <w:r>
              <w:rPr>
                <w:lang w:eastAsia="ja-JP"/>
              </w:rPr>
              <w:t>NR CGI</w:t>
            </w:r>
          </w:p>
          <w:p w14:paraId="373E69AB" w14:textId="77777777" w:rsidR="008D66C6" w:rsidRDefault="008D66C6" w:rsidP="00BA66B0">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6896A4"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680364"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57103B" w14:textId="77777777" w:rsidR="008D66C6" w:rsidRDefault="008D66C6" w:rsidP="00BA66B0">
            <w:pPr>
              <w:pStyle w:val="TAC"/>
              <w:keepNext w:val="0"/>
              <w:keepLines w:val="0"/>
              <w:widowControl w:val="0"/>
              <w:rPr>
                <w:rFonts w:cs="Arial"/>
                <w:szCs w:val="18"/>
              </w:rPr>
            </w:pPr>
          </w:p>
        </w:tc>
      </w:tr>
      <w:tr w:rsidR="008D66C6" w14:paraId="5AF7AE02"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5FEF769" w14:textId="77777777" w:rsidR="008D66C6" w:rsidRPr="00E311E3" w:rsidRDefault="008D66C6" w:rsidP="00BA66B0">
            <w:pPr>
              <w:pStyle w:val="TAL"/>
              <w:keepNext w:val="0"/>
              <w:keepLines w:val="0"/>
              <w:widowControl w:val="0"/>
              <w:ind w:left="198"/>
            </w:pPr>
            <w:r>
              <w:t>&gt;&gt;TA Value</w:t>
            </w:r>
          </w:p>
        </w:tc>
        <w:tc>
          <w:tcPr>
            <w:tcW w:w="1080" w:type="dxa"/>
            <w:tcBorders>
              <w:top w:val="single" w:sz="4" w:space="0" w:color="auto"/>
              <w:left w:val="single" w:sz="4" w:space="0" w:color="auto"/>
              <w:bottom w:val="single" w:sz="4" w:space="0" w:color="auto"/>
              <w:right w:val="single" w:sz="4" w:space="0" w:color="auto"/>
            </w:tcBorders>
          </w:tcPr>
          <w:p w14:paraId="51665E18"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34AEBC"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205158" w14:textId="77777777" w:rsidR="008D66C6" w:rsidRDefault="008D66C6" w:rsidP="00BA66B0">
            <w:pPr>
              <w:pStyle w:val="TAL"/>
              <w:keepNext w:val="0"/>
              <w:keepLines w:val="0"/>
              <w:widowControl w:val="0"/>
              <w:rPr>
                <w:rFonts w:eastAsia="Yu Mincho"/>
                <w:lang w:eastAsia="ja-JP"/>
              </w:rPr>
            </w:pPr>
            <w:r w:rsidRPr="00B74BD8">
              <w:rPr>
                <w:lang w:eastAsia="ja-JP"/>
              </w:rPr>
              <w:t>INTEGER (</w:t>
            </w:r>
            <w:proofErr w:type="gramStart"/>
            <w:r w:rsidRPr="00B74BD8">
              <w:rPr>
                <w:lang w:eastAsia="ja-JP"/>
              </w:rPr>
              <w:t>0..</w:t>
            </w:r>
            <w:proofErr w:type="gramEnd"/>
            <w:r w:rsidRPr="00B74BD8">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9DD57CB" w14:textId="77777777" w:rsidR="008D66C6" w:rsidRPr="0002719C" w:rsidRDefault="008D66C6" w:rsidP="00BA66B0">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DAA6B"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F80A8" w14:textId="77777777" w:rsidR="008D66C6" w:rsidRDefault="008D66C6" w:rsidP="00BA66B0">
            <w:pPr>
              <w:pStyle w:val="TAC"/>
              <w:keepNext w:val="0"/>
              <w:keepLines w:val="0"/>
              <w:widowControl w:val="0"/>
              <w:rPr>
                <w:rFonts w:cs="Arial"/>
                <w:szCs w:val="18"/>
              </w:rPr>
            </w:pPr>
          </w:p>
        </w:tc>
      </w:tr>
      <w:tr w:rsidR="008D66C6" w:rsidDel="009B1115" w14:paraId="7B6671A1"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6ADB7B22" w14:textId="77777777" w:rsidR="008D66C6" w:rsidDel="009B1115" w:rsidRDefault="008D66C6" w:rsidP="00BA66B0">
            <w:pPr>
              <w:pStyle w:val="TAL"/>
              <w:keepNext w:val="0"/>
              <w:keepLines w:val="0"/>
              <w:widowControl w:val="0"/>
              <w:ind w:left="198"/>
            </w:pPr>
            <w:r>
              <w:t>&gt;&gt;Preamble Index</w:t>
            </w:r>
          </w:p>
        </w:tc>
        <w:tc>
          <w:tcPr>
            <w:tcW w:w="1080" w:type="dxa"/>
            <w:tcBorders>
              <w:top w:val="single" w:sz="4" w:space="0" w:color="auto"/>
              <w:left w:val="single" w:sz="4" w:space="0" w:color="auto"/>
              <w:bottom w:val="single" w:sz="4" w:space="0" w:color="auto"/>
              <w:right w:val="single" w:sz="4" w:space="0" w:color="auto"/>
            </w:tcBorders>
          </w:tcPr>
          <w:p w14:paraId="010FC396" w14:textId="77777777" w:rsidR="008D66C6" w:rsidDel="009B1115"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CF0B43" w14:textId="77777777" w:rsidR="008D66C6" w:rsidDel="009B1115"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EFE4E8" w14:textId="77777777" w:rsidR="008D66C6" w:rsidDel="009B1115" w:rsidRDefault="008D66C6" w:rsidP="00BA66B0">
            <w:pPr>
              <w:pStyle w:val="TAL"/>
              <w:keepNext w:val="0"/>
              <w:keepLines w:val="0"/>
              <w:widowControl w:val="0"/>
              <w:rPr>
                <w:lang w:eastAsia="ja-JP"/>
              </w:rPr>
            </w:pPr>
            <w:r>
              <w:rPr>
                <w:lang w:eastAsia="ja-JP"/>
              </w:rPr>
              <w:t>INTEGER (</w:t>
            </w:r>
            <w:proofErr w:type="gramStart"/>
            <w:r>
              <w:rPr>
                <w:lang w:eastAsia="ja-JP"/>
              </w:rPr>
              <w:t>0..</w:t>
            </w:r>
            <w:proofErr w:type="gramEnd"/>
            <w:r>
              <w:rPr>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7F2D55DE" w14:textId="77777777" w:rsidR="008D66C6" w:rsidRPr="0002719C" w:rsidDel="009B1115"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431B1" w14:textId="77777777" w:rsidR="008D66C6" w:rsidDel="009B1115"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8331983" w14:textId="77777777" w:rsidR="008D66C6" w:rsidDel="009B1115" w:rsidRDefault="008D66C6" w:rsidP="00BA66B0">
            <w:pPr>
              <w:pStyle w:val="TAC"/>
              <w:keepNext w:val="0"/>
              <w:keepLines w:val="0"/>
              <w:widowControl w:val="0"/>
              <w:rPr>
                <w:rFonts w:cs="Arial"/>
                <w:szCs w:val="18"/>
              </w:rPr>
            </w:pPr>
          </w:p>
        </w:tc>
      </w:tr>
      <w:tr w:rsidR="008D66C6" w:rsidDel="009B1115" w14:paraId="7D08B325"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242232CA" w14:textId="77777777" w:rsidR="008D66C6" w:rsidDel="009B1115" w:rsidRDefault="008D66C6" w:rsidP="00BA66B0">
            <w:pPr>
              <w:pStyle w:val="TAL"/>
              <w:keepNext w:val="0"/>
              <w:keepLines w:val="0"/>
              <w:widowControl w:val="0"/>
              <w:ind w:left="198"/>
            </w:pPr>
            <w:r>
              <w:t>&gt;&gt;RA-RNTI</w:t>
            </w:r>
          </w:p>
        </w:tc>
        <w:tc>
          <w:tcPr>
            <w:tcW w:w="1080" w:type="dxa"/>
            <w:tcBorders>
              <w:top w:val="single" w:sz="4" w:space="0" w:color="auto"/>
              <w:left w:val="single" w:sz="4" w:space="0" w:color="auto"/>
              <w:bottom w:val="single" w:sz="4" w:space="0" w:color="auto"/>
              <w:right w:val="single" w:sz="4" w:space="0" w:color="auto"/>
            </w:tcBorders>
          </w:tcPr>
          <w:p w14:paraId="4F032841" w14:textId="77777777" w:rsidR="008D66C6" w:rsidDel="009B1115"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2C1A48" w14:textId="77777777" w:rsidR="008D66C6" w:rsidDel="009B1115"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F91FBD" w14:textId="77777777" w:rsidR="008D66C6" w:rsidDel="009B1115" w:rsidRDefault="008D66C6" w:rsidP="00BA66B0">
            <w:pPr>
              <w:pStyle w:val="TAL"/>
              <w:keepNext w:val="0"/>
              <w:keepLines w:val="0"/>
              <w:widowControl w:val="0"/>
              <w:rPr>
                <w:lang w:eastAsia="ja-JP"/>
              </w:rPr>
            </w:pPr>
            <w:r>
              <w:rPr>
                <w:rFonts w:eastAsia="Yu Mincho"/>
                <w:lang w:eastAsia="zh-CN"/>
              </w:rPr>
              <w:t>INTEGER (</w:t>
            </w:r>
            <w:proofErr w:type="gramStart"/>
            <w:r>
              <w:rPr>
                <w:rFonts w:eastAsia="Yu Mincho"/>
                <w:lang w:eastAsia="zh-CN"/>
              </w:rPr>
              <w:t>0..</w:t>
            </w:r>
            <w:proofErr w:type="gramEnd"/>
            <w:r>
              <w:rPr>
                <w:rFonts w:eastAsia="Yu Mincho"/>
                <w:lang w:eastAsia="zh-CN"/>
              </w:rPr>
              <w:t>65535, ...)</w:t>
            </w:r>
          </w:p>
        </w:tc>
        <w:tc>
          <w:tcPr>
            <w:tcW w:w="1728" w:type="dxa"/>
            <w:tcBorders>
              <w:top w:val="single" w:sz="4" w:space="0" w:color="auto"/>
              <w:left w:val="single" w:sz="4" w:space="0" w:color="auto"/>
              <w:bottom w:val="single" w:sz="4" w:space="0" w:color="auto"/>
              <w:right w:val="single" w:sz="4" w:space="0" w:color="auto"/>
            </w:tcBorders>
          </w:tcPr>
          <w:p w14:paraId="4D43587F" w14:textId="77777777" w:rsidR="008D66C6" w:rsidRPr="0002719C" w:rsidDel="009B1115" w:rsidRDefault="008D66C6" w:rsidP="00BA66B0">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2BA6DAE1" w14:textId="77777777" w:rsidR="008D66C6" w:rsidDel="009B1115"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27B2F2" w14:textId="77777777" w:rsidR="008D66C6" w:rsidDel="009B1115" w:rsidRDefault="008D66C6" w:rsidP="00BA66B0">
            <w:pPr>
              <w:pStyle w:val="TAC"/>
              <w:keepNext w:val="0"/>
              <w:keepLines w:val="0"/>
              <w:widowControl w:val="0"/>
              <w:rPr>
                <w:rFonts w:cs="Arial"/>
                <w:szCs w:val="18"/>
              </w:rPr>
            </w:pPr>
          </w:p>
        </w:tc>
      </w:tr>
      <w:tr w:rsidR="008D66C6" w14:paraId="17007C1A"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51CD8C59" w14:textId="77777777" w:rsidR="008D66C6" w:rsidRDefault="008D66C6" w:rsidP="00BA66B0">
            <w:pPr>
              <w:pStyle w:val="TAL"/>
              <w:keepNext w:val="0"/>
              <w:keepLines w:val="0"/>
              <w:widowControl w:val="0"/>
              <w:ind w:left="198"/>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558E208D" w14:textId="77777777" w:rsidR="008D66C6" w:rsidRDefault="008D66C6" w:rsidP="00BA66B0">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4883A27B"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FD19AD" w14:textId="77777777" w:rsidR="008D66C6" w:rsidRDefault="008D66C6" w:rsidP="00BA66B0">
            <w:pPr>
              <w:pStyle w:val="TAL"/>
              <w:keepNext w:val="0"/>
              <w:keepLines w:val="0"/>
              <w:widowControl w:val="0"/>
              <w:rPr>
                <w:lang w:eastAsia="ja-JP"/>
              </w:rPr>
            </w:pPr>
            <w:r>
              <w:t>gNB-DU ID</w:t>
            </w:r>
            <w:r>
              <w:rPr>
                <w:lang w:eastAsia="ja-JP"/>
              </w:rPr>
              <w:t xml:space="preserve"> </w:t>
            </w:r>
          </w:p>
          <w:p w14:paraId="14CF0F9D" w14:textId="77777777" w:rsidR="008D66C6" w:rsidRDefault="008D66C6" w:rsidP="00BA66B0">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696C6FC"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5CA04B"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7E228F" w14:textId="77777777" w:rsidR="008D66C6" w:rsidRDefault="008D66C6" w:rsidP="00BA66B0">
            <w:pPr>
              <w:pStyle w:val="TAC"/>
              <w:keepNext w:val="0"/>
              <w:keepLines w:val="0"/>
              <w:widowControl w:val="0"/>
              <w:rPr>
                <w:rFonts w:cs="Arial"/>
                <w:szCs w:val="18"/>
              </w:rPr>
            </w:pPr>
          </w:p>
        </w:tc>
      </w:tr>
    </w:tbl>
    <w:p w14:paraId="08A5B51C" w14:textId="77777777" w:rsidR="008D66C6" w:rsidRDefault="008D66C6"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66C6" w:rsidRPr="00EA5FA7" w14:paraId="31298002" w14:textId="77777777" w:rsidTr="00CB5162">
        <w:trPr>
          <w:jc w:val="center"/>
        </w:trPr>
        <w:tc>
          <w:tcPr>
            <w:tcW w:w="3686" w:type="dxa"/>
          </w:tcPr>
          <w:p w14:paraId="5821A778" w14:textId="77777777" w:rsidR="008D66C6" w:rsidRPr="00EA5FA7" w:rsidRDefault="008D66C6" w:rsidP="00BA66B0">
            <w:pPr>
              <w:pStyle w:val="TAH"/>
              <w:keepNext w:val="0"/>
              <w:keepLines w:val="0"/>
              <w:widowControl w:val="0"/>
              <w:rPr>
                <w:lang w:eastAsia="zh-CN"/>
              </w:rPr>
            </w:pPr>
            <w:r w:rsidRPr="00EA5FA7">
              <w:rPr>
                <w:lang w:eastAsia="zh-CN"/>
              </w:rPr>
              <w:t>Range bound</w:t>
            </w:r>
          </w:p>
        </w:tc>
        <w:tc>
          <w:tcPr>
            <w:tcW w:w="5670" w:type="dxa"/>
          </w:tcPr>
          <w:p w14:paraId="1E229E8E" w14:textId="77777777" w:rsidR="008D66C6" w:rsidRPr="00EA5FA7" w:rsidRDefault="008D66C6" w:rsidP="00BA66B0">
            <w:pPr>
              <w:pStyle w:val="TAH"/>
              <w:keepNext w:val="0"/>
              <w:keepLines w:val="0"/>
              <w:widowControl w:val="0"/>
              <w:rPr>
                <w:lang w:eastAsia="zh-CN"/>
              </w:rPr>
            </w:pPr>
            <w:r w:rsidRPr="00EA5FA7">
              <w:rPr>
                <w:lang w:eastAsia="zh-CN"/>
              </w:rPr>
              <w:t>Explanation</w:t>
            </w:r>
          </w:p>
        </w:tc>
      </w:tr>
      <w:tr w:rsidR="008D66C6" w:rsidRPr="00EA5FA7" w14:paraId="321E04A8" w14:textId="77777777" w:rsidTr="00CB5162">
        <w:trPr>
          <w:jc w:val="center"/>
        </w:trPr>
        <w:tc>
          <w:tcPr>
            <w:tcW w:w="3686" w:type="dxa"/>
          </w:tcPr>
          <w:p w14:paraId="20209F13" w14:textId="77777777" w:rsidR="008D66C6" w:rsidRPr="00EA5FA7" w:rsidRDefault="008D66C6" w:rsidP="00BA66B0">
            <w:pPr>
              <w:pStyle w:val="TAL"/>
              <w:keepNext w:val="0"/>
              <w:keepLines w:val="0"/>
              <w:widowControl w:val="0"/>
              <w:rPr>
                <w:lang w:eastAsia="zh-CN"/>
              </w:rPr>
            </w:pPr>
            <w:r w:rsidRPr="00EA5FA7">
              <w:rPr>
                <w:lang w:eastAsia="zh-CN"/>
              </w:rPr>
              <w:t>maxnoo</w:t>
            </w:r>
            <w:r>
              <w:rPr>
                <w:lang w:eastAsia="zh-CN"/>
              </w:rPr>
              <w:t>fTAList</w:t>
            </w:r>
          </w:p>
        </w:tc>
        <w:tc>
          <w:tcPr>
            <w:tcW w:w="5670" w:type="dxa"/>
          </w:tcPr>
          <w:p w14:paraId="1E836748" w14:textId="77777777" w:rsidR="008D66C6" w:rsidRPr="00EA5FA7" w:rsidRDefault="008D66C6" w:rsidP="00BA66B0">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19CC812E" w14:textId="77777777" w:rsidR="008D66C6" w:rsidRDefault="008D66C6" w:rsidP="00BA66B0">
      <w:pPr>
        <w:widowControl w:val="0"/>
        <w:rPr>
          <w:lang w:eastAsia="zh-CN"/>
        </w:rPr>
      </w:pPr>
    </w:p>
    <w:p w14:paraId="55848299" w14:textId="0F5BD96E" w:rsidR="008D66C6" w:rsidRPr="008D66C6" w:rsidRDefault="008D66C6" w:rsidP="00BA66B0">
      <w:pPr>
        <w:pStyle w:val="Heading4"/>
        <w:keepNext w:val="0"/>
        <w:keepLines w:val="0"/>
        <w:widowControl w:val="0"/>
        <w:rPr>
          <w:lang w:eastAsia="zh-CN"/>
        </w:rPr>
      </w:pPr>
      <w:bookmarkStart w:id="7046" w:name="_Toc155980632"/>
      <w:r w:rsidRPr="008D66C6">
        <w:rPr>
          <w:lang w:eastAsia="zh-CN"/>
        </w:rPr>
        <w:t>9.2.1.25</w:t>
      </w:r>
      <w:r w:rsidRPr="008D66C6">
        <w:rPr>
          <w:lang w:eastAsia="zh-CN"/>
        </w:rPr>
        <w:tab/>
        <w:t>CU-DU TA INFORMATION TRANSFER</w:t>
      </w:r>
      <w:bookmarkEnd w:id="7046"/>
    </w:p>
    <w:p w14:paraId="57930CF5" w14:textId="77777777" w:rsidR="008D66C6" w:rsidRDefault="008D66C6" w:rsidP="00BA66B0">
      <w:pPr>
        <w:widowControl w:val="0"/>
        <w:rPr>
          <w:rFonts w:eastAsiaTheme="minorHAnsi"/>
          <w:lang w:val="en-US"/>
        </w:rPr>
      </w:pPr>
      <w:r>
        <w:rPr>
          <w:lang w:eastAsia="zh-CN"/>
        </w:rPr>
        <w:t xml:space="preserve">This message is sent by the gNB-CU to inform the gNB-DU </w:t>
      </w:r>
      <w:r>
        <w:t>about TA information.</w:t>
      </w:r>
    </w:p>
    <w:p w14:paraId="3F6509FE" w14:textId="77777777" w:rsidR="008D66C6" w:rsidRDefault="008D66C6" w:rsidP="00BA66B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66C6" w14:paraId="789B3EA0" w14:textId="77777777" w:rsidTr="00CB5162">
        <w:tc>
          <w:tcPr>
            <w:tcW w:w="2160" w:type="dxa"/>
            <w:tcBorders>
              <w:top w:val="single" w:sz="4" w:space="0" w:color="auto"/>
              <w:left w:val="single" w:sz="4" w:space="0" w:color="auto"/>
              <w:bottom w:val="single" w:sz="4" w:space="0" w:color="auto"/>
              <w:right w:val="single" w:sz="4" w:space="0" w:color="auto"/>
            </w:tcBorders>
          </w:tcPr>
          <w:p w14:paraId="223D19D6" w14:textId="77777777" w:rsidR="008D66C6" w:rsidRDefault="008D66C6"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14E1F0" w14:textId="77777777" w:rsidR="008D66C6" w:rsidRDefault="008D66C6"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2C7AB2" w14:textId="77777777" w:rsidR="008D66C6" w:rsidRDefault="008D66C6"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6BD594" w14:textId="77777777" w:rsidR="008D66C6" w:rsidRDefault="008D66C6"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1ED8395" w14:textId="77777777" w:rsidR="008D66C6" w:rsidRDefault="008D66C6"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DDA56D" w14:textId="77777777" w:rsidR="008D66C6" w:rsidRDefault="008D66C6"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5200637" w14:textId="77777777" w:rsidR="008D66C6" w:rsidRDefault="008D66C6" w:rsidP="00BA66B0">
            <w:pPr>
              <w:pStyle w:val="TAH"/>
              <w:keepNext w:val="0"/>
              <w:keepLines w:val="0"/>
              <w:widowControl w:val="0"/>
              <w:rPr>
                <w:lang w:eastAsia="ja-JP"/>
              </w:rPr>
            </w:pPr>
            <w:r>
              <w:rPr>
                <w:lang w:eastAsia="ja-JP"/>
              </w:rPr>
              <w:t>Assigned Criticality</w:t>
            </w:r>
          </w:p>
        </w:tc>
      </w:tr>
      <w:tr w:rsidR="008D66C6" w14:paraId="0BBBC031" w14:textId="77777777" w:rsidTr="00CB5162">
        <w:tc>
          <w:tcPr>
            <w:tcW w:w="2160" w:type="dxa"/>
            <w:tcBorders>
              <w:top w:val="single" w:sz="4" w:space="0" w:color="auto"/>
              <w:left w:val="single" w:sz="4" w:space="0" w:color="auto"/>
              <w:bottom w:val="single" w:sz="4" w:space="0" w:color="auto"/>
              <w:right w:val="single" w:sz="4" w:space="0" w:color="auto"/>
            </w:tcBorders>
          </w:tcPr>
          <w:p w14:paraId="76BE6760" w14:textId="77777777" w:rsidR="008D66C6" w:rsidRDefault="008D66C6"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190B368" w14:textId="77777777" w:rsidR="008D66C6" w:rsidRDefault="008D66C6"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F550E" w14:textId="77777777" w:rsidR="008D66C6" w:rsidRDefault="008D66C6"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EBD5F" w14:textId="77777777" w:rsidR="008D66C6" w:rsidRDefault="008D66C6"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A3CF33" w14:textId="77777777" w:rsidR="008D66C6" w:rsidRDefault="008D66C6"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0A60E" w14:textId="77777777" w:rsidR="008D66C6" w:rsidRDefault="008D66C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2859" w14:textId="77777777" w:rsidR="008D66C6" w:rsidRDefault="008D66C6" w:rsidP="00BA66B0">
            <w:pPr>
              <w:pStyle w:val="TAC"/>
              <w:keepNext w:val="0"/>
              <w:keepLines w:val="0"/>
              <w:widowControl w:val="0"/>
              <w:rPr>
                <w:lang w:eastAsia="ja-JP"/>
              </w:rPr>
            </w:pPr>
            <w:r>
              <w:rPr>
                <w:lang w:eastAsia="ja-JP"/>
              </w:rPr>
              <w:t>ignore</w:t>
            </w:r>
          </w:p>
        </w:tc>
      </w:tr>
      <w:tr w:rsidR="008D66C6" w14:paraId="468BEC1C"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3CC8D3D2" w14:textId="77777777" w:rsidR="008D66C6" w:rsidRDefault="008D66C6" w:rsidP="00BA66B0">
            <w:pPr>
              <w:pStyle w:val="TAL"/>
              <w:keepNext w:val="0"/>
              <w:keepLines w:val="0"/>
              <w:widowControl w:val="0"/>
            </w:pPr>
            <w:r>
              <w:rPr>
                <w:b/>
                <w:bCs/>
              </w:rPr>
              <w:t>TA Information List</w:t>
            </w:r>
          </w:p>
        </w:tc>
        <w:tc>
          <w:tcPr>
            <w:tcW w:w="1080" w:type="dxa"/>
            <w:tcBorders>
              <w:top w:val="single" w:sz="4" w:space="0" w:color="auto"/>
              <w:left w:val="single" w:sz="4" w:space="0" w:color="auto"/>
              <w:bottom w:val="single" w:sz="4" w:space="0" w:color="auto"/>
              <w:right w:val="single" w:sz="4" w:space="0" w:color="auto"/>
            </w:tcBorders>
          </w:tcPr>
          <w:p w14:paraId="7F72E5B8"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E3BA27" w14:textId="77777777" w:rsidR="008D66C6" w:rsidRDefault="008D66C6" w:rsidP="00BA66B0">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C69632D"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20E9CAD"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D5ED4" w14:textId="77777777" w:rsidR="008D66C6" w:rsidRDefault="008D66C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14BDDE2" w14:textId="77777777" w:rsidR="008D66C6" w:rsidRDefault="008D66C6" w:rsidP="00BA66B0">
            <w:pPr>
              <w:pStyle w:val="TAC"/>
              <w:keepNext w:val="0"/>
              <w:keepLines w:val="0"/>
              <w:widowControl w:val="0"/>
            </w:pPr>
            <w:r>
              <w:rPr>
                <w:rFonts w:cs="Arial"/>
                <w:szCs w:val="18"/>
              </w:rPr>
              <w:t>ignore</w:t>
            </w:r>
          </w:p>
        </w:tc>
      </w:tr>
      <w:tr w:rsidR="008D66C6" w14:paraId="70EADFA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00EDD32E" w14:textId="77777777" w:rsidR="008D66C6" w:rsidRDefault="008D66C6" w:rsidP="00BA66B0">
            <w:pPr>
              <w:pStyle w:val="TAL"/>
              <w:keepNext w:val="0"/>
              <w:keepLines w:val="0"/>
              <w:widowControl w:val="0"/>
              <w:ind w:left="102"/>
              <w:rPr>
                <w:b/>
                <w:bCs/>
              </w:rPr>
            </w:pPr>
            <w:r>
              <w:rPr>
                <w:b/>
                <w:bCs/>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ECB397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696FF1" w14:textId="77777777" w:rsidR="008D66C6" w:rsidRDefault="008D66C6" w:rsidP="00BA66B0">
            <w:pPr>
              <w:pStyle w:val="TAL"/>
              <w:keepNext w:val="0"/>
              <w:keepLines w:val="0"/>
              <w:widowControl w:val="0"/>
              <w:rPr>
                <w:rFonts w:cs="Arial"/>
                <w:i/>
                <w:szCs w:val="18"/>
              </w:rPr>
            </w:pPr>
            <w:r>
              <w:rPr>
                <w:i/>
              </w:rPr>
              <w:t>1</w:t>
            </w:r>
            <w:proofErr w:type="gramStart"/>
            <w:r>
              <w:rPr>
                <w:i/>
              </w:rPr>
              <w:t xml:space="preserve"> ..</w:t>
            </w:r>
            <w:proofErr w:type="gramEnd"/>
            <w:r>
              <w:rPr>
                <w:i/>
              </w:rPr>
              <w:t xml:space="preserve"> &lt;maxnoofTAList&gt;</w:t>
            </w:r>
          </w:p>
        </w:tc>
        <w:tc>
          <w:tcPr>
            <w:tcW w:w="1512" w:type="dxa"/>
            <w:tcBorders>
              <w:top w:val="single" w:sz="4" w:space="0" w:color="auto"/>
              <w:left w:val="single" w:sz="4" w:space="0" w:color="auto"/>
              <w:bottom w:val="single" w:sz="4" w:space="0" w:color="auto"/>
              <w:right w:val="single" w:sz="4" w:space="0" w:color="auto"/>
            </w:tcBorders>
          </w:tcPr>
          <w:p w14:paraId="08F83557"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522F457"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048E1E" w14:textId="77777777" w:rsidR="008D66C6" w:rsidRDefault="008D66C6" w:rsidP="00BA66B0">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ECCC693" w14:textId="77777777" w:rsidR="008D66C6" w:rsidRDefault="008D66C6" w:rsidP="00BA66B0">
            <w:pPr>
              <w:pStyle w:val="TAC"/>
              <w:keepNext w:val="0"/>
              <w:keepLines w:val="0"/>
              <w:widowControl w:val="0"/>
              <w:rPr>
                <w:rFonts w:cs="Arial"/>
                <w:szCs w:val="18"/>
              </w:rPr>
            </w:pPr>
            <w:r>
              <w:rPr>
                <w:rFonts w:cs="Arial"/>
                <w:szCs w:val="18"/>
              </w:rPr>
              <w:t>ignore</w:t>
            </w:r>
          </w:p>
        </w:tc>
      </w:tr>
      <w:tr w:rsidR="008D66C6" w14:paraId="5328AF24"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D92D2DF" w14:textId="77777777" w:rsidR="008D66C6" w:rsidRDefault="008D66C6" w:rsidP="00BA66B0">
            <w:pPr>
              <w:pStyle w:val="TAL"/>
              <w:keepNext w:val="0"/>
              <w:keepLines w:val="0"/>
              <w:widowControl w:val="0"/>
              <w:ind w:left="198"/>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04B0A0B0" w14:textId="77777777" w:rsidR="008D66C6" w:rsidRDefault="008D66C6" w:rsidP="00BA66B0">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1342B"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0AF9E3" w14:textId="77777777" w:rsidR="008D66C6" w:rsidRDefault="008D66C6" w:rsidP="00BA66B0">
            <w:pPr>
              <w:pStyle w:val="TAL"/>
              <w:keepNext w:val="0"/>
              <w:keepLines w:val="0"/>
              <w:widowControl w:val="0"/>
              <w:rPr>
                <w:lang w:eastAsia="ja-JP"/>
              </w:rPr>
            </w:pPr>
            <w:r>
              <w:rPr>
                <w:lang w:eastAsia="ja-JP"/>
              </w:rPr>
              <w:t>NR CGI</w:t>
            </w:r>
          </w:p>
          <w:p w14:paraId="52215002" w14:textId="77777777" w:rsidR="008D66C6" w:rsidRDefault="008D66C6" w:rsidP="00BA66B0">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072EB2"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9757EE"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150334" w14:textId="77777777" w:rsidR="008D66C6" w:rsidRDefault="008D66C6" w:rsidP="00BA66B0">
            <w:pPr>
              <w:pStyle w:val="TAC"/>
              <w:keepNext w:val="0"/>
              <w:keepLines w:val="0"/>
              <w:widowControl w:val="0"/>
              <w:rPr>
                <w:rFonts w:cs="Arial"/>
                <w:szCs w:val="18"/>
              </w:rPr>
            </w:pPr>
          </w:p>
        </w:tc>
      </w:tr>
      <w:tr w:rsidR="008D66C6" w14:paraId="61A7A2C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5AD3DC55" w14:textId="77777777" w:rsidR="008D66C6" w:rsidRDefault="008D66C6" w:rsidP="00BA66B0">
            <w:pPr>
              <w:pStyle w:val="TAL"/>
              <w:keepNext w:val="0"/>
              <w:keepLines w:val="0"/>
              <w:widowControl w:val="0"/>
              <w:ind w:left="198"/>
            </w:pPr>
            <w:r>
              <w:t>&gt;&gt;TA Value</w:t>
            </w:r>
          </w:p>
        </w:tc>
        <w:tc>
          <w:tcPr>
            <w:tcW w:w="1080" w:type="dxa"/>
            <w:tcBorders>
              <w:top w:val="single" w:sz="4" w:space="0" w:color="auto"/>
              <w:left w:val="single" w:sz="4" w:space="0" w:color="auto"/>
              <w:bottom w:val="single" w:sz="4" w:space="0" w:color="auto"/>
              <w:right w:val="single" w:sz="4" w:space="0" w:color="auto"/>
            </w:tcBorders>
          </w:tcPr>
          <w:p w14:paraId="0CB88412"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AF5C31"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795F" w14:textId="77777777" w:rsidR="008D66C6" w:rsidRDefault="008D66C6" w:rsidP="00BA66B0">
            <w:pPr>
              <w:pStyle w:val="TAL"/>
              <w:keepNext w:val="0"/>
              <w:keepLines w:val="0"/>
              <w:widowControl w:val="0"/>
              <w:rPr>
                <w:rFonts w:eastAsia="Yu Mincho"/>
                <w:lang w:eastAsia="ja-JP"/>
              </w:rPr>
            </w:pPr>
            <w:r>
              <w:rPr>
                <w:lang w:eastAsia="ja-JP"/>
              </w:rPr>
              <w:t>INTEGER (</w:t>
            </w:r>
            <w:proofErr w:type="gramStart"/>
            <w:r>
              <w:rPr>
                <w:lang w:eastAsia="ja-JP"/>
              </w:rPr>
              <w:t>0..</w:t>
            </w:r>
            <w:proofErr w:type="gramEnd"/>
            <w:r>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54ED2CD8" w14:textId="77777777" w:rsidR="008D66C6" w:rsidRDefault="008D66C6" w:rsidP="00BA66B0">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9DE33B6"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728D68" w14:textId="77777777" w:rsidR="008D66C6" w:rsidRDefault="008D66C6" w:rsidP="00BA66B0">
            <w:pPr>
              <w:pStyle w:val="TAC"/>
              <w:keepNext w:val="0"/>
              <w:keepLines w:val="0"/>
              <w:widowControl w:val="0"/>
              <w:rPr>
                <w:rFonts w:cs="Arial"/>
                <w:szCs w:val="18"/>
              </w:rPr>
            </w:pPr>
          </w:p>
        </w:tc>
      </w:tr>
      <w:tr w:rsidR="008D66C6" w14:paraId="0B21371A"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71C7785" w14:textId="77777777" w:rsidR="008D66C6" w:rsidRDefault="008D66C6" w:rsidP="00BA66B0">
            <w:pPr>
              <w:pStyle w:val="TAL"/>
              <w:keepNext w:val="0"/>
              <w:keepLines w:val="0"/>
              <w:widowControl w:val="0"/>
              <w:ind w:left="198"/>
            </w:pPr>
            <w:r>
              <w:t>&gt;&gt;Preamble Index</w:t>
            </w:r>
          </w:p>
        </w:tc>
        <w:tc>
          <w:tcPr>
            <w:tcW w:w="1080" w:type="dxa"/>
            <w:tcBorders>
              <w:top w:val="single" w:sz="4" w:space="0" w:color="auto"/>
              <w:left w:val="single" w:sz="4" w:space="0" w:color="auto"/>
              <w:bottom w:val="single" w:sz="4" w:space="0" w:color="auto"/>
              <w:right w:val="single" w:sz="4" w:space="0" w:color="auto"/>
            </w:tcBorders>
          </w:tcPr>
          <w:p w14:paraId="1A22113F"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FC4EF7"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6E3299" w14:textId="77777777" w:rsidR="008D66C6" w:rsidRDefault="008D66C6" w:rsidP="00BA66B0">
            <w:pPr>
              <w:pStyle w:val="TAL"/>
              <w:keepNext w:val="0"/>
              <w:keepLines w:val="0"/>
              <w:widowControl w:val="0"/>
              <w:rPr>
                <w:lang w:eastAsia="ja-JP"/>
              </w:rPr>
            </w:pPr>
            <w:r>
              <w:rPr>
                <w:lang w:eastAsia="ja-JP"/>
              </w:rPr>
              <w:t>INTEGER (</w:t>
            </w:r>
            <w:proofErr w:type="gramStart"/>
            <w:r>
              <w:rPr>
                <w:lang w:eastAsia="ja-JP"/>
              </w:rPr>
              <w:t>0..</w:t>
            </w:r>
            <w:proofErr w:type="gramEnd"/>
            <w:r>
              <w:rPr>
                <w:lang w:eastAsia="ja-JP"/>
              </w:rPr>
              <w:t xml:space="preserve">63) </w:t>
            </w:r>
          </w:p>
        </w:tc>
        <w:tc>
          <w:tcPr>
            <w:tcW w:w="1728" w:type="dxa"/>
            <w:tcBorders>
              <w:top w:val="single" w:sz="4" w:space="0" w:color="auto"/>
              <w:left w:val="single" w:sz="4" w:space="0" w:color="auto"/>
              <w:bottom w:val="single" w:sz="4" w:space="0" w:color="auto"/>
              <w:right w:val="single" w:sz="4" w:space="0" w:color="auto"/>
            </w:tcBorders>
          </w:tcPr>
          <w:p w14:paraId="3F97DB64"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873EE"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43AD2" w14:textId="77777777" w:rsidR="008D66C6" w:rsidRDefault="008D66C6" w:rsidP="00BA66B0">
            <w:pPr>
              <w:pStyle w:val="TAC"/>
              <w:keepNext w:val="0"/>
              <w:keepLines w:val="0"/>
              <w:widowControl w:val="0"/>
              <w:rPr>
                <w:rFonts w:cs="Arial"/>
                <w:szCs w:val="18"/>
              </w:rPr>
            </w:pPr>
          </w:p>
        </w:tc>
      </w:tr>
      <w:tr w:rsidR="008D66C6" w14:paraId="3D80B917"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144B8563" w14:textId="77777777" w:rsidR="008D66C6" w:rsidRDefault="008D66C6" w:rsidP="00BA66B0">
            <w:pPr>
              <w:pStyle w:val="TAL"/>
              <w:keepNext w:val="0"/>
              <w:keepLines w:val="0"/>
              <w:widowControl w:val="0"/>
              <w:ind w:left="198"/>
            </w:pPr>
            <w:r>
              <w:t>&gt;&gt;RA-RNTI</w:t>
            </w:r>
          </w:p>
        </w:tc>
        <w:tc>
          <w:tcPr>
            <w:tcW w:w="1080" w:type="dxa"/>
            <w:tcBorders>
              <w:top w:val="single" w:sz="4" w:space="0" w:color="auto"/>
              <w:left w:val="single" w:sz="4" w:space="0" w:color="auto"/>
              <w:bottom w:val="single" w:sz="4" w:space="0" w:color="auto"/>
              <w:right w:val="single" w:sz="4" w:space="0" w:color="auto"/>
            </w:tcBorders>
          </w:tcPr>
          <w:p w14:paraId="3048EF7F"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18AE61"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6B7DF" w14:textId="77777777" w:rsidR="008D66C6" w:rsidRDefault="008D66C6" w:rsidP="00BA66B0">
            <w:pPr>
              <w:pStyle w:val="TAL"/>
              <w:keepNext w:val="0"/>
              <w:keepLines w:val="0"/>
              <w:widowControl w:val="0"/>
              <w:rPr>
                <w:lang w:eastAsia="ja-JP"/>
              </w:rPr>
            </w:pPr>
            <w:r>
              <w:rPr>
                <w:rFonts w:eastAsia="Yu Mincho"/>
                <w:lang w:eastAsia="zh-CN"/>
              </w:rPr>
              <w:t>INTEGER (</w:t>
            </w:r>
            <w:proofErr w:type="gramStart"/>
            <w:r>
              <w:rPr>
                <w:rFonts w:eastAsia="Yu Mincho"/>
                <w:lang w:eastAsia="zh-CN"/>
              </w:rPr>
              <w:t>0..</w:t>
            </w:r>
            <w:proofErr w:type="gramEnd"/>
            <w:r>
              <w:rPr>
                <w:rFonts w:eastAsia="Yu Mincho"/>
                <w:lang w:eastAsia="zh-CN"/>
              </w:rPr>
              <w:t>65535, ...)</w:t>
            </w:r>
          </w:p>
        </w:tc>
        <w:tc>
          <w:tcPr>
            <w:tcW w:w="1728" w:type="dxa"/>
            <w:tcBorders>
              <w:top w:val="single" w:sz="4" w:space="0" w:color="auto"/>
              <w:left w:val="single" w:sz="4" w:space="0" w:color="auto"/>
              <w:bottom w:val="single" w:sz="4" w:space="0" w:color="auto"/>
              <w:right w:val="single" w:sz="4" w:space="0" w:color="auto"/>
            </w:tcBorders>
          </w:tcPr>
          <w:p w14:paraId="2828D0F0" w14:textId="77777777" w:rsidR="008D66C6" w:rsidRDefault="008D66C6" w:rsidP="00BA66B0">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40E44262"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D3701D" w14:textId="77777777" w:rsidR="008D66C6" w:rsidRDefault="008D66C6" w:rsidP="00BA66B0">
            <w:pPr>
              <w:pStyle w:val="TAC"/>
              <w:keepNext w:val="0"/>
              <w:keepLines w:val="0"/>
              <w:widowControl w:val="0"/>
              <w:rPr>
                <w:rFonts w:cs="Arial"/>
                <w:szCs w:val="18"/>
              </w:rPr>
            </w:pPr>
          </w:p>
        </w:tc>
      </w:tr>
      <w:tr w:rsidR="008D66C6" w14:paraId="7080C399"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0E4975CF" w14:textId="77777777" w:rsidR="008D66C6" w:rsidRDefault="008D66C6" w:rsidP="00BA66B0">
            <w:pPr>
              <w:pStyle w:val="TAL"/>
              <w:keepNext w:val="0"/>
              <w:keepLines w:val="0"/>
              <w:widowControl w:val="0"/>
              <w:ind w:left="198"/>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3339407F" w14:textId="77777777" w:rsidR="008D66C6" w:rsidRDefault="008D66C6" w:rsidP="00BA66B0">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366C07C0"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232C1" w14:textId="77777777" w:rsidR="008D66C6" w:rsidRDefault="008D66C6" w:rsidP="00BA66B0">
            <w:pPr>
              <w:pStyle w:val="TAL"/>
              <w:keepNext w:val="0"/>
              <w:keepLines w:val="0"/>
              <w:widowControl w:val="0"/>
              <w:rPr>
                <w:lang w:eastAsia="ja-JP"/>
              </w:rPr>
            </w:pPr>
            <w:r>
              <w:t>gNB-DU ID</w:t>
            </w:r>
            <w:r>
              <w:rPr>
                <w:lang w:eastAsia="ja-JP"/>
              </w:rPr>
              <w:t xml:space="preserve"> </w:t>
            </w:r>
          </w:p>
          <w:p w14:paraId="5D12066E" w14:textId="77777777" w:rsidR="008D66C6" w:rsidRDefault="008D66C6" w:rsidP="00BA66B0">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78D8E84"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12EA7"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78832" w14:textId="77777777" w:rsidR="008D66C6" w:rsidRDefault="008D66C6" w:rsidP="00BA66B0">
            <w:pPr>
              <w:pStyle w:val="TAC"/>
              <w:keepNext w:val="0"/>
              <w:keepLines w:val="0"/>
              <w:widowControl w:val="0"/>
              <w:rPr>
                <w:rFonts w:cs="Arial"/>
                <w:szCs w:val="18"/>
              </w:rPr>
            </w:pPr>
          </w:p>
        </w:tc>
      </w:tr>
    </w:tbl>
    <w:p w14:paraId="16DCB1D5" w14:textId="77777777" w:rsidR="008D66C6" w:rsidRDefault="008D66C6"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66C6" w14:paraId="7A06AC01" w14:textId="77777777" w:rsidTr="00CB5162">
        <w:trPr>
          <w:jc w:val="center"/>
        </w:trPr>
        <w:tc>
          <w:tcPr>
            <w:tcW w:w="3686" w:type="dxa"/>
          </w:tcPr>
          <w:p w14:paraId="2B9EE590" w14:textId="77777777" w:rsidR="008D66C6" w:rsidRDefault="008D66C6" w:rsidP="00BA66B0">
            <w:pPr>
              <w:pStyle w:val="TAH"/>
              <w:keepNext w:val="0"/>
              <w:keepLines w:val="0"/>
              <w:widowControl w:val="0"/>
              <w:rPr>
                <w:lang w:eastAsia="zh-CN"/>
              </w:rPr>
            </w:pPr>
            <w:r>
              <w:rPr>
                <w:lang w:eastAsia="zh-CN"/>
              </w:rPr>
              <w:t>Range bound</w:t>
            </w:r>
          </w:p>
        </w:tc>
        <w:tc>
          <w:tcPr>
            <w:tcW w:w="5670" w:type="dxa"/>
          </w:tcPr>
          <w:p w14:paraId="09D98D19" w14:textId="77777777" w:rsidR="008D66C6" w:rsidRDefault="008D66C6" w:rsidP="00BA66B0">
            <w:pPr>
              <w:pStyle w:val="TAH"/>
              <w:keepNext w:val="0"/>
              <w:keepLines w:val="0"/>
              <w:widowControl w:val="0"/>
              <w:rPr>
                <w:lang w:eastAsia="zh-CN"/>
              </w:rPr>
            </w:pPr>
            <w:r>
              <w:rPr>
                <w:lang w:eastAsia="zh-CN"/>
              </w:rPr>
              <w:t>Explanation</w:t>
            </w:r>
          </w:p>
        </w:tc>
      </w:tr>
      <w:tr w:rsidR="008D66C6" w14:paraId="1CFD2EB0" w14:textId="77777777" w:rsidTr="00CB5162">
        <w:trPr>
          <w:jc w:val="center"/>
        </w:trPr>
        <w:tc>
          <w:tcPr>
            <w:tcW w:w="3686" w:type="dxa"/>
          </w:tcPr>
          <w:p w14:paraId="6D019DD8" w14:textId="77777777" w:rsidR="008D66C6" w:rsidRDefault="008D66C6" w:rsidP="00BA66B0">
            <w:pPr>
              <w:pStyle w:val="TAL"/>
              <w:keepNext w:val="0"/>
              <w:keepLines w:val="0"/>
              <w:widowControl w:val="0"/>
              <w:rPr>
                <w:lang w:eastAsia="zh-CN"/>
              </w:rPr>
            </w:pPr>
            <w:r>
              <w:rPr>
                <w:lang w:eastAsia="zh-CN"/>
              </w:rPr>
              <w:t>maxnoofTAList</w:t>
            </w:r>
          </w:p>
        </w:tc>
        <w:tc>
          <w:tcPr>
            <w:tcW w:w="5670" w:type="dxa"/>
          </w:tcPr>
          <w:p w14:paraId="72114E7E" w14:textId="77777777" w:rsidR="008D66C6" w:rsidRDefault="008D66C6" w:rsidP="00BA66B0">
            <w:pPr>
              <w:pStyle w:val="TAL"/>
              <w:keepNext w:val="0"/>
              <w:keepLines w:val="0"/>
              <w:widowControl w:val="0"/>
              <w:rPr>
                <w:lang w:eastAsia="zh-CN"/>
              </w:rPr>
            </w:pPr>
            <w:r>
              <w:rPr>
                <w:lang w:eastAsia="zh-CN"/>
              </w:rPr>
              <w:t xml:space="preserve">Maximum no. of TA values to be sent, the maximum value is 8. </w:t>
            </w:r>
          </w:p>
        </w:tc>
      </w:tr>
    </w:tbl>
    <w:p w14:paraId="382969D0" w14:textId="77777777" w:rsidR="00720D07" w:rsidRDefault="00720D07" w:rsidP="00BA66B0">
      <w:pPr>
        <w:widowControl w:val="0"/>
      </w:pPr>
    </w:p>
    <w:p w14:paraId="44FE4C97" w14:textId="51B10EC7" w:rsidR="006D3F33" w:rsidRPr="00356814" w:rsidRDefault="006D3F33" w:rsidP="00BA66B0">
      <w:pPr>
        <w:pStyle w:val="Heading4"/>
        <w:keepNext w:val="0"/>
        <w:keepLines w:val="0"/>
        <w:widowControl w:val="0"/>
        <w:ind w:left="864" w:hanging="864"/>
      </w:pPr>
      <w:bookmarkStart w:id="7047" w:name="_Toc155980633"/>
      <w:r>
        <w:t>9.2.1</w:t>
      </w:r>
      <w:r w:rsidRPr="00356814">
        <w:t>.</w:t>
      </w:r>
      <w:r>
        <w:t>26</w:t>
      </w:r>
      <w:r w:rsidRPr="00356814">
        <w:tab/>
      </w:r>
      <w:r>
        <w:t>RACH INDICATION</w:t>
      </w:r>
      <w:bookmarkEnd w:id="7047"/>
    </w:p>
    <w:p w14:paraId="6ACD0768" w14:textId="77777777" w:rsidR="006D3F33" w:rsidRPr="00AA5DA2" w:rsidRDefault="006D3F33" w:rsidP="00BA66B0">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56A216B8" w14:textId="77777777" w:rsidR="006D3F33" w:rsidRPr="00EE2024" w:rsidRDefault="006D3F33" w:rsidP="00BA66B0">
      <w:pPr>
        <w:widowControl w:val="0"/>
        <w:rPr>
          <w:rFonts w:eastAsia="Batang"/>
          <w:lang w:val="fr-FR"/>
        </w:rPr>
      </w:pPr>
      <w:proofErr w:type="gramStart"/>
      <w:r w:rsidRPr="00EE2024">
        <w:rPr>
          <w:lang w:val="fr-FR"/>
        </w:rPr>
        <w:lastRenderedPageBreak/>
        <w:t>Direction:</w:t>
      </w:r>
      <w:proofErr w:type="gramEnd"/>
      <w:r w:rsidRPr="00EE2024">
        <w:rPr>
          <w:lang w:val="fr-FR"/>
        </w:rPr>
        <w:t xml:space="preserve"> gNB-DU </w:t>
      </w:r>
      <w:r w:rsidRPr="00AA5DA2">
        <w:rPr>
          <w:rFonts w:ascii="Symbol" w:eastAsia="Symbol" w:hAnsi="Symbol" w:cs="Symbol"/>
        </w:rPr>
        <w:t></w:t>
      </w:r>
      <w:r w:rsidRPr="00EE2024">
        <w:rPr>
          <w:lang w:val="fr-FR"/>
        </w:rPr>
        <w:t xml:space="preserve"> gNB-CU.</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6D3F33" w:rsidRPr="00AA5DA2" w14:paraId="3DDA8275" w14:textId="77777777" w:rsidTr="00CB5162">
        <w:tc>
          <w:tcPr>
            <w:tcW w:w="2312" w:type="dxa"/>
          </w:tcPr>
          <w:p w14:paraId="234E6717" w14:textId="77777777" w:rsidR="006D3F33" w:rsidRPr="00AA5DA2" w:rsidRDefault="006D3F33" w:rsidP="00BA66B0">
            <w:pPr>
              <w:pStyle w:val="TAH"/>
              <w:keepNext w:val="0"/>
              <w:keepLines w:val="0"/>
              <w:widowControl w:val="0"/>
              <w:rPr>
                <w:lang w:eastAsia="ja-JP"/>
              </w:rPr>
            </w:pPr>
            <w:r w:rsidRPr="00AA5DA2">
              <w:rPr>
                <w:lang w:eastAsia="ja-JP"/>
              </w:rPr>
              <w:t>IE/Group Na</w:t>
            </w:r>
            <w:smartTag w:uri="urn:schemas-microsoft-com:office:smarttags" w:element="PersonName">
              <w:r w:rsidRPr="00AA5DA2">
                <w:rPr>
                  <w:lang w:eastAsia="ja-JP"/>
                </w:rPr>
                <w:t>me</w:t>
              </w:r>
            </w:smartTag>
          </w:p>
        </w:tc>
        <w:tc>
          <w:tcPr>
            <w:tcW w:w="1070" w:type="dxa"/>
          </w:tcPr>
          <w:p w14:paraId="11D59375" w14:textId="77777777" w:rsidR="006D3F33" w:rsidRPr="00AA5DA2" w:rsidRDefault="006D3F33" w:rsidP="00BA66B0">
            <w:pPr>
              <w:pStyle w:val="TAH"/>
              <w:keepNext w:val="0"/>
              <w:keepLines w:val="0"/>
              <w:widowControl w:val="0"/>
              <w:rPr>
                <w:lang w:eastAsia="ja-JP"/>
              </w:rPr>
            </w:pPr>
            <w:r w:rsidRPr="00AA5DA2">
              <w:rPr>
                <w:lang w:eastAsia="ja-JP"/>
              </w:rPr>
              <w:t>Presence</w:t>
            </w:r>
          </w:p>
        </w:tc>
        <w:tc>
          <w:tcPr>
            <w:tcW w:w="900" w:type="dxa"/>
          </w:tcPr>
          <w:p w14:paraId="4986A886" w14:textId="77777777" w:rsidR="006D3F33" w:rsidRPr="00AA5DA2" w:rsidRDefault="006D3F33" w:rsidP="00BA66B0">
            <w:pPr>
              <w:pStyle w:val="TAH"/>
              <w:keepNext w:val="0"/>
              <w:keepLines w:val="0"/>
              <w:widowControl w:val="0"/>
              <w:rPr>
                <w:lang w:eastAsia="ja-JP"/>
              </w:rPr>
            </w:pPr>
            <w:r w:rsidRPr="00AA5DA2">
              <w:rPr>
                <w:lang w:eastAsia="ja-JP"/>
              </w:rPr>
              <w:t>Range</w:t>
            </w:r>
          </w:p>
        </w:tc>
        <w:tc>
          <w:tcPr>
            <w:tcW w:w="1800" w:type="dxa"/>
          </w:tcPr>
          <w:p w14:paraId="4DFBFF49" w14:textId="77777777" w:rsidR="006D3F33" w:rsidRPr="00AA5DA2" w:rsidRDefault="006D3F33" w:rsidP="00BA66B0">
            <w:pPr>
              <w:pStyle w:val="TAH"/>
              <w:keepNext w:val="0"/>
              <w:keepLines w:val="0"/>
              <w:widowControl w:val="0"/>
              <w:rPr>
                <w:lang w:eastAsia="ja-JP"/>
              </w:rPr>
            </w:pPr>
            <w:r w:rsidRPr="00AA5DA2">
              <w:rPr>
                <w:lang w:eastAsia="ja-JP"/>
              </w:rPr>
              <w:t>IE type and reference</w:t>
            </w:r>
          </w:p>
        </w:tc>
        <w:tc>
          <w:tcPr>
            <w:tcW w:w="1620" w:type="dxa"/>
          </w:tcPr>
          <w:p w14:paraId="577D6EDB" w14:textId="77777777" w:rsidR="006D3F33" w:rsidRPr="00AA5DA2" w:rsidRDefault="006D3F33" w:rsidP="00BA66B0">
            <w:pPr>
              <w:pStyle w:val="TAH"/>
              <w:keepNext w:val="0"/>
              <w:keepLines w:val="0"/>
              <w:widowControl w:val="0"/>
              <w:rPr>
                <w:lang w:eastAsia="ja-JP"/>
              </w:rPr>
            </w:pPr>
            <w:r w:rsidRPr="00AA5DA2">
              <w:rPr>
                <w:lang w:eastAsia="ja-JP"/>
              </w:rPr>
              <w:t>Semantics description</w:t>
            </w:r>
          </w:p>
        </w:tc>
        <w:tc>
          <w:tcPr>
            <w:tcW w:w="1107" w:type="dxa"/>
          </w:tcPr>
          <w:p w14:paraId="0212B183" w14:textId="77777777" w:rsidR="006D3F33" w:rsidRPr="00AA5DA2" w:rsidRDefault="006D3F33" w:rsidP="00BA66B0">
            <w:pPr>
              <w:pStyle w:val="TAH"/>
              <w:keepNext w:val="0"/>
              <w:keepLines w:val="0"/>
              <w:widowControl w:val="0"/>
              <w:rPr>
                <w:lang w:eastAsia="ja-JP"/>
              </w:rPr>
            </w:pPr>
            <w:r w:rsidRPr="00AA5DA2">
              <w:rPr>
                <w:lang w:eastAsia="ja-JP"/>
              </w:rPr>
              <w:t>Criticality</w:t>
            </w:r>
          </w:p>
        </w:tc>
        <w:tc>
          <w:tcPr>
            <w:tcW w:w="1080" w:type="dxa"/>
          </w:tcPr>
          <w:p w14:paraId="22309BEC" w14:textId="77777777" w:rsidR="006D3F33" w:rsidRPr="00AA5DA2" w:rsidRDefault="006D3F33" w:rsidP="00BA66B0">
            <w:pPr>
              <w:pStyle w:val="TAH"/>
              <w:keepNext w:val="0"/>
              <w:keepLines w:val="0"/>
              <w:widowControl w:val="0"/>
              <w:rPr>
                <w:b w:val="0"/>
                <w:lang w:eastAsia="ja-JP"/>
              </w:rPr>
            </w:pPr>
            <w:r w:rsidRPr="00AA5DA2">
              <w:rPr>
                <w:lang w:eastAsia="ja-JP"/>
              </w:rPr>
              <w:t>Assigned Criticality</w:t>
            </w:r>
          </w:p>
        </w:tc>
      </w:tr>
      <w:tr w:rsidR="006D3F33" w:rsidRPr="00AA5DA2" w14:paraId="75201F8E" w14:textId="77777777" w:rsidTr="00CB5162">
        <w:tc>
          <w:tcPr>
            <w:tcW w:w="2312" w:type="dxa"/>
          </w:tcPr>
          <w:p w14:paraId="02CB8532" w14:textId="77777777" w:rsidR="006D3F33" w:rsidRPr="00AA5DA2" w:rsidRDefault="006D3F33" w:rsidP="00BA66B0">
            <w:pPr>
              <w:pStyle w:val="TAL"/>
              <w:keepNext w:val="0"/>
              <w:keepLines w:val="0"/>
              <w:widowControl w:val="0"/>
              <w:rPr>
                <w:lang w:eastAsia="ja-JP"/>
              </w:rPr>
            </w:pPr>
            <w:r w:rsidRPr="00AA5DA2">
              <w:rPr>
                <w:lang w:eastAsia="ja-JP"/>
              </w:rPr>
              <w:t>Message Type</w:t>
            </w:r>
          </w:p>
        </w:tc>
        <w:tc>
          <w:tcPr>
            <w:tcW w:w="1070" w:type="dxa"/>
          </w:tcPr>
          <w:p w14:paraId="54C1759A" w14:textId="77777777" w:rsidR="006D3F33" w:rsidRPr="00AA5DA2" w:rsidRDefault="006D3F33" w:rsidP="00BA66B0">
            <w:pPr>
              <w:pStyle w:val="TAL"/>
              <w:keepNext w:val="0"/>
              <w:keepLines w:val="0"/>
              <w:widowControl w:val="0"/>
              <w:rPr>
                <w:lang w:eastAsia="ja-JP"/>
              </w:rPr>
            </w:pPr>
            <w:r w:rsidRPr="00AA5DA2">
              <w:rPr>
                <w:lang w:eastAsia="ja-JP"/>
              </w:rPr>
              <w:t>M</w:t>
            </w:r>
          </w:p>
        </w:tc>
        <w:tc>
          <w:tcPr>
            <w:tcW w:w="900" w:type="dxa"/>
          </w:tcPr>
          <w:p w14:paraId="1CC975C2" w14:textId="77777777" w:rsidR="006D3F33" w:rsidRPr="00AA5DA2" w:rsidRDefault="006D3F33" w:rsidP="00BA66B0">
            <w:pPr>
              <w:pStyle w:val="TAL"/>
              <w:keepNext w:val="0"/>
              <w:keepLines w:val="0"/>
              <w:widowControl w:val="0"/>
              <w:rPr>
                <w:lang w:eastAsia="ja-JP"/>
              </w:rPr>
            </w:pPr>
          </w:p>
        </w:tc>
        <w:tc>
          <w:tcPr>
            <w:tcW w:w="1800" w:type="dxa"/>
          </w:tcPr>
          <w:p w14:paraId="77B751AA" w14:textId="77777777" w:rsidR="006D3F33" w:rsidRPr="00924C10" w:rsidRDefault="006D3F33" w:rsidP="00BA66B0">
            <w:pPr>
              <w:pStyle w:val="TAL"/>
              <w:keepNext w:val="0"/>
              <w:keepLines w:val="0"/>
              <w:widowControl w:val="0"/>
              <w:rPr>
                <w:lang w:eastAsia="zh-CN"/>
              </w:rPr>
            </w:pPr>
            <w:r w:rsidRPr="00A423D1">
              <w:t>9.3.1.1</w:t>
            </w:r>
          </w:p>
        </w:tc>
        <w:tc>
          <w:tcPr>
            <w:tcW w:w="1620" w:type="dxa"/>
          </w:tcPr>
          <w:p w14:paraId="4EC4DDD1" w14:textId="77777777" w:rsidR="006D3F33" w:rsidRPr="00AA5DA2" w:rsidRDefault="006D3F33" w:rsidP="00BA66B0">
            <w:pPr>
              <w:pStyle w:val="TAL"/>
              <w:keepNext w:val="0"/>
              <w:keepLines w:val="0"/>
              <w:widowControl w:val="0"/>
              <w:rPr>
                <w:lang w:eastAsia="ja-JP"/>
              </w:rPr>
            </w:pPr>
          </w:p>
        </w:tc>
        <w:tc>
          <w:tcPr>
            <w:tcW w:w="1107" w:type="dxa"/>
          </w:tcPr>
          <w:p w14:paraId="717E8CE4" w14:textId="77777777" w:rsidR="006D3F33" w:rsidRPr="00AA5DA2" w:rsidRDefault="006D3F33" w:rsidP="00BA66B0">
            <w:pPr>
              <w:pStyle w:val="TAC"/>
              <w:keepNext w:val="0"/>
              <w:keepLines w:val="0"/>
              <w:widowControl w:val="0"/>
              <w:rPr>
                <w:lang w:eastAsia="ja-JP"/>
              </w:rPr>
            </w:pPr>
            <w:r w:rsidRPr="00AA5DA2">
              <w:rPr>
                <w:lang w:eastAsia="ja-JP"/>
              </w:rPr>
              <w:t>YES</w:t>
            </w:r>
          </w:p>
        </w:tc>
        <w:tc>
          <w:tcPr>
            <w:tcW w:w="1080" w:type="dxa"/>
          </w:tcPr>
          <w:p w14:paraId="1EEFEB3C" w14:textId="77777777" w:rsidR="006D3F33" w:rsidRPr="00AA5DA2" w:rsidRDefault="006D3F33" w:rsidP="00BA66B0">
            <w:pPr>
              <w:pStyle w:val="TAC"/>
              <w:keepNext w:val="0"/>
              <w:keepLines w:val="0"/>
              <w:widowControl w:val="0"/>
              <w:rPr>
                <w:lang w:eastAsia="ja-JP"/>
              </w:rPr>
            </w:pPr>
            <w:r w:rsidRPr="00AA5DA2">
              <w:rPr>
                <w:lang w:eastAsia="ja-JP"/>
              </w:rPr>
              <w:t>ignore</w:t>
            </w:r>
          </w:p>
        </w:tc>
      </w:tr>
      <w:tr w:rsidR="006D3F33" w:rsidRPr="00AA5DA2" w14:paraId="767592D3" w14:textId="77777777" w:rsidTr="00CB5162">
        <w:tc>
          <w:tcPr>
            <w:tcW w:w="2312" w:type="dxa"/>
            <w:tcBorders>
              <w:top w:val="single" w:sz="4" w:space="0" w:color="auto"/>
              <w:left w:val="single" w:sz="4" w:space="0" w:color="auto"/>
              <w:bottom w:val="single" w:sz="4" w:space="0" w:color="auto"/>
              <w:right w:val="single" w:sz="4" w:space="0" w:color="auto"/>
            </w:tcBorders>
          </w:tcPr>
          <w:p w14:paraId="6C6784B7" w14:textId="77777777" w:rsidR="006D3F33" w:rsidRPr="00294A7A" w:rsidRDefault="006D3F33" w:rsidP="00BA66B0">
            <w:pPr>
              <w:pStyle w:val="TAL"/>
              <w:keepNext w:val="0"/>
              <w:keepLines w:val="0"/>
              <w:widowControl w:val="0"/>
              <w:rPr>
                <w:b/>
                <w:lang w:eastAsia="ja-JP"/>
              </w:rPr>
            </w:pPr>
            <w:r w:rsidRPr="00294A7A">
              <w:rPr>
                <w:b/>
                <w:lang w:eastAsia="ja-JP"/>
              </w:rPr>
              <w:t>RA Report Indication List</w:t>
            </w:r>
          </w:p>
        </w:tc>
        <w:tc>
          <w:tcPr>
            <w:tcW w:w="1070" w:type="dxa"/>
            <w:tcBorders>
              <w:top w:val="single" w:sz="4" w:space="0" w:color="auto"/>
              <w:left w:val="single" w:sz="4" w:space="0" w:color="auto"/>
              <w:bottom w:val="single" w:sz="4" w:space="0" w:color="auto"/>
              <w:right w:val="single" w:sz="4" w:space="0" w:color="auto"/>
            </w:tcBorders>
          </w:tcPr>
          <w:p w14:paraId="5A5B63AE" w14:textId="77777777" w:rsidR="006D3F33" w:rsidRPr="00EA5FA7" w:rsidRDefault="006D3F33" w:rsidP="00BA66B0">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F0BE625" w14:textId="77777777" w:rsidR="006D3F33" w:rsidRPr="0060240E" w:rsidRDefault="006D3F33" w:rsidP="00BA66B0">
            <w:pPr>
              <w:pStyle w:val="TAL"/>
              <w:keepNext w:val="0"/>
              <w:keepLines w:val="0"/>
              <w:widowControl w:val="0"/>
              <w:rPr>
                <w:i/>
                <w:lang w:eastAsia="ja-JP"/>
              </w:rPr>
            </w:pPr>
            <w:r w:rsidRPr="0060240E">
              <w:rPr>
                <w:i/>
                <w:lang w:eastAsia="ja-JP"/>
              </w:rPr>
              <w:t>1</w:t>
            </w:r>
          </w:p>
        </w:tc>
        <w:tc>
          <w:tcPr>
            <w:tcW w:w="1800" w:type="dxa"/>
            <w:tcBorders>
              <w:top w:val="single" w:sz="4" w:space="0" w:color="auto"/>
              <w:left w:val="single" w:sz="4" w:space="0" w:color="auto"/>
              <w:bottom w:val="single" w:sz="4" w:space="0" w:color="auto"/>
              <w:right w:val="single" w:sz="4" w:space="0" w:color="auto"/>
            </w:tcBorders>
          </w:tcPr>
          <w:p w14:paraId="068914C7" w14:textId="77777777" w:rsidR="006D3F33" w:rsidRPr="00EA5FA7" w:rsidRDefault="006D3F33" w:rsidP="00BA66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53EEC92B" w14:textId="77777777" w:rsidR="006D3F33" w:rsidRPr="00AA5DA2" w:rsidRDefault="006D3F33" w:rsidP="00BA66B0">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AA85D47" w14:textId="77777777" w:rsidR="006D3F33" w:rsidRPr="00EA5FA7"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F1A6C" w14:textId="77777777" w:rsidR="006D3F33" w:rsidRPr="00EA5FA7" w:rsidRDefault="006D3F33" w:rsidP="00BA66B0">
            <w:pPr>
              <w:pStyle w:val="TAC"/>
              <w:keepNext w:val="0"/>
              <w:keepLines w:val="0"/>
              <w:widowControl w:val="0"/>
              <w:rPr>
                <w:lang w:eastAsia="ja-JP"/>
              </w:rPr>
            </w:pPr>
            <w:r>
              <w:rPr>
                <w:lang w:eastAsia="ja-JP"/>
              </w:rPr>
              <w:t>reject</w:t>
            </w:r>
          </w:p>
        </w:tc>
      </w:tr>
      <w:tr w:rsidR="006D3F33" w:rsidRPr="00AA5DA2" w14:paraId="4A80614F" w14:textId="77777777" w:rsidTr="00CB5162">
        <w:tc>
          <w:tcPr>
            <w:tcW w:w="2312" w:type="dxa"/>
            <w:tcBorders>
              <w:top w:val="single" w:sz="4" w:space="0" w:color="auto"/>
              <w:left w:val="single" w:sz="4" w:space="0" w:color="auto"/>
              <w:bottom w:val="single" w:sz="4" w:space="0" w:color="auto"/>
              <w:right w:val="single" w:sz="4" w:space="0" w:color="auto"/>
            </w:tcBorders>
          </w:tcPr>
          <w:p w14:paraId="178E9095" w14:textId="77777777" w:rsidR="006D3F33" w:rsidRPr="00294A7A" w:rsidRDefault="006D3F33" w:rsidP="00BA66B0">
            <w:pPr>
              <w:pStyle w:val="TAL"/>
              <w:keepNext w:val="0"/>
              <w:keepLines w:val="0"/>
              <w:widowControl w:val="0"/>
              <w:ind w:left="100"/>
              <w:rPr>
                <w:b/>
                <w:lang w:eastAsia="ja-JP"/>
              </w:rPr>
            </w:pPr>
            <w:r w:rsidRPr="00294A7A">
              <w:rPr>
                <w:b/>
                <w:lang w:eastAsia="ja-JP"/>
              </w:rPr>
              <w:t>&gt;RA Report Indication List Item</w:t>
            </w:r>
          </w:p>
        </w:tc>
        <w:tc>
          <w:tcPr>
            <w:tcW w:w="1070" w:type="dxa"/>
            <w:tcBorders>
              <w:top w:val="single" w:sz="4" w:space="0" w:color="auto"/>
              <w:left w:val="single" w:sz="4" w:space="0" w:color="auto"/>
              <w:bottom w:val="single" w:sz="4" w:space="0" w:color="auto"/>
              <w:right w:val="single" w:sz="4" w:space="0" w:color="auto"/>
            </w:tcBorders>
          </w:tcPr>
          <w:p w14:paraId="534D5535" w14:textId="77777777" w:rsidR="006D3F33" w:rsidRPr="00EA5FA7" w:rsidRDefault="006D3F33" w:rsidP="00BA66B0">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8CAAB1E" w14:textId="77777777" w:rsidR="006D3F33" w:rsidRPr="0060240E" w:rsidRDefault="006D3F33" w:rsidP="00BA66B0">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800" w:type="dxa"/>
            <w:tcBorders>
              <w:top w:val="single" w:sz="4" w:space="0" w:color="auto"/>
              <w:left w:val="single" w:sz="4" w:space="0" w:color="auto"/>
              <w:bottom w:val="single" w:sz="4" w:space="0" w:color="auto"/>
              <w:right w:val="single" w:sz="4" w:space="0" w:color="auto"/>
            </w:tcBorders>
          </w:tcPr>
          <w:p w14:paraId="72138812" w14:textId="77777777" w:rsidR="006D3F33" w:rsidRPr="00EA5FA7" w:rsidRDefault="006D3F33" w:rsidP="00BA66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72580323" w14:textId="77777777" w:rsidR="006D3F33" w:rsidRPr="00AA5DA2" w:rsidRDefault="006D3F33" w:rsidP="00BA66B0">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7D456F" w14:textId="77777777" w:rsidR="006D3F33" w:rsidRPr="00EA5FA7"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8692" w14:textId="77777777" w:rsidR="006D3F33" w:rsidRPr="00EA5FA7" w:rsidRDefault="006D3F33" w:rsidP="00BA66B0">
            <w:pPr>
              <w:pStyle w:val="TAC"/>
              <w:keepNext w:val="0"/>
              <w:keepLines w:val="0"/>
              <w:widowControl w:val="0"/>
              <w:rPr>
                <w:lang w:eastAsia="ja-JP"/>
              </w:rPr>
            </w:pPr>
            <w:r>
              <w:rPr>
                <w:lang w:eastAsia="ja-JP"/>
              </w:rPr>
              <w:t>-</w:t>
            </w:r>
          </w:p>
        </w:tc>
      </w:tr>
      <w:tr w:rsidR="006D3F33" w:rsidRPr="00AA5DA2" w14:paraId="39DCE859" w14:textId="77777777" w:rsidTr="00CB5162">
        <w:tc>
          <w:tcPr>
            <w:tcW w:w="2312" w:type="dxa"/>
          </w:tcPr>
          <w:p w14:paraId="3A21FE79" w14:textId="77777777" w:rsidR="006D3F33" w:rsidRPr="00AA5DA2" w:rsidRDefault="006D3F33" w:rsidP="00BA66B0">
            <w:pPr>
              <w:pStyle w:val="TAL"/>
              <w:keepNext w:val="0"/>
              <w:keepLines w:val="0"/>
              <w:widowControl w:val="0"/>
              <w:ind w:left="200"/>
              <w:rPr>
                <w:lang w:eastAsia="ja-JP"/>
              </w:rPr>
            </w:pPr>
            <w:r>
              <w:rPr>
                <w:rFonts w:eastAsia="Batang"/>
                <w:bCs/>
              </w:rPr>
              <w:t>&gt;&gt;</w:t>
            </w:r>
            <w:r w:rsidRPr="00EA5FA7">
              <w:rPr>
                <w:rFonts w:eastAsia="Batang"/>
                <w:bCs/>
              </w:rPr>
              <w:t>gNB-CU</w:t>
            </w:r>
            <w:r w:rsidRPr="00EA5FA7">
              <w:rPr>
                <w:bCs/>
              </w:rPr>
              <w:t xml:space="preserve"> UE F1AP ID</w:t>
            </w:r>
          </w:p>
        </w:tc>
        <w:tc>
          <w:tcPr>
            <w:tcW w:w="1070" w:type="dxa"/>
          </w:tcPr>
          <w:p w14:paraId="452C3B94" w14:textId="77777777" w:rsidR="006D3F33" w:rsidRPr="00AA5DA2" w:rsidRDefault="006D3F33" w:rsidP="00BA66B0">
            <w:pPr>
              <w:pStyle w:val="TAL"/>
              <w:keepNext w:val="0"/>
              <w:keepLines w:val="0"/>
              <w:widowControl w:val="0"/>
              <w:rPr>
                <w:lang w:eastAsia="ja-JP"/>
              </w:rPr>
            </w:pPr>
            <w:r w:rsidRPr="00EA5FA7">
              <w:rPr>
                <w:lang w:eastAsia="zh-CN"/>
              </w:rPr>
              <w:t>M</w:t>
            </w:r>
          </w:p>
        </w:tc>
        <w:tc>
          <w:tcPr>
            <w:tcW w:w="900" w:type="dxa"/>
          </w:tcPr>
          <w:p w14:paraId="4CF66B84" w14:textId="77777777" w:rsidR="006D3F33" w:rsidRPr="00AA5DA2" w:rsidRDefault="006D3F33" w:rsidP="00BA66B0">
            <w:pPr>
              <w:pStyle w:val="TAL"/>
              <w:keepNext w:val="0"/>
              <w:keepLines w:val="0"/>
              <w:widowControl w:val="0"/>
              <w:rPr>
                <w:lang w:eastAsia="ja-JP"/>
              </w:rPr>
            </w:pPr>
          </w:p>
        </w:tc>
        <w:tc>
          <w:tcPr>
            <w:tcW w:w="1800" w:type="dxa"/>
          </w:tcPr>
          <w:p w14:paraId="24877D1F" w14:textId="77777777" w:rsidR="006D3F33" w:rsidRPr="00A423D1" w:rsidRDefault="006D3F33" w:rsidP="00BA66B0">
            <w:pPr>
              <w:pStyle w:val="TAL"/>
              <w:keepNext w:val="0"/>
              <w:keepLines w:val="0"/>
              <w:widowControl w:val="0"/>
            </w:pPr>
            <w:r w:rsidRPr="00EA5FA7">
              <w:t>9.3.1.4</w:t>
            </w:r>
          </w:p>
        </w:tc>
        <w:tc>
          <w:tcPr>
            <w:tcW w:w="1620" w:type="dxa"/>
          </w:tcPr>
          <w:p w14:paraId="7CD7E3C0" w14:textId="77777777" w:rsidR="006D3F33" w:rsidRPr="00AA5DA2" w:rsidRDefault="006D3F33" w:rsidP="00BA66B0">
            <w:pPr>
              <w:pStyle w:val="TAL"/>
              <w:keepNext w:val="0"/>
              <w:keepLines w:val="0"/>
              <w:widowControl w:val="0"/>
              <w:rPr>
                <w:lang w:eastAsia="ja-JP"/>
              </w:rPr>
            </w:pPr>
          </w:p>
        </w:tc>
        <w:tc>
          <w:tcPr>
            <w:tcW w:w="1107" w:type="dxa"/>
          </w:tcPr>
          <w:p w14:paraId="0149469F" w14:textId="77777777" w:rsidR="006D3F33" w:rsidRPr="00AA5DA2" w:rsidRDefault="006D3F33" w:rsidP="00BA66B0">
            <w:pPr>
              <w:pStyle w:val="TAC"/>
              <w:keepNext w:val="0"/>
              <w:keepLines w:val="0"/>
              <w:widowControl w:val="0"/>
              <w:rPr>
                <w:lang w:eastAsia="ja-JP"/>
              </w:rPr>
            </w:pPr>
            <w:r>
              <w:t>-</w:t>
            </w:r>
          </w:p>
        </w:tc>
        <w:tc>
          <w:tcPr>
            <w:tcW w:w="1080" w:type="dxa"/>
          </w:tcPr>
          <w:p w14:paraId="7326FDA0" w14:textId="77777777" w:rsidR="006D3F33" w:rsidRPr="00AA5DA2" w:rsidRDefault="006D3F33" w:rsidP="00BA66B0">
            <w:pPr>
              <w:pStyle w:val="TAC"/>
              <w:keepNext w:val="0"/>
              <w:keepLines w:val="0"/>
              <w:widowControl w:val="0"/>
              <w:rPr>
                <w:lang w:eastAsia="ja-JP"/>
              </w:rPr>
            </w:pPr>
          </w:p>
        </w:tc>
      </w:tr>
    </w:tbl>
    <w:p w14:paraId="75EC7095" w14:textId="77777777" w:rsidR="006D3F33" w:rsidRDefault="006D3F33"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D3F33" w14:paraId="48F8DEFB" w14:textId="77777777" w:rsidTr="00CB5162">
        <w:trPr>
          <w:jc w:val="center"/>
        </w:trPr>
        <w:tc>
          <w:tcPr>
            <w:tcW w:w="3686" w:type="dxa"/>
          </w:tcPr>
          <w:p w14:paraId="0AA7FD24" w14:textId="77777777" w:rsidR="006D3F33" w:rsidRDefault="006D3F33" w:rsidP="00BA66B0">
            <w:pPr>
              <w:pStyle w:val="TAH"/>
              <w:keepNext w:val="0"/>
              <w:keepLines w:val="0"/>
              <w:widowControl w:val="0"/>
              <w:rPr>
                <w:lang w:eastAsia="ja-JP"/>
              </w:rPr>
            </w:pPr>
            <w:r>
              <w:rPr>
                <w:lang w:eastAsia="ja-JP"/>
              </w:rPr>
              <w:t>Range bound</w:t>
            </w:r>
          </w:p>
        </w:tc>
        <w:tc>
          <w:tcPr>
            <w:tcW w:w="5670" w:type="dxa"/>
          </w:tcPr>
          <w:p w14:paraId="69A70F0A" w14:textId="77777777" w:rsidR="006D3F33" w:rsidRDefault="006D3F33" w:rsidP="00BA66B0">
            <w:pPr>
              <w:pStyle w:val="TAH"/>
              <w:keepNext w:val="0"/>
              <w:keepLines w:val="0"/>
              <w:widowControl w:val="0"/>
              <w:rPr>
                <w:lang w:eastAsia="ja-JP"/>
              </w:rPr>
            </w:pPr>
            <w:r>
              <w:rPr>
                <w:lang w:eastAsia="ja-JP"/>
              </w:rPr>
              <w:t>Explanation</w:t>
            </w:r>
          </w:p>
        </w:tc>
      </w:tr>
      <w:tr w:rsidR="006D3F33" w14:paraId="0524240D" w14:textId="77777777" w:rsidTr="00CB5162">
        <w:trPr>
          <w:jc w:val="center"/>
        </w:trPr>
        <w:tc>
          <w:tcPr>
            <w:tcW w:w="3686" w:type="dxa"/>
          </w:tcPr>
          <w:p w14:paraId="0E8F0FB0" w14:textId="77777777" w:rsidR="006D3F33" w:rsidRDefault="006D3F33" w:rsidP="00BA66B0">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215997E0" w14:textId="77777777" w:rsidR="006D3F33" w:rsidRDefault="006D3F33" w:rsidP="00BA66B0">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4799ED43" w14:textId="77777777" w:rsidR="006D3F33" w:rsidRPr="00EA5FA7" w:rsidRDefault="006D3F33" w:rsidP="00BA66B0">
      <w:pPr>
        <w:widowControl w:val="0"/>
      </w:pPr>
    </w:p>
    <w:p w14:paraId="0C6680B0" w14:textId="77777777" w:rsidR="00F970C9" w:rsidRPr="008D66C6" w:rsidRDefault="00F970C9" w:rsidP="00BA66B0">
      <w:pPr>
        <w:pStyle w:val="Heading3"/>
        <w:keepNext w:val="0"/>
        <w:keepLines w:val="0"/>
        <w:widowControl w:val="0"/>
        <w:rPr>
          <w:lang w:val="fr-FR"/>
        </w:rPr>
      </w:pPr>
      <w:bookmarkStart w:id="7048" w:name="_CR9_2_2"/>
      <w:bookmarkStart w:id="7049" w:name="_Toc20955872"/>
      <w:bookmarkStart w:id="7050" w:name="_Toc29892984"/>
      <w:bookmarkStart w:id="7051" w:name="_Toc36556921"/>
      <w:bookmarkStart w:id="7052" w:name="_Toc45832352"/>
      <w:bookmarkStart w:id="7053" w:name="_Toc51763605"/>
      <w:bookmarkStart w:id="7054" w:name="_Toc64448771"/>
      <w:bookmarkStart w:id="7055" w:name="_Toc66289430"/>
      <w:bookmarkStart w:id="7056" w:name="_Toc74154543"/>
      <w:bookmarkStart w:id="7057" w:name="_Toc81383287"/>
      <w:bookmarkStart w:id="7058" w:name="_Toc88657920"/>
      <w:bookmarkStart w:id="7059" w:name="_Toc97910832"/>
      <w:bookmarkStart w:id="7060" w:name="_Toc99038552"/>
      <w:bookmarkStart w:id="7061" w:name="_Toc99730815"/>
      <w:bookmarkStart w:id="7062" w:name="_Toc105510944"/>
      <w:bookmarkStart w:id="7063" w:name="_Toc105927476"/>
      <w:bookmarkStart w:id="7064" w:name="_Toc106110016"/>
      <w:bookmarkStart w:id="7065" w:name="_Toc113835453"/>
      <w:bookmarkStart w:id="7066" w:name="_Toc120124300"/>
      <w:bookmarkStart w:id="7067" w:name="_Toc155980634"/>
      <w:bookmarkEnd w:id="7048"/>
      <w:r w:rsidRPr="008D66C6">
        <w:rPr>
          <w:lang w:val="fr-FR"/>
        </w:rPr>
        <w:t>9.2.2</w:t>
      </w:r>
      <w:r w:rsidRPr="008D66C6">
        <w:rPr>
          <w:lang w:val="fr-FR"/>
        </w:rPr>
        <w:tab/>
        <w:t>UE Context Management messages</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53638613" w14:textId="77777777" w:rsidR="00F970C9" w:rsidRPr="008D66C6" w:rsidRDefault="00F970C9" w:rsidP="00BA66B0">
      <w:pPr>
        <w:pStyle w:val="Heading4"/>
        <w:keepNext w:val="0"/>
        <w:keepLines w:val="0"/>
        <w:widowControl w:val="0"/>
        <w:rPr>
          <w:lang w:val="fr-FR" w:eastAsia="zh-CN"/>
        </w:rPr>
      </w:pPr>
      <w:bookmarkStart w:id="7068" w:name="_CR9_2_2_1"/>
      <w:bookmarkStart w:id="7069" w:name="_Toc20955873"/>
      <w:bookmarkStart w:id="7070" w:name="_Toc29892985"/>
      <w:bookmarkStart w:id="7071" w:name="_Toc36556922"/>
      <w:bookmarkStart w:id="7072" w:name="_Toc45832353"/>
      <w:bookmarkStart w:id="7073" w:name="_Toc51763606"/>
      <w:bookmarkStart w:id="7074" w:name="_Toc64448772"/>
      <w:bookmarkStart w:id="7075" w:name="_Toc66289431"/>
      <w:bookmarkStart w:id="7076" w:name="_Toc74154544"/>
      <w:bookmarkStart w:id="7077" w:name="_Toc81383288"/>
      <w:bookmarkStart w:id="7078" w:name="_Toc88657921"/>
      <w:bookmarkStart w:id="7079" w:name="_Toc97910833"/>
      <w:bookmarkStart w:id="7080" w:name="_Toc99038553"/>
      <w:bookmarkStart w:id="7081" w:name="_Toc99730816"/>
      <w:bookmarkStart w:id="7082" w:name="_Toc105510945"/>
      <w:bookmarkStart w:id="7083" w:name="_Toc105927477"/>
      <w:bookmarkStart w:id="7084" w:name="_Toc106110017"/>
      <w:bookmarkStart w:id="7085" w:name="_Toc113835454"/>
      <w:bookmarkStart w:id="7086" w:name="_Toc120124301"/>
      <w:bookmarkStart w:id="7087" w:name="_Toc155980635"/>
      <w:bookmarkEnd w:id="7068"/>
      <w:r w:rsidRPr="008D66C6">
        <w:rPr>
          <w:lang w:val="fr-FR"/>
        </w:rPr>
        <w:t>9.</w:t>
      </w:r>
      <w:r w:rsidRPr="008D66C6">
        <w:rPr>
          <w:lang w:val="fr-FR" w:eastAsia="zh-CN"/>
        </w:rPr>
        <w:t>2.2.1</w:t>
      </w:r>
      <w:r w:rsidRPr="008D66C6">
        <w:rPr>
          <w:lang w:val="fr-FR"/>
        </w:rPr>
        <w:tab/>
      </w:r>
      <w:r w:rsidRPr="008D66C6">
        <w:rPr>
          <w:lang w:val="fr-FR" w:eastAsia="zh-CN"/>
        </w:rPr>
        <w:t>UE CONTEXT SETUP REQUEST</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2C1B7234" w14:textId="77777777" w:rsidR="00F970C9" w:rsidRPr="00EA5FA7" w:rsidRDefault="00F970C9" w:rsidP="00BA66B0">
      <w:pPr>
        <w:widowControl w:val="0"/>
        <w:rPr>
          <w:rFonts w:eastAsia="Batang"/>
        </w:rPr>
      </w:pPr>
      <w:r w:rsidRPr="00EA5FA7">
        <w:t>This message is sent by the gNB-CU to request the setup of a UE context.</w:t>
      </w:r>
    </w:p>
    <w:p w14:paraId="33F8EC90" w14:textId="77777777" w:rsidR="00F970C9" w:rsidRPr="0009701E" w:rsidRDefault="00F970C9" w:rsidP="00BA66B0">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A66B0">
            <w:pPr>
              <w:pStyle w:val="TAH"/>
              <w:keepNext w:val="0"/>
              <w:keepLines w:val="0"/>
              <w:widowControl w:val="0"/>
            </w:pPr>
            <w:r w:rsidRPr="00EA5FA7">
              <w:t>IE/Group Name</w:t>
            </w:r>
          </w:p>
        </w:tc>
        <w:tc>
          <w:tcPr>
            <w:tcW w:w="1080" w:type="dxa"/>
          </w:tcPr>
          <w:p w14:paraId="3B598E8E" w14:textId="77777777" w:rsidR="00F970C9" w:rsidRPr="00EA5FA7" w:rsidRDefault="00F970C9" w:rsidP="00BA66B0">
            <w:pPr>
              <w:pStyle w:val="TAH"/>
              <w:keepNext w:val="0"/>
              <w:keepLines w:val="0"/>
              <w:widowControl w:val="0"/>
            </w:pPr>
            <w:r w:rsidRPr="00EA5FA7">
              <w:t>Presence</w:t>
            </w:r>
          </w:p>
        </w:tc>
        <w:tc>
          <w:tcPr>
            <w:tcW w:w="1080" w:type="dxa"/>
          </w:tcPr>
          <w:p w14:paraId="75BEC0DD" w14:textId="77777777" w:rsidR="00F970C9" w:rsidRPr="00EA5FA7" w:rsidRDefault="00F970C9" w:rsidP="00BA66B0">
            <w:pPr>
              <w:pStyle w:val="TAH"/>
              <w:keepNext w:val="0"/>
              <w:keepLines w:val="0"/>
              <w:widowControl w:val="0"/>
            </w:pPr>
            <w:r w:rsidRPr="00EA5FA7">
              <w:t>Range</w:t>
            </w:r>
          </w:p>
        </w:tc>
        <w:tc>
          <w:tcPr>
            <w:tcW w:w="1512" w:type="dxa"/>
          </w:tcPr>
          <w:p w14:paraId="31F9D1FA" w14:textId="77777777" w:rsidR="00F970C9" w:rsidRPr="00EA5FA7" w:rsidRDefault="00F970C9" w:rsidP="00BA66B0">
            <w:pPr>
              <w:pStyle w:val="TAH"/>
              <w:keepNext w:val="0"/>
              <w:keepLines w:val="0"/>
              <w:widowControl w:val="0"/>
            </w:pPr>
            <w:r w:rsidRPr="00EA5FA7">
              <w:t>IE type and reference</w:t>
            </w:r>
          </w:p>
        </w:tc>
        <w:tc>
          <w:tcPr>
            <w:tcW w:w="1728" w:type="dxa"/>
          </w:tcPr>
          <w:p w14:paraId="57F928AE" w14:textId="77777777" w:rsidR="00F970C9" w:rsidRPr="00EA5FA7" w:rsidRDefault="00F970C9" w:rsidP="00BA66B0">
            <w:pPr>
              <w:pStyle w:val="TAH"/>
              <w:keepNext w:val="0"/>
              <w:keepLines w:val="0"/>
              <w:widowControl w:val="0"/>
            </w:pPr>
            <w:r w:rsidRPr="00EA5FA7">
              <w:t>Semantics description</w:t>
            </w:r>
          </w:p>
        </w:tc>
        <w:tc>
          <w:tcPr>
            <w:tcW w:w="1080" w:type="dxa"/>
          </w:tcPr>
          <w:p w14:paraId="0C9A7248" w14:textId="77777777" w:rsidR="00F970C9" w:rsidRPr="00EA5FA7" w:rsidRDefault="00F970C9" w:rsidP="00BA66B0">
            <w:pPr>
              <w:pStyle w:val="TAH"/>
              <w:keepNext w:val="0"/>
              <w:keepLines w:val="0"/>
              <w:widowControl w:val="0"/>
            </w:pPr>
            <w:r w:rsidRPr="00EA5FA7">
              <w:t>Criticality</w:t>
            </w:r>
          </w:p>
        </w:tc>
        <w:tc>
          <w:tcPr>
            <w:tcW w:w="1080" w:type="dxa"/>
          </w:tcPr>
          <w:p w14:paraId="1C1EEA2F" w14:textId="77777777" w:rsidR="00F970C9" w:rsidRPr="00EA5FA7" w:rsidRDefault="00F970C9" w:rsidP="00BA66B0">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BA66B0">
            <w:pPr>
              <w:pStyle w:val="TAL"/>
              <w:keepNext w:val="0"/>
              <w:keepLines w:val="0"/>
              <w:widowControl w:val="0"/>
            </w:pPr>
            <w:r w:rsidRPr="00EA5FA7">
              <w:t>Message Type</w:t>
            </w:r>
          </w:p>
        </w:tc>
        <w:tc>
          <w:tcPr>
            <w:tcW w:w="1080" w:type="dxa"/>
          </w:tcPr>
          <w:p w14:paraId="7A66F8A8" w14:textId="77777777" w:rsidR="00F970C9" w:rsidRPr="00EA5FA7" w:rsidRDefault="00F970C9" w:rsidP="00BA66B0">
            <w:pPr>
              <w:pStyle w:val="TAL"/>
              <w:keepNext w:val="0"/>
              <w:keepLines w:val="0"/>
              <w:widowControl w:val="0"/>
            </w:pPr>
            <w:r w:rsidRPr="00EA5FA7">
              <w:t>M</w:t>
            </w:r>
          </w:p>
        </w:tc>
        <w:tc>
          <w:tcPr>
            <w:tcW w:w="1080" w:type="dxa"/>
          </w:tcPr>
          <w:p w14:paraId="5B5E3280" w14:textId="77777777" w:rsidR="00F970C9" w:rsidRPr="00EA5FA7" w:rsidRDefault="00F970C9" w:rsidP="00BA66B0">
            <w:pPr>
              <w:pStyle w:val="TAL"/>
              <w:keepNext w:val="0"/>
              <w:keepLines w:val="0"/>
              <w:widowControl w:val="0"/>
              <w:rPr>
                <w:i/>
              </w:rPr>
            </w:pPr>
          </w:p>
        </w:tc>
        <w:tc>
          <w:tcPr>
            <w:tcW w:w="1512" w:type="dxa"/>
          </w:tcPr>
          <w:p w14:paraId="47C440E0" w14:textId="77777777" w:rsidR="00F970C9" w:rsidRPr="00EA5FA7" w:rsidRDefault="00F970C9" w:rsidP="00BA66B0">
            <w:pPr>
              <w:pStyle w:val="TAL"/>
              <w:keepNext w:val="0"/>
              <w:keepLines w:val="0"/>
              <w:widowControl w:val="0"/>
            </w:pPr>
            <w:r w:rsidRPr="00EA5FA7">
              <w:t>9.3.1.1</w:t>
            </w:r>
          </w:p>
        </w:tc>
        <w:tc>
          <w:tcPr>
            <w:tcW w:w="1728" w:type="dxa"/>
          </w:tcPr>
          <w:p w14:paraId="4EF9AC30" w14:textId="77777777" w:rsidR="00F970C9" w:rsidRPr="00EA5FA7" w:rsidRDefault="00F970C9" w:rsidP="00BA66B0">
            <w:pPr>
              <w:pStyle w:val="TAL"/>
              <w:keepNext w:val="0"/>
              <w:keepLines w:val="0"/>
              <w:widowControl w:val="0"/>
            </w:pPr>
          </w:p>
        </w:tc>
        <w:tc>
          <w:tcPr>
            <w:tcW w:w="1080" w:type="dxa"/>
          </w:tcPr>
          <w:p w14:paraId="5B4F8CF8" w14:textId="77777777" w:rsidR="00F970C9" w:rsidRPr="00EA5FA7" w:rsidRDefault="00F970C9" w:rsidP="00BA66B0">
            <w:pPr>
              <w:pStyle w:val="TAC"/>
              <w:keepNext w:val="0"/>
              <w:keepLines w:val="0"/>
              <w:widowControl w:val="0"/>
            </w:pPr>
            <w:r w:rsidRPr="00EA5FA7">
              <w:t>YES</w:t>
            </w:r>
          </w:p>
        </w:tc>
        <w:tc>
          <w:tcPr>
            <w:tcW w:w="1080" w:type="dxa"/>
          </w:tcPr>
          <w:p w14:paraId="15DFF6A4" w14:textId="77777777" w:rsidR="00F970C9" w:rsidRPr="00EA5FA7" w:rsidRDefault="00F970C9" w:rsidP="00BA66B0">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BA66B0">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BA66B0">
            <w:pPr>
              <w:pStyle w:val="TAL"/>
              <w:keepNext w:val="0"/>
              <w:keepLines w:val="0"/>
              <w:widowControl w:val="0"/>
              <w:rPr>
                <w:i/>
              </w:rPr>
            </w:pPr>
          </w:p>
        </w:tc>
        <w:tc>
          <w:tcPr>
            <w:tcW w:w="1512" w:type="dxa"/>
          </w:tcPr>
          <w:p w14:paraId="1A8CF9EC" w14:textId="77777777" w:rsidR="00F970C9" w:rsidRPr="00EA5FA7" w:rsidRDefault="00F970C9" w:rsidP="00BA66B0">
            <w:pPr>
              <w:pStyle w:val="TAL"/>
              <w:keepNext w:val="0"/>
              <w:keepLines w:val="0"/>
              <w:widowControl w:val="0"/>
            </w:pPr>
            <w:r w:rsidRPr="00EA5FA7">
              <w:t>9.3.1.4</w:t>
            </w:r>
          </w:p>
        </w:tc>
        <w:tc>
          <w:tcPr>
            <w:tcW w:w="1728" w:type="dxa"/>
          </w:tcPr>
          <w:p w14:paraId="2D5C8563" w14:textId="77777777" w:rsidR="00F970C9" w:rsidRPr="00EA5FA7" w:rsidRDefault="00F970C9" w:rsidP="00BA66B0">
            <w:pPr>
              <w:pStyle w:val="TAL"/>
              <w:keepNext w:val="0"/>
              <w:keepLines w:val="0"/>
              <w:widowControl w:val="0"/>
            </w:pPr>
          </w:p>
        </w:tc>
        <w:tc>
          <w:tcPr>
            <w:tcW w:w="1080" w:type="dxa"/>
          </w:tcPr>
          <w:p w14:paraId="5175F8B6" w14:textId="77777777" w:rsidR="00F970C9" w:rsidRPr="00EA5FA7" w:rsidRDefault="00F970C9" w:rsidP="00BA66B0">
            <w:pPr>
              <w:pStyle w:val="TAC"/>
              <w:keepNext w:val="0"/>
              <w:keepLines w:val="0"/>
              <w:widowControl w:val="0"/>
            </w:pPr>
            <w:r w:rsidRPr="00EA5FA7">
              <w:t>YES</w:t>
            </w:r>
          </w:p>
        </w:tc>
        <w:tc>
          <w:tcPr>
            <w:tcW w:w="1080" w:type="dxa"/>
          </w:tcPr>
          <w:p w14:paraId="35D33E7A" w14:textId="77777777" w:rsidR="00F970C9" w:rsidRPr="00EA5FA7" w:rsidRDefault="00F970C9" w:rsidP="00BA66B0">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BA66B0">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BA66B0">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BA66B0">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BA66B0">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BA66B0">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BA66B0">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BA66B0">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BA66B0">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BA66B0">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BA66B0">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BA66B0">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BA66B0">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BA66B0">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BA66B0">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BA66B0">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BA66B0">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BA66B0">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BA66B0">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BA66B0">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BA66B0">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BA66B0">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BA66B0">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015BF435" w:rsidR="00F970C9" w:rsidRPr="00EA5FA7" w:rsidDel="005B3BDC" w:rsidRDefault="00F970C9" w:rsidP="00BA66B0">
            <w:pPr>
              <w:pStyle w:val="TAL"/>
              <w:keepNext w:val="0"/>
              <w:keepLines w:val="0"/>
              <w:widowControl w:val="0"/>
              <w:rPr>
                <w:del w:id="7088" w:author="Rapporteur" w:date="2024-01-16T16:10:00Z"/>
              </w:rPr>
            </w:pPr>
            <w:del w:id="7089" w:author="Rapporteur" w:date="2024-01-16T16:10:00Z">
              <w:r w:rsidRPr="00EA5FA7" w:rsidDel="005B3BDC">
                <w:delText xml:space="preserve">DRX Cycle </w:delText>
              </w:r>
            </w:del>
          </w:p>
          <w:p w14:paraId="6E82C0BF" w14:textId="77777777" w:rsidR="00F970C9" w:rsidRPr="00EA5FA7" w:rsidRDefault="00F970C9" w:rsidP="00BA66B0">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BA66B0">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BA66B0">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BA66B0">
            <w:pPr>
              <w:pStyle w:val="TAL"/>
              <w:keepNext w:val="0"/>
              <w:keepLines w:val="0"/>
              <w:widowControl w:val="0"/>
            </w:pPr>
            <w:r w:rsidRPr="00EA5FA7">
              <w:t>O</w:t>
            </w:r>
          </w:p>
        </w:tc>
        <w:tc>
          <w:tcPr>
            <w:tcW w:w="1080" w:type="dxa"/>
          </w:tcPr>
          <w:p w14:paraId="5862AE9C" w14:textId="77777777" w:rsidR="00F970C9" w:rsidRPr="00EA5FA7" w:rsidRDefault="00F970C9" w:rsidP="00BA66B0">
            <w:pPr>
              <w:pStyle w:val="TAL"/>
              <w:keepNext w:val="0"/>
              <w:keepLines w:val="0"/>
              <w:widowControl w:val="0"/>
              <w:rPr>
                <w:i/>
              </w:rPr>
            </w:pPr>
          </w:p>
        </w:tc>
        <w:tc>
          <w:tcPr>
            <w:tcW w:w="1512" w:type="dxa"/>
          </w:tcPr>
          <w:p w14:paraId="5CD16904" w14:textId="77777777" w:rsidR="00F970C9" w:rsidRPr="00EA5FA7" w:rsidRDefault="00F970C9" w:rsidP="00BA66B0">
            <w:pPr>
              <w:pStyle w:val="TAL"/>
              <w:keepNext w:val="0"/>
              <w:keepLines w:val="0"/>
              <w:widowControl w:val="0"/>
            </w:pPr>
            <w:r w:rsidRPr="00EA5FA7">
              <w:t>OCTET STRING</w:t>
            </w:r>
          </w:p>
        </w:tc>
        <w:tc>
          <w:tcPr>
            <w:tcW w:w="1728" w:type="dxa"/>
          </w:tcPr>
          <w:p w14:paraId="68B6B031" w14:textId="77777777" w:rsidR="00F970C9" w:rsidRPr="00EA5FA7" w:rsidRDefault="00F970C9" w:rsidP="00BA66B0">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w:t>
            </w:r>
            <w:r w:rsidR="009D6066" w:rsidRPr="00EA5FA7">
              <w:lastRenderedPageBreak/>
              <w:t xml:space="preserve">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BA66B0">
            <w:pPr>
              <w:pStyle w:val="TAC"/>
              <w:keepNext w:val="0"/>
              <w:keepLines w:val="0"/>
              <w:widowControl w:val="0"/>
            </w:pPr>
            <w:r w:rsidRPr="00EA5FA7">
              <w:rPr>
                <w:rFonts w:eastAsia="MS Mincho"/>
              </w:rPr>
              <w:lastRenderedPageBreak/>
              <w:t>YES</w:t>
            </w:r>
          </w:p>
        </w:tc>
        <w:tc>
          <w:tcPr>
            <w:tcW w:w="1080" w:type="dxa"/>
          </w:tcPr>
          <w:p w14:paraId="5C5471E1" w14:textId="77777777" w:rsidR="00F970C9" w:rsidRPr="00EA5FA7" w:rsidRDefault="00F970C9" w:rsidP="00BA66B0">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BA66B0">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BA66B0">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BA66B0">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BA66B0">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BA66B0">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BA66B0">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BA66B0">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BA66B0">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BA66B0">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BA66B0">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F2707B0" w:rsidR="00F970C9" w:rsidRPr="00EA5FA7" w:rsidRDefault="00F970C9" w:rsidP="00BA66B0">
            <w:pPr>
              <w:pStyle w:val="TAL"/>
              <w:keepNext w:val="0"/>
              <w:keepLines w:val="0"/>
              <w:widowControl w:val="0"/>
            </w:pPr>
            <w:r w:rsidRPr="00EA5FA7">
              <w:t>INTEGER (1..31</w:t>
            </w:r>
            <w:ins w:id="7090" w:author="Rapporteur" w:date="2024-01-17T07:28:00Z">
              <w:r w:rsidR="00D7794A">
                <w:t>, ...</w:t>
              </w:r>
            </w:ins>
            <w:r w:rsidRPr="00EA5FA7">
              <w:t>)</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BA66B0">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BA66B0">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BA66B0">
            <w:pPr>
              <w:pStyle w:val="TAL"/>
              <w:keepNext w:val="0"/>
              <w:keepLines w:val="0"/>
              <w:widowControl w:val="0"/>
            </w:pPr>
            <w:r w:rsidRPr="00EA5FA7">
              <w:t>Cell UL Configured</w:t>
            </w:r>
          </w:p>
          <w:p w14:paraId="45058F54" w14:textId="77777777" w:rsidR="00F970C9" w:rsidRPr="00EA5FA7" w:rsidRDefault="00F970C9" w:rsidP="00BA66B0">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BA66B0">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BA66B0">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01417E61" w:rsidR="00F970C9" w:rsidRPr="00EA5FA7" w:rsidRDefault="00F970C9" w:rsidP="00BA66B0">
            <w:pPr>
              <w:pStyle w:val="TAL"/>
              <w:keepNext w:val="0"/>
              <w:keepLines w:val="0"/>
              <w:widowControl w:val="0"/>
            </w:pPr>
            <w:r w:rsidRPr="00EA5FA7">
              <w:rPr>
                <w:rFonts w:cs="Arial"/>
                <w:szCs w:val="18"/>
                <w:lang w:eastAsia="ja-JP"/>
              </w:rPr>
              <w:t>INTEGER (1..64</w:t>
            </w:r>
            <w:ins w:id="7091" w:author="Rapporteur" w:date="2024-01-17T07:28:00Z">
              <w:r w:rsidR="00D7794A">
                <w:t>, ...</w:t>
              </w:r>
            </w:ins>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BA66B0">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BA66B0">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BA66B0">
            <w:pPr>
              <w:pStyle w:val="TAL"/>
              <w:keepNext w:val="0"/>
              <w:keepLines w:val="0"/>
              <w:widowControl w:val="0"/>
              <w:rPr>
                <w:lang w:eastAsia="zh-CN"/>
              </w:rPr>
            </w:pPr>
          </w:p>
        </w:tc>
        <w:tc>
          <w:tcPr>
            <w:tcW w:w="1080" w:type="dxa"/>
          </w:tcPr>
          <w:p w14:paraId="35D99FE0" w14:textId="77777777" w:rsidR="00F970C9" w:rsidRPr="00EA5FA7" w:rsidRDefault="00F970C9" w:rsidP="00BA66B0">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BA66B0">
            <w:pPr>
              <w:pStyle w:val="TAL"/>
              <w:keepNext w:val="0"/>
              <w:keepLines w:val="0"/>
              <w:widowControl w:val="0"/>
            </w:pPr>
          </w:p>
        </w:tc>
        <w:tc>
          <w:tcPr>
            <w:tcW w:w="1728" w:type="dxa"/>
          </w:tcPr>
          <w:p w14:paraId="719C0B15" w14:textId="77777777" w:rsidR="00F970C9" w:rsidRPr="00EA5FA7" w:rsidRDefault="00F970C9" w:rsidP="00BA66B0">
            <w:pPr>
              <w:pStyle w:val="TAL"/>
              <w:keepNext w:val="0"/>
              <w:keepLines w:val="0"/>
              <w:widowControl w:val="0"/>
            </w:pPr>
          </w:p>
        </w:tc>
        <w:tc>
          <w:tcPr>
            <w:tcW w:w="1080" w:type="dxa"/>
          </w:tcPr>
          <w:p w14:paraId="0A6211A7" w14:textId="77777777" w:rsidR="00F970C9" w:rsidRPr="00EA5FA7" w:rsidRDefault="00F970C9" w:rsidP="00BA66B0">
            <w:pPr>
              <w:pStyle w:val="TAC"/>
              <w:keepNext w:val="0"/>
              <w:keepLines w:val="0"/>
              <w:widowControl w:val="0"/>
            </w:pPr>
            <w:r w:rsidRPr="00EA5FA7">
              <w:t>YES</w:t>
            </w:r>
          </w:p>
        </w:tc>
        <w:tc>
          <w:tcPr>
            <w:tcW w:w="1080" w:type="dxa"/>
          </w:tcPr>
          <w:p w14:paraId="6F4BF23B" w14:textId="77777777" w:rsidR="00F970C9" w:rsidRPr="00EA5FA7" w:rsidRDefault="00F970C9" w:rsidP="00BA66B0">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BA66B0">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BA66B0">
            <w:pPr>
              <w:pStyle w:val="TAL"/>
              <w:keepNext w:val="0"/>
              <w:keepLines w:val="0"/>
              <w:widowControl w:val="0"/>
              <w:rPr>
                <w:lang w:eastAsia="zh-CN"/>
              </w:rPr>
            </w:pPr>
          </w:p>
        </w:tc>
        <w:tc>
          <w:tcPr>
            <w:tcW w:w="1080" w:type="dxa"/>
          </w:tcPr>
          <w:p w14:paraId="27F53D4D" w14:textId="77777777" w:rsidR="00F970C9" w:rsidRPr="00EA5FA7" w:rsidRDefault="00F970C9" w:rsidP="00BA66B0">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BA66B0">
            <w:pPr>
              <w:pStyle w:val="TAL"/>
              <w:keepNext w:val="0"/>
              <w:keepLines w:val="0"/>
              <w:widowControl w:val="0"/>
            </w:pPr>
          </w:p>
        </w:tc>
        <w:tc>
          <w:tcPr>
            <w:tcW w:w="1728" w:type="dxa"/>
          </w:tcPr>
          <w:p w14:paraId="7D875053" w14:textId="77777777" w:rsidR="00F970C9" w:rsidRPr="00EA5FA7" w:rsidRDefault="00F970C9" w:rsidP="00BA66B0">
            <w:pPr>
              <w:pStyle w:val="TAL"/>
              <w:keepNext w:val="0"/>
              <w:keepLines w:val="0"/>
              <w:widowControl w:val="0"/>
            </w:pPr>
          </w:p>
        </w:tc>
        <w:tc>
          <w:tcPr>
            <w:tcW w:w="1080" w:type="dxa"/>
          </w:tcPr>
          <w:p w14:paraId="4B2176C3" w14:textId="77777777" w:rsidR="00F970C9" w:rsidRPr="00EA5FA7" w:rsidRDefault="00F970C9" w:rsidP="00BA66B0">
            <w:pPr>
              <w:pStyle w:val="TAC"/>
              <w:keepNext w:val="0"/>
              <w:keepLines w:val="0"/>
              <w:widowControl w:val="0"/>
            </w:pPr>
            <w:r w:rsidRPr="00EA5FA7">
              <w:t>EACH</w:t>
            </w:r>
          </w:p>
        </w:tc>
        <w:tc>
          <w:tcPr>
            <w:tcW w:w="1080" w:type="dxa"/>
          </w:tcPr>
          <w:p w14:paraId="5DD6055C" w14:textId="77777777" w:rsidR="00F970C9" w:rsidRPr="00EA5FA7" w:rsidRDefault="00F970C9" w:rsidP="00BA66B0">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BA66B0">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BA66B0">
            <w:pPr>
              <w:pStyle w:val="TAL"/>
              <w:keepNext w:val="0"/>
              <w:keepLines w:val="0"/>
              <w:widowControl w:val="0"/>
              <w:rPr>
                <w:i/>
              </w:rPr>
            </w:pPr>
          </w:p>
        </w:tc>
        <w:tc>
          <w:tcPr>
            <w:tcW w:w="1512" w:type="dxa"/>
          </w:tcPr>
          <w:p w14:paraId="19F61A29" w14:textId="77777777" w:rsidR="00F970C9" w:rsidRPr="00EA5FA7" w:rsidRDefault="00F970C9" w:rsidP="00BA66B0">
            <w:pPr>
              <w:pStyle w:val="TAL"/>
              <w:keepNext w:val="0"/>
              <w:keepLines w:val="0"/>
              <w:widowControl w:val="0"/>
            </w:pPr>
            <w:r w:rsidRPr="00EA5FA7">
              <w:t>9.3.1.7</w:t>
            </w:r>
          </w:p>
        </w:tc>
        <w:tc>
          <w:tcPr>
            <w:tcW w:w="1728" w:type="dxa"/>
          </w:tcPr>
          <w:p w14:paraId="11566413" w14:textId="77777777" w:rsidR="00F970C9" w:rsidRPr="00EA5FA7" w:rsidRDefault="00F970C9" w:rsidP="00BA66B0">
            <w:pPr>
              <w:pStyle w:val="TAL"/>
              <w:keepNext w:val="0"/>
              <w:keepLines w:val="0"/>
              <w:widowControl w:val="0"/>
            </w:pPr>
          </w:p>
        </w:tc>
        <w:tc>
          <w:tcPr>
            <w:tcW w:w="1080" w:type="dxa"/>
          </w:tcPr>
          <w:p w14:paraId="3A49E3D3" w14:textId="77777777" w:rsidR="00F970C9" w:rsidRPr="00EA5FA7" w:rsidRDefault="00F970C9" w:rsidP="00BA66B0">
            <w:pPr>
              <w:pStyle w:val="TAC"/>
              <w:keepNext w:val="0"/>
              <w:keepLines w:val="0"/>
              <w:widowControl w:val="0"/>
            </w:pPr>
            <w:r w:rsidRPr="00EA5FA7">
              <w:t>-</w:t>
            </w:r>
          </w:p>
        </w:tc>
        <w:tc>
          <w:tcPr>
            <w:tcW w:w="1080" w:type="dxa"/>
          </w:tcPr>
          <w:p w14:paraId="3FB5F4F6" w14:textId="77777777" w:rsidR="00F970C9" w:rsidRPr="00EA5FA7" w:rsidRDefault="00F970C9" w:rsidP="00BA66B0">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BA66B0">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BA66B0">
            <w:pPr>
              <w:pStyle w:val="TAL"/>
              <w:keepNext w:val="0"/>
              <w:keepLines w:val="0"/>
              <w:widowControl w:val="0"/>
              <w:rPr>
                <w:i/>
              </w:rPr>
            </w:pPr>
          </w:p>
        </w:tc>
        <w:tc>
          <w:tcPr>
            <w:tcW w:w="1512" w:type="dxa"/>
          </w:tcPr>
          <w:p w14:paraId="5F7848D2" w14:textId="77777777" w:rsidR="00F970C9" w:rsidRPr="00EA5FA7" w:rsidRDefault="00F970C9" w:rsidP="00BA66B0">
            <w:pPr>
              <w:pStyle w:val="TAL"/>
              <w:keepNext w:val="0"/>
              <w:keepLines w:val="0"/>
              <w:widowControl w:val="0"/>
            </w:pPr>
            <w:r w:rsidRPr="00EA5FA7">
              <w:t>ENUMERATED (true, ..., false)</w:t>
            </w:r>
          </w:p>
        </w:tc>
        <w:tc>
          <w:tcPr>
            <w:tcW w:w="1728" w:type="dxa"/>
          </w:tcPr>
          <w:p w14:paraId="248E96D4" w14:textId="77777777" w:rsidR="000C3479" w:rsidRDefault="00F970C9" w:rsidP="00BA66B0">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BA66B0">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BA66B0">
            <w:pPr>
              <w:pStyle w:val="TAC"/>
              <w:keepNext w:val="0"/>
              <w:keepLines w:val="0"/>
              <w:widowControl w:val="0"/>
            </w:pPr>
            <w:r w:rsidRPr="00EA5FA7">
              <w:t>-</w:t>
            </w:r>
          </w:p>
        </w:tc>
        <w:tc>
          <w:tcPr>
            <w:tcW w:w="1080" w:type="dxa"/>
          </w:tcPr>
          <w:p w14:paraId="00BE63E9" w14:textId="77777777" w:rsidR="00F970C9" w:rsidRPr="00EA5FA7" w:rsidRDefault="00F970C9" w:rsidP="00BA66B0">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BA66B0">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BA66B0">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BA66B0">
            <w:pPr>
              <w:pStyle w:val="TAL"/>
              <w:keepNext w:val="0"/>
              <w:keepLines w:val="0"/>
              <w:widowControl w:val="0"/>
              <w:rPr>
                <w:i/>
              </w:rPr>
            </w:pPr>
          </w:p>
        </w:tc>
        <w:tc>
          <w:tcPr>
            <w:tcW w:w="1512" w:type="dxa"/>
          </w:tcPr>
          <w:p w14:paraId="2FFF8D4C" w14:textId="77777777" w:rsidR="000C3479" w:rsidRPr="00EA5FA7" w:rsidRDefault="000C3479" w:rsidP="00BA66B0">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BA66B0">
            <w:pPr>
              <w:pStyle w:val="TAL"/>
              <w:keepNext w:val="0"/>
              <w:keepLines w:val="0"/>
              <w:widowControl w:val="0"/>
            </w:pPr>
          </w:p>
        </w:tc>
        <w:tc>
          <w:tcPr>
            <w:tcW w:w="1080" w:type="dxa"/>
          </w:tcPr>
          <w:p w14:paraId="16CD8D14" w14:textId="77777777" w:rsidR="000C3479" w:rsidRPr="00EA5FA7" w:rsidRDefault="000C3479" w:rsidP="00BA66B0">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BA66B0">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BA66B0">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BA66B0">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BA66B0">
            <w:pPr>
              <w:pStyle w:val="TAL"/>
              <w:keepNext w:val="0"/>
              <w:keepLines w:val="0"/>
              <w:widowControl w:val="0"/>
              <w:rPr>
                <w:i/>
              </w:rPr>
            </w:pPr>
          </w:p>
        </w:tc>
        <w:tc>
          <w:tcPr>
            <w:tcW w:w="1512" w:type="dxa"/>
          </w:tcPr>
          <w:p w14:paraId="5AF447A5" w14:textId="77777777" w:rsidR="00057F50" w:rsidRDefault="00057F50" w:rsidP="00BA66B0">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BA66B0">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BA66B0">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BA66B0">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BA66B0">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BA66B0">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BA66B0">
            <w:pPr>
              <w:pStyle w:val="TAL"/>
              <w:keepNext w:val="0"/>
              <w:keepLines w:val="0"/>
              <w:widowControl w:val="0"/>
              <w:rPr>
                <w:i/>
              </w:rPr>
            </w:pPr>
          </w:p>
        </w:tc>
        <w:tc>
          <w:tcPr>
            <w:tcW w:w="1512" w:type="dxa"/>
          </w:tcPr>
          <w:p w14:paraId="46877A54" w14:textId="77777777" w:rsidR="00BC7959" w:rsidRPr="00AE3D0F" w:rsidRDefault="00BC7959" w:rsidP="00BA66B0">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BA66B0">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BA66B0">
            <w:pPr>
              <w:pStyle w:val="TAL"/>
              <w:keepNext w:val="0"/>
              <w:keepLines w:val="0"/>
              <w:widowControl w:val="0"/>
              <w:rPr>
                <w:rFonts w:eastAsia="SimSun"/>
              </w:rPr>
            </w:pPr>
          </w:p>
        </w:tc>
        <w:tc>
          <w:tcPr>
            <w:tcW w:w="1080" w:type="dxa"/>
          </w:tcPr>
          <w:p w14:paraId="302A94F3" w14:textId="77777777" w:rsidR="00BC7959" w:rsidRPr="00AE3D0F" w:rsidRDefault="00BC7959" w:rsidP="00BA66B0">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BA66B0">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BA66B0">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BA66B0">
            <w:pPr>
              <w:pStyle w:val="TAL"/>
              <w:keepNext w:val="0"/>
              <w:keepLines w:val="0"/>
              <w:widowControl w:val="0"/>
              <w:rPr>
                <w:lang w:eastAsia="zh-CN"/>
              </w:rPr>
            </w:pPr>
          </w:p>
        </w:tc>
        <w:tc>
          <w:tcPr>
            <w:tcW w:w="1080" w:type="dxa"/>
          </w:tcPr>
          <w:p w14:paraId="428B93F1" w14:textId="77777777" w:rsidR="00F970C9" w:rsidRPr="00EA5FA7" w:rsidRDefault="00F970C9" w:rsidP="00BA66B0">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BA66B0">
            <w:pPr>
              <w:pStyle w:val="TAL"/>
              <w:keepNext w:val="0"/>
              <w:keepLines w:val="0"/>
              <w:widowControl w:val="0"/>
            </w:pPr>
          </w:p>
        </w:tc>
        <w:tc>
          <w:tcPr>
            <w:tcW w:w="1728" w:type="dxa"/>
          </w:tcPr>
          <w:p w14:paraId="3A2E22AC" w14:textId="77777777" w:rsidR="00F970C9" w:rsidRPr="00EA5FA7" w:rsidRDefault="00F970C9" w:rsidP="00BA66B0">
            <w:pPr>
              <w:pStyle w:val="TAL"/>
              <w:keepNext w:val="0"/>
              <w:keepLines w:val="0"/>
              <w:widowControl w:val="0"/>
            </w:pPr>
          </w:p>
        </w:tc>
        <w:tc>
          <w:tcPr>
            <w:tcW w:w="1080" w:type="dxa"/>
          </w:tcPr>
          <w:p w14:paraId="16F4EABE" w14:textId="77777777" w:rsidR="00F970C9" w:rsidRPr="00EA5FA7" w:rsidRDefault="00F970C9" w:rsidP="00BA66B0">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BA66B0">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BA66B0">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BA66B0">
            <w:pPr>
              <w:pStyle w:val="TAL"/>
              <w:keepNext w:val="0"/>
              <w:keepLines w:val="0"/>
              <w:widowControl w:val="0"/>
              <w:rPr>
                <w:lang w:eastAsia="zh-CN"/>
              </w:rPr>
            </w:pPr>
          </w:p>
        </w:tc>
        <w:tc>
          <w:tcPr>
            <w:tcW w:w="1080" w:type="dxa"/>
          </w:tcPr>
          <w:p w14:paraId="6A50624E" w14:textId="61170C7F" w:rsidR="00F970C9" w:rsidRPr="00EA5FA7" w:rsidRDefault="00F970C9" w:rsidP="00BA66B0">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BA66B0">
            <w:pPr>
              <w:pStyle w:val="TAL"/>
              <w:keepNext w:val="0"/>
              <w:keepLines w:val="0"/>
              <w:widowControl w:val="0"/>
            </w:pPr>
          </w:p>
        </w:tc>
        <w:tc>
          <w:tcPr>
            <w:tcW w:w="1728" w:type="dxa"/>
          </w:tcPr>
          <w:p w14:paraId="0B7CCFA5" w14:textId="77777777" w:rsidR="00F970C9" w:rsidRPr="00EA5FA7" w:rsidRDefault="00F970C9" w:rsidP="00BA66B0">
            <w:pPr>
              <w:pStyle w:val="TAL"/>
              <w:keepNext w:val="0"/>
              <w:keepLines w:val="0"/>
              <w:widowControl w:val="0"/>
            </w:pPr>
          </w:p>
        </w:tc>
        <w:tc>
          <w:tcPr>
            <w:tcW w:w="1080" w:type="dxa"/>
          </w:tcPr>
          <w:p w14:paraId="4E36B2ED" w14:textId="77777777" w:rsidR="00F970C9" w:rsidRPr="00EA5FA7" w:rsidRDefault="00F970C9" w:rsidP="00BA66B0">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BA66B0">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BA66B0">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BA66B0">
            <w:pPr>
              <w:pStyle w:val="TAL"/>
              <w:keepNext w:val="0"/>
              <w:keepLines w:val="0"/>
              <w:widowControl w:val="0"/>
            </w:pPr>
            <w:r w:rsidRPr="00EA5FA7">
              <w:t>M</w:t>
            </w:r>
          </w:p>
        </w:tc>
        <w:tc>
          <w:tcPr>
            <w:tcW w:w="1080" w:type="dxa"/>
          </w:tcPr>
          <w:p w14:paraId="72219A1A" w14:textId="77777777" w:rsidR="00F970C9" w:rsidRPr="00EA5FA7" w:rsidRDefault="00F970C9" w:rsidP="00BA66B0">
            <w:pPr>
              <w:pStyle w:val="TAL"/>
              <w:keepNext w:val="0"/>
              <w:keepLines w:val="0"/>
              <w:widowControl w:val="0"/>
              <w:rPr>
                <w:b/>
                <w:i/>
              </w:rPr>
            </w:pPr>
          </w:p>
        </w:tc>
        <w:tc>
          <w:tcPr>
            <w:tcW w:w="1512" w:type="dxa"/>
          </w:tcPr>
          <w:p w14:paraId="0E21C897" w14:textId="77777777" w:rsidR="00F970C9" w:rsidRPr="00EA5FA7" w:rsidRDefault="00F970C9" w:rsidP="00BA66B0">
            <w:pPr>
              <w:pStyle w:val="TAL"/>
              <w:keepNext w:val="0"/>
              <w:keepLines w:val="0"/>
              <w:widowControl w:val="0"/>
            </w:pPr>
            <w:r w:rsidRPr="00EA5FA7">
              <w:t>9.3.1.8</w:t>
            </w:r>
          </w:p>
        </w:tc>
        <w:tc>
          <w:tcPr>
            <w:tcW w:w="1728" w:type="dxa"/>
          </w:tcPr>
          <w:p w14:paraId="4119071F" w14:textId="77777777" w:rsidR="00F970C9" w:rsidRPr="00EA5FA7" w:rsidRDefault="00F970C9" w:rsidP="00BA66B0">
            <w:pPr>
              <w:pStyle w:val="TAL"/>
              <w:keepNext w:val="0"/>
              <w:keepLines w:val="0"/>
              <w:widowControl w:val="0"/>
            </w:pPr>
          </w:p>
        </w:tc>
        <w:tc>
          <w:tcPr>
            <w:tcW w:w="1080" w:type="dxa"/>
          </w:tcPr>
          <w:p w14:paraId="783307ED" w14:textId="77777777" w:rsidR="00F970C9" w:rsidRPr="00EA5FA7" w:rsidRDefault="00F970C9" w:rsidP="00BA66B0">
            <w:pPr>
              <w:pStyle w:val="TAC"/>
              <w:keepNext w:val="0"/>
              <w:keepLines w:val="0"/>
              <w:widowControl w:val="0"/>
            </w:pPr>
            <w:r w:rsidRPr="00EA5FA7">
              <w:t>-</w:t>
            </w:r>
          </w:p>
        </w:tc>
        <w:tc>
          <w:tcPr>
            <w:tcW w:w="1080" w:type="dxa"/>
          </w:tcPr>
          <w:p w14:paraId="58C3FCDE" w14:textId="77777777" w:rsidR="00F970C9" w:rsidRPr="00EA5FA7" w:rsidRDefault="00F970C9" w:rsidP="00BA66B0">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BA66B0">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395E081D" w14:textId="77777777" w:rsidR="00F970C9" w:rsidRPr="00EA5FA7" w:rsidRDefault="00F970C9" w:rsidP="00BA66B0">
            <w:pPr>
              <w:pStyle w:val="TAL"/>
              <w:keepNext w:val="0"/>
              <w:keepLines w:val="0"/>
              <w:widowControl w:val="0"/>
            </w:pPr>
            <w:r w:rsidRPr="00EA5FA7">
              <w:t>M</w:t>
            </w:r>
          </w:p>
        </w:tc>
        <w:tc>
          <w:tcPr>
            <w:tcW w:w="1080" w:type="dxa"/>
          </w:tcPr>
          <w:p w14:paraId="676A22FD" w14:textId="77777777" w:rsidR="00F970C9" w:rsidRPr="00EA5FA7" w:rsidRDefault="00F970C9" w:rsidP="00BA66B0">
            <w:pPr>
              <w:pStyle w:val="TAL"/>
              <w:keepNext w:val="0"/>
              <w:keepLines w:val="0"/>
              <w:widowControl w:val="0"/>
              <w:rPr>
                <w:b/>
                <w:i/>
              </w:rPr>
            </w:pPr>
          </w:p>
        </w:tc>
        <w:tc>
          <w:tcPr>
            <w:tcW w:w="1512" w:type="dxa"/>
          </w:tcPr>
          <w:p w14:paraId="6DCD37AC" w14:textId="77777777" w:rsidR="00F970C9" w:rsidRPr="00EA5FA7" w:rsidRDefault="00F970C9" w:rsidP="00BA66B0">
            <w:pPr>
              <w:pStyle w:val="TAL"/>
              <w:keepNext w:val="0"/>
              <w:keepLines w:val="0"/>
              <w:widowControl w:val="0"/>
            </w:pPr>
          </w:p>
        </w:tc>
        <w:tc>
          <w:tcPr>
            <w:tcW w:w="1728" w:type="dxa"/>
          </w:tcPr>
          <w:p w14:paraId="74DDB3AC" w14:textId="77777777" w:rsidR="00F970C9" w:rsidRPr="00EA5FA7" w:rsidRDefault="00F970C9" w:rsidP="00BA66B0">
            <w:pPr>
              <w:pStyle w:val="TAL"/>
              <w:keepNext w:val="0"/>
              <w:keepLines w:val="0"/>
              <w:widowControl w:val="0"/>
            </w:pPr>
          </w:p>
        </w:tc>
        <w:tc>
          <w:tcPr>
            <w:tcW w:w="1080" w:type="dxa"/>
          </w:tcPr>
          <w:p w14:paraId="7842C6CA" w14:textId="77777777" w:rsidR="00F970C9" w:rsidRPr="00EA5FA7" w:rsidRDefault="00F970C9" w:rsidP="00BA66B0">
            <w:pPr>
              <w:pStyle w:val="TAC"/>
              <w:keepNext w:val="0"/>
              <w:keepLines w:val="0"/>
              <w:widowControl w:val="0"/>
            </w:pPr>
            <w:r w:rsidRPr="00EA5FA7">
              <w:t>-</w:t>
            </w:r>
          </w:p>
        </w:tc>
        <w:tc>
          <w:tcPr>
            <w:tcW w:w="1080" w:type="dxa"/>
          </w:tcPr>
          <w:p w14:paraId="34D13695" w14:textId="77777777" w:rsidR="00F970C9" w:rsidRPr="00EA5FA7" w:rsidRDefault="00F970C9" w:rsidP="00BA66B0">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0753D" w:rsidRDefault="009649D7" w:rsidP="00BA66B0">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BA66B0">
            <w:pPr>
              <w:pStyle w:val="TAL"/>
              <w:keepNext w:val="0"/>
              <w:keepLines w:val="0"/>
              <w:widowControl w:val="0"/>
            </w:pPr>
          </w:p>
        </w:tc>
        <w:tc>
          <w:tcPr>
            <w:tcW w:w="1080" w:type="dxa"/>
          </w:tcPr>
          <w:p w14:paraId="450EBD1F" w14:textId="77777777" w:rsidR="009649D7" w:rsidRPr="00EA5FA7" w:rsidRDefault="009649D7" w:rsidP="00BA66B0">
            <w:pPr>
              <w:pStyle w:val="TAL"/>
              <w:keepNext w:val="0"/>
              <w:keepLines w:val="0"/>
              <w:widowControl w:val="0"/>
              <w:rPr>
                <w:b/>
                <w:i/>
              </w:rPr>
            </w:pPr>
          </w:p>
        </w:tc>
        <w:tc>
          <w:tcPr>
            <w:tcW w:w="1512" w:type="dxa"/>
          </w:tcPr>
          <w:p w14:paraId="617A2A7F" w14:textId="77777777" w:rsidR="009649D7" w:rsidRPr="00EA5FA7" w:rsidRDefault="009649D7" w:rsidP="00BA66B0">
            <w:pPr>
              <w:pStyle w:val="TAL"/>
              <w:keepNext w:val="0"/>
              <w:keepLines w:val="0"/>
              <w:widowControl w:val="0"/>
            </w:pPr>
          </w:p>
        </w:tc>
        <w:tc>
          <w:tcPr>
            <w:tcW w:w="1728" w:type="dxa"/>
          </w:tcPr>
          <w:p w14:paraId="26BD3AFB" w14:textId="77777777" w:rsidR="009649D7" w:rsidRPr="00EA5FA7" w:rsidRDefault="009649D7" w:rsidP="00BA66B0">
            <w:pPr>
              <w:pStyle w:val="TAL"/>
              <w:keepNext w:val="0"/>
              <w:keepLines w:val="0"/>
              <w:widowControl w:val="0"/>
            </w:pPr>
          </w:p>
        </w:tc>
        <w:tc>
          <w:tcPr>
            <w:tcW w:w="1080" w:type="dxa"/>
          </w:tcPr>
          <w:p w14:paraId="448C77CA" w14:textId="77777777" w:rsidR="009649D7" w:rsidRPr="00EA5FA7" w:rsidRDefault="009649D7" w:rsidP="00BA66B0">
            <w:pPr>
              <w:pStyle w:val="TAC"/>
              <w:keepNext w:val="0"/>
              <w:keepLines w:val="0"/>
              <w:widowControl w:val="0"/>
            </w:pPr>
          </w:p>
        </w:tc>
        <w:tc>
          <w:tcPr>
            <w:tcW w:w="1080" w:type="dxa"/>
          </w:tcPr>
          <w:p w14:paraId="5BDC5A98" w14:textId="77777777" w:rsidR="009649D7" w:rsidRPr="00EA5FA7" w:rsidRDefault="009649D7" w:rsidP="00BA66B0">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BA66B0">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BA66B0">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BA66B0">
            <w:pPr>
              <w:pStyle w:val="TAL"/>
              <w:keepNext w:val="0"/>
              <w:keepLines w:val="0"/>
              <w:widowControl w:val="0"/>
              <w:rPr>
                <w:i/>
              </w:rPr>
            </w:pPr>
          </w:p>
        </w:tc>
        <w:tc>
          <w:tcPr>
            <w:tcW w:w="1512" w:type="dxa"/>
          </w:tcPr>
          <w:p w14:paraId="705AA64E" w14:textId="77777777" w:rsidR="00F970C9" w:rsidRPr="00EA5FA7" w:rsidRDefault="00F970C9" w:rsidP="00BA66B0">
            <w:pPr>
              <w:pStyle w:val="TAL"/>
              <w:keepNext w:val="0"/>
              <w:keepLines w:val="0"/>
              <w:widowControl w:val="0"/>
            </w:pPr>
            <w:r w:rsidRPr="00EA5FA7">
              <w:t>9.3.1.19</w:t>
            </w:r>
          </w:p>
        </w:tc>
        <w:tc>
          <w:tcPr>
            <w:tcW w:w="1728" w:type="dxa"/>
          </w:tcPr>
          <w:p w14:paraId="60AAE895" w14:textId="77777777" w:rsidR="00F970C9" w:rsidRPr="00EA5FA7" w:rsidRDefault="00F970C9" w:rsidP="00BA66B0">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BA66B0">
            <w:pPr>
              <w:pStyle w:val="TAC"/>
              <w:keepNext w:val="0"/>
              <w:keepLines w:val="0"/>
              <w:widowControl w:val="0"/>
            </w:pPr>
            <w:r w:rsidRPr="00EA5FA7">
              <w:t>-</w:t>
            </w:r>
          </w:p>
        </w:tc>
        <w:tc>
          <w:tcPr>
            <w:tcW w:w="1080" w:type="dxa"/>
          </w:tcPr>
          <w:p w14:paraId="5E66D700" w14:textId="77777777" w:rsidR="00F970C9" w:rsidRPr="00EA5FA7" w:rsidRDefault="00F970C9" w:rsidP="00BA66B0">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0753D" w:rsidRDefault="009649D7" w:rsidP="00BA66B0">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BA66B0">
            <w:pPr>
              <w:pStyle w:val="TAL"/>
              <w:keepNext w:val="0"/>
              <w:keepLines w:val="0"/>
              <w:widowControl w:val="0"/>
              <w:rPr>
                <w:rFonts w:eastAsia="MS Mincho"/>
              </w:rPr>
            </w:pPr>
          </w:p>
        </w:tc>
        <w:tc>
          <w:tcPr>
            <w:tcW w:w="1080" w:type="dxa"/>
          </w:tcPr>
          <w:p w14:paraId="73149C47" w14:textId="77777777" w:rsidR="009649D7" w:rsidRPr="00EA5FA7" w:rsidRDefault="009649D7" w:rsidP="00BA66B0">
            <w:pPr>
              <w:pStyle w:val="TAL"/>
              <w:keepNext w:val="0"/>
              <w:keepLines w:val="0"/>
              <w:widowControl w:val="0"/>
              <w:rPr>
                <w:i/>
              </w:rPr>
            </w:pPr>
          </w:p>
        </w:tc>
        <w:tc>
          <w:tcPr>
            <w:tcW w:w="1512" w:type="dxa"/>
          </w:tcPr>
          <w:p w14:paraId="78BC3A90" w14:textId="77777777" w:rsidR="009649D7" w:rsidRPr="00EA5FA7" w:rsidRDefault="009649D7" w:rsidP="00BA66B0">
            <w:pPr>
              <w:pStyle w:val="TAL"/>
              <w:keepNext w:val="0"/>
              <w:keepLines w:val="0"/>
              <w:widowControl w:val="0"/>
            </w:pPr>
          </w:p>
        </w:tc>
        <w:tc>
          <w:tcPr>
            <w:tcW w:w="1728" w:type="dxa"/>
          </w:tcPr>
          <w:p w14:paraId="681FA05E" w14:textId="77777777" w:rsidR="009649D7" w:rsidRPr="00EA5FA7" w:rsidRDefault="009649D7" w:rsidP="00BA66B0">
            <w:pPr>
              <w:pStyle w:val="TAL"/>
              <w:keepNext w:val="0"/>
              <w:keepLines w:val="0"/>
              <w:widowControl w:val="0"/>
              <w:rPr>
                <w:szCs w:val="18"/>
              </w:rPr>
            </w:pPr>
          </w:p>
        </w:tc>
        <w:tc>
          <w:tcPr>
            <w:tcW w:w="1080" w:type="dxa"/>
          </w:tcPr>
          <w:p w14:paraId="2058324F" w14:textId="77777777" w:rsidR="009649D7" w:rsidRPr="00EA5FA7" w:rsidRDefault="009649D7" w:rsidP="00BA66B0">
            <w:pPr>
              <w:pStyle w:val="TAC"/>
              <w:keepNext w:val="0"/>
              <w:keepLines w:val="0"/>
              <w:widowControl w:val="0"/>
            </w:pPr>
          </w:p>
        </w:tc>
        <w:tc>
          <w:tcPr>
            <w:tcW w:w="1080" w:type="dxa"/>
          </w:tcPr>
          <w:p w14:paraId="728EB359" w14:textId="77777777" w:rsidR="009649D7" w:rsidRPr="00EA5FA7" w:rsidRDefault="009649D7" w:rsidP="00BA66B0">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BA66B0">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BA66B0">
            <w:pPr>
              <w:pStyle w:val="TAL"/>
              <w:keepNext w:val="0"/>
              <w:keepLines w:val="0"/>
              <w:widowControl w:val="0"/>
              <w:rPr>
                <w:rFonts w:eastAsia="MS Mincho"/>
              </w:rPr>
            </w:pPr>
          </w:p>
        </w:tc>
        <w:tc>
          <w:tcPr>
            <w:tcW w:w="1080" w:type="dxa"/>
          </w:tcPr>
          <w:p w14:paraId="0AD0AB45" w14:textId="77777777" w:rsidR="00F970C9" w:rsidRPr="00EA5FA7" w:rsidRDefault="00F970C9" w:rsidP="00BA66B0">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BA66B0">
            <w:pPr>
              <w:pStyle w:val="TAL"/>
              <w:keepNext w:val="0"/>
              <w:keepLines w:val="0"/>
              <w:widowControl w:val="0"/>
            </w:pPr>
          </w:p>
        </w:tc>
        <w:tc>
          <w:tcPr>
            <w:tcW w:w="1728" w:type="dxa"/>
          </w:tcPr>
          <w:p w14:paraId="0244C650" w14:textId="77777777" w:rsidR="00F970C9" w:rsidRPr="00EA5FA7" w:rsidRDefault="00F970C9" w:rsidP="00BA66B0">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BA66B0">
            <w:pPr>
              <w:pStyle w:val="TAC"/>
              <w:keepNext w:val="0"/>
              <w:keepLines w:val="0"/>
              <w:widowControl w:val="0"/>
            </w:pPr>
            <w:r w:rsidRPr="00EA5FA7">
              <w:t>YES</w:t>
            </w:r>
          </w:p>
        </w:tc>
        <w:tc>
          <w:tcPr>
            <w:tcW w:w="1080" w:type="dxa"/>
          </w:tcPr>
          <w:p w14:paraId="678C041A" w14:textId="77777777" w:rsidR="00F970C9" w:rsidRPr="00EA5FA7" w:rsidRDefault="00F970C9" w:rsidP="00BA66B0">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BA66B0">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BA66B0">
            <w:pPr>
              <w:pStyle w:val="TAL"/>
              <w:keepNext w:val="0"/>
              <w:keepLines w:val="0"/>
              <w:widowControl w:val="0"/>
              <w:rPr>
                <w:i/>
              </w:rPr>
            </w:pPr>
          </w:p>
        </w:tc>
        <w:tc>
          <w:tcPr>
            <w:tcW w:w="1512" w:type="dxa"/>
          </w:tcPr>
          <w:p w14:paraId="17ECA6D3" w14:textId="77777777" w:rsidR="00E34F26" w:rsidRDefault="00E34F26" w:rsidP="00BA66B0">
            <w:pPr>
              <w:pStyle w:val="TAL"/>
              <w:keepNext w:val="0"/>
              <w:keepLines w:val="0"/>
              <w:widowControl w:val="0"/>
              <w:rPr>
                <w:ins w:id="7092" w:author="Rapporteur" w:date="2024-01-16T16:06:00Z"/>
              </w:rPr>
            </w:pPr>
            <w:ins w:id="7093" w:author="Rapporteur" w:date="2024-01-16T16:06:00Z">
              <w:r>
                <w:t xml:space="preserve">QoS Flow Level QoS </w:t>
              </w:r>
              <w:r>
                <w:lastRenderedPageBreak/>
                <w:t>Parameters</w:t>
              </w:r>
            </w:ins>
          </w:p>
          <w:p w14:paraId="3C2EED16" w14:textId="49247D6D" w:rsidR="00F970C9" w:rsidRPr="00EA5FA7" w:rsidRDefault="00F970C9" w:rsidP="00BA66B0">
            <w:pPr>
              <w:pStyle w:val="TAL"/>
              <w:keepNext w:val="0"/>
              <w:keepLines w:val="0"/>
              <w:widowControl w:val="0"/>
            </w:pPr>
            <w:r w:rsidRPr="00EA5FA7">
              <w:t>9.3.1.45</w:t>
            </w:r>
          </w:p>
        </w:tc>
        <w:tc>
          <w:tcPr>
            <w:tcW w:w="1728" w:type="dxa"/>
          </w:tcPr>
          <w:p w14:paraId="6F4A3E1E" w14:textId="77777777" w:rsidR="00F970C9" w:rsidRPr="00EA5FA7" w:rsidRDefault="00F970C9" w:rsidP="00BA66B0">
            <w:pPr>
              <w:pStyle w:val="TAL"/>
              <w:keepNext w:val="0"/>
              <w:keepLines w:val="0"/>
              <w:widowControl w:val="0"/>
              <w:rPr>
                <w:szCs w:val="18"/>
              </w:rPr>
            </w:pPr>
          </w:p>
        </w:tc>
        <w:tc>
          <w:tcPr>
            <w:tcW w:w="1080" w:type="dxa"/>
          </w:tcPr>
          <w:p w14:paraId="0E3DF43F" w14:textId="77777777" w:rsidR="00F970C9" w:rsidRPr="00EA5FA7" w:rsidRDefault="00F970C9" w:rsidP="00BA66B0">
            <w:pPr>
              <w:pStyle w:val="TAC"/>
              <w:keepNext w:val="0"/>
              <w:keepLines w:val="0"/>
              <w:widowControl w:val="0"/>
            </w:pPr>
            <w:r w:rsidRPr="00EA5FA7">
              <w:t>-</w:t>
            </w:r>
          </w:p>
        </w:tc>
        <w:tc>
          <w:tcPr>
            <w:tcW w:w="1080" w:type="dxa"/>
          </w:tcPr>
          <w:p w14:paraId="79CFC55D" w14:textId="77777777" w:rsidR="00F970C9" w:rsidRPr="00EA5FA7" w:rsidRDefault="00F970C9" w:rsidP="00BA66B0">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BA66B0">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BA66B0">
            <w:pPr>
              <w:pStyle w:val="TAL"/>
              <w:keepNext w:val="0"/>
              <w:keepLines w:val="0"/>
              <w:widowControl w:val="0"/>
              <w:rPr>
                <w:i/>
              </w:rPr>
            </w:pPr>
          </w:p>
        </w:tc>
        <w:tc>
          <w:tcPr>
            <w:tcW w:w="1512" w:type="dxa"/>
          </w:tcPr>
          <w:p w14:paraId="3CB6AAFE" w14:textId="77777777" w:rsidR="00F970C9" w:rsidRPr="00EA5FA7" w:rsidRDefault="00F970C9" w:rsidP="00BA66B0">
            <w:pPr>
              <w:pStyle w:val="TAL"/>
              <w:keepNext w:val="0"/>
              <w:keepLines w:val="0"/>
              <w:widowControl w:val="0"/>
            </w:pPr>
            <w:r w:rsidRPr="00EA5FA7">
              <w:t>9.3.1.38</w:t>
            </w:r>
          </w:p>
        </w:tc>
        <w:tc>
          <w:tcPr>
            <w:tcW w:w="1728" w:type="dxa"/>
          </w:tcPr>
          <w:p w14:paraId="46CAA5D2" w14:textId="77777777" w:rsidR="00F970C9" w:rsidRPr="00EA5FA7" w:rsidRDefault="00F970C9" w:rsidP="00BA66B0">
            <w:pPr>
              <w:pStyle w:val="TAL"/>
              <w:keepNext w:val="0"/>
              <w:keepLines w:val="0"/>
              <w:widowControl w:val="0"/>
              <w:rPr>
                <w:szCs w:val="18"/>
              </w:rPr>
            </w:pPr>
          </w:p>
        </w:tc>
        <w:tc>
          <w:tcPr>
            <w:tcW w:w="1080" w:type="dxa"/>
          </w:tcPr>
          <w:p w14:paraId="67483111" w14:textId="77777777" w:rsidR="00F970C9" w:rsidRPr="00EA5FA7" w:rsidRDefault="00F970C9" w:rsidP="00BA66B0">
            <w:pPr>
              <w:pStyle w:val="TAC"/>
              <w:keepNext w:val="0"/>
              <w:keepLines w:val="0"/>
              <w:widowControl w:val="0"/>
            </w:pPr>
            <w:r w:rsidRPr="00EA5FA7">
              <w:t>-</w:t>
            </w:r>
          </w:p>
        </w:tc>
        <w:tc>
          <w:tcPr>
            <w:tcW w:w="1080" w:type="dxa"/>
          </w:tcPr>
          <w:p w14:paraId="578F59D4" w14:textId="77777777" w:rsidR="00F970C9" w:rsidRPr="00EA5FA7" w:rsidRDefault="00F970C9" w:rsidP="00BA66B0">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BA66B0">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BA66B0">
            <w:pPr>
              <w:pStyle w:val="TAL"/>
              <w:keepNext w:val="0"/>
              <w:keepLines w:val="0"/>
              <w:widowControl w:val="0"/>
              <w:rPr>
                <w:i/>
              </w:rPr>
            </w:pPr>
          </w:p>
        </w:tc>
        <w:tc>
          <w:tcPr>
            <w:tcW w:w="1512" w:type="dxa"/>
          </w:tcPr>
          <w:p w14:paraId="4608813E" w14:textId="77777777" w:rsidR="00F970C9" w:rsidRPr="00EA5FA7" w:rsidRDefault="00F970C9" w:rsidP="00BA66B0">
            <w:pPr>
              <w:pStyle w:val="TAL"/>
              <w:keepNext w:val="0"/>
              <w:keepLines w:val="0"/>
              <w:widowControl w:val="0"/>
            </w:pPr>
            <w:r w:rsidRPr="00EA5FA7">
              <w:t>9.3.1.56</w:t>
            </w:r>
          </w:p>
        </w:tc>
        <w:tc>
          <w:tcPr>
            <w:tcW w:w="1728" w:type="dxa"/>
          </w:tcPr>
          <w:p w14:paraId="4F5313A5" w14:textId="77777777" w:rsidR="00F970C9" w:rsidRPr="00EA5FA7" w:rsidRDefault="00F970C9" w:rsidP="00BA66B0">
            <w:pPr>
              <w:pStyle w:val="TAL"/>
              <w:keepNext w:val="0"/>
              <w:keepLines w:val="0"/>
              <w:widowControl w:val="0"/>
              <w:rPr>
                <w:szCs w:val="18"/>
              </w:rPr>
            </w:pPr>
          </w:p>
        </w:tc>
        <w:tc>
          <w:tcPr>
            <w:tcW w:w="1080" w:type="dxa"/>
          </w:tcPr>
          <w:p w14:paraId="41257EE7" w14:textId="77777777" w:rsidR="00F970C9" w:rsidRPr="00EA5FA7" w:rsidRDefault="00F970C9" w:rsidP="00BA66B0">
            <w:pPr>
              <w:pStyle w:val="TAC"/>
              <w:keepNext w:val="0"/>
              <w:keepLines w:val="0"/>
              <w:widowControl w:val="0"/>
            </w:pPr>
            <w:r w:rsidRPr="00EA5FA7">
              <w:t>-</w:t>
            </w:r>
          </w:p>
        </w:tc>
        <w:tc>
          <w:tcPr>
            <w:tcW w:w="1080" w:type="dxa"/>
          </w:tcPr>
          <w:p w14:paraId="56823537" w14:textId="77777777" w:rsidR="00F970C9" w:rsidRPr="00EA5FA7" w:rsidRDefault="00F970C9" w:rsidP="00BA66B0">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BA66B0">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BA66B0">
            <w:pPr>
              <w:pStyle w:val="TAL"/>
              <w:keepNext w:val="0"/>
              <w:keepLines w:val="0"/>
              <w:widowControl w:val="0"/>
              <w:rPr>
                <w:rFonts w:eastAsia="MS Mincho"/>
              </w:rPr>
            </w:pPr>
          </w:p>
        </w:tc>
        <w:tc>
          <w:tcPr>
            <w:tcW w:w="1080" w:type="dxa"/>
          </w:tcPr>
          <w:p w14:paraId="7D21E003" w14:textId="77777777" w:rsidR="00F970C9" w:rsidRPr="00EA5FA7" w:rsidRDefault="00F970C9" w:rsidP="00BA66B0">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BA66B0">
            <w:pPr>
              <w:pStyle w:val="TAL"/>
              <w:keepNext w:val="0"/>
              <w:keepLines w:val="0"/>
              <w:widowControl w:val="0"/>
            </w:pPr>
          </w:p>
        </w:tc>
        <w:tc>
          <w:tcPr>
            <w:tcW w:w="1728" w:type="dxa"/>
          </w:tcPr>
          <w:p w14:paraId="4F451E95" w14:textId="77777777" w:rsidR="00F970C9" w:rsidRPr="00EA5FA7" w:rsidRDefault="00F970C9" w:rsidP="00BA66B0">
            <w:pPr>
              <w:pStyle w:val="TAL"/>
              <w:keepNext w:val="0"/>
              <w:keepLines w:val="0"/>
              <w:widowControl w:val="0"/>
              <w:rPr>
                <w:szCs w:val="18"/>
              </w:rPr>
            </w:pPr>
          </w:p>
        </w:tc>
        <w:tc>
          <w:tcPr>
            <w:tcW w:w="1080" w:type="dxa"/>
          </w:tcPr>
          <w:p w14:paraId="29B31B16" w14:textId="77777777" w:rsidR="00F970C9" w:rsidRPr="00EA5FA7" w:rsidRDefault="00F970C9" w:rsidP="00BA66B0">
            <w:pPr>
              <w:pStyle w:val="TAC"/>
              <w:keepNext w:val="0"/>
              <w:keepLines w:val="0"/>
              <w:widowControl w:val="0"/>
            </w:pPr>
            <w:r w:rsidRPr="00EA5FA7">
              <w:t>-</w:t>
            </w:r>
          </w:p>
        </w:tc>
        <w:tc>
          <w:tcPr>
            <w:tcW w:w="1080" w:type="dxa"/>
          </w:tcPr>
          <w:p w14:paraId="5722F67B" w14:textId="77777777" w:rsidR="00F970C9" w:rsidRPr="00EA5FA7" w:rsidRDefault="00F970C9" w:rsidP="00BA66B0">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BA66B0">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BA66B0">
            <w:pPr>
              <w:pStyle w:val="TAL"/>
              <w:keepNext w:val="0"/>
              <w:keepLines w:val="0"/>
              <w:widowControl w:val="0"/>
              <w:rPr>
                <w:i/>
              </w:rPr>
            </w:pPr>
          </w:p>
        </w:tc>
        <w:tc>
          <w:tcPr>
            <w:tcW w:w="1512" w:type="dxa"/>
          </w:tcPr>
          <w:p w14:paraId="595B3407" w14:textId="77777777" w:rsidR="00F970C9" w:rsidRPr="00EA5FA7" w:rsidRDefault="00F970C9" w:rsidP="00BA66B0">
            <w:pPr>
              <w:pStyle w:val="TAL"/>
              <w:keepNext w:val="0"/>
              <w:keepLines w:val="0"/>
              <w:widowControl w:val="0"/>
            </w:pPr>
            <w:r w:rsidRPr="00EA5FA7">
              <w:t>9.3.1.63</w:t>
            </w:r>
          </w:p>
        </w:tc>
        <w:tc>
          <w:tcPr>
            <w:tcW w:w="1728" w:type="dxa"/>
          </w:tcPr>
          <w:p w14:paraId="1AE7D4A6" w14:textId="77777777" w:rsidR="00F970C9" w:rsidRPr="00EA5FA7" w:rsidRDefault="00F970C9" w:rsidP="00BA66B0">
            <w:pPr>
              <w:pStyle w:val="TAL"/>
              <w:keepNext w:val="0"/>
              <w:keepLines w:val="0"/>
              <w:widowControl w:val="0"/>
              <w:rPr>
                <w:szCs w:val="18"/>
              </w:rPr>
            </w:pPr>
          </w:p>
        </w:tc>
        <w:tc>
          <w:tcPr>
            <w:tcW w:w="1080" w:type="dxa"/>
          </w:tcPr>
          <w:p w14:paraId="4AD5B18E" w14:textId="77777777" w:rsidR="00F970C9" w:rsidRPr="00EA5FA7" w:rsidRDefault="00F970C9" w:rsidP="00BA66B0">
            <w:pPr>
              <w:pStyle w:val="TAC"/>
              <w:keepNext w:val="0"/>
              <w:keepLines w:val="0"/>
              <w:widowControl w:val="0"/>
            </w:pPr>
            <w:r w:rsidRPr="00EA5FA7">
              <w:t>-</w:t>
            </w:r>
          </w:p>
        </w:tc>
        <w:tc>
          <w:tcPr>
            <w:tcW w:w="1080" w:type="dxa"/>
          </w:tcPr>
          <w:p w14:paraId="030978D8" w14:textId="77777777" w:rsidR="00F970C9" w:rsidRPr="00EA5FA7" w:rsidRDefault="00F970C9" w:rsidP="00BA66B0">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BA66B0">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BA66B0">
            <w:pPr>
              <w:pStyle w:val="TAL"/>
              <w:keepNext w:val="0"/>
              <w:keepLines w:val="0"/>
              <w:widowControl w:val="0"/>
              <w:rPr>
                <w:i/>
              </w:rPr>
            </w:pPr>
          </w:p>
        </w:tc>
        <w:tc>
          <w:tcPr>
            <w:tcW w:w="1512" w:type="dxa"/>
          </w:tcPr>
          <w:p w14:paraId="633C8C58" w14:textId="77777777" w:rsidR="00F970C9" w:rsidRPr="00EA5FA7" w:rsidRDefault="00F970C9" w:rsidP="00BA66B0">
            <w:pPr>
              <w:pStyle w:val="TAL"/>
              <w:keepNext w:val="0"/>
              <w:keepLines w:val="0"/>
              <w:widowControl w:val="0"/>
            </w:pPr>
            <w:r w:rsidRPr="00EA5FA7">
              <w:t>9.3.1.45</w:t>
            </w:r>
          </w:p>
        </w:tc>
        <w:tc>
          <w:tcPr>
            <w:tcW w:w="1728" w:type="dxa"/>
          </w:tcPr>
          <w:p w14:paraId="24E0E49C" w14:textId="77777777" w:rsidR="00F970C9" w:rsidRPr="00EA5FA7" w:rsidRDefault="00F970C9" w:rsidP="00BA66B0">
            <w:pPr>
              <w:pStyle w:val="TAL"/>
              <w:keepNext w:val="0"/>
              <w:keepLines w:val="0"/>
              <w:widowControl w:val="0"/>
              <w:rPr>
                <w:szCs w:val="18"/>
              </w:rPr>
            </w:pPr>
          </w:p>
        </w:tc>
        <w:tc>
          <w:tcPr>
            <w:tcW w:w="1080" w:type="dxa"/>
          </w:tcPr>
          <w:p w14:paraId="62AF09F0" w14:textId="77777777" w:rsidR="00F970C9" w:rsidRPr="00EA5FA7" w:rsidRDefault="00F970C9" w:rsidP="00BA66B0">
            <w:pPr>
              <w:pStyle w:val="TAC"/>
              <w:keepNext w:val="0"/>
              <w:keepLines w:val="0"/>
              <w:widowControl w:val="0"/>
            </w:pPr>
            <w:r w:rsidRPr="00EA5FA7">
              <w:t>-</w:t>
            </w:r>
          </w:p>
        </w:tc>
        <w:tc>
          <w:tcPr>
            <w:tcW w:w="1080" w:type="dxa"/>
          </w:tcPr>
          <w:p w14:paraId="701D3126" w14:textId="77777777" w:rsidR="00F970C9" w:rsidRPr="00EA5FA7" w:rsidRDefault="00F970C9" w:rsidP="00BA66B0">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BA66B0">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BA66B0">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BA66B0">
            <w:pPr>
              <w:pStyle w:val="TAL"/>
              <w:keepNext w:val="0"/>
              <w:keepLines w:val="0"/>
              <w:widowControl w:val="0"/>
              <w:rPr>
                <w:i/>
              </w:rPr>
            </w:pPr>
          </w:p>
        </w:tc>
        <w:tc>
          <w:tcPr>
            <w:tcW w:w="1512" w:type="dxa"/>
          </w:tcPr>
          <w:p w14:paraId="24D3199E" w14:textId="77777777" w:rsidR="00F970C9" w:rsidRPr="00EA5FA7" w:rsidRDefault="00F970C9" w:rsidP="00BA66B0">
            <w:pPr>
              <w:pStyle w:val="TAL"/>
              <w:keepNext w:val="0"/>
              <w:keepLines w:val="0"/>
              <w:widowControl w:val="0"/>
            </w:pPr>
            <w:r w:rsidRPr="00EA5FA7">
              <w:t>9.3.1.72</w:t>
            </w:r>
          </w:p>
        </w:tc>
        <w:tc>
          <w:tcPr>
            <w:tcW w:w="1728" w:type="dxa"/>
          </w:tcPr>
          <w:p w14:paraId="518A96D8" w14:textId="77777777" w:rsidR="00F970C9" w:rsidRPr="00EA5FA7" w:rsidRDefault="00F970C9" w:rsidP="00BA66B0">
            <w:pPr>
              <w:pStyle w:val="TAL"/>
              <w:keepNext w:val="0"/>
              <w:keepLines w:val="0"/>
              <w:widowControl w:val="0"/>
              <w:rPr>
                <w:szCs w:val="18"/>
              </w:rPr>
            </w:pPr>
          </w:p>
        </w:tc>
        <w:tc>
          <w:tcPr>
            <w:tcW w:w="1080" w:type="dxa"/>
          </w:tcPr>
          <w:p w14:paraId="4CC9AB25" w14:textId="77777777" w:rsidR="00F970C9" w:rsidRPr="00EA5FA7" w:rsidRDefault="00F970C9" w:rsidP="00BA66B0">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BA66B0">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BA66B0">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BA66B0">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BA66B0">
            <w:pPr>
              <w:pStyle w:val="TAL"/>
              <w:keepNext w:val="0"/>
              <w:keepLines w:val="0"/>
              <w:widowControl w:val="0"/>
              <w:rPr>
                <w:i/>
              </w:rPr>
            </w:pPr>
          </w:p>
        </w:tc>
        <w:tc>
          <w:tcPr>
            <w:tcW w:w="1512" w:type="dxa"/>
          </w:tcPr>
          <w:p w14:paraId="05E678C9" w14:textId="77777777" w:rsidR="000C3479" w:rsidRPr="00EA5FA7" w:rsidRDefault="000F4584" w:rsidP="00BA66B0">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BA66B0">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BA66B0">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BA66B0">
            <w:pPr>
              <w:pStyle w:val="TAC"/>
              <w:keepNext w:val="0"/>
              <w:keepLines w:val="0"/>
              <w:widowControl w:val="0"/>
              <w:rPr>
                <w:lang w:eastAsia="zh-CN"/>
              </w:rPr>
            </w:pPr>
            <w:r w:rsidRPr="009D4CD9">
              <w:rPr>
                <w:rFonts w:cs="Arial"/>
                <w:szCs w:val="18"/>
              </w:rPr>
              <w:t>ignore</w:t>
            </w:r>
          </w:p>
        </w:tc>
      </w:tr>
      <w:tr w:rsidR="00AF36F0" w:rsidRPr="00EA5FA7" w14:paraId="306AB0A8" w14:textId="77777777" w:rsidTr="00B90779">
        <w:tc>
          <w:tcPr>
            <w:tcW w:w="2160" w:type="dxa"/>
          </w:tcPr>
          <w:p w14:paraId="3FF18911" w14:textId="115A76D4" w:rsidR="00AF36F0" w:rsidRDefault="00AF36F0" w:rsidP="00BA66B0">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30241DD4" w14:textId="568D68FF" w:rsidR="00AF36F0" w:rsidRPr="009D4CD9" w:rsidRDefault="00AF36F0" w:rsidP="00BA66B0">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749920E2" w14:textId="77777777" w:rsidR="00AF36F0" w:rsidRPr="00EA5FA7" w:rsidRDefault="00AF36F0" w:rsidP="00BA66B0">
            <w:pPr>
              <w:pStyle w:val="TAL"/>
              <w:keepNext w:val="0"/>
              <w:keepLines w:val="0"/>
              <w:widowControl w:val="0"/>
              <w:rPr>
                <w:i/>
              </w:rPr>
            </w:pPr>
          </w:p>
        </w:tc>
        <w:tc>
          <w:tcPr>
            <w:tcW w:w="1512" w:type="dxa"/>
          </w:tcPr>
          <w:p w14:paraId="318F7A42" w14:textId="4C47520E" w:rsidR="00AF36F0" w:rsidRDefault="00AF36F0" w:rsidP="00BA66B0">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68520F10" w14:textId="77777777" w:rsidR="00AF36F0" w:rsidRPr="009D4CD9" w:rsidRDefault="00AF36F0" w:rsidP="00BA66B0">
            <w:pPr>
              <w:pStyle w:val="TAL"/>
              <w:keepNext w:val="0"/>
              <w:keepLines w:val="0"/>
              <w:widowControl w:val="0"/>
              <w:rPr>
                <w:rFonts w:cs="Arial"/>
                <w:szCs w:val="18"/>
              </w:rPr>
            </w:pPr>
          </w:p>
        </w:tc>
        <w:tc>
          <w:tcPr>
            <w:tcW w:w="1080" w:type="dxa"/>
          </w:tcPr>
          <w:p w14:paraId="2F18D7E4" w14:textId="079AA6CD" w:rsidR="00AF36F0" w:rsidRPr="009D4CD9" w:rsidRDefault="00AF36F0" w:rsidP="00BA66B0">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671F2210" w14:textId="52FDBE25" w:rsidR="00AF36F0" w:rsidRPr="009D4CD9" w:rsidRDefault="00AF36F0" w:rsidP="00BA66B0">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AF36F0" w:rsidRPr="00EA5FA7" w14:paraId="08D609D2" w14:textId="77777777" w:rsidTr="00B90779">
        <w:tc>
          <w:tcPr>
            <w:tcW w:w="2160" w:type="dxa"/>
          </w:tcPr>
          <w:p w14:paraId="1775E0C8" w14:textId="77777777" w:rsidR="00AF36F0" w:rsidRPr="00F0216E" w:rsidRDefault="00AF36F0" w:rsidP="00BA66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203D24A3" w14:textId="77777777" w:rsidR="00AF36F0" w:rsidRPr="00EA5FA7" w:rsidRDefault="00AF36F0" w:rsidP="00BA66B0">
            <w:pPr>
              <w:pStyle w:val="TAL"/>
              <w:keepNext w:val="0"/>
              <w:keepLines w:val="0"/>
              <w:widowControl w:val="0"/>
              <w:rPr>
                <w:rFonts w:eastAsia="MS Mincho"/>
              </w:rPr>
            </w:pPr>
          </w:p>
        </w:tc>
        <w:tc>
          <w:tcPr>
            <w:tcW w:w="1080" w:type="dxa"/>
          </w:tcPr>
          <w:p w14:paraId="64B33BBB" w14:textId="77777777" w:rsidR="00AF36F0" w:rsidRPr="00EA5FA7" w:rsidRDefault="00AF36F0" w:rsidP="00BA66B0">
            <w:pPr>
              <w:pStyle w:val="TAL"/>
              <w:keepNext w:val="0"/>
              <w:keepLines w:val="0"/>
              <w:widowControl w:val="0"/>
              <w:rPr>
                <w:i/>
              </w:rPr>
            </w:pPr>
            <w:r w:rsidRPr="00EA5FA7">
              <w:rPr>
                <w:i/>
              </w:rPr>
              <w:t>1</w:t>
            </w:r>
          </w:p>
        </w:tc>
        <w:tc>
          <w:tcPr>
            <w:tcW w:w="1512" w:type="dxa"/>
          </w:tcPr>
          <w:p w14:paraId="4B076FD1" w14:textId="77777777" w:rsidR="00AF36F0" w:rsidRPr="00EA5FA7" w:rsidRDefault="00AF36F0" w:rsidP="00BA66B0">
            <w:pPr>
              <w:pStyle w:val="TAL"/>
              <w:keepNext w:val="0"/>
              <w:keepLines w:val="0"/>
              <w:widowControl w:val="0"/>
            </w:pPr>
          </w:p>
        </w:tc>
        <w:tc>
          <w:tcPr>
            <w:tcW w:w="1728" w:type="dxa"/>
          </w:tcPr>
          <w:p w14:paraId="77597A91" w14:textId="77777777" w:rsidR="00AF36F0" w:rsidRPr="00EA5FA7" w:rsidRDefault="00AF36F0" w:rsidP="00BA66B0">
            <w:pPr>
              <w:pStyle w:val="TAL"/>
              <w:keepNext w:val="0"/>
              <w:keepLines w:val="0"/>
              <w:widowControl w:val="0"/>
              <w:rPr>
                <w:szCs w:val="18"/>
              </w:rPr>
            </w:pPr>
          </w:p>
        </w:tc>
        <w:tc>
          <w:tcPr>
            <w:tcW w:w="1080" w:type="dxa"/>
          </w:tcPr>
          <w:p w14:paraId="3EBFFE1E" w14:textId="77777777" w:rsidR="00AF36F0" w:rsidRPr="00EA5FA7" w:rsidRDefault="00AF36F0" w:rsidP="00BA66B0">
            <w:pPr>
              <w:pStyle w:val="TAC"/>
              <w:keepNext w:val="0"/>
              <w:keepLines w:val="0"/>
              <w:widowControl w:val="0"/>
            </w:pPr>
            <w:r w:rsidRPr="00EA5FA7">
              <w:t>-</w:t>
            </w:r>
          </w:p>
        </w:tc>
        <w:tc>
          <w:tcPr>
            <w:tcW w:w="1080" w:type="dxa"/>
          </w:tcPr>
          <w:p w14:paraId="66849F09" w14:textId="77777777" w:rsidR="00AF36F0" w:rsidRPr="00EA5FA7" w:rsidRDefault="00AF36F0" w:rsidP="00BA66B0">
            <w:pPr>
              <w:pStyle w:val="TAC"/>
              <w:keepNext w:val="0"/>
              <w:keepLines w:val="0"/>
              <w:widowControl w:val="0"/>
            </w:pPr>
          </w:p>
        </w:tc>
      </w:tr>
      <w:tr w:rsidR="00AF36F0" w:rsidRPr="00EA5FA7" w14:paraId="7F6E40EF" w14:textId="77777777" w:rsidTr="00B90779">
        <w:tc>
          <w:tcPr>
            <w:tcW w:w="2160" w:type="dxa"/>
          </w:tcPr>
          <w:p w14:paraId="16435FD5" w14:textId="77777777" w:rsidR="00AF36F0" w:rsidRPr="00F0216E" w:rsidRDefault="00AF36F0" w:rsidP="00BA66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AF36F0" w:rsidRPr="00EA5FA7" w:rsidRDefault="00AF36F0" w:rsidP="00BA66B0">
            <w:pPr>
              <w:pStyle w:val="TAL"/>
              <w:keepNext w:val="0"/>
              <w:keepLines w:val="0"/>
              <w:widowControl w:val="0"/>
              <w:rPr>
                <w:rFonts w:eastAsia="MS Mincho"/>
              </w:rPr>
            </w:pPr>
          </w:p>
        </w:tc>
        <w:tc>
          <w:tcPr>
            <w:tcW w:w="1080" w:type="dxa"/>
          </w:tcPr>
          <w:p w14:paraId="371B4F7A" w14:textId="77777777" w:rsidR="00AF36F0" w:rsidRPr="00EA5FA7" w:rsidRDefault="00AF36F0" w:rsidP="00BA66B0">
            <w:pPr>
              <w:pStyle w:val="TAL"/>
              <w:keepNext w:val="0"/>
              <w:keepLines w:val="0"/>
              <w:widowControl w:val="0"/>
              <w:rPr>
                <w:i/>
              </w:rPr>
            </w:pPr>
            <w:r w:rsidRPr="00EA5FA7">
              <w:rPr>
                <w:i/>
              </w:rPr>
              <w:t>1 .. &lt;maxnoofULUPTNLInformation&gt;</w:t>
            </w:r>
          </w:p>
        </w:tc>
        <w:tc>
          <w:tcPr>
            <w:tcW w:w="1512" w:type="dxa"/>
          </w:tcPr>
          <w:p w14:paraId="2DC4C19B" w14:textId="77777777" w:rsidR="00AF36F0" w:rsidRPr="00EA5FA7" w:rsidRDefault="00AF36F0" w:rsidP="00BA66B0">
            <w:pPr>
              <w:pStyle w:val="TAL"/>
              <w:keepNext w:val="0"/>
              <w:keepLines w:val="0"/>
              <w:widowControl w:val="0"/>
            </w:pPr>
          </w:p>
        </w:tc>
        <w:tc>
          <w:tcPr>
            <w:tcW w:w="1728" w:type="dxa"/>
          </w:tcPr>
          <w:p w14:paraId="70441951" w14:textId="77777777" w:rsidR="00AF36F0" w:rsidRPr="00EA5FA7" w:rsidRDefault="00AF36F0" w:rsidP="00BA66B0">
            <w:pPr>
              <w:pStyle w:val="TAL"/>
              <w:keepNext w:val="0"/>
              <w:keepLines w:val="0"/>
              <w:widowControl w:val="0"/>
              <w:rPr>
                <w:szCs w:val="18"/>
              </w:rPr>
            </w:pPr>
          </w:p>
        </w:tc>
        <w:tc>
          <w:tcPr>
            <w:tcW w:w="1080" w:type="dxa"/>
          </w:tcPr>
          <w:p w14:paraId="7F8C3999" w14:textId="77777777" w:rsidR="00AF36F0" w:rsidRPr="00EA5FA7" w:rsidRDefault="00AF36F0" w:rsidP="00BA66B0">
            <w:pPr>
              <w:pStyle w:val="TAC"/>
              <w:keepNext w:val="0"/>
              <w:keepLines w:val="0"/>
              <w:widowControl w:val="0"/>
            </w:pPr>
            <w:r w:rsidRPr="00EA5FA7">
              <w:t>-</w:t>
            </w:r>
          </w:p>
        </w:tc>
        <w:tc>
          <w:tcPr>
            <w:tcW w:w="1080" w:type="dxa"/>
          </w:tcPr>
          <w:p w14:paraId="418AA87B" w14:textId="77777777" w:rsidR="00AF36F0" w:rsidRPr="00EA5FA7" w:rsidRDefault="00AF36F0" w:rsidP="00BA66B0">
            <w:pPr>
              <w:pStyle w:val="TAC"/>
              <w:keepNext w:val="0"/>
              <w:keepLines w:val="0"/>
              <w:widowControl w:val="0"/>
            </w:pPr>
          </w:p>
        </w:tc>
      </w:tr>
      <w:tr w:rsidR="00AF36F0" w:rsidRPr="00EA5FA7" w14:paraId="2203CA40" w14:textId="77777777" w:rsidTr="00B90779">
        <w:tc>
          <w:tcPr>
            <w:tcW w:w="2160" w:type="dxa"/>
          </w:tcPr>
          <w:p w14:paraId="43BE1140" w14:textId="77777777" w:rsidR="00AF36F0" w:rsidRPr="00FF7A2B" w:rsidRDefault="00AF36F0" w:rsidP="00BA66B0">
            <w:pPr>
              <w:pStyle w:val="TAL"/>
              <w:keepNext w:val="0"/>
              <w:keepLines w:val="0"/>
              <w:widowControl w:val="0"/>
              <w:ind w:leftChars="200" w:left="400"/>
            </w:pPr>
            <w:r w:rsidRPr="00FF7A2B">
              <w:t>&gt;&gt;&gt;&gt;UL UP TNL Information</w:t>
            </w:r>
          </w:p>
        </w:tc>
        <w:tc>
          <w:tcPr>
            <w:tcW w:w="1080" w:type="dxa"/>
          </w:tcPr>
          <w:p w14:paraId="6DA8AAF9" w14:textId="77777777" w:rsidR="00AF36F0" w:rsidRPr="00EA5FA7" w:rsidRDefault="00AF36F0" w:rsidP="00BA66B0">
            <w:pPr>
              <w:pStyle w:val="TAL"/>
              <w:keepNext w:val="0"/>
              <w:keepLines w:val="0"/>
              <w:widowControl w:val="0"/>
            </w:pPr>
            <w:r w:rsidRPr="00EA5FA7">
              <w:t>M</w:t>
            </w:r>
          </w:p>
        </w:tc>
        <w:tc>
          <w:tcPr>
            <w:tcW w:w="1080" w:type="dxa"/>
          </w:tcPr>
          <w:p w14:paraId="7AB413C8" w14:textId="77777777" w:rsidR="00AF36F0" w:rsidRPr="00EA5FA7" w:rsidRDefault="00AF36F0" w:rsidP="00BA66B0">
            <w:pPr>
              <w:pStyle w:val="TAL"/>
              <w:keepNext w:val="0"/>
              <w:keepLines w:val="0"/>
              <w:widowControl w:val="0"/>
              <w:rPr>
                <w:i/>
              </w:rPr>
            </w:pPr>
          </w:p>
        </w:tc>
        <w:tc>
          <w:tcPr>
            <w:tcW w:w="1512" w:type="dxa"/>
          </w:tcPr>
          <w:p w14:paraId="6967CD46" w14:textId="77777777" w:rsidR="00AF36F0" w:rsidRPr="00EA5FA7" w:rsidRDefault="00AF36F0" w:rsidP="00BA66B0">
            <w:pPr>
              <w:pStyle w:val="TAL"/>
              <w:keepNext w:val="0"/>
              <w:keepLines w:val="0"/>
              <w:widowControl w:val="0"/>
            </w:pPr>
            <w:r w:rsidRPr="00EA5FA7">
              <w:t>UP Transport Layer Information</w:t>
            </w:r>
          </w:p>
          <w:p w14:paraId="4E3AECBE" w14:textId="77777777" w:rsidR="00AF36F0" w:rsidRPr="00EA5FA7" w:rsidRDefault="00AF36F0" w:rsidP="00BA66B0">
            <w:pPr>
              <w:pStyle w:val="TAL"/>
              <w:keepNext w:val="0"/>
              <w:keepLines w:val="0"/>
              <w:widowControl w:val="0"/>
            </w:pPr>
            <w:r w:rsidRPr="00EA5FA7">
              <w:t>9.3.2.1</w:t>
            </w:r>
          </w:p>
        </w:tc>
        <w:tc>
          <w:tcPr>
            <w:tcW w:w="1728" w:type="dxa"/>
          </w:tcPr>
          <w:p w14:paraId="45990798" w14:textId="77777777" w:rsidR="00AF36F0" w:rsidRPr="00EA5FA7" w:rsidRDefault="00AF36F0" w:rsidP="00BA66B0">
            <w:pPr>
              <w:pStyle w:val="TAL"/>
              <w:keepNext w:val="0"/>
              <w:keepLines w:val="0"/>
              <w:widowControl w:val="0"/>
            </w:pPr>
            <w:r w:rsidRPr="00EA5FA7">
              <w:t>gNB-CU endpoint of the F1 transport bearer. For delivery of UL PDUs.</w:t>
            </w:r>
          </w:p>
        </w:tc>
        <w:tc>
          <w:tcPr>
            <w:tcW w:w="1080" w:type="dxa"/>
          </w:tcPr>
          <w:p w14:paraId="1AC53281" w14:textId="77777777" w:rsidR="00AF36F0" w:rsidRPr="00EA5FA7" w:rsidRDefault="00AF36F0" w:rsidP="00BA66B0">
            <w:pPr>
              <w:pStyle w:val="TAC"/>
              <w:keepNext w:val="0"/>
              <w:keepLines w:val="0"/>
              <w:widowControl w:val="0"/>
            </w:pPr>
            <w:r w:rsidRPr="00EA5FA7">
              <w:t>-</w:t>
            </w:r>
          </w:p>
        </w:tc>
        <w:tc>
          <w:tcPr>
            <w:tcW w:w="1080" w:type="dxa"/>
          </w:tcPr>
          <w:p w14:paraId="1A2F4200" w14:textId="77777777" w:rsidR="00AF36F0" w:rsidRPr="00EA5FA7" w:rsidRDefault="00AF36F0" w:rsidP="00BA66B0">
            <w:pPr>
              <w:pStyle w:val="TAC"/>
              <w:keepNext w:val="0"/>
              <w:keepLines w:val="0"/>
              <w:widowControl w:val="0"/>
            </w:pPr>
          </w:p>
        </w:tc>
      </w:tr>
      <w:tr w:rsidR="00AF36F0" w:rsidRPr="00EA5FA7" w14:paraId="0D7C8085" w14:textId="77777777" w:rsidTr="00B90779">
        <w:tc>
          <w:tcPr>
            <w:tcW w:w="2160" w:type="dxa"/>
          </w:tcPr>
          <w:p w14:paraId="0672C156" w14:textId="77777777" w:rsidR="00AF36F0" w:rsidRPr="00FF7A2B" w:rsidRDefault="00AF36F0" w:rsidP="00BA66B0">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AF36F0" w:rsidRPr="00EA5FA7" w:rsidRDefault="00AF36F0" w:rsidP="00BA66B0">
            <w:pPr>
              <w:pStyle w:val="TAL"/>
              <w:keepNext w:val="0"/>
              <w:keepLines w:val="0"/>
              <w:widowControl w:val="0"/>
            </w:pPr>
            <w:r w:rsidRPr="00573505">
              <w:t>O</w:t>
            </w:r>
          </w:p>
        </w:tc>
        <w:tc>
          <w:tcPr>
            <w:tcW w:w="1080" w:type="dxa"/>
          </w:tcPr>
          <w:p w14:paraId="05CD3CD9" w14:textId="77777777" w:rsidR="00AF36F0" w:rsidRPr="00EA5FA7" w:rsidRDefault="00AF36F0" w:rsidP="00BA66B0">
            <w:pPr>
              <w:pStyle w:val="TAL"/>
              <w:keepNext w:val="0"/>
              <w:keepLines w:val="0"/>
              <w:widowControl w:val="0"/>
              <w:rPr>
                <w:i/>
              </w:rPr>
            </w:pPr>
          </w:p>
        </w:tc>
        <w:tc>
          <w:tcPr>
            <w:tcW w:w="1512" w:type="dxa"/>
          </w:tcPr>
          <w:p w14:paraId="2DA412FF" w14:textId="77777777" w:rsidR="00AF36F0" w:rsidRPr="00EA5FA7" w:rsidRDefault="00AF36F0" w:rsidP="00BA66B0">
            <w:pPr>
              <w:pStyle w:val="TAL"/>
              <w:keepNext w:val="0"/>
              <w:keepLines w:val="0"/>
              <w:widowControl w:val="0"/>
            </w:pPr>
            <w:r>
              <w:t>9.3.1.114</w:t>
            </w:r>
          </w:p>
        </w:tc>
        <w:tc>
          <w:tcPr>
            <w:tcW w:w="1728" w:type="dxa"/>
          </w:tcPr>
          <w:p w14:paraId="0A798307" w14:textId="77777777" w:rsidR="00AF36F0" w:rsidRPr="00EA5FA7" w:rsidRDefault="00AF36F0" w:rsidP="00BA66B0">
            <w:pPr>
              <w:pStyle w:val="TAL"/>
              <w:keepNext w:val="0"/>
              <w:keepLines w:val="0"/>
              <w:widowControl w:val="0"/>
            </w:pPr>
          </w:p>
        </w:tc>
        <w:tc>
          <w:tcPr>
            <w:tcW w:w="1080" w:type="dxa"/>
          </w:tcPr>
          <w:p w14:paraId="72A45478" w14:textId="77777777" w:rsidR="00AF36F0" w:rsidRPr="00EA5FA7" w:rsidRDefault="00AF36F0" w:rsidP="00BA66B0">
            <w:pPr>
              <w:pStyle w:val="TAC"/>
              <w:keepNext w:val="0"/>
              <w:keepLines w:val="0"/>
              <w:widowControl w:val="0"/>
            </w:pPr>
            <w:r w:rsidRPr="009D4CD9">
              <w:rPr>
                <w:rFonts w:cs="Arial" w:hint="eastAsia"/>
                <w:szCs w:val="18"/>
              </w:rPr>
              <w:t>YES</w:t>
            </w:r>
          </w:p>
        </w:tc>
        <w:tc>
          <w:tcPr>
            <w:tcW w:w="1080" w:type="dxa"/>
          </w:tcPr>
          <w:p w14:paraId="254970E3" w14:textId="77777777" w:rsidR="00AF36F0" w:rsidRPr="00EA5FA7" w:rsidRDefault="00AF36F0" w:rsidP="00BA66B0">
            <w:pPr>
              <w:pStyle w:val="TAC"/>
              <w:keepNext w:val="0"/>
              <w:keepLines w:val="0"/>
              <w:widowControl w:val="0"/>
            </w:pPr>
            <w:r w:rsidRPr="009D4CD9">
              <w:rPr>
                <w:rFonts w:cs="Arial"/>
                <w:szCs w:val="18"/>
              </w:rPr>
              <w:t>ignore</w:t>
            </w:r>
          </w:p>
        </w:tc>
      </w:tr>
      <w:tr w:rsidR="00AF36F0" w:rsidRPr="00EA5FA7" w14:paraId="2361E971" w14:textId="77777777" w:rsidTr="00B90779">
        <w:tc>
          <w:tcPr>
            <w:tcW w:w="2160" w:type="dxa"/>
          </w:tcPr>
          <w:p w14:paraId="7C5B2FCD" w14:textId="77777777" w:rsidR="00AF36F0" w:rsidRPr="002F0C5B" w:rsidRDefault="00AF36F0" w:rsidP="00BA66B0">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AF36F0" w:rsidRPr="00573505" w:rsidRDefault="00AF36F0" w:rsidP="00BA66B0">
            <w:pPr>
              <w:pStyle w:val="TAL"/>
              <w:keepNext w:val="0"/>
              <w:keepLines w:val="0"/>
              <w:widowControl w:val="0"/>
            </w:pPr>
            <w:r>
              <w:rPr>
                <w:rFonts w:cs="Arial"/>
                <w:szCs w:val="18"/>
              </w:rPr>
              <w:t>O</w:t>
            </w:r>
          </w:p>
        </w:tc>
        <w:tc>
          <w:tcPr>
            <w:tcW w:w="1080" w:type="dxa"/>
          </w:tcPr>
          <w:p w14:paraId="7C394DE3" w14:textId="77777777" w:rsidR="00AF36F0" w:rsidRPr="00EA5FA7" w:rsidRDefault="00AF36F0" w:rsidP="00BA66B0">
            <w:pPr>
              <w:pStyle w:val="TAL"/>
              <w:keepNext w:val="0"/>
              <w:keepLines w:val="0"/>
              <w:widowControl w:val="0"/>
              <w:rPr>
                <w:i/>
              </w:rPr>
            </w:pPr>
          </w:p>
        </w:tc>
        <w:tc>
          <w:tcPr>
            <w:tcW w:w="1512" w:type="dxa"/>
          </w:tcPr>
          <w:p w14:paraId="3D6DF25A" w14:textId="77777777" w:rsidR="00AF36F0" w:rsidRDefault="00AF36F0" w:rsidP="00BA66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3DF74E52" w14:textId="77777777" w:rsidR="00AF36F0" w:rsidRDefault="00AF36F0" w:rsidP="00BA66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38481A5" w14:textId="77777777" w:rsidR="00AF36F0" w:rsidRPr="00EA5FA7" w:rsidRDefault="00AF36F0" w:rsidP="00BA66B0">
            <w:pPr>
              <w:pStyle w:val="TAL"/>
              <w:keepNext w:val="0"/>
              <w:keepLines w:val="0"/>
              <w:widowControl w:val="0"/>
            </w:pPr>
          </w:p>
        </w:tc>
        <w:tc>
          <w:tcPr>
            <w:tcW w:w="1080" w:type="dxa"/>
          </w:tcPr>
          <w:p w14:paraId="1D6E7953" w14:textId="77777777" w:rsidR="00AF36F0" w:rsidRPr="009D4CD9" w:rsidRDefault="00AF36F0" w:rsidP="00BA66B0">
            <w:pPr>
              <w:pStyle w:val="TAC"/>
              <w:keepNext w:val="0"/>
              <w:keepLines w:val="0"/>
              <w:widowControl w:val="0"/>
              <w:rPr>
                <w:rFonts w:cs="Arial"/>
                <w:szCs w:val="18"/>
              </w:rPr>
            </w:pPr>
            <w:r>
              <w:rPr>
                <w:rFonts w:cs="Arial"/>
                <w:szCs w:val="18"/>
              </w:rPr>
              <w:t>YES</w:t>
            </w:r>
          </w:p>
        </w:tc>
        <w:tc>
          <w:tcPr>
            <w:tcW w:w="1080" w:type="dxa"/>
          </w:tcPr>
          <w:p w14:paraId="32312B96" w14:textId="77777777" w:rsidR="00AF36F0" w:rsidRPr="009D4CD9" w:rsidRDefault="00AF36F0" w:rsidP="00BA66B0">
            <w:pPr>
              <w:pStyle w:val="TAC"/>
              <w:keepNext w:val="0"/>
              <w:keepLines w:val="0"/>
              <w:widowControl w:val="0"/>
              <w:rPr>
                <w:rFonts w:cs="Arial"/>
                <w:szCs w:val="18"/>
              </w:rPr>
            </w:pPr>
            <w:r>
              <w:rPr>
                <w:rFonts w:cs="Arial"/>
                <w:szCs w:val="18"/>
              </w:rPr>
              <w:t>ignore</w:t>
            </w:r>
          </w:p>
        </w:tc>
      </w:tr>
      <w:tr w:rsidR="00AF36F0" w:rsidRPr="00EA5FA7" w14:paraId="70014A79" w14:textId="77777777" w:rsidTr="00B90779">
        <w:tc>
          <w:tcPr>
            <w:tcW w:w="2160" w:type="dxa"/>
          </w:tcPr>
          <w:p w14:paraId="7E45669E" w14:textId="77777777" w:rsidR="00AF36F0" w:rsidRPr="00EA5FA7" w:rsidRDefault="00AF36F0" w:rsidP="00BA66B0">
            <w:pPr>
              <w:pStyle w:val="TAL"/>
              <w:keepNext w:val="0"/>
              <w:keepLines w:val="0"/>
              <w:widowControl w:val="0"/>
              <w:ind w:leftChars="100" w:left="200"/>
            </w:pPr>
            <w:r w:rsidRPr="00EA5FA7">
              <w:t>&gt;&gt;RLC Mode</w:t>
            </w:r>
          </w:p>
        </w:tc>
        <w:tc>
          <w:tcPr>
            <w:tcW w:w="1080" w:type="dxa"/>
          </w:tcPr>
          <w:p w14:paraId="477EC20B" w14:textId="77777777" w:rsidR="00AF36F0" w:rsidRPr="00EA5FA7" w:rsidRDefault="00AF36F0" w:rsidP="00BA66B0">
            <w:pPr>
              <w:pStyle w:val="TAL"/>
              <w:keepNext w:val="0"/>
              <w:keepLines w:val="0"/>
              <w:widowControl w:val="0"/>
            </w:pPr>
            <w:r w:rsidRPr="00EA5FA7">
              <w:t>M</w:t>
            </w:r>
          </w:p>
        </w:tc>
        <w:tc>
          <w:tcPr>
            <w:tcW w:w="1080" w:type="dxa"/>
          </w:tcPr>
          <w:p w14:paraId="64E70991" w14:textId="77777777" w:rsidR="00AF36F0" w:rsidRPr="00EA5FA7" w:rsidRDefault="00AF36F0" w:rsidP="00BA66B0">
            <w:pPr>
              <w:pStyle w:val="TAL"/>
              <w:keepNext w:val="0"/>
              <w:keepLines w:val="0"/>
              <w:widowControl w:val="0"/>
              <w:rPr>
                <w:i/>
              </w:rPr>
            </w:pPr>
          </w:p>
        </w:tc>
        <w:tc>
          <w:tcPr>
            <w:tcW w:w="1512" w:type="dxa"/>
          </w:tcPr>
          <w:p w14:paraId="0E66FD42" w14:textId="77777777" w:rsidR="00AF36F0" w:rsidRPr="00EA5FA7" w:rsidRDefault="00AF36F0" w:rsidP="00BA66B0">
            <w:pPr>
              <w:pStyle w:val="TAL"/>
              <w:keepNext w:val="0"/>
              <w:keepLines w:val="0"/>
              <w:widowControl w:val="0"/>
            </w:pPr>
            <w:r w:rsidRPr="00EA5FA7">
              <w:t>9.3.1.27</w:t>
            </w:r>
          </w:p>
        </w:tc>
        <w:tc>
          <w:tcPr>
            <w:tcW w:w="1728" w:type="dxa"/>
          </w:tcPr>
          <w:p w14:paraId="200E90F0" w14:textId="77777777" w:rsidR="00AF36F0" w:rsidRPr="00EA5FA7" w:rsidRDefault="00AF36F0" w:rsidP="00BA66B0">
            <w:pPr>
              <w:pStyle w:val="TAL"/>
              <w:keepNext w:val="0"/>
              <w:keepLines w:val="0"/>
              <w:widowControl w:val="0"/>
            </w:pPr>
          </w:p>
        </w:tc>
        <w:tc>
          <w:tcPr>
            <w:tcW w:w="1080" w:type="dxa"/>
          </w:tcPr>
          <w:p w14:paraId="69DB175C" w14:textId="77777777" w:rsidR="00AF36F0" w:rsidRPr="00EA5FA7" w:rsidRDefault="00AF36F0" w:rsidP="00BA66B0">
            <w:pPr>
              <w:pStyle w:val="TAC"/>
              <w:keepNext w:val="0"/>
              <w:keepLines w:val="0"/>
              <w:widowControl w:val="0"/>
            </w:pPr>
            <w:r w:rsidRPr="00EA5FA7">
              <w:t>-</w:t>
            </w:r>
          </w:p>
        </w:tc>
        <w:tc>
          <w:tcPr>
            <w:tcW w:w="1080" w:type="dxa"/>
          </w:tcPr>
          <w:p w14:paraId="151C0BE7" w14:textId="77777777" w:rsidR="00AF36F0" w:rsidRPr="00EA5FA7" w:rsidRDefault="00AF36F0" w:rsidP="00BA66B0">
            <w:pPr>
              <w:pStyle w:val="TAC"/>
              <w:keepNext w:val="0"/>
              <w:keepLines w:val="0"/>
              <w:widowControl w:val="0"/>
            </w:pPr>
          </w:p>
        </w:tc>
      </w:tr>
      <w:tr w:rsidR="00AF36F0" w:rsidRPr="00EA5FA7" w14:paraId="18E8C176" w14:textId="77777777" w:rsidTr="00B90779">
        <w:tc>
          <w:tcPr>
            <w:tcW w:w="2160" w:type="dxa"/>
          </w:tcPr>
          <w:p w14:paraId="7C92EE94" w14:textId="77777777" w:rsidR="00AF36F0" w:rsidRPr="00EA5FA7" w:rsidRDefault="00AF36F0" w:rsidP="00BA66B0">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AF36F0" w:rsidRPr="00EA5FA7" w:rsidRDefault="00AF36F0" w:rsidP="00BA66B0">
            <w:pPr>
              <w:pStyle w:val="TAL"/>
              <w:keepNext w:val="0"/>
              <w:keepLines w:val="0"/>
              <w:widowControl w:val="0"/>
            </w:pPr>
            <w:r w:rsidRPr="00EA5FA7">
              <w:t>O</w:t>
            </w:r>
          </w:p>
        </w:tc>
        <w:tc>
          <w:tcPr>
            <w:tcW w:w="1080" w:type="dxa"/>
          </w:tcPr>
          <w:p w14:paraId="07B7D581" w14:textId="77777777" w:rsidR="00AF36F0" w:rsidRPr="00EA5FA7" w:rsidRDefault="00AF36F0" w:rsidP="00BA66B0">
            <w:pPr>
              <w:pStyle w:val="TAL"/>
              <w:keepNext w:val="0"/>
              <w:keepLines w:val="0"/>
              <w:widowControl w:val="0"/>
              <w:rPr>
                <w:i/>
              </w:rPr>
            </w:pPr>
          </w:p>
        </w:tc>
        <w:tc>
          <w:tcPr>
            <w:tcW w:w="1512" w:type="dxa"/>
          </w:tcPr>
          <w:p w14:paraId="328667C4" w14:textId="3D960389" w:rsidR="00AF36F0" w:rsidRPr="00EA5FA7" w:rsidRDefault="00AF36F0" w:rsidP="00BA66B0">
            <w:pPr>
              <w:pStyle w:val="TAL"/>
              <w:keepNext w:val="0"/>
              <w:keepLines w:val="0"/>
              <w:widowControl w:val="0"/>
            </w:pPr>
            <w:del w:id="7094" w:author="Rapporteur" w:date="2024-01-16T18:43:00Z">
              <w:r w:rsidRPr="00EA5FA7" w:rsidDel="00D33E0D">
                <w:delText>UL Configuraiton</w:delText>
              </w:r>
            </w:del>
          </w:p>
          <w:p w14:paraId="6947A2FE" w14:textId="77777777" w:rsidR="00AF36F0" w:rsidRPr="00EA5FA7" w:rsidRDefault="00AF36F0" w:rsidP="00BA66B0">
            <w:pPr>
              <w:pStyle w:val="TAL"/>
              <w:keepNext w:val="0"/>
              <w:keepLines w:val="0"/>
              <w:widowControl w:val="0"/>
            </w:pPr>
            <w:r w:rsidRPr="00EA5FA7">
              <w:t>9.3.1.31</w:t>
            </w:r>
          </w:p>
        </w:tc>
        <w:tc>
          <w:tcPr>
            <w:tcW w:w="1728" w:type="dxa"/>
          </w:tcPr>
          <w:p w14:paraId="7C44CD7A" w14:textId="77777777" w:rsidR="00AF36F0" w:rsidRPr="00EA5FA7" w:rsidRDefault="00AF36F0" w:rsidP="00BA66B0">
            <w:pPr>
              <w:pStyle w:val="TAL"/>
              <w:keepNext w:val="0"/>
              <w:keepLines w:val="0"/>
              <w:widowControl w:val="0"/>
            </w:pPr>
            <w:r w:rsidRPr="00EA5FA7">
              <w:t xml:space="preserve">Information about UL usage in gNB-DU. </w:t>
            </w:r>
          </w:p>
        </w:tc>
        <w:tc>
          <w:tcPr>
            <w:tcW w:w="1080" w:type="dxa"/>
          </w:tcPr>
          <w:p w14:paraId="768BAE0A" w14:textId="77777777" w:rsidR="00AF36F0" w:rsidRPr="00EA5FA7" w:rsidRDefault="00AF36F0" w:rsidP="00BA66B0">
            <w:pPr>
              <w:pStyle w:val="TAC"/>
              <w:keepNext w:val="0"/>
              <w:keepLines w:val="0"/>
              <w:widowControl w:val="0"/>
            </w:pPr>
            <w:r w:rsidRPr="00EA5FA7">
              <w:t>-</w:t>
            </w:r>
          </w:p>
        </w:tc>
        <w:tc>
          <w:tcPr>
            <w:tcW w:w="1080" w:type="dxa"/>
          </w:tcPr>
          <w:p w14:paraId="67A0A50D" w14:textId="77777777" w:rsidR="00AF36F0" w:rsidRPr="00EA5FA7" w:rsidRDefault="00AF36F0" w:rsidP="00BA66B0">
            <w:pPr>
              <w:pStyle w:val="TAC"/>
              <w:keepNext w:val="0"/>
              <w:keepLines w:val="0"/>
              <w:widowControl w:val="0"/>
            </w:pPr>
          </w:p>
        </w:tc>
      </w:tr>
      <w:tr w:rsidR="00AF36F0" w:rsidRPr="00EA5FA7" w14:paraId="2707D6E1" w14:textId="77777777" w:rsidTr="00B90779">
        <w:tc>
          <w:tcPr>
            <w:tcW w:w="2160" w:type="dxa"/>
          </w:tcPr>
          <w:p w14:paraId="34528843" w14:textId="77777777" w:rsidR="00AF36F0" w:rsidRPr="00EA5FA7" w:rsidRDefault="00AF36F0" w:rsidP="00BA66B0">
            <w:pPr>
              <w:pStyle w:val="TAL"/>
              <w:keepNext w:val="0"/>
              <w:keepLines w:val="0"/>
              <w:widowControl w:val="0"/>
              <w:ind w:leftChars="100" w:left="200"/>
            </w:pPr>
            <w:r w:rsidRPr="00EA5FA7">
              <w:t>&gt;&gt;Duplication Activation</w:t>
            </w:r>
          </w:p>
        </w:tc>
        <w:tc>
          <w:tcPr>
            <w:tcW w:w="1080" w:type="dxa"/>
          </w:tcPr>
          <w:p w14:paraId="5D423540" w14:textId="77777777" w:rsidR="00AF36F0" w:rsidRPr="00EA5FA7" w:rsidRDefault="00AF36F0" w:rsidP="00BA66B0">
            <w:pPr>
              <w:pStyle w:val="TAL"/>
              <w:keepNext w:val="0"/>
              <w:keepLines w:val="0"/>
              <w:widowControl w:val="0"/>
            </w:pPr>
            <w:r w:rsidRPr="00EA5FA7">
              <w:t>O</w:t>
            </w:r>
          </w:p>
        </w:tc>
        <w:tc>
          <w:tcPr>
            <w:tcW w:w="1080" w:type="dxa"/>
          </w:tcPr>
          <w:p w14:paraId="5001B9F5" w14:textId="77777777" w:rsidR="00AF36F0" w:rsidRPr="00EA5FA7" w:rsidRDefault="00AF36F0" w:rsidP="00BA66B0">
            <w:pPr>
              <w:pStyle w:val="TAL"/>
              <w:keepNext w:val="0"/>
              <w:keepLines w:val="0"/>
              <w:widowControl w:val="0"/>
              <w:rPr>
                <w:i/>
              </w:rPr>
            </w:pPr>
          </w:p>
        </w:tc>
        <w:tc>
          <w:tcPr>
            <w:tcW w:w="1512" w:type="dxa"/>
          </w:tcPr>
          <w:p w14:paraId="6D47C072" w14:textId="77777777" w:rsidR="00AF36F0" w:rsidRPr="00EA5FA7" w:rsidRDefault="00AF36F0" w:rsidP="00BA66B0">
            <w:pPr>
              <w:pStyle w:val="TAL"/>
              <w:keepNext w:val="0"/>
              <w:keepLines w:val="0"/>
              <w:widowControl w:val="0"/>
            </w:pPr>
            <w:r w:rsidRPr="00EA5FA7">
              <w:t>9.3.1.36</w:t>
            </w:r>
          </w:p>
        </w:tc>
        <w:tc>
          <w:tcPr>
            <w:tcW w:w="1728" w:type="dxa"/>
          </w:tcPr>
          <w:p w14:paraId="74AECA73" w14:textId="77777777" w:rsidR="00AF36F0" w:rsidRDefault="00AF36F0" w:rsidP="00BA66B0">
            <w:pPr>
              <w:pStyle w:val="TAL"/>
              <w:keepNext w:val="0"/>
              <w:keepLines w:val="0"/>
              <w:widowControl w:val="0"/>
            </w:pPr>
            <w:r w:rsidRPr="00EA5FA7">
              <w:t>Information on the initial state of CA based UL PDCP duplication</w:t>
            </w:r>
            <w:r>
              <w:t>.</w:t>
            </w:r>
          </w:p>
          <w:p w14:paraId="7099937D" w14:textId="77777777" w:rsidR="00AF36F0" w:rsidRPr="00EA5FA7" w:rsidRDefault="00AF36F0" w:rsidP="00BA66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AF36F0" w:rsidRPr="00EA5FA7" w:rsidRDefault="00AF36F0" w:rsidP="00BA66B0">
            <w:pPr>
              <w:pStyle w:val="TAC"/>
              <w:keepNext w:val="0"/>
              <w:keepLines w:val="0"/>
              <w:widowControl w:val="0"/>
            </w:pPr>
            <w:r w:rsidRPr="00EA5FA7">
              <w:t>-</w:t>
            </w:r>
          </w:p>
        </w:tc>
        <w:tc>
          <w:tcPr>
            <w:tcW w:w="1080" w:type="dxa"/>
          </w:tcPr>
          <w:p w14:paraId="1ED9DD34" w14:textId="77777777" w:rsidR="00AF36F0" w:rsidRPr="00EA5FA7" w:rsidRDefault="00AF36F0" w:rsidP="00BA66B0">
            <w:pPr>
              <w:pStyle w:val="TAC"/>
              <w:keepNext w:val="0"/>
              <w:keepLines w:val="0"/>
              <w:widowControl w:val="0"/>
            </w:pPr>
          </w:p>
        </w:tc>
      </w:tr>
      <w:tr w:rsidR="00AF36F0"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AF36F0" w:rsidRPr="00EA5FA7" w:rsidRDefault="00AF36F0" w:rsidP="00BA66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AF36F0" w:rsidRPr="00EA5FA7" w:rsidRDefault="00AF36F0" w:rsidP="00BA66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AF36F0" w:rsidRPr="00EA5FA7" w:rsidRDefault="00AF36F0" w:rsidP="00BA66B0">
            <w:pPr>
              <w:pStyle w:val="TAL"/>
              <w:keepNext w:val="0"/>
              <w:keepLines w:val="0"/>
              <w:widowControl w:val="0"/>
            </w:pPr>
            <w:r w:rsidRPr="00EA5FA7">
              <w:t xml:space="preserve">Indication on whether DC based PDCP duplication is configured or not. If included, it </w:t>
            </w:r>
            <w:r w:rsidRPr="00EA5FA7">
              <w:lastRenderedPageBreak/>
              <w:t>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AF36F0" w:rsidRPr="00EA5FA7" w:rsidRDefault="00AF36F0" w:rsidP="00BA66B0">
            <w:pPr>
              <w:pStyle w:val="TAC"/>
              <w:keepNext w:val="0"/>
              <w:keepLines w:val="0"/>
              <w:widowControl w:val="0"/>
            </w:pPr>
            <w:r w:rsidRPr="00EA5FA7">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AF36F0" w:rsidRPr="00EA5FA7" w:rsidRDefault="00AF36F0" w:rsidP="00BA66B0">
            <w:pPr>
              <w:pStyle w:val="TAC"/>
              <w:keepNext w:val="0"/>
              <w:keepLines w:val="0"/>
              <w:widowControl w:val="0"/>
            </w:pPr>
            <w:r w:rsidRPr="00EA5FA7">
              <w:rPr>
                <w:rFonts w:cs="Arial"/>
                <w:szCs w:val="18"/>
              </w:rPr>
              <w:t>reject</w:t>
            </w:r>
          </w:p>
        </w:tc>
      </w:tr>
      <w:tr w:rsidR="00AF36F0"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AF36F0" w:rsidRPr="00EA5FA7" w:rsidRDefault="00AF36F0" w:rsidP="00BA66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AF36F0" w:rsidRPr="00EA5FA7" w:rsidRDefault="00AF36F0" w:rsidP="00BA66B0">
            <w:pPr>
              <w:pStyle w:val="TAL"/>
              <w:keepNext w:val="0"/>
              <w:keepLines w:val="0"/>
              <w:widowControl w:val="0"/>
            </w:pPr>
            <w:r w:rsidRPr="00EA5FA7">
              <w:t>Duplication Activation</w:t>
            </w:r>
          </w:p>
          <w:p w14:paraId="7ED12D40" w14:textId="77777777" w:rsidR="00AF36F0" w:rsidRPr="00EA5FA7" w:rsidRDefault="00AF36F0"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3C2A2DC" w:rsidR="00AF36F0" w:rsidRDefault="00AF36F0" w:rsidP="00BA66B0">
            <w:pPr>
              <w:pStyle w:val="TAL"/>
              <w:keepNext w:val="0"/>
              <w:keepLines w:val="0"/>
              <w:widowControl w:val="0"/>
            </w:pPr>
            <w:r w:rsidRPr="00EA5FA7">
              <w:t>Information on the initial state of DC basedUL PDCP duplication</w:t>
            </w:r>
            <w:r>
              <w:t>.</w:t>
            </w:r>
          </w:p>
          <w:p w14:paraId="5E2A1B5E" w14:textId="77777777" w:rsidR="00AF36F0" w:rsidRPr="00EA5FA7" w:rsidRDefault="00AF36F0" w:rsidP="00BA66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AF36F0" w:rsidRPr="00EA5FA7" w:rsidRDefault="00AF36F0" w:rsidP="00BA66B0">
            <w:pPr>
              <w:pStyle w:val="TAC"/>
              <w:keepNext w:val="0"/>
              <w:keepLines w:val="0"/>
              <w:widowControl w:val="0"/>
            </w:pPr>
            <w:r w:rsidRPr="00EA5FA7">
              <w:t>reject</w:t>
            </w:r>
          </w:p>
        </w:tc>
      </w:tr>
      <w:tr w:rsidR="00AF36F0" w:rsidRPr="00EA5FA7" w14:paraId="0BA08F64" w14:textId="77777777" w:rsidTr="00B90779">
        <w:tc>
          <w:tcPr>
            <w:tcW w:w="2160" w:type="dxa"/>
          </w:tcPr>
          <w:p w14:paraId="02492112" w14:textId="77777777" w:rsidR="00AF36F0" w:rsidRPr="00EA5FA7" w:rsidRDefault="00AF36F0" w:rsidP="00BA66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AF36F0" w:rsidRPr="00EA5FA7" w:rsidRDefault="00AF36F0" w:rsidP="00BA66B0">
            <w:pPr>
              <w:pStyle w:val="TAL"/>
              <w:keepNext w:val="0"/>
              <w:keepLines w:val="0"/>
              <w:widowControl w:val="0"/>
              <w:rPr>
                <w:rFonts w:cs="Arial"/>
              </w:rPr>
            </w:pPr>
            <w:r w:rsidRPr="00EA5FA7">
              <w:rPr>
                <w:rFonts w:cs="Arial"/>
              </w:rPr>
              <w:t>M</w:t>
            </w:r>
          </w:p>
        </w:tc>
        <w:tc>
          <w:tcPr>
            <w:tcW w:w="1080" w:type="dxa"/>
          </w:tcPr>
          <w:p w14:paraId="2220F027" w14:textId="77777777" w:rsidR="00AF36F0" w:rsidRPr="00EA5FA7" w:rsidRDefault="00AF36F0" w:rsidP="00BA66B0">
            <w:pPr>
              <w:pStyle w:val="TAL"/>
              <w:keepNext w:val="0"/>
              <w:keepLines w:val="0"/>
              <w:widowControl w:val="0"/>
              <w:rPr>
                <w:rFonts w:cs="Arial"/>
                <w:b/>
                <w:i/>
              </w:rPr>
            </w:pPr>
          </w:p>
        </w:tc>
        <w:tc>
          <w:tcPr>
            <w:tcW w:w="1512" w:type="dxa"/>
          </w:tcPr>
          <w:p w14:paraId="64A9D4D1" w14:textId="77777777" w:rsidR="00AF36F0" w:rsidRPr="00EA5FA7" w:rsidRDefault="00AF36F0" w:rsidP="00BA66B0">
            <w:pPr>
              <w:pStyle w:val="TAL"/>
              <w:keepNext w:val="0"/>
              <w:keepLines w:val="0"/>
              <w:widowControl w:val="0"/>
              <w:rPr>
                <w:rFonts w:cs="Arial"/>
              </w:rPr>
            </w:pPr>
            <w:r w:rsidRPr="00EA5FA7">
              <w:rPr>
                <w:rFonts w:cs="Arial"/>
              </w:rPr>
              <w:t>ENUMERATED (12bits, 18bits, ...)</w:t>
            </w:r>
          </w:p>
        </w:tc>
        <w:tc>
          <w:tcPr>
            <w:tcW w:w="1728" w:type="dxa"/>
          </w:tcPr>
          <w:p w14:paraId="62564F28" w14:textId="77777777" w:rsidR="00AF36F0" w:rsidRPr="00EA5FA7" w:rsidRDefault="00AF36F0" w:rsidP="00BA66B0">
            <w:pPr>
              <w:pStyle w:val="TAL"/>
              <w:keepNext w:val="0"/>
              <w:keepLines w:val="0"/>
              <w:widowControl w:val="0"/>
              <w:rPr>
                <w:rFonts w:cs="Arial"/>
              </w:rPr>
            </w:pPr>
          </w:p>
        </w:tc>
        <w:tc>
          <w:tcPr>
            <w:tcW w:w="1080" w:type="dxa"/>
          </w:tcPr>
          <w:p w14:paraId="2427ADB0" w14:textId="77777777" w:rsidR="00AF36F0" w:rsidRPr="00EA5FA7" w:rsidRDefault="00AF36F0" w:rsidP="00BA66B0">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AF36F0" w:rsidRPr="00EA5FA7" w:rsidRDefault="00AF36F0" w:rsidP="00BA66B0">
            <w:pPr>
              <w:pStyle w:val="TAC"/>
              <w:keepNext w:val="0"/>
              <w:keepLines w:val="0"/>
              <w:widowControl w:val="0"/>
              <w:rPr>
                <w:rFonts w:cs="Arial"/>
                <w:szCs w:val="18"/>
              </w:rPr>
            </w:pPr>
            <w:r w:rsidRPr="00EA5FA7">
              <w:rPr>
                <w:rFonts w:cs="Arial"/>
                <w:szCs w:val="18"/>
              </w:rPr>
              <w:t>ignore</w:t>
            </w:r>
          </w:p>
        </w:tc>
      </w:tr>
      <w:tr w:rsidR="00AF36F0" w:rsidRPr="00EA5FA7" w14:paraId="056BDE9E" w14:textId="77777777" w:rsidTr="00B90779">
        <w:tc>
          <w:tcPr>
            <w:tcW w:w="2160" w:type="dxa"/>
          </w:tcPr>
          <w:p w14:paraId="29A9A953" w14:textId="77777777" w:rsidR="00AF36F0" w:rsidRPr="00EA5FA7" w:rsidRDefault="00AF36F0" w:rsidP="00BA66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AF36F0" w:rsidRPr="00EA5FA7" w:rsidRDefault="00AF36F0" w:rsidP="00BA66B0">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AF36F0" w:rsidRPr="00EA5FA7" w:rsidRDefault="00AF36F0" w:rsidP="00BA66B0">
            <w:pPr>
              <w:pStyle w:val="TAL"/>
              <w:keepNext w:val="0"/>
              <w:keepLines w:val="0"/>
              <w:widowControl w:val="0"/>
              <w:rPr>
                <w:rFonts w:cs="Arial"/>
                <w:b/>
                <w:i/>
              </w:rPr>
            </w:pPr>
          </w:p>
        </w:tc>
        <w:tc>
          <w:tcPr>
            <w:tcW w:w="1512" w:type="dxa"/>
          </w:tcPr>
          <w:p w14:paraId="24679B44" w14:textId="77777777" w:rsidR="00AF36F0" w:rsidRPr="00EA5FA7" w:rsidRDefault="00AF36F0" w:rsidP="00BA66B0">
            <w:pPr>
              <w:pStyle w:val="TAL"/>
              <w:keepNext w:val="0"/>
              <w:keepLines w:val="0"/>
              <w:widowControl w:val="0"/>
              <w:rPr>
                <w:rFonts w:cs="Arial"/>
              </w:rPr>
            </w:pPr>
            <w:r w:rsidRPr="00EA5FA7">
              <w:rPr>
                <w:rFonts w:cs="Arial"/>
              </w:rPr>
              <w:t>ENUMERATED (12bits, 18bits, ...)</w:t>
            </w:r>
          </w:p>
        </w:tc>
        <w:tc>
          <w:tcPr>
            <w:tcW w:w="1728" w:type="dxa"/>
          </w:tcPr>
          <w:p w14:paraId="35BC4BFB" w14:textId="77777777" w:rsidR="00AF36F0" w:rsidRPr="00EA5FA7" w:rsidRDefault="00AF36F0" w:rsidP="00BA66B0">
            <w:pPr>
              <w:pStyle w:val="TAL"/>
              <w:keepNext w:val="0"/>
              <w:keepLines w:val="0"/>
              <w:widowControl w:val="0"/>
              <w:rPr>
                <w:rFonts w:cs="Arial"/>
              </w:rPr>
            </w:pPr>
          </w:p>
        </w:tc>
        <w:tc>
          <w:tcPr>
            <w:tcW w:w="1080" w:type="dxa"/>
          </w:tcPr>
          <w:p w14:paraId="13BBB294"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lang w:eastAsia="zh-CN"/>
              </w:rPr>
              <w:t>ignore</w:t>
            </w:r>
          </w:p>
        </w:tc>
      </w:tr>
      <w:tr w:rsidR="00AF36F0" w:rsidRPr="00EA5FA7" w14:paraId="74BEA703" w14:textId="77777777" w:rsidTr="00B90779">
        <w:tc>
          <w:tcPr>
            <w:tcW w:w="2160" w:type="dxa"/>
          </w:tcPr>
          <w:p w14:paraId="16481065" w14:textId="77777777" w:rsidR="00AF36F0" w:rsidRPr="00F0216E" w:rsidRDefault="00AF36F0" w:rsidP="00BA66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AF36F0" w:rsidRPr="00EA5FA7" w:rsidRDefault="00AF36F0" w:rsidP="00BA66B0">
            <w:pPr>
              <w:pStyle w:val="TAL"/>
              <w:keepNext w:val="0"/>
              <w:keepLines w:val="0"/>
              <w:widowControl w:val="0"/>
              <w:rPr>
                <w:rFonts w:cs="Arial"/>
                <w:szCs w:val="18"/>
                <w:lang w:eastAsia="zh-CN"/>
              </w:rPr>
            </w:pPr>
          </w:p>
        </w:tc>
        <w:tc>
          <w:tcPr>
            <w:tcW w:w="1080" w:type="dxa"/>
          </w:tcPr>
          <w:p w14:paraId="3783DADD" w14:textId="77777777" w:rsidR="00AF36F0" w:rsidRPr="00EA5FA7" w:rsidRDefault="00AF36F0" w:rsidP="00BA66B0">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AF36F0" w:rsidRPr="00EA5FA7" w:rsidRDefault="00AF36F0" w:rsidP="00BA66B0">
            <w:pPr>
              <w:pStyle w:val="TAL"/>
              <w:keepNext w:val="0"/>
              <w:keepLines w:val="0"/>
              <w:widowControl w:val="0"/>
              <w:rPr>
                <w:rFonts w:cs="Arial"/>
                <w:szCs w:val="18"/>
              </w:rPr>
            </w:pPr>
          </w:p>
        </w:tc>
        <w:tc>
          <w:tcPr>
            <w:tcW w:w="1728" w:type="dxa"/>
          </w:tcPr>
          <w:p w14:paraId="61B0E36F" w14:textId="77777777" w:rsidR="00AF36F0" w:rsidRPr="00EA5FA7" w:rsidRDefault="00AF36F0" w:rsidP="00BA66B0">
            <w:pPr>
              <w:pStyle w:val="TAL"/>
              <w:keepNext w:val="0"/>
              <w:keepLines w:val="0"/>
              <w:widowControl w:val="0"/>
              <w:rPr>
                <w:rFonts w:cs="Arial"/>
                <w:szCs w:val="18"/>
              </w:rPr>
            </w:pPr>
          </w:p>
        </w:tc>
        <w:tc>
          <w:tcPr>
            <w:tcW w:w="1080" w:type="dxa"/>
          </w:tcPr>
          <w:p w14:paraId="5A12037F"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ignore</w:t>
            </w:r>
          </w:p>
        </w:tc>
      </w:tr>
      <w:tr w:rsidR="00AF36F0" w:rsidRPr="00EA5FA7" w14:paraId="700DADED" w14:textId="77777777" w:rsidTr="00B90779">
        <w:tc>
          <w:tcPr>
            <w:tcW w:w="2160" w:type="dxa"/>
          </w:tcPr>
          <w:p w14:paraId="511A17A0" w14:textId="77777777" w:rsidR="00AF36F0" w:rsidRPr="00F0216E" w:rsidRDefault="00AF36F0" w:rsidP="00BA66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AF36F0" w:rsidRPr="00EA5FA7" w:rsidRDefault="00AF36F0" w:rsidP="00BA66B0">
            <w:pPr>
              <w:pStyle w:val="TAL"/>
              <w:keepNext w:val="0"/>
              <w:keepLines w:val="0"/>
              <w:widowControl w:val="0"/>
              <w:rPr>
                <w:rFonts w:cs="Arial"/>
                <w:szCs w:val="18"/>
                <w:lang w:eastAsia="zh-CN"/>
              </w:rPr>
            </w:pPr>
          </w:p>
        </w:tc>
        <w:tc>
          <w:tcPr>
            <w:tcW w:w="1080" w:type="dxa"/>
          </w:tcPr>
          <w:p w14:paraId="0855CBAA" w14:textId="77777777" w:rsidR="00AF36F0" w:rsidRPr="00EA5FA7" w:rsidRDefault="00AF36F0" w:rsidP="00BA66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AF36F0" w:rsidRPr="00EA5FA7" w:rsidRDefault="00AF36F0" w:rsidP="00BA66B0">
            <w:pPr>
              <w:pStyle w:val="TAL"/>
              <w:keepNext w:val="0"/>
              <w:keepLines w:val="0"/>
              <w:widowControl w:val="0"/>
              <w:rPr>
                <w:rFonts w:cs="Arial"/>
                <w:szCs w:val="18"/>
              </w:rPr>
            </w:pPr>
          </w:p>
        </w:tc>
        <w:tc>
          <w:tcPr>
            <w:tcW w:w="1728" w:type="dxa"/>
          </w:tcPr>
          <w:p w14:paraId="7B087E04" w14:textId="77777777" w:rsidR="00AF36F0" w:rsidRPr="00EA5FA7" w:rsidRDefault="00AF36F0" w:rsidP="00BA66B0">
            <w:pPr>
              <w:pStyle w:val="TAL"/>
              <w:keepNext w:val="0"/>
              <w:keepLines w:val="0"/>
              <w:widowControl w:val="0"/>
              <w:rPr>
                <w:rFonts w:cs="Arial"/>
                <w:szCs w:val="18"/>
              </w:rPr>
            </w:pPr>
          </w:p>
        </w:tc>
        <w:tc>
          <w:tcPr>
            <w:tcW w:w="1080" w:type="dxa"/>
          </w:tcPr>
          <w:p w14:paraId="0FD7589E" w14:textId="77777777" w:rsidR="00AF36F0" w:rsidRPr="00EA5FA7" w:rsidRDefault="00AF36F0" w:rsidP="00BA66B0">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ignore</w:t>
            </w:r>
          </w:p>
        </w:tc>
      </w:tr>
      <w:tr w:rsidR="00AF36F0" w:rsidRPr="00EA5FA7" w14:paraId="1B7248BE" w14:textId="77777777" w:rsidTr="00B90779">
        <w:tc>
          <w:tcPr>
            <w:tcW w:w="2160" w:type="dxa"/>
          </w:tcPr>
          <w:p w14:paraId="57D650B6" w14:textId="77777777" w:rsidR="00AF36F0" w:rsidRPr="00EA5FA7" w:rsidRDefault="00AF36F0" w:rsidP="00BA66B0">
            <w:pPr>
              <w:pStyle w:val="TAL"/>
              <w:keepNext w:val="0"/>
              <w:keepLines w:val="0"/>
              <w:widowControl w:val="0"/>
              <w:ind w:leftChars="200" w:left="400"/>
            </w:pPr>
            <w:r w:rsidRPr="000C3479">
              <w:t>&gt;&gt;&gt;&gt;Additional PDCP Duplication UP TNL Information</w:t>
            </w:r>
          </w:p>
        </w:tc>
        <w:tc>
          <w:tcPr>
            <w:tcW w:w="1080" w:type="dxa"/>
          </w:tcPr>
          <w:p w14:paraId="53E33A72" w14:textId="77777777" w:rsidR="00AF36F0" w:rsidRPr="00EA5FA7" w:rsidRDefault="00AF36F0" w:rsidP="00BA66B0">
            <w:pPr>
              <w:pStyle w:val="TAL"/>
              <w:keepNext w:val="0"/>
              <w:keepLines w:val="0"/>
              <w:widowControl w:val="0"/>
              <w:rPr>
                <w:lang w:eastAsia="zh-CN"/>
              </w:rPr>
            </w:pPr>
            <w:r w:rsidRPr="00A423D1">
              <w:t>M</w:t>
            </w:r>
          </w:p>
        </w:tc>
        <w:tc>
          <w:tcPr>
            <w:tcW w:w="1080" w:type="dxa"/>
          </w:tcPr>
          <w:p w14:paraId="4F460992" w14:textId="77777777" w:rsidR="00AF36F0" w:rsidRPr="009E6EC2" w:rsidRDefault="00AF36F0" w:rsidP="00BA66B0">
            <w:pPr>
              <w:pStyle w:val="TAL"/>
              <w:keepNext w:val="0"/>
              <w:keepLines w:val="0"/>
              <w:widowControl w:val="0"/>
              <w:rPr>
                <w:i/>
                <w:iCs/>
              </w:rPr>
            </w:pPr>
          </w:p>
        </w:tc>
        <w:tc>
          <w:tcPr>
            <w:tcW w:w="1512" w:type="dxa"/>
          </w:tcPr>
          <w:p w14:paraId="4CE9FDEE" w14:textId="77777777" w:rsidR="00AF36F0" w:rsidRPr="00A423D1" w:rsidRDefault="00AF36F0" w:rsidP="00BA66B0">
            <w:pPr>
              <w:pStyle w:val="TAL"/>
              <w:keepNext w:val="0"/>
              <w:keepLines w:val="0"/>
              <w:widowControl w:val="0"/>
            </w:pPr>
            <w:r w:rsidRPr="00A423D1">
              <w:t>UP Transport Layer Information</w:t>
            </w:r>
          </w:p>
          <w:p w14:paraId="47BF6FC6" w14:textId="77777777" w:rsidR="00AF36F0" w:rsidRPr="00EA5FA7" w:rsidRDefault="00AF36F0" w:rsidP="00BA66B0">
            <w:pPr>
              <w:pStyle w:val="TAL"/>
              <w:keepNext w:val="0"/>
              <w:keepLines w:val="0"/>
              <w:widowControl w:val="0"/>
            </w:pPr>
            <w:r w:rsidRPr="00A423D1">
              <w:t>9.3.2.1</w:t>
            </w:r>
          </w:p>
        </w:tc>
        <w:tc>
          <w:tcPr>
            <w:tcW w:w="1728" w:type="dxa"/>
          </w:tcPr>
          <w:p w14:paraId="162FD061" w14:textId="77777777" w:rsidR="00AF36F0" w:rsidRPr="00EA5FA7" w:rsidRDefault="00AF36F0" w:rsidP="00BA66B0">
            <w:pPr>
              <w:pStyle w:val="TAL"/>
              <w:keepNext w:val="0"/>
              <w:keepLines w:val="0"/>
              <w:widowControl w:val="0"/>
            </w:pPr>
            <w:r w:rsidRPr="00A423D1">
              <w:t>gNB-CU endpoint of the F1 transport bearer. For delivery of UL PDUs.</w:t>
            </w:r>
          </w:p>
        </w:tc>
        <w:tc>
          <w:tcPr>
            <w:tcW w:w="1080" w:type="dxa"/>
          </w:tcPr>
          <w:p w14:paraId="4359DDB9" w14:textId="77777777" w:rsidR="00AF36F0" w:rsidRPr="00EA5FA7" w:rsidRDefault="00AF36F0" w:rsidP="00BA66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AF36F0" w:rsidRPr="00EA5FA7" w:rsidRDefault="00AF36F0" w:rsidP="00BA66B0">
            <w:pPr>
              <w:pStyle w:val="TAC"/>
              <w:keepNext w:val="0"/>
              <w:keepLines w:val="0"/>
              <w:widowControl w:val="0"/>
              <w:rPr>
                <w:rFonts w:cs="Arial"/>
                <w:szCs w:val="18"/>
                <w:lang w:eastAsia="zh-CN"/>
              </w:rPr>
            </w:pPr>
          </w:p>
        </w:tc>
      </w:tr>
      <w:tr w:rsidR="00AF36F0" w:rsidRPr="00EA5FA7" w14:paraId="59F9E35D" w14:textId="77777777" w:rsidTr="00B90779">
        <w:tc>
          <w:tcPr>
            <w:tcW w:w="2160" w:type="dxa"/>
          </w:tcPr>
          <w:p w14:paraId="0A5D5135" w14:textId="77777777" w:rsidR="00AF36F0" w:rsidRPr="000C3479" w:rsidRDefault="00AF36F0" w:rsidP="00BA66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AF36F0" w:rsidRPr="00A423D1" w:rsidRDefault="00AF36F0" w:rsidP="00BA66B0">
            <w:pPr>
              <w:pStyle w:val="TAL"/>
              <w:keepNext w:val="0"/>
              <w:keepLines w:val="0"/>
              <w:widowControl w:val="0"/>
            </w:pPr>
            <w:r w:rsidRPr="009E6222">
              <w:rPr>
                <w:rFonts w:cs="Arial"/>
                <w:szCs w:val="18"/>
                <w:lang w:eastAsia="zh-CN"/>
              </w:rPr>
              <w:t>O</w:t>
            </w:r>
          </w:p>
        </w:tc>
        <w:tc>
          <w:tcPr>
            <w:tcW w:w="1080" w:type="dxa"/>
          </w:tcPr>
          <w:p w14:paraId="77E4322E" w14:textId="77777777" w:rsidR="00AF36F0" w:rsidRPr="009E6EC2" w:rsidRDefault="00AF36F0" w:rsidP="00BA66B0">
            <w:pPr>
              <w:pStyle w:val="TAL"/>
              <w:keepNext w:val="0"/>
              <w:keepLines w:val="0"/>
              <w:widowControl w:val="0"/>
              <w:rPr>
                <w:i/>
                <w:iCs/>
              </w:rPr>
            </w:pPr>
          </w:p>
        </w:tc>
        <w:tc>
          <w:tcPr>
            <w:tcW w:w="1512" w:type="dxa"/>
          </w:tcPr>
          <w:p w14:paraId="0866192F" w14:textId="77777777" w:rsidR="00AF36F0" w:rsidRPr="00A423D1" w:rsidRDefault="00AF36F0" w:rsidP="00BA66B0">
            <w:pPr>
              <w:pStyle w:val="TAL"/>
              <w:keepNext w:val="0"/>
              <w:keepLines w:val="0"/>
              <w:widowControl w:val="0"/>
            </w:pPr>
            <w:r w:rsidRPr="009E6222">
              <w:rPr>
                <w:rFonts w:cs="Arial"/>
                <w:szCs w:val="18"/>
                <w:lang w:eastAsia="zh-CN"/>
              </w:rPr>
              <w:t>9.3.1.114</w:t>
            </w:r>
          </w:p>
        </w:tc>
        <w:tc>
          <w:tcPr>
            <w:tcW w:w="1728" w:type="dxa"/>
          </w:tcPr>
          <w:p w14:paraId="4FE0C6F6" w14:textId="77777777" w:rsidR="00AF36F0" w:rsidRPr="00A423D1" w:rsidRDefault="00AF36F0" w:rsidP="00BA66B0">
            <w:pPr>
              <w:pStyle w:val="TAL"/>
              <w:keepNext w:val="0"/>
              <w:keepLines w:val="0"/>
              <w:widowControl w:val="0"/>
            </w:pPr>
          </w:p>
        </w:tc>
        <w:tc>
          <w:tcPr>
            <w:tcW w:w="1080" w:type="dxa"/>
          </w:tcPr>
          <w:p w14:paraId="7D3DAF9E" w14:textId="77777777" w:rsidR="00AF36F0" w:rsidRDefault="00AF36F0" w:rsidP="00BA66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AF36F0" w:rsidRPr="00EA5FA7" w:rsidRDefault="00AF36F0" w:rsidP="00BA66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AF36F0" w:rsidRPr="00EA5FA7" w14:paraId="27B544F7" w14:textId="77777777" w:rsidTr="00B90779">
        <w:tc>
          <w:tcPr>
            <w:tcW w:w="2160" w:type="dxa"/>
          </w:tcPr>
          <w:p w14:paraId="629449B0" w14:textId="77777777" w:rsidR="00AF36F0" w:rsidRPr="00F0216E" w:rsidRDefault="00AF36F0" w:rsidP="00BA66B0">
            <w:pPr>
              <w:pStyle w:val="TAL"/>
              <w:keepNext w:val="0"/>
              <w:keepLines w:val="0"/>
              <w:widowControl w:val="0"/>
              <w:ind w:leftChars="100" w:left="200"/>
            </w:pPr>
            <w:r w:rsidRPr="00F0216E">
              <w:t>&gt;&gt;RLC Duplication Information</w:t>
            </w:r>
          </w:p>
        </w:tc>
        <w:tc>
          <w:tcPr>
            <w:tcW w:w="1080" w:type="dxa"/>
          </w:tcPr>
          <w:p w14:paraId="6DDBDC25" w14:textId="77777777" w:rsidR="00AF36F0" w:rsidRPr="00EA5FA7" w:rsidRDefault="00AF36F0" w:rsidP="00BA66B0">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AF36F0" w:rsidRPr="009E6EC2" w:rsidRDefault="00AF36F0" w:rsidP="00BA66B0">
            <w:pPr>
              <w:pStyle w:val="TAL"/>
              <w:keepNext w:val="0"/>
              <w:keepLines w:val="0"/>
              <w:widowControl w:val="0"/>
              <w:rPr>
                <w:i/>
                <w:iCs/>
              </w:rPr>
            </w:pPr>
          </w:p>
        </w:tc>
        <w:tc>
          <w:tcPr>
            <w:tcW w:w="1512" w:type="dxa"/>
          </w:tcPr>
          <w:p w14:paraId="68816768" w14:textId="77777777" w:rsidR="00AF36F0" w:rsidRPr="00EA5FA7" w:rsidRDefault="00AF36F0" w:rsidP="00BA66B0">
            <w:pPr>
              <w:pStyle w:val="TAL"/>
              <w:keepNext w:val="0"/>
              <w:keepLines w:val="0"/>
              <w:widowControl w:val="0"/>
            </w:pPr>
            <w:r w:rsidRPr="00D35F09">
              <w:rPr>
                <w:rFonts w:eastAsia="SimSun"/>
              </w:rPr>
              <w:t>9.3.1.146</w:t>
            </w:r>
          </w:p>
        </w:tc>
        <w:tc>
          <w:tcPr>
            <w:tcW w:w="1728" w:type="dxa"/>
          </w:tcPr>
          <w:p w14:paraId="4768FCB6" w14:textId="77777777" w:rsidR="00AF36F0" w:rsidRPr="00EA5FA7" w:rsidRDefault="00AF36F0" w:rsidP="00BA66B0">
            <w:pPr>
              <w:pStyle w:val="TAL"/>
              <w:keepNext w:val="0"/>
              <w:keepLines w:val="0"/>
              <w:widowControl w:val="0"/>
            </w:pPr>
          </w:p>
        </w:tc>
        <w:tc>
          <w:tcPr>
            <w:tcW w:w="1080" w:type="dxa"/>
          </w:tcPr>
          <w:p w14:paraId="21B3BC98" w14:textId="77777777" w:rsidR="00AF36F0" w:rsidRPr="00EA5FA7" w:rsidRDefault="00AF36F0" w:rsidP="00BA66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AF36F0" w:rsidRPr="00EA5FA7" w:rsidRDefault="00AF36F0" w:rsidP="00BA66B0">
            <w:pPr>
              <w:pStyle w:val="TAC"/>
              <w:keepNext w:val="0"/>
              <w:keepLines w:val="0"/>
              <w:widowControl w:val="0"/>
              <w:rPr>
                <w:rFonts w:cs="Arial"/>
                <w:szCs w:val="18"/>
                <w:lang w:eastAsia="zh-CN"/>
              </w:rPr>
            </w:pPr>
            <w:r>
              <w:rPr>
                <w:rFonts w:eastAsia="SimSun"/>
              </w:rPr>
              <w:t>ignore</w:t>
            </w:r>
          </w:p>
        </w:tc>
      </w:tr>
      <w:tr w:rsidR="00AF36F0" w:rsidRPr="00EA5FA7" w14:paraId="3EF3D398" w14:textId="77777777" w:rsidTr="00B90779">
        <w:tc>
          <w:tcPr>
            <w:tcW w:w="2160" w:type="dxa"/>
          </w:tcPr>
          <w:p w14:paraId="70238C66" w14:textId="77777777" w:rsidR="00AF36F0" w:rsidRPr="00F0216E" w:rsidRDefault="00AF36F0" w:rsidP="00BA66B0">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AF36F0" w:rsidRDefault="00AF36F0" w:rsidP="00BA66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AF36F0" w:rsidRPr="00EA5FA7" w:rsidRDefault="00AF36F0" w:rsidP="00BA66B0">
            <w:pPr>
              <w:pStyle w:val="TAL"/>
              <w:keepNext w:val="0"/>
              <w:keepLines w:val="0"/>
              <w:widowControl w:val="0"/>
              <w:rPr>
                <w:b/>
                <w:i/>
              </w:rPr>
            </w:pPr>
          </w:p>
        </w:tc>
        <w:tc>
          <w:tcPr>
            <w:tcW w:w="1512" w:type="dxa"/>
          </w:tcPr>
          <w:p w14:paraId="40606555" w14:textId="77777777" w:rsidR="00AF36F0" w:rsidRPr="00D35F09" w:rsidRDefault="00AF36F0" w:rsidP="00BA66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AF36F0" w:rsidRPr="00EA5FA7" w:rsidRDefault="00AF36F0" w:rsidP="00BA66B0">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AF36F0" w:rsidRPr="008B6E04" w:rsidRDefault="00AF36F0" w:rsidP="00BA66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AF36F0" w:rsidRDefault="00AF36F0" w:rsidP="00BA66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AF36F0" w:rsidRPr="00EA5FA7" w14:paraId="09077A1B" w14:textId="77777777" w:rsidTr="00B90779">
        <w:tc>
          <w:tcPr>
            <w:tcW w:w="2160" w:type="dxa"/>
          </w:tcPr>
          <w:p w14:paraId="2B09515A" w14:textId="77777777" w:rsidR="00AF36F0" w:rsidRPr="00EA5FA7" w:rsidRDefault="00AF36F0" w:rsidP="00BA66B0">
            <w:pPr>
              <w:pStyle w:val="TAL"/>
              <w:keepNext w:val="0"/>
              <w:keepLines w:val="0"/>
              <w:widowControl w:val="0"/>
            </w:pPr>
            <w:r w:rsidRPr="00EA5FA7">
              <w:t xml:space="preserve">Inactivity Monitoring Request </w:t>
            </w:r>
          </w:p>
        </w:tc>
        <w:tc>
          <w:tcPr>
            <w:tcW w:w="1080" w:type="dxa"/>
          </w:tcPr>
          <w:p w14:paraId="1F82A916" w14:textId="77777777" w:rsidR="00AF36F0" w:rsidRPr="00EA5FA7" w:rsidRDefault="00AF36F0" w:rsidP="00BA66B0">
            <w:pPr>
              <w:pStyle w:val="TAL"/>
              <w:keepNext w:val="0"/>
              <w:keepLines w:val="0"/>
              <w:widowControl w:val="0"/>
            </w:pPr>
            <w:r w:rsidRPr="00EA5FA7">
              <w:t>O</w:t>
            </w:r>
          </w:p>
        </w:tc>
        <w:tc>
          <w:tcPr>
            <w:tcW w:w="1080" w:type="dxa"/>
          </w:tcPr>
          <w:p w14:paraId="729D7E17" w14:textId="77777777" w:rsidR="00AF36F0" w:rsidRPr="00EA5FA7" w:rsidRDefault="00AF36F0" w:rsidP="00BA66B0">
            <w:pPr>
              <w:pStyle w:val="TAL"/>
              <w:keepNext w:val="0"/>
              <w:keepLines w:val="0"/>
              <w:widowControl w:val="0"/>
              <w:rPr>
                <w:i/>
              </w:rPr>
            </w:pPr>
          </w:p>
        </w:tc>
        <w:tc>
          <w:tcPr>
            <w:tcW w:w="1512" w:type="dxa"/>
          </w:tcPr>
          <w:p w14:paraId="1EFB350A" w14:textId="77777777" w:rsidR="00AF36F0" w:rsidRPr="00EA5FA7" w:rsidRDefault="00AF36F0" w:rsidP="00BA66B0">
            <w:pPr>
              <w:pStyle w:val="TAL"/>
              <w:keepNext w:val="0"/>
              <w:keepLines w:val="0"/>
              <w:widowControl w:val="0"/>
            </w:pPr>
            <w:r w:rsidRPr="00EA5FA7">
              <w:t>ENUMERATED (true, ...)</w:t>
            </w:r>
          </w:p>
        </w:tc>
        <w:tc>
          <w:tcPr>
            <w:tcW w:w="1728" w:type="dxa"/>
          </w:tcPr>
          <w:p w14:paraId="262E7DB4" w14:textId="77777777" w:rsidR="00AF36F0" w:rsidRPr="00EA5FA7" w:rsidRDefault="00AF36F0" w:rsidP="00BA66B0">
            <w:pPr>
              <w:pStyle w:val="TAL"/>
              <w:keepNext w:val="0"/>
              <w:keepLines w:val="0"/>
              <w:widowControl w:val="0"/>
            </w:pPr>
          </w:p>
        </w:tc>
        <w:tc>
          <w:tcPr>
            <w:tcW w:w="1080" w:type="dxa"/>
          </w:tcPr>
          <w:p w14:paraId="6099174A" w14:textId="77777777" w:rsidR="00AF36F0" w:rsidRPr="00EA5FA7" w:rsidRDefault="00AF36F0" w:rsidP="00BA66B0">
            <w:pPr>
              <w:pStyle w:val="TAC"/>
              <w:keepNext w:val="0"/>
              <w:keepLines w:val="0"/>
              <w:widowControl w:val="0"/>
            </w:pPr>
            <w:r w:rsidRPr="00EA5FA7">
              <w:t>YES</w:t>
            </w:r>
          </w:p>
        </w:tc>
        <w:tc>
          <w:tcPr>
            <w:tcW w:w="1080" w:type="dxa"/>
          </w:tcPr>
          <w:p w14:paraId="6C1F54DC" w14:textId="77777777" w:rsidR="00AF36F0" w:rsidRPr="00EA5FA7" w:rsidRDefault="00AF36F0" w:rsidP="00BA66B0">
            <w:pPr>
              <w:pStyle w:val="TAC"/>
              <w:keepNext w:val="0"/>
              <w:keepLines w:val="0"/>
              <w:widowControl w:val="0"/>
            </w:pPr>
            <w:r w:rsidRPr="00EA5FA7">
              <w:t>reject</w:t>
            </w:r>
          </w:p>
        </w:tc>
      </w:tr>
      <w:tr w:rsidR="00AF36F0" w:rsidRPr="00EA5FA7" w14:paraId="729B1DD1" w14:textId="77777777" w:rsidTr="00B90779">
        <w:tc>
          <w:tcPr>
            <w:tcW w:w="2160" w:type="dxa"/>
          </w:tcPr>
          <w:p w14:paraId="7EE40CC9" w14:textId="77777777" w:rsidR="00AF36F0" w:rsidRPr="00EA5FA7" w:rsidRDefault="00AF36F0" w:rsidP="00BA66B0">
            <w:pPr>
              <w:pStyle w:val="TAL"/>
              <w:keepNext w:val="0"/>
              <w:keepLines w:val="0"/>
              <w:widowControl w:val="0"/>
            </w:pPr>
            <w:r w:rsidRPr="00EA5FA7">
              <w:t>RAT-Frequency Priority Information</w:t>
            </w:r>
          </w:p>
        </w:tc>
        <w:tc>
          <w:tcPr>
            <w:tcW w:w="1080" w:type="dxa"/>
          </w:tcPr>
          <w:p w14:paraId="0DCB76F4" w14:textId="77777777" w:rsidR="00AF36F0" w:rsidRPr="00EA5FA7" w:rsidRDefault="00AF36F0" w:rsidP="00BA66B0">
            <w:pPr>
              <w:pStyle w:val="TAL"/>
              <w:keepNext w:val="0"/>
              <w:keepLines w:val="0"/>
              <w:widowControl w:val="0"/>
            </w:pPr>
            <w:r w:rsidRPr="00EA5FA7">
              <w:t>O</w:t>
            </w:r>
          </w:p>
        </w:tc>
        <w:tc>
          <w:tcPr>
            <w:tcW w:w="1080" w:type="dxa"/>
          </w:tcPr>
          <w:p w14:paraId="519F32E6" w14:textId="77777777" w:rsidR="00AF36F0" w:rsidRPr="00EA5FA7" w:rsidRDefault="00AF36F0" w:rsidP="00BA66B0">
            <w:pPr>
              <w:pStyle w:val="TAL"/>
              <w:keepNext w:val="0"/>
              <w:keepLines w:val="0"/>
              <w:widowControl w:val="0"/>
              <w:rPr>
                <w:i/>
              </w:rPr>
            </w:pPr>
          </w:p>
        </w:tc>
        <w:tc>
          <w:tcPr>
            <w:tcW w:w="1512" w:type="dxa"/>
          </w:tcPr>
          <w:p w14:paraId="63708D99" w14:textId="77777777" w:rsidR="00AF36F0" w:rsidRPr="00EA5FA7" w:rsidRDefault="00AF36F0" w:rsidP="00BA66B0">
            <w:pPr>
              <w:pStyle w:val="TAL"/>
              <w:keepNext w:val="0"/>
              <w:keepLines w:val="0"/>
              <w:widowControl w:val="0"/>
            </w:pPr>
            <w:r w:rsidRPr="00EA5FA7">
              <w:t>9.3.1.34</w:t>
            </w:r>
          </w:p>
        </w:tc>
        <w:tc>
          <w:tcPr>
            <w:tcW w:w="1728" w:type="dxa"/>
          </w:tcPr>
          <w:p w14:paraId="6FF523EF" w14:textId="77777777" w:rsidR="00AF36F0" w:rsidRPr="00EA5FA7" w:rsidRDefault="00AF36F0" w:rsidP="00BA66B0">
            <w:pPr>
              <w:pStyle w:val="TAL"/>
              <w:keepNext w:val="0"/>
              <w:keepLines w:val="0"/>
              <w:widowControl w:val="0"/>
            </w:pPr>
          </w:p>
        </w:tc>
        <w:tc>
          <w:tcPr>
            <w:tcW w:w="1080" w:type="dxa"/>
          </w:tcPr>
          <w:p w14:paraId="2A70839B" w14:textId="77777777" w:rsidR="00AF36F0" w:rsidRPr="00EA5FA7" w:rsidRDefault="00AF36F0" w:rsidP="00BA66B0">
            <w:pPr>
              <w:pStyle w:val="TAC"/>
              <w:keepNext w:val="0"/>
              <w:keepLines w:val="0"/>
              <w:widowControl w:val="0"/>
            </w:pPr>
            <w:r w:rsidRPr="00EA5FA7">
              <w:t>YES</w:t>
            </w:r>
          </w:p>
        </w:tc>
        <w:tc>
          <w:tcPr>
            <w:tcW w:w="1080" w:type="dxa"/>
          </w:tcPr>
          <w:p w14:paraId="3975ADD9" w14:textId="77777777" w:rsidR="00AF36F0" w:rsidRPr="00EA5FA7" w:rsidRDefault="00AF36F0" w:rsidP="00BA66B0">
            <w:pPr>
              <w:pStyle w:val="TAC"/>
              <w:keepNext w:val="0"/>
              <w:keepLines w:val="0"/>
              <w:widowControl w:val="0"/>
            </w:pPr>
            <w:r w:rsidRPr="00EA5FA7">
              <w:t>reject</w:t>
            </w:r>
          </w:p>
        </w:tc>
      </w:tr>
      <w:tr w:rsidR="00AF36F0" w:rsidRPr="00EA5FA7" w14:paraId="4D50F780" w14:textId="77777777" w:rsidTr="00B90779">
        <w:tc>
          <w:tcPr>
            <w:tcW w:w="2160" w:type="dxa"/>
          </w:tcPr>
          <w:p w14:paraId="43D3DFC6" w14:textId="77777777" w:rsidR="00AF36F0" w:rsidRPr="00EA5FA7" w:rsidRDefault="00AF36F0" w:rsidP="00BA66B0">
            <w:pPr>
              <w:pStyle w:val="TAL"/>
              <w:keepNext w:val="0"/>
              <w:keepLines w:val="0"/>
              <w:widowControl w:val="0"/>
            </w:pPr>
            <w:r w:rsidRPr="00EA5FA7">
              <w:t>RRC-Container</w:t>
            </w:r>
          </w:p>
        </w:tc>
        <w:tc>
          <w:tcPr>
            <w:tcW w:w="1080" w:type="dxa"/>
          </w:tcPr>
          <w:p w14:paraId="323C8AB8" w14:textId="77777777" w:rsidR="00AF36F0" w:rsidRPr="00EA5FA7" w:rsidRDefault="00AF36F0" w:rsidP="00BA66B0">
            <w:pPr>
              <w:pStyle w:val="TAL"/>
              <w:keepNext w:val="0"/>
              <w:keepLines w:val="0"/>
              <w:widowControl w:val="0"/>
            </w:pPr>
            <w:r w:rsidRPr="00EA5FA7">
              <w:t>O</w:t>
            </w:r>
          </w:p>
        </w:tc>
        <w:tc>
          <w:tcPr>
            <w:tcW w:w="1080" w:type="dxa"/>
          </w:tcPr>
          <w:p w14:paraId="57A27BE0" w14:textId="77777777" w:rsidR="00AF36F0" w:rsidRPr="00EA5FA7" w:rsidRDefault="00AF36F0" w:rsidP="00BA66B0">
            <w:pPr>
              <w:pStyle w:val="TAL"/>
              <w:keepNext w:val="0"/>
              <w:keepLines w:val="0"/>
              <w:widowControl w:val="0"/>
              <w:rPr>
                <w:i/>
              </w:rPr>
            </w:pPr>
          </w:p>
        </w:tc>
        <w:tc>
          <w:tcPr>
            <w:tcW w:w="1512" w:type="dxa"/>
          </w:tcPr>
          <w:p w14:paraId="0F7721B6" w14:textId="77777777" w:rsidR="00AF36F0" w:rsidRPr="00EA5FA7" w:rsidRDefault="00AF36F0" w:rsidP="00BA66B0">
            <w:pPr>
              <w:pStyle w:val="TAL"/>
              <w:keepNext w:val="0"/>
              <w:keepLines w:val="0"/>
              <w:widowControl w:val="0"/>
            </w:pPr>
            <w:r w:rsidRPr="00EA5FA7">
              <w:t>9.3.1.6</w:t>
            </w:r>
          </w:p>
        </w:tc>
        <w:tc>
          <w:tcPr>
            <w:tcW w:w="1728" w:type="dxa"/>
          </w:tcPr>
          <w:p w14:paraId="6854F4B8" w14:textId="445FAB54" w:rsidR="00AF36F0" w:rsidRPr="00EA5FA7" w:rsidRDefault="00AF36F0" w:rsidP="00BA66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1E3D1A20" w14:textId="77777777" w:rsidR="00AF36F0" w:rsidRPr="00EA5FA7" w:rsidRDefault="00AF36F0" w:rsidP="00BA66B0">
            <w:pPr>
              <w:pStyle w:val="TAC"/>
              <w:keepNext w:val="0"/>
              <w:keepLines w:val="0"/>
              <w:widowControl w:val="0"/>
            </w:pPr>
            <w:r w:rsidRPr="00EA5FA7">
              <w:t>YES</w:t>
            </w:r>
          </w:p>
        </w:tc>
        <w:tc>
          <w:tcPr>
            <w:tcW w:w="1080" w:type="dxa"/>
          </w:tcPr>
          <w:p w14:paraId="29200AF4" w14:textId="77777777" w:rsidR="00AF36F0" w:rsidRPr="00EA5FA7" w:rsidRDefault="00AF36F0" w:rsidP="00BA66B0">
            <w:pPr>
              <w:pStyle w:val="TAC"/>
              <w:keepNext w:val="0"/>
              <w:keepLines w:val="0"/>
              <w:widowControl w:val="0"/>
            </w:pPr>
            <w:r w:rsidRPr="00EA5FA7">
              <w:t>ignore</w:t>
            </w:r>
          </w:p>
        </w:tc>
      </w:tr>
      <w:tr w:rsidR="00AF36F0" w:rsidRPr="00EA5FA7" w14:paraId="6342C21D" w14:textId="77777777" w:rsidTr="00B90779">
        <w:tc>
          <w:tcPr>
            <w:tcW w:w="2160" w:type="dxa"/>
          </w:tcPr>
          <w:p w14:paraId="3633C091" w14:textId="77777777" w:rsidR="00AF36F0" w:rsidRPr="00EA5FA7" w:rsidRDefault="00AF36F0" w:rsidP="00BA66B0">
            <w:pPr>
              <w:pStyle w:val="TAL"/>
              <w:keepNext w:val="0"/>
              <w:keepLines w:val="0"/>
              <w:widowControl w:val="0"/>
            </w:pPr>
            <w:r w:rsidRPr="00EA5FA7">
              <w:t>Masked IMEISV</w:t>
            </w:r>
          </w:p>
        </w:tc>
        <w:tc>
          <w:tcPr>
            <w:tcW w:w="1080" w:type="dxa"/>
          </w:tcPr>
          <w:p w14:paraId="7A6F570F" w14:textId="77777777" w:rsidR="00AF36F0" w:rsidRPr="00EA5FA7" w:rsidRDefault="00AF36F0" w:rsidP="00BA66B0">
            <w:pPr>
              <w:pStyle w:val="TAL"/>
              <w:keepNext w:val="0"/>
              <w:keepLines w:val="0"/>
              <w:widowControl w:val="0"/>
            </w:pPr>
            <w:r w:rsidRPr="00EA5FA7">
              <w:t>O</w:t>
            </w:r>
          </w:p>
        </w:tc>
        <w:tc>
          <w:tcPr>
            <w:tcW w:w="1080" w:type="dxa"/>
          </w:tcPr>
          <w:p w14:paraId="1C6BD93B" w14:textId="77777777" w:rsidR="00AF36F0" w:rsidRPr="00EA5FA7" w:rsidRDefault="00AF36F0" w:rsidP="00BA66B0">
            <w:pPr>
              <w:pStyle w:val="TAL"/>
              <w:keepNext w:val="0"/>
              <w:keepLines w:val="0"/>
              <w:widowControl w:val="0"/>
              <w:rPr>
                <w:i/>
              </w:rPr>
            </w:pPr>
          </w:p>
        </w:tc>
        <w:tc>
          <w:tcPr>
            <w:tcW w:w="1512" w:type="dxa"/>
          </w:tcPr>
          <w:p w14:paraId="70796CCB" w14:textId="77777777" w:rsidR="00AF36F0" w:rsidRPr="00EA5FA7" w:rsidRDefault="00AF36F0" w:rsidP="00BA66B0">
            <w:pPr>
              <w:pStyle w:val="TAL"/>
              <w:keepNext w:val="0"/>
              <w:keepLines w:val="0"/>
              <w:widowControl w:val="0"/>
            </w:pPr>
            <w:r w:rsidRPr="00EA5FA7">
              <w:t>9.3.1.55</w:t>
            </w:r>
          </w:p>
        </w:tc>
        <w:tc>
          <w:tcPr>
            <w:tcW w:w="1728" w:type="dxa"/>
          </w:tcPr>
          <w:p w14:paraId="7D4FA912" w14:textId="77777777" w:rsidR="00AF36F0" w:rsidRPr="00EA5FA7" w:rsidRDefault="00AF36F0" w:rsidP="00BA66B0">
            <w:pPr>
              <w:pStyle w:val="TAL"/>
              <w:keepNext w:val="0"/>
              <w:keepLines w:val="0"/>
              <w:widowControl w:val="0"/>
            </w:pPr>
          </w:p>
        </w:tc>
        <w:tc>
          <w:tcPr>
            <w:tcW w:w="1080" w:type="dxa"/>
          </w:tcPr>
          <w:p w14:paraId="74160528" w14:textId="77777777" w:rsidR="00AF36F0" w:rsidRPr="00EA5FA7" w:rsidRDefault="00AF36F0" w:rsidP="00BA66B0">
            <w:pPr>
              <w:pStyle w:val="TAC"/>
              <w:keepNext w:val="0"/>
              <w:keepLines w:val="0"/>
              <w:widowControl w:val="0"/>
            </w:pPr>
            <w:r w:rsidRPr="00EA5FA7">
              <w:t>YES</w:t>
            </w:r>
          </w:p>
        </w:tc>
        <w:tc>
          <w:tcPr>
            <w:tcW w:w="1080" w:type="dxa"/>
          </w:tcPr>
          <w:p w14:paraId="0BD0C5D9" w14:textId="77777777" w:rsidR="00AF36F0" w:rsidRPr="00EA5FA7" w:rsidRDefault="00AF36F0" w:rsidP="00BA66B0">
            <w:pPr>
              <w:pStyle w:val="TAC"/>
              <w:keepNext w:val="0"/>
              <w:keepLines w:val="0"/>
              <w:widowControl w:val="0"/>
            </w:pPr>
            <w:r w:rsidRPr="00EA5FA7">
              <w:t>ignore</w:t>
            </w:r>
          </w:p>
        </w:tc>
      </w:tr>
      <w:tr w:rsidR="00AF36F0"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AF36F0" w:rsidRPr="00EA5FA7" w:rsidRDefault="00AF36F0" w:rsidP="00BA66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5C5D63AB" w:rsidR="00AF36F0" w:rsidRPr="00EA5FA7" w:rsidRDefault="00AF36F0" w:rsidP="00BA66B0">
            <w:pPr>
              <w:pStyle w:val="TAL"/>
              <w:keepNext w:val="0"/>
              <w:keepLines w:val="0"/>
              <w:widowControl w:val="0"/>
            </w:pPr>
            <w:r w:rsidRPr="00EA5FA7">
              <w:t xml:space="preserve">PLMN </w:t>
            </w:r>
            <w:ins w:id="7095" w:author="Rapporteur" w:date="2024-01-16T16:10:00Z">
              <w:r w:rsidR="005B3BDC">
                <w:t>Identity</w:t>
              </w:r>
            </w:ins>
            <w:del w:id="7096" w:author="Rapporteur" w:date="2024-01-16T16:10:00Z">
              <w:r w:rsidRPr="00EA5FA7" w:rsidDel="005B3BDC">
                <w:delText>ID</w:delText>
              </w:r>
            </w:del>
          </w:p>
          <w:p w14:paraId="0A5F4020" w14:textId="77777777" w:rsidR="00AF36F0" w:rsidRPr="00EA5FA7" w:rsidRDefault="00AF36F0" w:rsidP="00BA66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AF36F0" w:rsidRPr="00EA5FA7" w:rsidRDefault="00AF36F0" w:rsidP="00BA66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AF36F0" w:rsidRPr="00EA5FA7" w:rsidRDefault="00AF36F0" w:rsidP="00BA66B0">
            <w:pPr>
              <w:pStyle w:val="TAC"/>
              <w:keepNext w:val="0"/>
              <w:keepLines w:val="0"/>
              <w:widowControl w:val="0"/>
            </w:pPr>
            <w:r w:rsidRPr="00EA5FA7">
              <w:t>ignore</w:t>
            </w:r>
          </w:p>
        </w:tc>
      </w:tr>
      <w:tr w:rsidR="00AF36F0" w:rsidRPr="00EA5FA7" w14:paraId="1C9E315E" w14:textId="77777777" w:rsidTr="00B90779">
        <w:tc>
          <w:tcPr>
            <w:tcW w:w="2160" w:type="dxa"/>
          </w:tcPr>
          <w:p w14:paraId="4836F0F2" w14:textId="77777777" w:rsidR="00AF36F0" w:rsidRPr="00EA5FA7" w:rsidRDefault="00AF36F0" w:rsidP="00BA66B0">
            <w:pPr>
              <w:pStyle w:val="TAL"/>
              <w:keepNext w:val="0"/>
              <w:keepLines w:val="0"/>
              <w:widowControl w:val="0"/>
              <w:rPr>
                <w:noProof/>
              </w:rPr>
            </w:pPr>
            <w:r w:rsidRPr="00EA5FA7">
              <w:rPr>
                <w:noProof/>
              </w:rPr>
              <w:t>gNB-DU UE Aggregate Maximum Bit Rate Uplink</w:t>
            </w:r>
          </w:p>
        </w:tc>
        <w:tc>
          <w:tcPr>
            <w:tcW w:w="1080" w:type="dxa"/>
          </w:tcPr>
          <w:p w14:paraId="7EC656BE" w14:textId="77777777" w:rsidR="00AF36F0" w:rsidRPr="00EA5FA7" w:rsidRDefault="00AF36F0" w:rsidP="00BA66B0">
            <w:pPr>
              <w:pStyle w:val="TAL"/>
              <w:keepNext w:val="0"/>
              <w:keepLines w:val="0"/>
              <w:widowControl w:val="0"/>
              <w:rPr>
                <w:noProof/>
              </w:rPr>
            </w:pPr>
            <w:r w:rsidRPr="00EA5FA7">
              <w:t>C-ifDRBSetup</w:t>
            </w:r>
          </w:p>
        </w:tc>
        <w:tc>
          <w:tcPr>
            <w:tcW w:w="1080" w:type="dxa"/>
          </w:tcPr>
          <w:p w14:paraId="19FAA745" w14:textId="77777777" w:rsidR="00AF36F0" w:rsidRPr="00EA5FA7" w:rsidRDefault="00AF36F0" w:rsidP="00BA66B0">
            <w:pPr>
              <w:pStyle w:val="TAL"/>
              <w:keepNext w:val="0"/>
              <w:keepLines w:val="0"/>
              <w:widowControl w:val="0"/>
              <w:rPr>
                <w:i/>
                <w:noProof/>
              </w:rPr>
            </w:pPr>
          </w:p>
        </w:tc>
        <w:tc>
          <w:tcPr>
            <w:tcW w:w="1512" w:type="dxa"/>
          </w:tcPr>
          <w:p w14:paraId="3FEFB970" w14:textId="77777777" w:rsidR="00AF36F0" w:rsidRPr="00EA5FA7" w:rsidRDefault="00AF36F0" w:rsidP="00BA66B0">
            <w:pPr>
              <w:pStyle w:val="TAL"/>
              <w:keepNext w:val="0"/>
              <w:keepLines w:val="0"/>
              <w:widowControl w:val="0"/>
              <w:rPr>
                <w:noProof/>
              </w:rPr>
            </w:pPr>
            <w:r w:rsidRPr="00EA5FA7">
              <w:rPr>
                <w:noProof/>
              </w:rPr>
              <w:t>Bit Rate 9.3.1.22</w:t>
            </w:r>
          </w:p>
        </w:tc>
        <w:tc>
          <w:tcPr>
            <w:tcW w:w="1728" w:type="dxa"/>
          </w:tcPr>
          <w:p w14:paraId="6AA9E071" w14:textId="77777777" w:rsidR="00AF36F0" w:rsidRPr="00EA5FA7" w:rsidRDefault="00AF36F0" w:rsidP="00BA66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AF36F0" w:rsidRPr="00EA5FA7" w:rsidRDefault="00AF36F0" w:rsidP="00BA66B0">
            <w:pPr>
              <w:pStyle w:val="TAC"/>
              <w:keepNext w:val="0"/>
              <w:keepLines w:val="0"/>
              <w:widowControl w:val="0"/>
              <w:rPr>
                <w:noProof/>
              </w:rPr>
            </w:pPr>
            <w:r w:rsidRPr="00EA5FA7">
              <w:rPr>
                <w:noProof/>
              </w:rPr>
              <w:t>YES</w:t>
            </w:r>
          </w:p>
        </w:tc>
        <w:tc>
          <w:tcPr>
            <w:tcW w:w="1080" w:type="dxa"/>
          </w:tcPr>
          <w:p w14:paraId="2CC1A9DC" w14:textId="77777777" w:rsidR="00AF36F0" w:rsidRPr="00EA5FA7" w:rsidRDefault="00AF36F0" w:rsidP="00BA66B0">
            <w:pPr>
              <w:pStyle w:val="TAC"/>
              <w:keepNext w:val="0"/>
              <w:keepLines w:val="0"/>
              <w:widowControl w:val="0"/>
              <w:rPr>
                <w:noProof/>
              </w:rPr>
            </w:pPr>
            <w:r w:rsidRPr="00EA5FA7">
              <w:rPr>
                <w:noProof/>
              </w:rPr>
              <w:t>ignore</w:t>
            </w:r>
          </w:p>
        </w:tc>
      </w:tr>
      <w:tr w:rsidR="00AF36F0" w:rsidRPr="00EA5FA7" w14:paraId="00D05E87" w14:textId="77777777" w:rsidTr="00B90779">
        <w:tc>
          <w:tcPr>
            <w:tcW w:w="2160" w:type="dxa"/>
          </w:tcPr>
          <w:p w14:paraId="7BD8B1D2" w14:textId="77777777" w:rsidR="00AF36F0" w:rsidRPr="00EA5FA7" w:rsidRDefault="00AF36F0" w:rsidP="00BA66B0">
            <w:pPr>
              <w:pStyle w:val="TAL"/>
              <w:keepNext w:val="0"/>
              <w:keepLines w:val="0"/>
              <w:widowControl w:val="0"/>
              <w:rPr>
                <w:noProof/>
              </w:rPr>
            </w:pPr>
            <w:r w:rsidRPr="00EA5FA7">
              <w:rPr>
                <w:noProof/>
              </w:rPr>
              <w:t>RRC Delivery Status Request</w:t>
            </w:r>
          </w:p>
        </w:tc>
        <w:tc>
          <w:tcPr>
            <w:tcW w:w="1080" w:type="dxa"/>
          </w:tcPr>
          <w:p w14:paraId="432ABADA" w14:textId="77777777" w:rsidR="00AF36F0" w:rsidRPr="00EA5FA7" w:rsidRDefault="00AF36F0" w:rsidP="00BA66B0">
            <w:pPr>
              <w:pStyle w:val="TAL"/>
              <w:keepNext w:val="0"/>
              <w:keepLines w:val="0"/>
              <w:widowControl w:val="0"/>
              <w:rPr>
                <w:noProof/>
              </w:rPr>
            </w:pPr>
            <w:r w:rsidRPr="00EA5FA7">
              <w:rPr>
                <w:noProof/>
              </w:rPr>
              <w:t>O</w:t>
            </w:r>
          </w:p>
        </w:tc>
        <w:tc>
          <w:tcPr>
            <w:tcW w:w="1080" w:type="dxa"/>
          </w:tcPr>
          <w:p w14:paraId="594F16E2" w14:textId="77777777" w:rsidR="00AF36F0" w:rsidRPr="00EA5FA7" w:rsidRDefault="00AF36F0" w:rsidP="00BA66B0">
            <w:pPr>
              <w:pStyle w:val="TAL"/>
              <w:keepNext w:val="0"/>
              <w:keepLines w:val="0"/>
              <w:widowControl w:val="0"/>
              <w:rPr>
                <w:i/>
                <w:noProof/>
              </w:rPr>
            </w:pPr>
          </w:p>
        </w:tc>
        <w:tc>
          <w:tcPr>
            <w:tcW w:w="1512" w:type="dxa"/>
          </w:tcPr>
          <w:p w14:paraId="4A2DC633" w14:textId="77777777" w:rsidR="00AF36F0" w:rsidRPr="00EA5FA7" w:rsidRDefault="00AF36F0" w:rsidP="00BA66B0">
            <w:pPr>
              <w:pStyle w:val="TAL"/>
              <w:keepNext w:val="0"/>
              <w:keepLines w:val="0"/>
              <w:widowControl w:val="0"/>
              <w:rPr>
                <w:noProof/>
              </w:rPr>
            </w:pPr>
            <w:r w:rsidRPr="00EA5FA7">
              <w:t>ENUMERATED (true, …)</w:t>
            </w:r>
          </w:p>
        </w:tc>
        <w:tc>
          <w:tcPr>
            <w:tcW w:w="1728" w:type="dxa"/>
          </w:tcPr>
          <w:p w14:paraId="59197428" w14:textId="77777777" w:rsidR="00AF36F0" w:rsidRPr="00EA5FA7" w:rsidRDefault="00AF36F0" w:rsidP="00BA66B0">
            <w:pPr>
              <w:pStyle w:val="TAL"/>
              <w:keepNext w:val="0"/>
              <w:keepLines w:val="0"/>
              <w:widowControl w:val="0"/>
              <w:rPr>
                <w:noProof/>
              </w:rPr>
            </w:pPr>
            <w:r w:rsidRPr="00EA5FA7">
              <w:t xml:space="preserve">Indicates whether RRC DELIVERY REPORT procedure is requested for the </w:t>
            </w:r>
            <w:r w:rsidRPr="00EA5FA7">
              <w:lastRenderedPageBreak/>
              <w:t>RRC message.</w:t>
            </w:r>
          </w:p>
        </w:tc>
        <w:tc>
          <w:tcPr>
            <w:tcW w:w="1080" w:type="dxa"/>
          </w:tcPr>
          <w:p w14:paraId="408A165F" w14:textId="77777777" w:rsidR="00AF36F0" w:rsidRPr="00EA5FA7" w:rsidRDefault="00AF36F0" w:rsidP="00BA66B0">
            <w:pPr>
              <w:pStyle w:val="TAC"/>
              <w:keepNext w:val="0"/>
              <w:keepLines w:val="0"/>
              <w:widowControl w:val="0"/>
              <w:rPr>
                <w:noProof/>
              </w:rPr>
            </w:pPr>
            <w:r w:rsidRPr="00EA5FA7">
              <w:rPr>
                <w:noProof/>
              </w:rPr>
              <w:lastRenderedPageBreak/>
              <w:t>YES</w:t>
            </w:r>
          </w:p>
        </w:tc>
        <w:tc>
          <w:tcPr>
            <w:tcW w:w="1080" w:type="dxa"/>
          </w:tcPr>
          <w:p w14:paraId="0C890D50" w14:textId="77777777" w:rsidR="00AF36F0" w:rsidRPr="00EA5FA7" w:rsidRDefault="00AF36F0" w:rsidP="00BA66B0">
            <w:pPr>
              <w:pStyle w:val="TAC"/>
              <w:keepNext w:val="0"/>
              <w:keepLines w:val="0"/>
              <w:widowControl w:val="0"/>
              <w:rPr>
                <w:noProof/>
              </w:rPr>
            </w:pPr>
            <w:r w:rsidRPr="00EA5FA7">
              <w:rPr>
                <w:noProof/>
              </w:rPr>
              <w:t>ignore</w:t>
            </w:r>
          </w:p>
        </w:tc>
      </w:tr>
      <w:tr w:rsidR="00AF36F0" w:rsidRPr="00EA5FA7" w14:paraId="062B4B5C" w14:textId="77777777" w:rsidTr="00B90779">
        <w:tc>
          <w:tcPr>
            <w:tcW w:w="2160" w:type="dxa"/>
          </w:tcPr>
          <w:p w14:paraId="54C717D1" w14:textId="77777777" w:rsidR="00AF36F0" w:rsidRPr="00EA5FA7" w:rsidRDefault="00AF36F0" w:rsidP="00BA66B0">
            <w:pPr>
              <w:pStyle w:val="TAL"/>
              <w:keepNext w:val="0"/>
              <w:keepLines w:val="0"/>
              <w:widowControl w:val="0"/>
              <w:rPr>
                <w:noProof/>
              </w:rPr>
            </w:pPr>
            <w:r w:rsidRPr="00EA5FA7">
              <w:t>Resource Coordination Transfer Information</w:t>
            </w:r>
          </w:p>
        </w:tc>
        <w:tc>
          <w:tcPr>
            <w:tcW w:w="1080" w:type="dxa"/>
          </w:tcPr>
          <w:p w14:paraId="74E97E4C" w14:textId="77777777" w:rsidR="00AF36F0" w:rsidRPr="00EA5FA7" w:rsidRDefault="00AF36F0" w:rsidP="00BA66B0">
            <w:pPr>
              <w:pStyle w:val="TAL"/>
              <w:keepNext w:val="0"/>
              <w:keepLines w:val="0"/>
              <w:widowControl w:val="0"/>
              <w:rPr>
                <w:noProof/>
              </w:rPr>
            </w:pPr>
            <w:r w:rsidRPr="00EA5FA7">
              <w:t>O</w:t>
            </w:r>
          </w:p>
        </w:tc>
        <w:tc>
          <w:tcPr>
            <w:tcW w:w="1080" w:type="dxa"/>
          </w:tcPr>
          <w:p w14:paraId="3C9F18F4" w14:textId="77777777" w:rsidR="00AF36F0" w:rsidRPr="00EA5FA7" w:rsidRDefault="00AF36F0" w:rsidP="00BA66B0">
            <w:pPr>
              <w:pStyle w:val="TAL"/>
              <w:keepNext w:val="0"/>
              <w:keepLines w:val="0"/>
              <w:widowControl w:val="0"/>
              <w:rPr>
                <w:i/>
                <w:noProof/>
              </w:rPr>
            </w:pPr>
          </w:p>
        </w:tc>
        <w:tc>
          <w:tcPr>
            <w:tcW w:w="1512" w:type="dxa"/>
          </w:tcPr>
          <w:p w14:paraId="3E8D1F7C" w14:textId="77777777" w:rsidR="00AF36F0" w:rsidRPr="00EA5FA7" w:rsidRDefault="00AF36F0" w:rsidP="00BA66B0">
            <w:pPr>
              <w:pStyle w:val="TAL"/>
              <w:keepNext w:val="0"/>
              <w:keepLines w:val="0"/>
              <w:widowControl w:val="0"/>
              <w:rPr>
                <w:noProof/>
              </w:rPr>
            </w:pPr>
            <w:r w:rsidRPr="00EA5FA7">
              <w:t>9.3.1.73</w:t>
            </w:r>
          </w:p>
        </w:tc>
        <w:tc>
          <w:tcPr>
            <w:tcW w:w="1728" w:type="dxa"/>
          </w:tcPr>
          <w:p w14:paraId="46FD9F87" w14:textId="77777777" w:rsidR="00AF36F0" w:rsidRPr="00EA5FA7" w:rsidRDefault="00AF36F0" w:rsidP="00BA66B0">
            <w:pPr>
              <w:pStyle w:val="TAL"/>
              <w:keepNext w:val="0"/>
              <w:keepLines w:val="0"/>
              <w:widowControl w:val="0"/>
              <w:rPr>
                <w:noProof/>
              </w:rPr>
            </w:pPr>
          </w:p>
        </w:tc>
        <w:tc>
          <w:tcPr>
            <w:tcW w:w="1080" w:type="dxa"/>
          </w:tcPr>
          <w:p w14:paraId="0ADDE2D3" w14:textId="77777777" w:rsidR="00AF36F0" w:rsidRPr="00EA5FA7" w:rsidRDefault="00AF36F0" w:rsidP="00BA66B0">
            <w:pPr>
              <w:pStyle w:val="TAC"/>
              <w:keepNext w:val="0"/>
              <w:keepLines w:val="0"/>
              <w:widowControl w:val="0"/>
              <w:rPr>
                <w:noProof/>
              </w:rPr>
            </w:pPr>
            <w:r w:rsidRPr="00EA5FA7">
              <w:rPr>
                <w:rFonts w:eastAsia="MS Mincho"/>
              </w:rPr>
              <w:t>YES</w:t>
            </w:r>
          </w:p>
        </w:tc>
        <w:tc>
          <w:tcPr>
            <w:tcW w:w="1080" w:type="dxa"/>
          </w:tcPr>
          <w:p w14:paraId="7D5377E3" w14:textId="77777777" w:rsidR="00AF36F0" w:rsidRPr="00EA5FA7" w:rsidRDefault="00AF36F0" w:rsidP="00BA66B0">
            <w:pPr>
              <w:pStyle w:val="TAC"/>
              <w:keepNext w:val="0"/>
              <w:keepLines w:val="0"/>
              <w:widowControl w:val="0"/>
              <w:rPr>
                <w:noProof/>
              </w:rPr>
            </w:pPr>
            <w:r w:rsidRPr="00EA5FA7">
              <w:t>ignore</w:t>
            </w:r>
          </w:p>
        </w:tc>
      </w:tr>
      <w:tr w:rsidR="00AF36F0"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AF36F0" w:rsidRPr="00EA5FA7" w:rsidRDefault="00AF36F0" w:rsidP="00BA66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AF36F0" w:rsidRPr="00EA5FA7" w:rsidRDefault="00AF36F0" w:rsidP="00BA66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AF36F0" w:rsidRPr="00EA5FA7" w:rsidRDefault="00AF36F0" w:rsidP="00BA66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AF36F0" w:rsidRPr="00EA5FA7" w:rsidRDefault="00AF36F0" w:rsidP="00BA66B0">
            <w:pPr>
              <w:pStyle w:val="TAC"/>
              <w:keepNext w:val="0"/>
              <w:keepLines w:val="0"/>
              <w:widowControl w:val="0"/>
            </w:pPr>
            <w:r w:rsidRPr="00EA5FA7">
              <w:t>ignore</w:t>
            </w:r>
          </w:p>
        </w:tc>
      </w:tr>
      <w:tr w:rsidR="00AF36F0"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AF36F0" w:rsidRPr="00EA5FA7" w:rsidRDefault="00AF36F0" w:rsidP="00BA66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AF36F0" w:rsidRPr="00EA5FA7" w:rsidRDefault="00AF36F0" w:rsidP="00BA66B0">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AF36F0" w:rsidRPr="00EA5FA7" w:rsidRDefault="00AF36F0" w:rsidP="00BA66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AF36F0" w:rsidRPr="00EA5FA7" w:rsidRDefault="00AF36F0" w:rsidP="00BA66B0">
            <w:pPr>
              <w:pStyle w:val="TAC"/>
              <w:keepNext w:val="0"/>
              <w:keepLines w:val="0"/>
              <w:widowControl w:val="0"/>
            </w:pPr>
            <w:r w:rsidRPr="00EA5FA7">
              <w:t>reject</w:t>
            </w:r>
          </w:p>
        </w:tc>
      </w:tr>
      <w:tr w:rsidR="00AF36F0"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AF36F0" w:rsidRPr="00EA5FA7" w:rsidRDefault="00AF36F0" w:rsidP="00BA66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AF36F0" w:rsidRPr="00EA5FA7" w:rsidRDefault="00AF36F0" w:rsidP="00BA66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AF36F0" w:rsidRPr="00EA5FA7" w:rsidRDefault="00AF36F0" w:rsidP="00BA66B0">
            <w:pPr>
              <w:pStyle w:val="TAC"/>
              <w:keepNext w:val="0"/>
              <w:keepLines w:val="0"/>
              <w:widowControl w:val="0"/>
            </w:pPr>
            <w:r w:rsidRPr="00EA5FA7">
              <w:t>ignore</w:t>
            </w:r>
          </w:p>
        </w:tc>
      </w:tr>
      <w:tr w:rsidR="00AF36F0"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AF36F0" w:rsidRPr="00EA5FA7" w:rsidRDefault="00AF36F0" w:rsidP="00BA66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AF36F0" w:rsidRPr="00EA5FA7" w:rsidRDefault="00AF36F0" w:rsidP="00BA66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AF36F0" w:rsidRPr="00EA5FA7" w:rsidRDefault="00AF36F0" w:rsidP="00BA66B0">
            <w:pPr>
              <w:pStyle w:val="TAC"/>
              <w:keepNext w:val="0"/>
              <w:keepLines w:val="0"/>
              <w:widowControl w:val="0"/>
            </w:pPr>
            <w:r w:rsidRPr="00EA5FA7">
              <w:t>ignore</w:t>
            </w:r>
          </w:p>
        </w:tc>
      </w:tr>
      <w:tr w:rsidR="00AF36F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AF36F0" w:rsidRPr="00EA5FA7" w:rsidRDefault="00AF36F0" w:rsidP="00BA66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AF36F0" w:rsidRPr="00EA5FA7" w:rsidRDefault="00AF36F0" w:rsidP="00BA66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AF36F0" w:rsidRPr="00EA5FA7" w:rsidRDefault="00AF36F0" w:rsidP="00BA66B0">
            <w:pPr>
              <w:pStyle w:val="TAC"/>
              <w:keepNext w:val="0"/>
              <w:keepLines w:val="0"/>
              <w:widowControl w:val="0"/>
            </w:pPr>
            <w:r w:rsidRPr="00EA5FA7">
              <w:t>ignore</w:t>
            </w:r>
          </w:p>
        </w:tc>
      </w:tr>
      <w:tr w:rsidR="00AF36F0"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AF36F0" w:rsidRPr="00B62421" w:rsidRDefault="00AF36F0" w:rsidP="00BA66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AF36F0" w:rsidRPr="00EA5FA7"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AF36F0" w:rsidRPr="00EA5FA7" w:rsidRDefault="00AF36F0" w:rsidP="00BA66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AF36F0" w:rsidRPr="00EA5FA7"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AF36F0" w:rsidRPr="00EA5FA7" w:rsidRDefault="00AF36F0"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AF36F0" w:rsidRPr="00EA5FA7" w:rsidRDefault="00AF36F0" w:rsidP="00BA66B0">
            <w:pPr>
              <w:pStyle w:val="TAC"/>
              <w:keepNext w:val="0"/>
              <w:keepLines w:val="0"/>
              <w:widowControl w:val="0"/>
            </w:pPr>
            <w:r w:rsidRPr="00970C44">
              <w:t>reject</w:t>
            </w:r>
          </w:p>
        </w:tc>
      </w:tr>
      <w:tr w:rsidR="00AF36F0"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AF36F0" w:rsidRPr="00F0216E" w:rsidRDefault="00AF36F0" w:rsidP="00BA66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AF36F0" w:rsidRPr="00EA5FA7"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3CEEB7D3" w:rsidR="00AF36F0" w:rsidRPr="00EA5FA7" w:rsidRDefault="00AF36F0" w:rsidP="00BA66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AF36F0" w:rsidRPr="00EA5FA7"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AF36F0" w:rsidRPr="00EA5FA7" w:rsidRDefault="00AF36F0" w:rsidP="00BA66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AF36F0" w:rsidRPr="00EA5FA7" w:rsidRDefault="00AF36F0" w:rsidP="00BA66B0">
            <w:pPr>
              <w:pStyle w:val="TAC"/>
              <w:keepNext w:val="0"/>
              <w:keepLines w:val="0"/>
              <w:widowControl w:val="0"/>
            </w:pPr>
            <w:r w:rsidRPr="00970C44">
              <w:t>reject</w:t>
            </w:r>
          </w:p>
        </w:tc>
      </w:tr>
      <w:tr w:rsidR="00AF36F0"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AF36F0" w:rsidRPr="00FF7A2B" w:rsidRDefault="00AF36F0"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BD9EF" w14:textId="77777777" w:rsidR="00E34F26" w:rsidRDefault="00E34F26" w:rsidP="00BA66B0">
            <w:pPr>
              <w:pStyle w:val="TAL"/>
              <w:keepNext w:val="0"/>
              <w:keepLines w:val="0"/>
              <w:widowControl w:val="0"/>
              <w:rPr>
                <w:ins w:id="7097" w:author="Rapporteur" w:date="2024-01-16T16:06:00Z"/>
                <w:lang w:eastAsia="ja-JP"/>
              </w:rPr>
            </w:pPr>
            <w:ins w:id="7098" w:author="Rapporteur" w:date="2024-01-16T16:06:00Z">
              <w:r>
                <w:rPr>
                  <w:lang w:eastAsia="ja-JP"/>
                </w:rPr>
                <w:t>BH RLC Channel ID</w:t>
              </w:r>
            </w:ins>
          </w:p>
          <w:p w14:paraId="19DD3DF1" w14:textId="0A72CC7F" w:rsidR="00AF36F0" w:rsidRPr="00EA5FA7" w:rsidRDefault="00AF36F0" w:rsidP="00BA66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AF36F0" w:rsidRPr="00EA5FA7" w:rsidRDefault="00AF36F0" w:rsidP="00BA66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AF36F0" w:rsidRPr="00EA5FA7" w:rsidRDefault="00AF36F0" w:rsidP="00BA66B0">
            <w:pPr>
              <w:pStyle w:val="TAC"/>
              <w:keepNext w:val="0"/>
              <w:keepLines w:val="0"/>
              <w:widowControl w:val="0"/>
            </w:pPr>
          </w:p>
        </w:tc>
      </w:tr>
      <w:tr w:rsidR="00AF36F0"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AF36F0" w:rsidRPr="00FF7A2B" w:rsidRDefault="00AF36F0" w:rsidP="00BA66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AF36F0" w:rsidRPr="00EA5FA7"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AF36F0" w:rsidRPr="00EA5FA7" w:rsidRDefault="00AF36F0" w:rsidP="00BA66B0">
            <w:pPr>
              <w:pStyle w:val="TAC"/>
              <w:keepNext w:val="0"/>
              <w:keepLines w:val="0"/>
              <w:widowControl w:val="0"/>
            </w:pPr>
          </w:p>
        </w:tc>
      </w:tr>
      <w:tr w:rsidR="00AF36F0"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AF36F0" w:rsidRPr="0030753D" w:rsidRDefault="00AF36F0" w:rsidP="00BA66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AF36F0" w:rsidRPr="00970C44"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AF36F0" w:rsidRPr="00EA5FA7"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AF36F0" w:rsidRPr="00EA5FA7" w:rsidRDefault="00AF36F0" w:rsidP="00BA66B0">
            <w:pPr>
              <w:pStyle w:val="TAC"/>
              <w:keepNext w:val="0"/>
              <w:keepLines w:val="0"/>
              <w:widowControl w:val="0"/>
            </w:pPr>
          </w:p>
        </w:tc>
      </w:tr>
      <w:tr w:rsidR="00AF36F0"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AF36F0" w:rsidRPr="00F02BA2" w:rsidRDefault="00AF36F0" w:rsidP="00BA66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AF36F0" w:rsidRDefault="00AF36F0" w:rsidP="00BA66B0">
            <w:pPr>
              <w:pStyle w:val="TAL"/>
              <w:keepNext w:val="0"/>
              <w:keepLines w:val="0"/>
              <w:widowControl w:val="0"/>
            </w:pPr>
            <w:r>
              <w:t>QoS Flow Level QoS Parameters</w:t>
            </w:r>
          </w:p>
          <w:p w14:paraId="24E5BED8" w14:textId="77777777" w:rsidR="00AF36F0" w:rsidRPr="00EA5FA7" w:rsidRDefault="00AF36F0" w:rsidP="00BA66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AF36F0" w:rsidRPr="00EA5FA7" w:rsidRDefault="00AF36F0" w:rsidP="00BA66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AF36F0" w:rsidRPr="00EA5FA7" w:rsidRDefault="00AF36F0" w:rsidP="00BA66B0">
            <w:pPr>
              <w:pStyle w:val="TAC"/>
              <w:keepNext w:val="0"/>
              <w:keepLines w:val="0"/>
              <w:widowControl w:val="0"/>
            </w:pPr>
          </w:p>
        </w:tc>
      </w:tr>
      <w:tr w:rsidR="00AF36F0"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AF36F0" w:rsidRPr="0030753D" w:rsidRDefault="00AF36F0" w:rsidP="00BA66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AF36F0" w:rsidRPr="009A1425"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AF36F0" w:rsidRPr="009A1425"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AF36F0" w:rsidRPr="009A1425"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AF36F0" w:rsidRPr="009A1425"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AF36F0" w:rsidRPr="009A1425"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AF36F0" w:rsidRPr="009A1425" w:rsidRDefault="00AF36F0" w:rsidP="00BA66B0">
            <w:pPr>
              <w:pStyle w:val="TAC"/>
              <w:keepNext w:val="0"/>
              <w:keepLines w:val="0"/>
              <w:widowControl w:val="0"/>
            </w:pPr>
          </w:p>
        </w:tc>
      </w:tr>
      <w:tr w:rsidR="00AF36F0"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AF36F0" w:rsidRPr="009A1425" w:rsidRDefault="00AF36F0" w:rsidP="00BA66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AF36F0" w:rsidRPr="00EA5FA7" w:rsidRDefault="00AF36F0" w:rsidP="00BA66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AF36F0" w:rsidRDefault="00AF36F0" w:rsidP="00BA66B0">
            <w:pPr>
              <w:pStyle w:val="TAL"/>
              <w:keepNext w:val="0"/>
              <w:keepLines w:val="0"/>
              <w:widowControl w:val="0"/>
              <w:rPr>
                <w:lang w:eastAsia="zh-CN"/>
              </w:rPr>
            </w:pPr>
            <w:r>
              <w:rPr>
                <w:lang w:eastAsia="zh-CN"/>
              </w:rPr>
              <w:t>E-UTRAN QoS</w:t>
            </w:r>
          </w:p>
          <w:p w14:paraId="0529976F" w14:textId="77777777" w:rsidR="00AF36F0" w:rsidRPr="00EA5FA7" w:rsidRDefault="00AF36F0" w:rsidP="00BA66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AF36F0" w:rsidRPr="00EA5FA7" w:rsidRDefault="00AF36F0" w:rsidP="00BA66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AF36F0" w:rsidRPr="00EA5FA7" w:rsidRDefault="00AF36F0" w:rsidP="00BA66B0">
            <w:pPr>
              <w:pStyle w:val="TAC"/>
              <w:keepNext w:val="0"/>
              <w:keepLines w:val="0"/>
              <w:widowControl w:val="0"/>
            </w:pPr>
          </w:p>
        </w:tc>
      </w:tr>
      <w:tr w:rsidR="00AF36F0"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AF36F0" w:rsidRPr="0030753D" w:rsidRDefault="00AF36F0" w:rsidP="00BA66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AF36F0" w:rsidRPr="00970C44"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AF36F0" w:rsidRPr="00970C44"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AF36F0" w:rsidRPr="00EA5FA7" w:rsidRDefault="00AF36F0" w:rsidP="00BA66B0">
            <w:pPr>
              <w:pStyle w:val="TAC"/>
              <w:keepNext w:val="0"/>
              <w:keepLines w:val="0"/>
              <w:widowControl w:val="0"/>
            </w:pPr>
          </w:p>
        </w:tc>
      </w:tr>
      <w:tr w:rsidR="00AF36F0"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AF36F0" w:rsidRPr="00F02BA2" w:rsidRDefault="00AF36F0" w:rsidP="00BA66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AF36F0" w:rsidRPr="00EA5FA7" w:rsidRDefault="00AF36F0" w:rsidP="00BA66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AF36F0" w:rsidRPr="00EA5FA7" w:rsidRDefault="00AF36F0" w:rsidP="00BA66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AF36F0" w:rsidRPr="00EA5FA7" w:rsidRDefault="00AF36F0" w:rsidP="00BA66B0">
            <w:pPr>
              <w:pStyle w:val="TAC"/>
              <w:keepNext w:val="0"/>
              <w:keepLines w:val="0"/>
              <w:widowControl w:val="0"/>
            </w:pPr>
          </w:p>
        </w:tc>
      </w:tr>
      <w:tr w:rsidR="00AF36F0"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AF36F0" w:rsidRPr="008063FC" w:rsidRDefault="00AF36F0" w:rsidP="00BA66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AF36F0" w:rsidRPr="00EA5FA7" w:rsidRDefault="00AF36F0" w:rsidP="00BA66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AF36F0" w:rsidRPr="00EA5FA7" w:rsidRDefault="00AF36F0" w:rsidP="00BA66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AF36F0" w:rsidRPr="00EA5FA7" w:rsidRDefault="00AF36F0" w:rsidP="00BA66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AF36F0" w:rsidRPr="00EA5FA7" w:rsidRDefault="00AF36F0" w:rsidP="00BA66B0">
            <w:pPr>
              <w:pStyle w:val="TAC"/>
              <w:keepNext w:val="0"/>
              <w:keepLines w:val="0"/>
              <w:widowControl w:val="0"/>
            </w:pPr>
          </w:p>
        </w:tc>
      </w:tr>
      <w:tr w:rsidR="00AF36F0"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AF36F0" w:rsidRPr="008063FC" w:rsidRDefault="00AF36F0" w:rsidP="00BA66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AF36F0" w:rsidRPr="00EA5FA7" w:rsidRDefault="00AF36F0"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AF36F0" w:rsidRPr="00EA5FA7" w:rsidRDefault="00AF36F0" w:rsidP="00BA66B0">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AF36F0" w:rsidRPr="00EA5FA7" w:rsidRDefault="00AF36F0" w:rsidP="00BA66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AF36F0" w:rsidRPr="00EA5FA7" w:rsidRDefault="00AF36F0" w:rsidP="00BA66B0">
            <w:pPr>
              <w:pStyle w:val="TAC"/>
              <w:keepNext w:val="0"/>
              <w:keepLines w:val="0"/>
              <w:widowControl w:val="0"/>
            </w:pPr>
          </w:p>
        </w:tc>
      </w:tr>
      <w:tr w:rsidR="00AF36F0"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AF36F0" w:rsidRPr="008063FC" w:rsidRDefault="00AF36F0" w:rsidP="00BA66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AF36F0" w:rsidRPr="00EA5FA7" w:rsidRDefault="00AF36F0" w:rsidP="00BA66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AF36F0" w:rsidRPr="00EA5FA7" w:rsidRDefault="00AF36F0"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AF36F0" w:rsidRPr="00EA5FA7" w:rsidRDefault="00AF36F0" w:rsidP="00BA66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AF36F0" w:rsidRPr="00EA5FA7" w:rsidRDefault="00AF36F0" w:rsidP="00BA66B0">
            <w:pPr>
              <w:pStyle w:val="TAC"/>
              <w:keepNext w:val="0"/>
              <w:keepLines w:val="0"/>
              <w:widowControl w:val="0"/>
            </w:pPr>
          </w:p>
        </w:tc>
      </w:tr>
      <w:tr w:rsidR="00AF36F0"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AF36F0" w:rsidRPr="00EA5FA7" w:rsidRDefault="00AF36F0" w:rsidP="00BA66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AF36F0" w:rsidRPr="00EA5FA7" w:rsidRDefault="00AF36F0" w:rsidP="00BA66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8992D3" w14:textId="77777777" w:rsidR="00E34F26" w:rsidRDefault="00E34F26" w:rsidP="00BA66B0">
            <w:pPr>
              <w:pStyle w:val="TAL"/>
              <w:keepNext w:val="0"/>
              <w:keepLines w:val="0"/>
              <w:widowControl w:val="0"/>
              <w:rPr>
                <w:ins w:id="7099" w:author="Rapporteur" w:date="2024-01-16T16:06:00Z"/>
              </w:rPr>
            </w:pPr>
            <w:ins w:id="7100" w:author="Rapporteur" w:date="2024-01-16T16:06:00Z">
              <w:r>
                <w:t>BAP Address</w:t>
              </w:r>
            </w:ins>
          </w:p>
          <w:p w14:paraId="6E692BFB" w14:textId="54848FB2" w:rsidR="00AF36F0" w:rsidRPr="00EA5FA7" w:rsidRDefault="00AF36F0" w:rsidP="00BA66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AF36F0" w:rsidRPr="00EA5FA7" w:rsidRDefault="00AF36F0" w:rsidP="00BA66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AF36F0" w:rsidRPr="00EA5FA7" w:rsidRDefault="00AF36F0" w:rsidP="00BA66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AF36F0" w:rsidRPr="00EA5FA7" w:rsidRDefault="00AF36F0" w:rsidP="00BA66B0">
            <w:pPr>
              <w:pStyle w:val="TAC"/>
              <w:keepNext w:val="0"/>
              <w:keepLines w:val="0"/>
              <w:widowControl w:val="0"/>
            </w:pPr>
            <w:r w:rsidRPr="00970C44">
              <w:t>reject</w:t>
            </w:r>
          </w:p>
        </w:tc>
      </w:tr>
      <w:tr w:rsidR="00AF36F0"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AF36F0" w:rsidRPr="009C7BD2" w:rsidRDefault="00AF36F0" w:rsidP="00BA66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AF36F0" w:rsidRPr="009C7BD2"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AF36F0" w:rsidRPr="009C7BD2" w:rsidRDefault="00AF36F0" w:rsidP="00BA66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AF36F0" w:rsidRPr="009C7BD2"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AF36F0" w:rsidRPr="009C7BD2" w:rsidRDefault="00AF36F0" w:rsidP="00BA66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AF36F0" w:rsidRPr="009C7BD2" w:rsidRDefault="00AF36F0" w:rsidP="00BA66B0">
            <w:pPr>
              <w:pStyle w:val="TAC"/>
              <w:keepNext w:val="0"/>
              <w:keepLines w:val="0"/>
              <w:widowControl w:val="0"/>
            </w:pPr>
            <w:r w:rsidRPr="00EA3CCA">
              <w:rPr>
                <w:rFonts w:cs="Arial"/>
                <w:lang w:eastAsia="ja-JP"/>
              </w:rPr>
              <w:t>ignore</w:t>
            </w:r>
          </w:p>
        </w:tc>
      </w:tr>
      <w:tr w:rsidR="00AF36F0"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AF36F0" w:rsidRDefault="00AF36F0" w:rsidP="00BA66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AF36F0" w:rsidRDefault="00AF36F0" w:rsidP="00BA66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AF36F0" w:rsidRPr="009C7BD2"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AF36F0" w:rsidRDefault="00AF36F0" w:rsidP="00BA66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AF36F0" w:rsidRDefault="00AF36F0"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AF36F0" w:rsidRPr="009C7BD2" w:rsidRDefault="00AF36F0" w:rsidP="00BA66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AF36F0" w:rsidRDefault="00AF36F0" w:rsidP="00BA66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AF36F0" w:rsidRDefault="00AF36F0"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AF36F0" w:rsidRPr="004530A1" w:rsidRDefault="00AF36F0" w:rsidP="00BA66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AF36F0" w:rsidRDefault="00AF36F0" w:rsidP="00BA66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AF36F0" w:rsidRDefault="00AF36F0" w:rsidP="00BA66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AF36F0" w:rsidRPr="002046CE" w:rsidRDefault="00AF36F0" w:rsidP="00BA66B0">
            <w:pPr>
              <w:pStyle w:val="TAL"/>
              <w:keepNext w:val="0"/>
              <w:keepLines w:val="0"/>
              <w:widowControl w:val="0"/>
              <w:rPr>
                <w:noProof/>
              </w:rPr>
            </w:pPr>
            <w:r w:rsidRPr="002046CE">
              <w:rPr>
                <w:noProof/>
              </w:rPr>
              <w:t>Bit Rate</w:t>
            </w:r>
          </w:p>
          <w:p w14:paraId="72DCADEC" w14:textId="77777777" w:rsidR="00AF36F0" w:rsidRPr="002046CE" w:rsidRDefault="00AF36F0" w:rsidP="00BA66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AF36F0" w:rsidRPr="002046CE" w:rsidRDefault="00AF36F0" w:rsidP="00BA66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AF36F0" w:rsidRPr="00B62421" w:rsidRDefault="00AF36F0" w:rsidP="00BA66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Setup </w:t>
            </w:r>
            <w:r w:rsidRPr="00B62421">
              <w:rPr>
                <w:b/>
                <w:bCs/>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AF36F0" w:rsidRDefault="00AF36F0"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AF36F0"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AF36F0" w:rsidRDefault="00AF36F0"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AF36F0" w:rsidRDefault="00AF36F0" w:rsidP="00BA66B0">
            <w:pPr>
              <w:pStyle w:val="TAC"/>
              <w:keepNext w:val="0"/>
              <w:keepLines w:val="0"/>
              <w:widowControl w:val="0"/>
              <w:rPr>
                <w:lang w:val="en-US" w:eastAsia="zh-CN"/>
              </w:rPr>
            </w:pPr>
            <w:r>
              <w:rPr>
                <w:rFonts w:hint="eastAsia"/>
                <w:lang w:val="en-US" w:eastAsia="zh-CN"/>
              </w:rPr>
              <w:t>reject</w:t>
            </w:r>
          </w:p>
        </w:tc>
      </w:tr>
      <w:tr w:rsidR="00AF36F0"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AF36F0" w:rsidRPr="00F0216E" w:rsidRDefault="00AF36F0" w:rsidP="00BA66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2D0EF4B1" w:rsidR="00AF36F0" w:rsidRDefault="00AF36F0"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AF36F0"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AF36F0" w:rsidRDefault="00AF36F0"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AF36F0" w:rsidRDefault="00AF36F0" w:rsidP="00BA66B0">
            <w:pPr>
              <w:pStyle w:val="TAC"/>
              <w:keepNext w:val="0"/>
              <w:keepLines w:val="0"/>
              <w:widowControl w:val="0"/>
              <w:rPr>
                <w:lang w:val="en-US" w:eastAsia="zh-CN"/>
              </w:rPr>
            </w:pPr>
            <w:r>
              <w:rPr>
                <w:rFonts w:hint="eastAsia"/>
                <w:lang w:val="en-US" w:eastAsia="zh-CN"/>
              </w:rPr>
              <w:t>reject</w:t>
            </w:r>
          </w:p>
        </w:tc>
      </w:tr>
      <w:tr w:rsidR="00AF36F0"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AF36F0" w:rsidRDefault="00AF36F0"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AF36F0" w:rsidRDefault="00AF36F0"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AF36F0" w:rsidRDefault="00AF36F0"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AF36F0" w:rsidRDefault="00AF36F0" w:rsidP="00BA66B0">
            <w:pPr>
              <w:pStyle w:val="TAC"/>
              <w:keepNext w:val="0"/>
              <w:keepLines w:val="0"/>
              <w:widowControl w:val="0"/>
            </w:pPr>
          </w:p>
        </w:tc>
      </w:tr>
      <w:tr w:rsidR="00966E9B"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966E9B" w:rsidRPr="00F0216E" w:rsidRDefault="00966E9B" w:rsidP="00966E9B">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966E9B" w:rsidRDefault="00966E9B" w:rsidP="00966E9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966E9B" w:rsidRDefault="00966E9B" w:rsidP="00966E9B">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966E9B" w:rsidRDefault="00966E9B" w:rsidP="00966E9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966E9B" w:rsidRDefault="00966E9B" w:rsidP="00966E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52658A39" w:rsidR="00966E9B" w:rsidRDefault="00966E9B" w:rsidP="00966E9B">
            <w:pPr>
              <w:pStyle w:val="TAC"/>
              <w:keepNext w:val="0"/>
              <w:keepLines w:val="0"/>
              <w:widowControl w:val="0"/>
            </w:pPr>
            <w:ins w:id="7101" w:author="Rapporteur" w:date="2024-01-16T16:28:00Z">
              <w:r>
                <w:rPr>
                  <w:rFonts w:hint="eastAsia"/>
                  <w:lang w:val="en-US" w:eastAsia="zh-CN"/>
                </w:rPr>
                <w:t>-</w:t>
              </w:r>
            </w:ins>
            <w:del w:id="7102" w:author="Rapporteur" w:date="2024-01-16T16:28:00Z">
              <w:r w:rsidDel="00934A90">
                <w:rPr>
                  <w:rFonts w:hint="eastAsia"/>
                  <w:lang w:val="en-US" w:eastAsia="zh-CN"/>
                </w:rPr>
                <w:delText>YES</w:delText>
              </w:r>
            </w:del>
          </w:p>
        </w:tc>
        <w:tc>
          <w:tcPr>
            <w:tcW w:w="1080" w:type="dxa"/>
            <w:tcBorders>
              <w:top w:val="single" w:sz="4" w:space="0" w:color="auto"/>
              <w:left w:val="single" w:sz="4" w:space="0" w:color="auto"/>
              <w:bottom w:val="single" w:sz="4" w:space="0" w:color="auto"/>
              <w:right w:val="single" w:sz="4" w:space="0" w:color="auto"/>
            </w:tcBorders>
          </w:tcPr>
          <w:p w14:paraId="5DD095A9" w14:textId="1C74856D" w:rsidR="00966E9B" w:rsidRDefault="00966E9B" w:rsidP="00966E9B">
            <w:pPr>
              <w:pStyle w:val="TAC"/>
              <w:keepNext w:val="0"/>
              <w:keepLines w:val="0"/>
              <w:widowControl w:val="0"/>
            </w:pPr>
            <w:del w:id="7103" w:author="Rapporteur" w:date="2024-01-16T16:28:00Z">
              <w:r w:rsidDel="00934A90">
                <w:delText>ignore</w:delText>
              </w:r>
            </w:del>
          </w:p>
        </w:tc>
      </w:tr>
      <w:tr w:rsidR="00AF36F0"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AF36F0" w:rsidRPr="0030753D" w:rsidRDefault="00AF36F0" w:rsidP="00BA66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AF36F0" w:rsidRDefault="00AF36F0"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AF36F0" w:rsidRDefault="00AF36F0" w:rsidP="00BA66B0">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AF36F0" w:rsidRDefault="00AF36F0"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AF36F0" w:rsidRDefault="00AF36F0" w:rsidP="00BA66B0">
            <w:pPr>
              <w:pStyle w:val="TAC"/>
              <w:keepNext w:val="0"/>
              <w:keepLines w:val="0"/>
              <w:widowControl w:val="0"/>
            </w:pPr>
          </w:p>
        </w:tc>
      </w:tr>
      <w:tr w:rsidR="00AF36F0"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AF36F0" w:rsidRPr="00F0216E" w:rsidRDefault="00AF36F0" w:rsidP="00BA66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AF36F0" w:rsidRDefault="00AF36F0"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AF36F0"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AF36F0" w:rsidRDefault="00AF36F0" w:rsidP="00BA66B0">
            <w:pPr>
              <w:pStyle w:val="TAC"/>
              <w:keepNext w:val="0"/>
              <w:keepLines w:val="0"/>
              <w:widowControl w:val="0"/>
            </w:pPr>
          </w:p>
        </w:tc>
      </w:tr>
      <w:tr w:rsidR="00AF36F0"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AF36F0" w:rsidRDefault="00AF36F0"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AF36F0" w:rsidRDefault="00AF36F0"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AF36F0" w:rsidRDefault="00AF36F0" w:rsidP="00BA66B0">
            <w:pPr>
              <w:pStyle w:val="TAC"/>
              <w:keepNext w:val="0"/>
              <w:keepLines w:val="0"/>
              <w:widowControl w:val="0"/>
            </w:pPr>
          </w:p>
        </w:tc>
      </w:tr>
      <w:tr w:rsidR="00AF36F0"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AF36F0" w:rsidRDefault="00AF36F0" w:rsidP="00BA66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AF36F0" w:rsidRDefault="00AF36F0" w:rsidP="00BA66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AF36F0" w:rsidRDefault="00AF36F0"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AF36F0" w:rsidRDefault="00AF36F0" w:rsidP="00BA66B0">
            <w:pPr>
              <w:pStyle w:val="TAC"/>
              <w:keepNext w:val="0"/>
              <w:keepLines w:val="0"/>
              <w:widowControl w:val="0"/>
            </w:pPr>
          </w:p>
        </w:tc>
      </w:tr>
      <w:tr w:rsidR="00AF36F0" w14:paraId="216D42C0" w14:textId="77777777" w:rsidTr="00B90779">
        <w:tc>
          <w:tcPr>
            <w:tcW w:w="2160" w:type="dxa"/>
            <w:tcBorders>
              <w:top w:val="single" w:sz="4" w:space="0" w:color="auto"/>
              <w:left w:val="single" w:sz="4" w:space="0" w:color="auto"/>
              <w:bottom w:val="single" w:sz="4" w:space="0" w:color="auto"/>
              <w:right w:val="single" w:sz="4" w:space="0" w:color="auto"/>
            </w:tcBorders>
          </w:tcPr>
          <w:p w14:paraId="176A1FA7" w14:textId="2412E71D" w:rsidR="00AF36F0" w:rsidRDefault="00AF36F0" w:rsidP="00BA66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D4D1558" w14:textId="04390EB1" w:rsidR="00AF36F0" w:rsidRDefault="00AF36F0"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38BC57"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E3A9C" w14:textId="1BF556E6" w:rsidR="00AF36F0" w:rsidRDefault="00AF36F0"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593B46D1" w14:textId="2E136AAE" w:rsidR="00AF36F0" w:rsidRDefault="00AF36F0" w:rsidP="00BA66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52189917" w14:textId="39F066BC"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B5E70B" w14:textId="77777777" w:rsidR="00AF36F0" w:rsidRDefault="00AF36F0" w:rsidP="00BA66B0">
            <w:pPr>
              <w:pStyle w:val="TAC"/>
              <w:keepNext w:val="0"/>
              <w:keepLines w:val="0"/>
              <w:widowControl w:val="0"/>
            </w:pPr>
          </w:p>
        </w:tc>
      </w:tr>
      <w:tr w:rsidR="00AF36F0"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AF36F0" w:rsidRPr="0009701E" w:rsidRDefault="00AF36F0" w:rsidP="00BA66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AF36F0" w:rsidRDefault="00AF36F0" w:rsidP="00BA66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AF36F0" w:rsidRDefault="00AF36F0"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AF36F0" w:rsidRDefault="00AF36F0" w:rsidP="00BA66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AF36F0" w:rsidRDefault="00AF36F0" w:rsidP="00BA66B0">
            <w:pPr>
              <w:pStyle w:val="TAC"/>
              <w:keepNext w:val="0"/>
              <w:keepLines w:val="0"/>
              <w:widowControl w:val="0"/>
            </w:pPr>
            <w:r>
              <w:t>reject</w:t>
            </w:r>
          </w:p>
        </w:tc>
      </w:tr>
      <w:tr w:rsidR="00AF36F0"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AF36F0" w:rsidRPr="002F0C5B" w:rsidRDefault="00AF36F0" w:rsidP="00BA66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AF36F0" w:rsidRDefault="00AF36F0" w:rsidP="00BA66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AF36F0" w:rsidRDefault="00AF36F0" w:rsidP="00BA66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AF36F0" w:rsidRDefault="00AF36F0" w:rsidP="00BA66B0">
            <w:pPr>
              <w:pStyle w:val="TAC"/>
              <w:keepNext w:val="0"/>
              <w:keepLines w:val="0"/>
              <w:widowControl w:val="0"/>
            </w:pPr>
            <w:r>
              <w:t>-</w:t>
            </w:r>
          </w:p>
        </w:tc>
      </w:tr>
      <w:tr w:rsidR="00AF36F0"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AF36F0" w:rsidRPr="009A1425" w:rsidRDefault="00AF36F0" w:rsidP="00BA66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AF36F0" w:rsidRDefault="00AF36F0" w:rsidP="00BA66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AFFF34" w14:textId="77777777" w:rsidR="00E34F26" w:rsidRDefault="00E34F26" w:rsidP="00BA66B0">
            <w:pPr>
              <w:pStyle w:val="TAL"/>
              <w:keepNext w:val="0"/>
              <w:keepLines w:val="0"/>
              <w:widowControl w:val="0"/>
              <w:rPr>
                <w:ins w:id="7104" w:author="Rapporteur" w:date="2024-01-16T16:06:00Z"/>
                <w:rFonts w:cs="Arial"/>
                <w:lang w:eastAsia="ja-JP"/>
              </w:rPr>
            </w:pPr>
            <w:ins w:id="7105" w:author="Rapporteur" w:date="2024-01-16T16:06:00Z">
              <w:r>
                <w:rPr>
                  <w:rFonts w:cs="Arial"/>
                  <w:lang w:eastAsia="ja-JP"/>
                </w:rPr>
                <w:t>gNB-DU UE F1AP ID</w:t>
              </w:r>
            </w:ins>
          </w:p>
          <w:p w14:paraId="0A3C8BB8" w14:textId="44D2AFD3" w:rsidR="00AF36F0" w:rsidRDefault="00AF36F0" w:rsidP="00BA66B0">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AF36F0" w:rsidRDefault="00AF36F0" w:rsidP="00BA66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AF36F0" w:rsidRDefault="00AF36F0" w:rsidP="00BA66B0">
            <w:pPr>
              <w:pStyle w:val="TAC"/>
              <w:keepNext w:val="0"/>
              <w:keepLines w:val="0"/>
              <w:widowControl w:val="0"/>
            </w:pPr>
            <w:r>
              <w:t>-</w:t>
            </w:r>
          </w:p>
        </w:tc>
      </w:tr>
      <w:tr w:rsidR="00AF36F0"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F36F0" w:rsidRPr="002F0C5B" w:rsidRDefault="00AF36F0" w:rsidP="00BA66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F36F0" w:rsidRPr="00455C8F" w:rsidRDefault="00AF36F0" w:rsidP="00BA66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F36F0" w:rsidRPr="00455C8F" w:rsidRDefault="00AF36F0" w:rsidP="00BA66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F36F0" w:rsidRPr="00455C8F" w:rsidRDefault="00AF36F0" w:rsidP="00BA66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F36F0" w:rsidRDefault="00AF36F0" w:rsidP="00BA66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F36F0" w:rsidRDefault="00AF36F0" w:rsidP="00BA66B0">
            <w:pPr>
              <w:pStyle w:val="TAC"/>
              <w:keepNext w:val="0"/>
              <w:keepLines w:val="0"/>
              <w:widowControl w:val="0"/>
            </w:pPr>
            <w:r w:rsidRPr="00122688">
              <w:t>ignore</w:t>
            </w:r>
          </w:p>
        </w:tc>
      </w:tr>
      <w:tr w:rsidR="00AF36F0"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AF36F0" w:rsidRPr="00E2289A" w:rsidRDefault="00AF36F0" w:rsidP="00BA66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AF36F0" w:rsidRPr="00122688" w:rsidRDefault="00AF36F0" w:rsidP="00BA66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AF36F0" w:rsidRPr="00E2289A" w:rsidRDefault="00AF36F0" w:rsidP="00BA66B0">
            <w:pPr>
              <w:pStyle w:val="TAL"/>
              <w:keepNext w:val="0"/>
              <w:keepLines w:val="0"/>
              <w:widowControl w:val="0"/>
              <w:rPr>
                <w:lang w:eastAsia="ja-JP"/>
              </w:rPr>
            </w:pPr>
            <w:r w:rsidRPr="00E2289A">
              <w:rPr>
                <w:lang w:eastAsia="ja-JP"/>
              </w:rPr>
              <w:t>MDT PLMN List</w:t>
            </w:r>
          </w:p>
          <w:p w14:paraId="38CC822C" w14:textId="77777777" w:rsidR="00AF36F0" w:rsidRPr="00122688" w:rsidRDefault="00AF36F0" w:rsidP="00BA66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AF36F0" w:rsidRPr="00122688" w:rsidRDefault="00AF36F0" w:rsidP="00BA66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AF36F0" w:rsidRPr="00122688" w:rsidRDefault="00AF36F0" w:rsidP="00BA66B0">
            <w:pPr>
              <w:pStyle w:val="TAC"/>
              <w:keepNext w:val="0"/>
              <w:keepLines w:val="0"/>
              <w:widowControl w:val="0"/>
            </w:pPr>
            <w:r w:rsidRPr="00122688">
              <w:t>ignore</w:t>
            </w:r>
          </w:p>
        </w:tc>
      </w:tr>
      <w:tr w:rsidR="00AF36F0"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AF36F0" w:rsidRPr="00122688" w:rsidRDefault="00AF36F0" w:rsidP="00BA66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AF36F0" w:rsidRPr="00EA5FA7"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6FC2BC" w14:textId="77777777" w:rsidR="00E34F26" w:rsidRDefault="00E34F26" w:rsidP="00BA66B0">
            <w:pPr>
              <w:pStyle w:val="TAL"/>
              <w:keepNext w:val="0"/>
              <w:keepLines w:val="0"/>
              <w:widowControl w:val="0"/>
              <w:rPr>
                <w:ins w:id="7106" w:author="Rapporteur" w:date="2024-01-16T16:06:00Z"/>
                <w:rFonts w:cs="Arial"/>
                <w:lang w:eastAsia="ja-JP"/>
              </w:rPr>
            </w:pPr>
            <w:ins w:id="7107" w:author="Rapporteur" w:date="2024-01-16T16:06:00Z">
              <w:r>
                <w:rPr>
                  <w:rFonts w:cs="Arial"/>
                  <w:lang w:eastAsia="ja-JP"/>
                </w:rPr>
                <w:t>NID</w:t>
              </w:r>
            </w:ins>
          </w:p>
          <w:p w14:paraId="3BAA0353" w14:textId="37DE47A8" w:rsidR="00AF36F0" w:rsidRPr="00E2289A" w:rsidRDefault="00AF36F0" w:rsidP="00BA66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AF36F0" w:rsidRPr="00122688" w:rsidRDefault="00AF36F0" w:rsidP="00BA66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AF36F0" w:rsidRPr="00122688" w:rsidRDefault="00AF36F0" w:rsidP="00BA66B0">
            <w:pPr>
              <w:pStyle w:val="TAC"/>
              <w:keepNext w:val="0"/>
              <w:keepLines w:val="0"/>
              <w:widowControl w:val="0"/>
            </w:pPr>
            <w:r w:rsidRPr="00A423D1">
              <w:t>reject</w:t>
            </w:r>
          </w:p>
        </w:tc>
      </w:tr>
      <w:tr w:rsidR="00AF36F0"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AF36F0" w:rsidRPr="00A423D1" w:rsidRDefault="00AF36F0" w:rsidP="00BA66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AF36F0" w:rsidRDefault="00AF36F0"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AF36F0" w:rsidRDefault="00AF36F0" w:rsidP="00BA66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AF36F0" w:rsidRPr="00A423D1" w:rsidRDefault="00AF36F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AF36F0" w:rsidRPr="00A423D1" w:rsidRDefault="00AF36F0" w:rsidP="00BA66B0">
            <w:pPr>
              <w:pStyle w:val="TAC"/>
              <w:keepNext w:val="0"/>
              <w:keepLines w:val="0"/>
              <w:widowControl w:val="0"/>
            </w:pPr>
            <w:r>
              <w:rPr>
                <w:rFonts w:hint="eastAsia"/>
                <w:lang w:eastAsia="zh-CN"/>
              </w:rPr>
              <w:t>r</w:t>
            </w:r>
            <w:r>
              <w:rPr>
                <w:lang w:eastAsia="zh-CN"/>
              </w:rPr>
              <w:t>eject</w:t>
            </w:r>
          </w:p>
        </w:tc>
      </w:tr>
      <w:tr w:rsidR="00AF36F0"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AF36F0" w:rsidRDefault="00AF36F0" w:rsidP="00BA66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AF36F0" w:rsidRDefault="00AF36F0" w:rsidP="00BA66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AF36F0" w:rsidRDefault="00AF36F0" w:rsidP="00BA66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AF36F0" w:rsidRDefault="00AF36F0" w:rsidP="00BA66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AF36F0" w:rsidRDefault="00AF36F0" w:rsidP="00BA66B0">
            <w:pPr>
              <w:pStyle w:val="TAC"/>
              <w:keepNext w:val="0"/>
              <w:keepLines w:val="0"/>
              <w:widowControl w:val="0"/>
              <w:rPr>
                <w:lang w:eastAsia="zh-CN"/>
              </w:rPr>
            </w:pPr>
            <w:r>
              <w:rPr>
                <w:rFonts w:hint="eastAsia"/>
                <w:lang w:eastAsia="zh-CN"/>
              </w:rPr>
              <w:t>r</w:t>
            </w:r>
            <w:r>
              <w:rPr>
                <w:lang w:eastAsia="zh-CN"/>
              </w:rPr>
              <w:t>eject</w:t>
            </w:r>
          </w:p>
        </w:tc>
      </w:tr>
      <w:tr w:rsidR="00AF36F0"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AF36F0" w:rsidRDefault="00AF36F0" w:rsidP="00BA66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AF36F0" w:rsidRDefault="00AF36F0" w:rsidP="00BA66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AF36F0" w:rsidRPr="00956FAC" w:rsidRDefault="00AF36F0" w:rsidP="00BA66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AF36F0" w:rsidRPr="00122688" w:rsidRDefault="00AF36F0" w:rsidP="00BA66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AF36F0" w:rsidRDefault="00AF36F0" w:rsidP="00BA66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AF36F0" w:rsidRDefault="00AF36F0" w:rsidP="00BA66B0">
            <w:pPr>
              <w:pStyle w:val="TAC"/>
              <w:keepNext w:val="0"/>
              <w:keepLines w:val="0"/>
              <w:widowControl w:val="0"/>
              <w:rPr>
                <w:lang w:eastAsia="zh-CN"/>
              </w:rPr>
            </w:pPr>
            <w:r>
              <w:rPr>
                <w:rFonts w:eastAsia="SimSun" w:hint="eastAsia"/>
                <w:lang w:val="en-US" w:eastAsia="zh-CN"/>
              </w:rPr>
              <w:t>ignore</w:t>
            </w:r>
          </w:p>
        </w:tc>
      </w:tr>
      <w:tr w:rsidR="00AF36F0"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AF36F0" w:rsidRPr="003A35FC" w:rsidRDefault="00AF36F0" w:rsidP="00BA66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AF36F0" w:rsidRDefault="00AF36F0"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AF36F0" w:rsidRDefault="00AF36F0" w:rsidP="00BA66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AF36F0" w:rsidRDefault="00AF36F0" w:rsidP="00BA66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AF36F0" w:rsidRDefault="00AF36F0" w:rsidP="00BA66B0">
            <w:pPr>
              <w:pStyle w:val="TAC"/>
              <w:keepNext w:val="0"/>
              <w:keepLines w:val="0"/>
              <w:widowControl w:val="0"/>
              <w:rPr>
                <w:rFonts w:eastAsia="SimSun"/>
                <w:lang w:val="en-US" w:eastAsia="zh-CN"/>
              </w:rPr>
            </w:pPr>
            <w:r>
              <w:rPr>
                <w:lang w:eastAsia="zh-CN"/>
              </w:rPr>
              <w:t>ignore</w:t>
            </w:r>
          </w:p>
        </w:tc>
      </w:tr>
      <w:tr w:rsidR="00AF36F0"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AF36F0" w:rsidRPr="00E64496" w:rsidRDefault="00AF36F0" w:rsidP="00BA66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AF36F0" w:rsidRDefault="00AF36F0"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AF36F0" w:rsidRPr="00C8640C" w:rsidRDefault="00AF36F0" w:rsidP="00BA66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AF36F0" w:rsidRDefault="00AF36F0"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AF36F0" w:rsidRDefault="00AF36F0" w:rsidP="00BA66B0">
            <w:pPr>
              <w:pStyle w:val="TAC"/>
              <w:keepNext w:val="0"/>
              <w:keepLines w:val="0"/>
              <w:widowControl w:val="0"/>
              <w:rPr>
                <w:lang w:eastAsia="zh-CN"/>
              </w:rPr>
            </w:pPr>
            <w:r>
              <w:t>ignore</w:t>
            </w:r>
          </w:p>
        </w:tc>
      </w:tr>
      <w:tr w:rsidR="00AF36F0"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AF36F0" w:rsidRDefault="00AF36F0" w:rsidP="00BA66B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AF36F0" w:rsidRDefault="00AF36F0" w:rsidP="00BA66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AF36F0" w:rsidRDefault="00AF36F0" w:rsidP="00BA66B0">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AF36F0" w:rsidRDefault="00AF36F0" w:rsidP="00BA66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AF36F0" w:rsidRDefault="00AF36F0" w:rsidP="00BA66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AF36F0" w:rsidRDefault="00AF36F0" w:rsidP="00BA66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AF36F0" w:rsidRDefault="00AF36F0" w:rsidP="00BA66B0">
            <w:pPr>
              <w:pStyle w:val="TAL"/>
              <w:keepNext w:val="0"/>
              <w:keepLines w:val="0"/>
              <w:widowControl w:val="0"/>
              <w:rPr>
                <w:rFonts w:eastAsia="Tahoma"/>
                <w:lang w:eastAsia="zh-CN"/>
              </w:rPr>
            </w:pPr>
            <w:r>
              <w:rPr>
                <w:rFonts w:eastAsia="Tahoma"/>
                <w:lang w:eastAsia="zh-CN"/>
              </w:rPr>
              <w:t>Bit Rate</w:t>
            </w:r>
          </w:p>
          <w:p w14:paraId="2D918B7C" w14:textId="77777777" w:rsidR="00AF36F0" w:rsidRDefault="00AF36F0" w:rsidP="00BA66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AF36F0" w:rsidRDefault="00AF36F0" w:rsidP="00BA66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AF36F0" w:rsidRDefault="00AF36F0" w:rsidP="00BA66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AF36F0" w:rsidRPr="00122688" w:rsidRDefault="00AF36F0"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AF36F0" w:rsidRDefault="00AF36F0" w:rsidP="00BA66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AF36F0" w:rsidRDefault="00AF36F0" w:rsidP="00BA66B0">
            <w:pPr>
              <w:pStyle w:val="TAC"/>
              <w:keepNext w:val="0"/>
              <w:keepLines w:val="0"/>
              <w:widowControl w:val="0"/>
            </w:pPr>
            <w:r>
              <w:rPr>
                <w:rFonts w:cs="Arial"/>
                <w:szCs w:val="18"/>
                <w:lang w:val="en-US" w:eastAsia="zh-CN"/>
              </w:rPr>
              <w:t>reject</w:t>
            </w:r>
          </w:p>
        </w:tc>
      </w:tr>
      <w:tr w:rsidR="00AF36F0"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AF36F0" w:rsidRPr="0030753D" w:rsidRDefault="00AF36F0" w:rsidP="00BA66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31CDF861" w:rsidR="00AF36F0" w:rsidRPr="00122688" w:rsidRDefault="00AF36F0" w:rsidP="00BA66B0">
            <w:pPr>
              <w:pStyle w:val="TAL"/>
              <w:keepNext w:val="0"/>
              <w:keepLines w:val="0"/>
              <w:widowControl w:val="0"/>
              <w:rPr>
                <w:i/>
              </w:rPr>
            </w:pPr>
            <w:r>
              <w:rPr>
                <w:rFonts w:cs="Arial"/>
                <w:i/>
                <w:szCs w:val="18"/>
              </w:rPr>
              <w:t>1 .. &lt;maxnoof</w:t>
            </w:r>
            <w:r>
              <w:rPr>
                <w:rFonts w:cs="Arial"/>
                <w:i/>
                <w:szCs w:val="18"/>
              </w:rPr>
              <w:lastRenderedPageBreak/>
              <w:t>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AF36F0" w:rsidRDefault="00AF36F0" w:rsidP="00BA66B0">
            <w:pPr>
              <w:pStyle w:val="TAC"/>
              <w:keepNext w:val="0"/>
              <w:keepLines w:val="0"/>
              <w:widowControl w:val="0"/>
            </w:pPr>
          </w:p>
        </w:tc>
      </w:tr>
      <w:tr w:rsidR="00AF36F0"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AF36F0" w:rsidRDefault="00AF36F0" w:rsidP="00BA66B0">
            <w:pPr>
              <w:pStyle w:val="TAC"/>
              <w:keepNext w:val="0"/>
              <w:keepLines w:val="0"/>
              <w:widowControl w:val="0"/>
            </w:pPr>
          </w:p>
        </w:tc>
      </w:tr>
      <w:tr w:rsidR="00AF36F0"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AF36F0" w:rsidRDefault="00AF36F0" w:rsidP="00BA66B0">
            <w:pPr>
              <w:pStyle w:val="TAC"/>
              <w:keepNext w:val="0"/>
              <w:keepLines w:val="0"/>
              <w:widowControl w:val="0"/>
            </w:pPr>
          </w:p>
        </w:tc>
      </w:tr>
      <w:tr w:rsidR="00AF36F0"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AF36F0" w:rsidRDefault="00AF36F0" w:rsidP="00BA66B0">
            <w:pPr>
              <w:pStyle w:val="TAC"/>
              <w:keepNext w:val="0"/>
              <w:keepLines w:val="0"/>
              <w:widowControl w:val="0"/>
            </w:pPr>
          </w:p>
        </w:tc>
      </w:tr>
      <w:tr w:rsidR="00AF36F0"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AF36F0" w:rsidRDefault="00AF36F0" w:rsidP="00BA66B0">
            <w:pPr>
              <w:pStyle w:val="TAL"/>
              <w:keepNext w:val="0"/>
              <w:keepLines w:val="0"/>
              <w:widowControl w:val="0"/>
              <w:rPr>
                <w:rFonts w:eastAsia="Tahoma"/>
                <w:lang w:eastAsia="zh-CN"/>
              </w:rPr>
            </w:pPr>
            <w:r>
              <w:rPr>
                <w:rFonts w:eastAsia="Tahoma"/>
                <w:lang w:eastAsia="zh-CN"/>
              </w:rPr>
              <w:t>QoS Flow Level QoS Parameters</w:t>
            </w:r>
          </w:p>
          <w:p w14:paraId="0A494353" w14:textId="77777777" w:rsidR="00AF36F0" w:rsidRDefault="00AF36F0" w:rsidP="00BA66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AF36F0" w:rsidRDefault="00AF36F0" w:rsidP="00BA66B0">
            <w:pPr>
              <w:pStyle w:val="TAC"/>
              <w:keepNext w:val="0"/>
              <w:keepLines w:val="0"/>
              <w:widowControl w:val="0"/>
            </w:pPr>
          </w:p>
        </w:tc>
      </w:tr>
      <w:tr w:rsidR="00AF36F0"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AF36F0" w:rsidRDefault="00AF36F0"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AF36F0" w:rsidRDefault="00AF36F0" w:rsidP="00BA66B0">
            <w:pPr>
              <w:pStyle w:val="TAC"/>
              <w:keepNext w:val="0"/>
              <w:keepLines w:val="0"/>
              <w:widowControl w:val="0"/>
            </w:pPr>
          </w:p>
        </w:tc>
      </w:tr>
      <w:tr w:rsidR="00AF36F0"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AF36F0" w:rsidRDefault="00AF36F0" w:rsidP="00BA66B0">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AF36F0" w:rsidRDefault="00AF36F0" w:rsidP="00BA66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AF36F0" w:rsidRDefault="00AF36F0" w:rsidP="00BA66B0">
            <w:pPr>
              <w:pStyle w:val="TAC"/>
              <w:keepNext w:val="0"/>
              <w:keepLines w:val="0"/>
              <w:widowControl w:val="0"/>
            </w:pPr>
          </w:p>
        </w:tc>
      </w:tr>
      <w:tr w:rsidR="00AF36F0"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AF36F0" w:rsidRDefault="00AF36F0" w:rsidP="00BA66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AF36F0" w:rsidRDefault="00AF36F0" w:rsidP="00BA66B0">
            <w:pPr>
              <w:pStyle w:val="TAC"/>
              <w:keepNext w:val="0"/>
              <w:keepLines w:val="0"/>
              <w:widowControl w:val="0"/>
            </w:pPr>
          </w:p>
        </w:tc>
      </w:tr>
      <w:tr w:rsidR="00AF36F0"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AF36F0" w:rsidRDefault="00AF36F0" w:rsidP="00BA66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AF36F0" w:rsidRPr="00122688" w:rsidRDefault="00AF36F0"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AF36F0" w:rsidRDefault="00AF36F0" w:rsidP="00BA66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AF36F0" w:rsidRDefault="00AF36F0" w:rsidP="00BA66B0">
            <w:pPr>
              <w:pStyle w:val="TAC"/>
              <w:keepNext w:val="0"/>
              <w:keepLines w:val="0"/>
              <w:widowControl w:val="0"/>
            </w:pPr>
            <w:r>
              <w:rPr>
                <w:rFonts w:cs="Arial"/>
                <w:szCs w:val="18"/>
                <w:lang w:val="en-US" w:eastAsia="zh-CN"/>
              </w:rPr>
              <w:t>reject</w:t>
            </w:r>
          </w:p>
        </w:tc>
      </w:tr>
      <w:tr w:rsidR="00AF36F0"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AF36F0" w:rsidRPr="0030753D" w:rsidRDefault="00AF36F0" w:rsidP="00BA66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5BE5F0E" w:rsidR="00AF36F0" w:rsidRPr="00122688" w:rsidRDefault="00AF36F0" w:rsidP="00BA66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AF36F0" w:rsidRDefault="00AF36F0" w:rsidP="00BA66B0">
            <w:pPr>
              <w:pStyle w:val="TAC"/>
              <w:keepNext w:val="0"/>
              <w:keepLines w:val="0"/>
              <w:widowControl w:val="0"/>
            </w:pPr>
          </w:p>
        </w:tc>
      </w:tr>
      <w:tr w:rsidR="00AF36F0"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AF36F0" w:rsidRDefault="00AF36F0" w:rsidP="00BA66B0">
            <w:pPr>
              <w:pStyle w:val="TAC"/>
              <w:keepNext w:val="0"/>
              <w:keepLines w:val="0"/>
              <w:widowControl w:val="0"/>
            </w:pPr>
          </w:p>
        </w:tc>
      </w:tr>
      <w:tr w:rsidR="00AF36F0"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AF36F0" w:rsidRDefault="00AF36F0" w:rsidP="00BA66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AF36F0"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AF36F0" w:rsidRDefault="00AF36F0" w:rsidP="00BA66B0">
            <w:pPr>
              <w:pStyle w:val="TAC"/>
              <w:keepNext w:val="0"/>
              <w:keepLines w:val="0"/>
              <w:widowControl w:val="0"/>
            </w:pPr>
          </w:p>
        </w:tc>
      </w:tr>
      <w:tr w:rsidR="00AF36F0"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AF36F0"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AF36F0" w:rsidRDefault="00AF36F0" w:rsidP="00BA66B0">
            <w:pPr>
              <w:pStyle w:val="TAC"/>
              <w:keepNext w:val="0"/>
              <w:keepLines w:val="0"/>
              <w:widowControl w:val="0"/>
            </w:pPr>
          </w:p>
        </w:tc>
      </w:tr>
      <w:tr w:rsidR="00AF36F0"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AF36F0"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AF36F0" w:rsidRDefault="00AF36F0" w:rsidP="00BA66B0">
            <w:pPr>
              <w:pStyle w:val="TAC"/>
              <w:keepNext w:val="0"/>
              <w:keepLines w:val="0"/>
              <w:widowControl w:val="0"/>
            </w:pPr>
          </w:p>
        </w:tc>
      </w:tr>
      <w:tr w:rsidR="00AF36F0"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AF36F0" w:rsidRDefault="00AF36F0" w:rsidP="00BA66B0">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AF36F0" w:rsidRDefault="00AF36F0" w:rsidP="00BA66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AF36F0" w:rsidRDefault="00AF36F0" w:rsidP="00BA66B0">
            <w:pPr>
              <w:pStyle w:val="TAC"/>
              <w:keepNext w:val="0"/>
              <w:keepLines w:val="0"/>
              <w:widowControl w:val="0"/>
            </w:pPr>
          </w:p>
        </w:tc>
      </w:tr>
      <w:tr w:rsidR="00AF36F0"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AF36F0" w:rsidRDefault="00AF36F0" w:rsidP="00BA66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AF36F0" w:rsidRDefault="00AF36F0" w:rsidP="00BA66B0">
            <w:pPr>
              <w:pStyle w:val="TAC"/>
              <w:keepNext w:val="0"/>
              <w:keepLines w:val="0"/>
              <w:widowControl w:val="0"/>
            </w:pPr>
          </w:p>
        </w:tc>
      </w:tr>
      <w:tr w:rsidR="00AF36F0"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AF36F0" w:rsidRDefault="00AF36F0" w:rsidP="00BA66B0">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AF36F0" w:rsidRDefault="00AF36F0" w:rsidP="00BA66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67EB45C3"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AF36F0" w:rsidRDefault="00AF36F0" w:rsidP="00BA66B0">
            <w:pPr>
              <w:pStyle w:val="TAC"/>
              <w:keepNext w:val="0"/>
              <w:keepLines w:val="0"/>
              <w:widowControl w:val="0"/>
            </w:pPr>
          </w:p>
        </w:tc>
      </w:tr>
      <w:tr w:rsidR="00AF36F0"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AF36F0" w:rsidRDefault="00AF36F0" w:rsidP="00BA66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AF36F0" w:rsidRDefault="00AF36F0" w:rsidP="00BA66B0">
            <w:pPr>
              <w:pStyle w:val="TAC"/>
              <w:keepNext w:val="0"/>
              <w:keepLines w:val="0"/>
              <w:widowControl w:val="0"/>
            </w:pPr>
          </w:p>
        </w:tc>
      </w:tr>
      <w:tr w:rsidR="00AF36F0"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AF36F0" w:rsidRDefault="00AF36F0" w:rsidP="00BA66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F36F0" w:rsidRDefault="00AF36F0" w:rsidP="00BA66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F36F0" w:rsidRDefault="00AF36F0" w:rsidP="00BA66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F36F0" w:rsidRPr="00D25507" w:rsidRDefault="00AF36F0" w:rsidP="00BA66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F36F0" w:rsidRDefault="00AF36F0" w:rsidP="00BA66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F36F0" w:rsidRDefault="00AF36F0" w:rsidP="00BA66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F36F0" w:rsidRDefault="00AF36F0" w:rsidP="00BA66B0">
            <w:pPr>
              <w:pStyle w:val="TAC"/>
              <w:keepNext w:val="0"/>
              <w:keepLines w:val="0"/>
              <w:widowControl w:val="0"/>
              <w:rPr>
                <w:rFonts w:eastAsia="Tahoma" w:cs="Arial"/>
                <w:szCs w:val="18"/>
                <w:lang w:eastAsia="zh-CN"/>
              </w:rPr>
            </w:pPr>
            <w:r>
              <w:t>ignore</w:t>
            </w:r>
          </w:p>
        </w:tc>
      </w:tr>
      <w:tr w:rsidR="00AF36F0"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AF36F0" w:rsidRDefault="00AF36F0" w:rsidP="00BA66B0">
            <w:pPr>
              <w:pStyle w:val="TAL"/>
              <w:keepNext w:val="0"/>
              <w:keepLines w:val="0"/>
              <w:widowControl w:val="0"/>
            </w:pPr>
            <w:bookmarkStart w:id="7108" w:name="OLE_LINK91"/>
            <w:bookmarkStart w:id="7109" w:name="OLE_LINK92"/>
            <w:r>
              <w:rPr>
                <w:rFonts w:hint="eastAsia"/>
                <w:lang w:eastAsia="zh-CN"/>
              </w:rPr>
              <w:t xml:space="preserve">Multicast MBS Session </w:t>
            </w:r>
            <w:r>
              <w:rPr>
                <w:rFonts w:hint="eastAsia"/>
                <w:lang w:eastAsia="zh-CN"/>
              </w:rPr>
              <w:lastRenderedPageBreak/>
              <w:t>Setup List</w:t>
            </w:r>
            <w:bookmarkEnd w:id="7108"/>
            <w:bookmarkEnd w:id="7109"/>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AF36F0" w:rsidRDefault="00AF36F0" w:rsidP="00BA66B0">
            <w:pPr>
              <w:pStyle w:val="TAL"/>
              <w:keepNext w:val="0"/>
              <w:keepLines w:val="0"/>
              <w:widowControl w:val="0"/>
            </w:pPr>
            <w:r>
              <w:rPr>
                <w:rFonts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AF36F0" w:rsidRPr="00AB2B08" w:rsidRDefault="00AF36F0" w:rsidP="00BA66B0">
            <w:pPr>
              <w:pStyle w:val="TAL"/>
              <w:keepNext w:val="0"/>
              <w:keepLines w:val="0"/>
              <w:widowControl w:val="0"/>
            </w:pPr>
            <w:r>
              <w:rPr>
                <w:lang w:eastAsia="zh-CN"/>
              </w:rPr>
              <w:t xml:space="preserve">Multicast MBS </w:t>
            </w:r>
            <w:r>
              <w:rPr>
                <w:lang w:eastAsia="zh-CN"/>
              </w:rPr>
              <w:lastRenderedPageBreak/>
              <w:t xml:space="preserve">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AF36F0" w:rsidRDefault="00AF36F0" w:rsidP="00BA66B0">
            <w:pPr>
              <w:pStyle w:val="TAL"/>
              <w:keepNext w:val="0"/>
              <w:keepLines w:val="0"/>
              <w:widowControl w:val="0"/>
            </w:pPr>
            <w:r>
              <w:rPr>
                <w:rFonts w:hint="eastAsia"/>
                <w:lang w:eastAsia="zh-CN"/>
              </w:rPr>
              <w:lastRenderedPageBreak/>
              <w:t xml:space="preserve">The list of MBS </w:t>
            </w:r>
            <w:r>
              <w:rPr>
                <w:rFonts w:hint="eastAsia"/>
                <w:lang w:eastAsia="zh-CN"/>
              </w:rPr>
              <w:lastRenderedPageBreak/>
              <w:t>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AF36F0" w:rsidRDefault="00AF36F0" w:rsidP="00BA66B0">
            <w:pPr>
              <w:pStyle w:val="TAC"/>
              <w:keepNext w:val="0"/>
              <w:keepLines w:val="0"/>
              <w:widowControl w:val="0"/>
              <w:rPr>
                <w:lang w:val="en-US" w:eastAsia="zh-CN"/>
              </w:rPr>
            </w:pPr>
            <w:r w:rsidRPr="000C1733">
              <w:rPr>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AF36F0" w:rsidRDefault="00AF36F0" w:rsidP="00BA66B0">
            <w:pPr>
              <w:pStyle w:val="TAC"/>
              <w:keepNext w:val="0"/>
              <w:keepLines w:val="0"/>
              <w:widowControl w:val="0"/>
            </w:pPr>
            <w:r w:rsidRPr="00EA5FA7">
              <w:t>reject</w:t>
            </w:r>
          </w:p>
        </w:tc>
      </w:tr>
      <w:tr w:rsidR="00AF36F0"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AF36F0" w:rsidRDefault="00AF36F0" w:rsidP="00BA66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AF36F0" w:rsidRPr="00122688" w:rsidRDefault="00AF36F0"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AF36F0" w:rsidRPr="00AB2B08"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AF36F0" w:rsidRDefault="00AF36F0"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AF36F0" w:rsidRDefault="00AF36F0" w:rsidP="00BA66B0">
            <w:pPr>
              <w:pStyle w:val="TAC"/>
              <w:keepNext w:val="0"/>
              <w:keepLines w:val="0"/>
              <w:widowControl w:val="0"/>
            </w:pPr>
            <w:r w:rsidRPr="00EA5FA7">
              <w:t>reject</w:t>
            </w:r>
          </w:p>
        </w:tc>
      </w:tr>
      <w:tr w:rsidR="00AF36F0"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AF36F0" w:rsidRPr="0030753D" w:rsidRDefault="00AF36F0" w:rsidP="00BA66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3351704E" w:rsidR="00AF36F0" w:rsidRPr="00122688" w:rsidRDefault="00AF36F0" w:rsidP="00BA66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AF36F0" w:rsidRPr="00AB2B08"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AF36F0" w:rsidRDefault="00AF36F0"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AF36F0" w:rsidRDefault="00AF36F0" w:rsidP="00BA66B0">
            <w:pPr>
              <w:pStyle w:val="TAC"/>
              <w:keepNext w:val="0"/>
              <w:keepLines w:val="0"/>
              <w:widowControl w:val="0"/>
            </w:pPr>
            <w:r w:rsidRPr="00EA5FA7">
              <w:t>reject</w:t>
            </w:r>
          </w:p>
        </w:tc>
      </w:tr>
      <w:tr w:rsidR="00AF36F0"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AF36F0" w:rsidRDefault="00AF36F0"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AF36F0" w:rsidRDefault="00AF36F0"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AF36F0" w:rsidRPr="00AB2B08" w:rsidRDefault="00AF36F0"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AF36F0" w:rsidRDefault="00AF36F0"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AF36F0" w:rsidRDefault="00AF36F0"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AF36F0" w:rsidRDefault="00AF36F0" w:rsidP="00BA66B0">
            <w:pPr>
              <w:pStyle w:val="TAC"/>
              <w:keepNext w:val="0"/>
              <w:keepLines w:val="0"/>
              <w:widowControl w:val="0"/>
            </w:pPr>
          </w:p>
        </w:tc>
      </w:tr>
      <w:tr w:rsidR="00AF36F0"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AF36F0" w:rsidRDefault="00AF36F0" w:rsidP="00BA66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AF36F0" w:rsidRDefault="00AF36F0" w:rsidP="00BA66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AF36F0" w:rsidRPr="00AB2B08" w:rsidRDefault="00AF36F0" w:rsidP="00BA66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AF36F0" w:rsidRDefault="00AF36F0"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AF36F0" w:rsidRDefault="00AF36F0" w:rsidP="00BA66B0">
            <w:pPr>
              <w:pStyle w:val="TAC"/>
              <w:keepNext w:val="0"/>
              <w:keepLines w:val="0"/>
              <w:widowControl w:val="0"/>
            </w:pPr>
          </w:p>
        </w:tc>
      </w:tr>
      <w:tr w:rsidR="00AF36F0"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F36F0" w:rsidRPr="00C87250" w:rsidRDefault="00AF36F0" w:rsidP="00BA66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F36F0" w:rsidRPr="00336E51" w:rsidRDefault="00AF36F0" w:rsidP="00BA66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F36F0" w:rsidRPr="00336E51" w:rsidRDefault="00AF36F0" w:rsidP="00BA66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F36F0" w:rsidRPr="00336E51" w:rsidRDefault="00AF36F0"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F36F0" w:rsidRDefault="00AF36F0" w:rsidP="00BA66B0">
            <w:pPr>
              <w:pStyle w:val="TAC"/>
              <w:keepNext w:val="0"/>
              <w:keepLines w:val="0"/>
              <w:widowControl w:val="0"/>
            </w:pPr>
          </w:p>
        </w:tc>
      </w:tr>
      <w:tr w:rsidR="00AF36F0"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AF36F0" w:rsidRPr="00C87250" w:rsidRDefault="00AF36F0" w:rsidP="00BA66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AF36F0" w:rsidRPr="00336E51" w:rsidRDefault="00AF36F0"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5DD7F1" w14:textId="23322307" w:rsidR="005B3BDC" w:rsidRDefault="005B3BDC" w:rsidP="00BA66B0">
            <w:pPr>
              <w:pStyle w:val="TAL"/>
              <w:keepNext w:val="0"/>
              <w:keepLines w:val="0"/>
              <w:widowControl w:val="0"/>
              <w:rPr>
                <w:ins w:id="7110" w:author="Rapporteur" w:date="2024-01-16T16:11:00Z"/>
                <w:lang w:eastAsia="zh-CN"/>
              </w:rPr>
            </w:pPr>
            <w:ins w:id="7111" w:author="Rapporteur" w:date="2024-01-16T16:11:00Z">
              <w:r w:rsidRPr="001F1370">
                <w:rPr>
                  <w:rFonts w:eastAsia="Tahoma" w:cs="Arial"/>
                  <w:szCs w:val="18"/>
                  <w:lang w:eastAsia="zh-CN"/>
                </w:rPr>
                <w:t>MRB</w:t>
              </w:r>
              <w:r w:rsidRPr="00EA5FA7">
                <w:t xml:space="preserve"> ID</w:t>
              </w:r>
            </w:ins>
          </w:p>
          <w:p w14:paraId="5C0CF320" w14:textId="64DE70D0" w:rsidR="00AF36F0" w:rsidDel="005B3BDC" w:rsidRDefault="00AF36F0" w:rsidP="005B3BDC">
            <w:pPr>
              <w:pStyle w:val="TAL"/>
              <w:keepNext w:val="0"/>
              <w:keepLines w:val="0"/>
              <w:widowControl w:val="0"/>
              <w:rPr>
                <w:del w:id="7112" w:author="Rapporteur" w:date="2024-01-16T16:11:00Z"/>
                <w:lang w:eastAsia="zh-CN"/>
              </w:rPr>
            </w:pPr>
            <w:r>
              <w:rPr>
                <w:rFonts w:hint="eastAsia"/>
                <w:lang w:eastAsia="zh-CN"/>
              </w:rPr>
              <w:t>9</w:t>
            </w:r>
            <w:r>
              <w:rPr>
                <w:lang w:eastAsia="zh-CN"/>
              </w:rPr>
              <w:t>.3.1.224</w:t>
            </w:r>
          </w:p>
          <w:p w14:paraId="36732C89" w14:textId="00A9A03B" w:rsidR="00AF36F0" w:rsidRDefault="00AF36F0" w:rsidP="00BA66B0">
            <w:pPr>
              <w:pStyle w:val="TAL"/>
              <w:keepNext w:val="0"/>
              <w:keepLines w:val="0"/>
              <w:widowControl w:val="0"/>
              <w:rPr>
                <w:lang w:eastAsia="zh-CN"/>
              </w:rPr>
            </w:pPr>
            <w:del w:id="7113" w:author="Rapporteur" w:date="2024-01-16T16:11:00Z">
              <w:r w:rsidRPr="001F1370" w:rsidDel="005B3BDC">
                <w:rPr>
                  <w:rFonts w:eastAsia="Tahoma" w:cs="Arial"/>
                  <w:szCs w:val="18"/>
                  <w:lang w:eastAsia="zh-CN"/>
                </w:rPr>
                <w:delText>MRB</w:delText>
              </w:r>
              <w:r w:rsidRPr="00EA5FA7" w:rsidDel="005B3BDC">
                <w:delText xml:space="preserve"> ID</w:delText>
              </w:r>
            </w:del>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AF36F0" w:rsidRDefault="00AF36F0" w:rsidP="00BA66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2DAC9FEE" w:rsidR="00AF36F0" w:rsidRPr="00336E51" w:rsidRDefault="00AF36F0" w:rsidP="00BA66B0">
            <w:pPr>
              <w:pStyle w:val="TAC"/>
              <w:keepNext w:val="0"/>
              <w:keepLines w:val="0"/>
              <w:widowControl w:val="0"/>
              <w:rPr>
                <w:lang w:val="en-US" w:eastAsia="zh-CN"/>
              </w:rPr>
            </w:pPr>
            <w:del w:id="7114" w:author="Rapporteur v1" w:date="2024-02-28T10:24:00Z">
              <w:r w:rsidDel="00D33285">
                <w:rPr>
                  <w:rFonts w:hint="eastAsia"/>
                  <w:lang w:val="en-US" w:eastAsia="zh-CN"/>
                </w:rPr>
                <w:delText>-</w:delText>
              </w:r>
            </w:del>
            <w:ins w:id="7115" w:author="Rapporteur v1" w:date="2024-02-28T10:24:00Z">
              <w:r w:rsidR="00D33285" w:rsidRPr="00893F8D">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AF36F0" w:rsidRDefault="00AF36F0" w:rsidP="00BA66B0">
            <w:pPr>
              <w:pStyle w:val="TAC"/>
              <w:keepNext w:val="0"/>
              <w:keepLines w:val="0"/>
              <w:widowControl w:val="0"/>
            </w:pPr>
            <w:r>
              <w:rPr>
                <w:rFonts w:hint="eastAsia"/>
                <w:lang w:eastAsia="zh-CN"/>
              </w:rPr>
              <w:t>i</w:t>
            </w:r>
            <w:r>
              <w:rPr>
                <w:lang w:eastAsia="zh-CN"/>
              </w:rPr>
              <w:t>gnore</w:t>
            </w:r>
          </w:p>
        </w:tc>
      </w:tr>
      <w:tr w:rsidR="00AF36F0"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AF36F0" w:rsidRDefault="00AF36F0" w:rsidP="00BA66B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AF36F0" w:rsidRPr="00122688" w:rsidRDefault="00AF36F0" w:rsidP="00BA66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AF36F0" w:rsidRDefault="00AF36F0" w:rsidP="00BA66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AF36F0" w:rsidRDefault="00AF36F0" w:rsidP="00BA66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AF36F0" w:rsidRDefault="00AF36F0" w:rsidP="00BA66B0">
            <w:pPr>
              <w:pStyle w:val="TAC"/>
              <w:keepNext w:val="0"/>
              <w:keepLines w:val="0"/>
              <w:widowControl w:val="0"/>
              <w:rPr>
                <w:lang w:eastAsia="zh-CN"/>
              </w:rPr>
            </w:pPr>
            <w:r w:rsidRPr="00893F8D">
              <w:t>ignore</w:t>
            </w:r>
          </w:p>
        </w:tc>
      </w:tr>
      <w:tr w:rsidR="00AF36F0"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AF36F0" w:rsidRPr="0030753D" w:rsidRDefault="00AF36F0" w:rsidP="00BA66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564E4078" w:rsidR="00AF36F0" w:rsidRPr="00122688" w:rsidRDefault="00AF36F0" w:rsidP="00BA66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AF36F0" w:rsidRDefault="00AF36F0" w:rsidP="00BA66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AF36F0" w:rsidRDefault="00AF36F0" w:rsidP="00BA66B0">
            <w:pPr>
              <w:pStyle w:val="TAC"/>
              <w:keepNext w:val="0"/>
              <w:keepLines w:val="0"/>
              <w:widowControl w:val="0"/>
              <w:rPr>
                <w:lang w:eastAsia="zh-CN"/>
              </w:rPr>
            </w:pPr>
            <w:r w:rsidRPr="00893F8D">
              <w:t>ignore</w:t>
            </w:r>
          </w:p>
        </w:tc>
      </w:tr>
      <w:tr w:rsidR="00AF36F0"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AF36F0" w:rsidRDefault="00AF36F0" w:rsidP="00BA66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AF36F0" w:rsidRDefault="00AF36F0" w:rsidP="00BA66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D7BF1AA" w:rsidR="00AF36F0" w:rsidRDefault="00AF36F0" w:rsidP="00BA66B0">
            <w:pPr>
              <w:pStyle w:val="TAL"/>
              <w:keepNext w:val="0"/>
              <w:keepLines w:val="0"/>
              <w:widowControl w:val="0"/>
              <w:rPr>
                <w:lang w:eastAsia="zh-CN"/>
              </w:rPr>
            </w:pPr>
            <w:r w:rsidRPr="00893F8D">
              <w:rPr>
                <w:rFonts w:cs="Arial"/>
                <w:szCs w:val="18"/>
              </w:rPr>
              <w:t>INTEGER (1..64</w:t>
            </w:r>
            <w:ins w:id="7116" w:author="Rapporteur" w:date="2024-01-17T10:21:00Z">
              <w:r w:rsidR="004E57F2">
                <w:rPr>
                  <w:rFonts w:cs="Arial"/>
                  <w:szCs w:val="18"/>
                </w:rPr>
                <w:t>, ...</w:t>
              </w:r>
            </w:ins>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AF36F0" w:rsidRDefault="00AF36F0" w:rsidP="00BA66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AF36F0" w:rsidRDefault="00AF36F0" w:rsidP="00BA66B0">
            <w:pPr>
              <w:pStyle w:val="TAC"/>
              <w:keepNext w:val="0"/>
              <w:keepLines w:val="0"/>
              <w:widowControl w:val="0"/>
              <w:rPr>
                <w:lang w:eastAsia="zh-CN"/>
              </w:rPr>
            </w:pPr>
          </w:p>
        </w:tc>
      </w:tr>
      <w:tr w:rsidR="00AF36F0"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AF36F0" w:rsidRDefault="00AF36F0" w:rsidP="00BA66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AF36F0" w:rsidRDefault="00AF36F0" w:rsidP="00BA66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AF36F0" w:rsidRDefault="00AF36F0" w:rsidP="00BA66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AF36F0" w:rsidRDefault="00AF36F0" w:rsidP="00BA66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AF36F0" w:rsidRDefault="00AF36F0" w:rsidP="00BA66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AF36F0" w:rsidRDefault="00AF36F0" w:rsidP="00BA66B0">
            <w:pPr>
              <w:pStyle w:val="TAC"/>
              <w:keepNext w:val="0"/>
              <w:keepLines w:val="0"/>
              <w:widowControl w:val="0"/>
              <w:rPr>
                <w:lang w:eastAsia="zh-CN"/>
              </w:rPr>
            </w:pPr>
          </w:p>
        </w:tc>
      </w:tr>
      <w:tr w:rsidR="00AF36F0" w:rsidRPr="00122688" w14:paraId="758360F4" w14:textId="77777777" w:rsidTr="00B90779">
        <w:tc>
          <w:tcPr>
            <w:tcW w:w="2160" w:type="dxa"/>
            <w:tcBorders>
              <w:top w:val="single" w:sz="4" w:space="0" w:color="auto"/>
              <w:left w:val="single" w:sz="4" w:space="0" w:color="auto"/>
              <w:bottom w:val="single" w:sz="4" w:space="0" w:color="auto"/>
              <w:right w:val="single" w:sz="4" w:space="0" w:color="auto"/>
            </w:tcBorders>
          </w:tcPr>
          <w:p w14:paraId="1B4C09C2" w14:textId="11908294" w:rsidR="00AF36F0" w:rsidRPr="00893F8D" w:rsidRDefault="00AF36F0" w:rsidP="00BA66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4F1F257A" w14:textId="6FEE24AE" w:rsidR="00AF36F0" w:rsidRPr="00893F8D" w:rsidRDefault="00AF36F0" w:rsidP="00BA66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ED968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B4B7BF" w14:textId="130C1729" w:rsidR="00AF36F0" w:rsidRPr="00893F8D" w:rsidRDefault="00AF36F0" w:rsidP="00BA66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8F9FA39" w14:textId="77777777" w:rsidR="00AF36F0" w:rsidRPr="00893F8D"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11C66" w14:textId="51CED4C7" w:rsidR="00AF36F0" w:rsidRPr="00893F8D" w:rsidRDefault="00AF36F0" w:rsidP="00BA66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AB37AA" w14:textId="06C5AD5D" w:rsidR="00AF36F0" w:rsidRDefault="00AF36F0" w:rsidP="00BA66B0">
            <w:pPr>
              <w:pStyle w:val="TAC"/>
              <w:keepNext w:val="0"/>
              <w:keepLines w:val="0"/>
              <w:widowControl w:val="0"/>
              <w:rPr>
                <w:lang w:eastAsia="zh-CN"/>
              </w:rPr>
            </w:pPr>
            <w:r>
              <w:rPr>
                <w:rFonts w:eastAsia="SimSun"/>
                <w:lang w:eastAsia="zh-CN"/>
              </w:rPr>
              <w:t>ignore</w:t>
            </w:r>
          </w:p>
        </w:tc>
      </w:tr>
      <w:tr w:rsidR="00AF36F0" w:rsidRPr="00122688" w14:paraId="19F332AD" w14:textId="77777777" w:rsidTr="00B90779">
        <w:tc>
          <w:tcPr>
            <w:tcW w:w="2160" w:type="dxa"/>
            <w:tcBorders>
              <w:top w:val="single" w:sz="4" w:space="0" w:color="auto"/>
              <w:left w:val="single" w:sz="4" w:space="0" w:color="auto"/>
              <w:bottom w:val="single" w:sz="4" w:space="0" w:color="auto"/>
              <w:right w:val="single" w:sz="4" w:space="0" w:color="auto"/>
            </w:tcBorders>
          </w:tcPr>
          <w:p w14:paraId="45A572A0" w14:textId="69665A54" w:rsidR="00AF36F0" w:rsidRDefault="00AF36F0" w:rsidP="00BA66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72B3EEF" w14:textId="16A430BE" w:rsidR="00AF36F0" w:rsidRDefault="00AF36F0" w:rsidP="00BA66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11A5CB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63EF75" w14:textId="33EEB5E7" w:rsidR="00AF36F0" w:rsidRDefault="00AF36F0" w:rsidP="00BA66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3E65BEE" w14:textId="67C52054" w:rsidR="00AF36F0" w:rsidRPr="00893F8D" w:rsidRDefault="00AF36F0" w:rsidP="00BA66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7761A02F" w14:textId="10762650" w:rsidR="00AF36F0" w:rsidRDefault="00AF36F0" w:rsidP="00BA66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4B2C66" w14:textId="1FA87ED7" w:rsidR="00AF36F0" w:rsidRDefault="00AF36F0" w:rsidP="00BA66B0">
            <w:pPr>
              <w:pStyle w:val="TAC"/>
              <w:keepNext w:val="0"/>
              <w:keepLines w:val="0"/>
              <w:widowControl w:val="0"/>
              <w:rPr>
                <w:rFonts w:eastAsia="SimSun"/>
                <w:lang w:eastAsia="zh-CN"/>
              </w:rPr>
            </w:pPr>
            <w:r>
              <w:rPr>
                <w:lang w:eastAsia="zh-CN"/>
              </w:rPr>
              <w:t>igno</w:t>
            </w:r>
            <w:r w:rsidRPr="009C29DB">
              <w:rPr>
                <w:lang w:eastAsia="zh-CN"/>
              </w:rPr>
              <w:t>re</w:t>
            </w:r>
          </w:p>
        </w:tc>
      </w:tr>
      <w:tr w:rsidR="00AF36F0" w:rsidRPr="00122688" w14:paraId="7927A9D6" w14:textId="77777777" w:rsidTr="00B90779">
        <w:tc>
          <w:tcPr>
            <w:tcW w:w="2160" w:type="dxa"/>
            <w:tcBorders>
              <w:top w:val="single" w:sz="4" w:space="0" w:color="auto"/>
              <w:left w:val="single" w:sz="4" w:space="0" w:color="auto"/>
              <w:bottom w:val="single" w:sz="4" w:space="0" w:color="auto"/>
              <w:right w:val="single" w:sz="4" w:space="0" w:color="auto"/>
            </w:tcBorders>
          </w:tcPr>
          <w:p w14:paraId="2496869E" w14:textId="51E13205" w:rsidR="00AF36F0" w:rsidRDefault="00AF36F0" w:rsidP="00BA66B0">
            <w:pPr>
              <w:pStyle w:val="TAL"/>
              <w:keepNext w:val="0"/>
              <w:keepLines w:val="0"/>
              <w:widowControl w:val="0"/>
              <w:overflowPunct/>
              <w:autoSpaceDE/>
              <w:autoSpaceDN/>
              <w:adjustRightInd/>
              <w:textAlignment w:val="auto"/>
            </w:pPr>
            <w:r w:rsidRPr="00254BFC">
              <w:rPr>
                <w:b/>
                <w:bCs/>
              </w:rPr>
              <w:t>LTM Information</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3DB7250E"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552C4" w14:textId="7CA1DFB4" w:rsidR="00AF36F0" w:rsidRPr="00122688" w:rsidRDefault="00AF36F0"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150A62" w14:textId="77777777" w:rsidR="00AF36F0" w:rsidRPr="0002501C"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3C41F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BC98CC" w14:textId="690FE42A" w:rsidR="00AF36F0" w:rsidRPr="009C29DB" w:rsidRDefault="00AF36F0"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3E96B0" w14:textId="4748D783" w:rsidR="00AF36F0" w:rsidRDefault="00AF36F0" w:rsidP="00BA66B0">
            <w:pPr>
              <w:pStyle w:val="TAC"/>
              <w:keepNext w:val="0"/>
              <w:keepLines w:val="0"/>
              <w:widowControl w:val="0"/>
              <w:rPr>
                <w:lang w:eastAsia="zh-CN"/>
              </w:rPr>
            </w:pPr>
            <w:r>
              <w:rPr>
                <w:lang w:eastAsia="zh-CN"/>
              </w:rPr>
              <w:t>reject</w:t>
            </w:r>
          </w:p>
        </w:tc>
      </w:tr>
      <w:tr w:rsidR="00AF36F0" w:rsidRPr="00122688" w14:paraId="5E143A81" w14:textId="77777777" w:rsidTr="00B90779">
        <w:tc>
          <w:tcPr>
            <w:tcW w:w="2160" w:type="dxa"/>
            <w:tcBorders>
              <w:top w:val="single" w:sz="4" w:space="0" w:color="auto"/>
              <w:left w:val="single" w:sz="4" w:space="0" w:color="auto"/>
              <w:bottom w:val="single" w:sz="4" w:space="0" w:color="auto"/>
              <w:right w:val="single" w:sz="4" w:space="0" w:color="auto"/>
            </w:tcBorders>
          </w:tcPr>
          <w:p w14:paraId="5FA79076" w14:textId="209E1FBC" w:rsidR="00AF36F0" w:rsidRDefault="00AF36F0" w:rsidP="00BA66B0">
            <w:pPr>
              <w:pStyle w:val="TAL"/>
              <w:keepNext w:val="0"/>
              <w:keepLines w:val="0"/>
              <w:widowControl w:val="0"/>
              <w:overflowPunct/>
              <w:autoSpaceDE/>
              <w:autoSpaceDN/>
              <w:adjustRightInd/>
              <w:ind w:left="100"/>
              <w:textAlignment w:val="auto"/>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3A5DE4B2" w14:textId="6D34325B" w:rsidR="00AF36F0" w:rsidRDefault="00AF36F0" w:rsidP="00BA66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F1B54B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8E827F" w14:textId="067CBCB5" w:rsidR="00AF36F0" w:rsidRPr="0002501C" w:rsidRDefault="00AF36F0"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7430FF93"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C9A882" w14:textId="7A6011BD"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5251AD" w14:textId="77777777" w:rsidR="00AF36F0" w:rsidRDefault="00AF36F0" w:rsidP="00BA66B0">
            <w:pPr>
              <w:pStyle w:val="TAC"/>
              <w:keepNext w:val="0"/>
              <w:keepLines w:val="0"/>
              <w:widowControl w:val="0"/>
              <w:rPr>
                <w:lang w:eastAsia="zh-CN"/>
              </w:rPr>
            </w:pPr>
          </w:p>
        </w:tc>
      </w:tr>
      <w:tr w:rsidR="00AF36F0" w:rsidRPr="00122688" w14:paraId="4E90E22C" w14:textId="77777777" w:rsidTr="00B90779">
        <w:tc>
          <w:tcPr>
            <w:tcW w:w="2160" w:type="dxa"/>
            <w:tcBorders>
              <w:top w:val="single" w:sz="4" w:space="0" w:color="auto"/>
              <w:left w:val="single" w:sz="4" w:space="0" w:color="auto"/>
              <w:bottom w:val="single" w:sz="4" w:space="0" w:color="auto"/>
              <w:right w:val="single" w:sz="4" w:space="0" w:color="auto"/>
            </w:tcBorders>
          </w:tcPr>
          <w:p w14:paraId="37B9B3A8" w14:textId="52958362"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LTM Configuration ID</w:t>
            </w:r>
          </w:p>
        </w:tc>
        <w:tc>
          <w:tcPr>
            <w:tcW w:w="1080" w:type="dxa"/>
            <w:tcBorders>
              <w:top w:val="single" w:sz="4" w:space="0" w:color="auto"/>
              <w:left w:val="single" w:sz="4" w:space="0" w:color="auto"/>
              <w:bottom w:val="single" w:sz="4" w:space="0" w:color="auto"/>
              <w:right w:val="single" w:sz="4" w:space="0" w:color="auto"/>
            </w:tcBorders>
          </w:tcPr>
          <w:p w14:paraId="6A2E0B9F" w14:textId="4CDE2D07" w:rsidR="00AF36F0" w:rsidRDefault="00AF36F0" w:rsidP="00BA66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380B991"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5BAB3E" w14:textId="02724B00" w:rsidR="00AF36F0" w:rsidRPr="0002501C" w:rsidRDefault="00AF36F0" w:rsidP="00BA66B0">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63C552DF" w14:textId="75B3F03A" w:rsidR="00AF36F0" w:rsidRDefault="00AF36F0" w:rsidP="00BA66B0">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24091DD7" w14:textId="1313C7E1"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CA7901" w14:textId="77777777" w:rsidR="00AF36F0" w:rsidRDefault="00AF36F0" w:rsidP="00BA66B0">
            <w:pPr>
              <w:pStyle w:val="TAC"/>
              <w:keepNext w:val="0"/>
              <w:keepLines w:val="0"/>
              <w:widowControl w:val="0"/>
              <w:rPr>
                <w:lang w:eastAsia="zh-CN"/>
              </w:rPr>
            </w:pPr>
          </w:p>
        </w:tc>
      </w:tr>
      <w:tr w:rsidR="00AF36F0" w:rsidRPr="00122688" w14:paraId="40152B22" w14:textId="77777777" w:rsidTr="00B90779">
        <w:tc>
          <w:tcPr>
            <w:tcW w:w="2160" w:type="dxa"/>
            <w:tcBorders>
              <w:top w:val="single" w:sz="4" w:space="0" w:color="auto"/>
              <w:left w:val="single" w:sz="4" w:space="0" w:color="auto"/>
              <w:bottom w:val="single" w:sz="4" w:space="0" w:color="auto"/>
              <w:right w:val="single" w:sz="4" w:space="0" w:color="auto"/>
            </w:tcBorders>
          </w:tcPr>
          <w:p w14:paraId="0500D97C" w14:textId="78E7AF05"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CA40E64" w14:textId="6B323A11" w:rsidR="00AF36F0" w:rsidRDefault="00AF36F0" w:rsidP="00BA66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8C97B"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61B2D" w14:textId="5080936E" w:rsidR="00AF36F0" w:rsidRPr="0002501C" w:rsidRDefault="00AF36F0" w:rsidP="00BA66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4FAD364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07628F" w14:textId="3FCB6F07" w:rsidR="00AF36F0" w:rsidRPr="009C29DB" w:rsidRDefault="00AF36F0" w:rsidP="00BA66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5CE6F6" w14:textId="77777777" w:rsidR="00AF36F0" w:rsidRDefault="00AF36F0" w:rsidP="00BA66B0">
            <w:pPr>
              <w:pStyle w:val="TAC"/>
              <w:keepNext w:val="0"/>
              <w:keepLines w:val="0"/>
              <w:widowControl w:val="0"/>
              <w:rPr>
                <w:lang w:eastAsia="zh-CN"/>
              </w:rPr>
            </w:pPr>
          </w:p>
        </w:tc>
      </w:tr>
      <w:tr w:rsidR="00AF36F0" w:rsidRPr="00122688" w14:paraId="61543710" w14:textId="77777777" w:rsidTr="00B90779">
        <w:tc>
          <w:tcPr>
            <w:tcW w:w="2160" w:type="dxa"/>
            <w:tcBorders>
              <w:top w:val="single" w:sz="4" w:space="0" w:color="auto"/>
              <w:left w:val="single" w:sz="4" w:space="0" w:color="auto"/>
              <w:bottom w:val="single" w:sz="4" w:space="0" w:color="auto"/>
              <w:right w:val="single" w:sz="4" w:space="0" w:color="auto"/>
            </w:tcBorders>
          </w:tcPr>
          <w:p w14:paraId="4E376C0F" w14:textId="7A6F22D4"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3F3952AB" w14:textId="149808AB"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5252E1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65ABCD" w14:textId="27914018" w:rsidR="00AF36F0" w:rsidRPr="0002501C" w:rsidRDefault="00AF36F0" w:rsidP="00BA66B0">
            <w:pPr>
              <w:pStyle w:val="TAL"/>
              <w:keepNext w:val="0"/>
              <w:keepLines w:val="0"/>
              <w:widowControl w:val="0"/>
              <w:rPr>
                <w:lang w:eastAsia="zh-CN"/>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D7CBEF3" w14:textId="0A54A67F" w:rsidR="00AF36F0" w:rsidRDefault="00AF36F0" w:rsidP="00BA66B0">
            <w:pPr>
              <w:pStyle w:val="TAL"/>
              <w:keepNext w:val="0"/>
              <w:keepLines w:val="0"/>
              <w:widowControl w:val="0"/>
            </w:pPr>
            <w:r w:rsidRPr="00DC7D60">
              <w:t xml:space="preserve">Includes </w:t>
            </w:r>
            <w:r>
              <w:t>the</w:t>
            </w:r>
            <w:r>
              <w:rPr>
                <w:i/>
                <w:iCs/>
              </w:rPr>
              <w:t xml:space="preserve"> ltm-CSI-ResourceConfigToAddModList </w:t>
            </w:r>
            <w:r w:rsidRPr="00237F32">
              <w:rPr>
                <w:iCs/>
              </w:rPr>
              <w:t>IE</w:t>
            </w:r>
            <w:r w:rsidRPr="00EA5FA7">
              <w:t xml:space="preserve"> as defined in TS 38.331 [8]</w:t>
            </w:r>
            <w:r>
              <w:t>.</w:t>
            </w:r>
          </w:p>
        </w:tc>
        <w:tc>
          <w:tcPr>
            <w:tcW w:w="1080" w:type="dxa"/>
            <w:tcBorders>
              <w:top w:val="single" w:sz="4" w:space="0" w:color="auto"/>
              <w:left w:val="single" w:sz="4" w:space="0" w:color="auto"/>
              <w:bottom w:val="single" w:sz="4" w:space="0" w:color="auto"/>
              <w:right w:val="single" w:sz="4" w:space="0" w:color="auto"/>
            </w:tcBorders>
          </w:tcPr>
          <w:p w14:paraId="25B64433" w14:textId="6C841E71" w:rsidR="00AF36F0" w:rsidRPr="009C29DB" w:rsidRDefault="00AF36F0"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631CC9" w14:textId="77777777" w:rsidR="00AF36F0" w:rsidRDefault="00AF36F0" w:rsidP="00BA66B0">
            <w:pPr>
              <w:pStyle w:val="TAC"/>
              <w:keepNext w:val="0"/>
              <w:keepLines w:val="0"/>
              <w:widowControl w:val="0"/>
              <w:rPr>
                <w:lang w:eastAsia="zh-CN"/>
              </w:rPr>
            </w:pPr>
          </w:p>
        </w:tc>
      </w:tr>
      <w:tr w:rsidR="00AF36F0" w:rsidRPr="00122688" w14:paraId="09F643FC" w14:textId="77777777" w:rsidTr="00B90779">
        <w:tc>
          <w:tcPr>
            <w:tcW w:w="2160" w:type="dxa"/>
            <w:tcBorders>
              <w:top w:val="single" w:sz="4" w:space="0" w:color="auto"/>
              <w:left w:val="single" w:sz="4" w:space="0" w:color="auto"/>
              <w:bottom w:val="single" w:sz="4" w:space="0" w:color="auto"/>
              <w:right w:val="single" w:sz="4" w:space="0" w:color="auto"/>
            </w:tcBorders>
          </w:tcPr>
          <w:p w14:paraId="1C2A161F" w14:textId="2390B9C2" w:rsidR="00AF36F0" w:rsidRDefault="00AF36F0" w:rsidP="00BA66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59F6F9E" w14:textId="0232FFC0" w:rsidR="00AF36F0" w:rsidRDefault="00AF36F0" w:rsidP="00BA66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9B76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4D83F8" w14:textId="6FA4D0CE" w:rsidR="00AF36F0" w:rsidRPr="0002501C" w:rsidRDefault="00AF36F0" w:rsidP="00BA66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5ECC989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077881" w14:textId="44C83375" w:rsidR="00AF36F0" w:rsidRPr="009C29DB" w:rsidRDefault="00AF36F0"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6D2EB" w14:textId="4F6AE658" w:rsidR="00AF36F0" w:rsidRDefault="00AF36F0" w:rsidP="00BA66B0">
            <w:pPr>
              <w:pStyle w:val="TAC"/>
              <w:keepNext w:val="0"/>
              <w:keepLines w:val="0"/>
              <w:widowControl w:val="0"/>
              <w:rPr>
                <w:lang w:eastAsia="zh-CN"/>
              </w:rPr>
            </w:pPr>
            <w:r>
              <w:rPr>
                <w:rFonts w:cs="Arial"/>
                <w:szCs w:val="18"/>
                <w:lang w:eastAsia="ja-JP"/>
              </w:rPr>
              <w:t>reject</w:t>
            </w:r>
          </w:p>
        </w:tc>
      </w:tr>
      <w:tr w:rsidR="00AF36F0" w:rsidRPr="00122688" w14:paraId="4C272625" w14:textId="77777777" w:rsidTr="00B90779">
        <w:tc>
          <w:tcPr>
            <w:tcW w:w="2160" w:type="dxa"/>
            <w:tcBorders>
              <w:top w:val="single" w:sz="4" w:space="0" w:color="auto"/>
              <w:left w:val="single" w:sz="4" w:space="0" w:color="auto"/>
              <w:bottom w:val="single" w:sz="4" w:space="0" w:color="auto"/>
              <w:right w:val="single" w:sz="4" w:space="0" w:color="auto"/>
            </w:tcBorders>
          </w:tcPr>
          <w:p w14:paraId="46037D33" w14:textId="5313ABD0" w:rsidR="00AF36F0" w:rsidRDefault="00AF36F0" w:rsidP="00BA66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0EE6F4E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4F1B69" w14:textId="34B32F58" w:rsidR="00AF36F0" w:rsidRPr="00122688" w:rsidRDefault="00AF36F0"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DB79E3" w14:textId="77777777" w:rsidR="00AF36F0" w:rsidRPr="0002501C"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DFE52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664A4D" w14:textId="592C0235" w:rsidR="00AF36F0" w:rsidRPr="009C29DB" w:rsidRDefault="00AF36F0"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D5D0B" w14:textId="085D90C9" w:rsidR="00AF36F0" w:rsidRDefault="00AF36F0" w:rsidP="00BA66B0">
            <w:pPr>
              <w:pStyle w:val="TAC"/>
              <w:keepNext w:val="0"/>
              <w:keepLines w:val="0"/>
              <w:widowControl w:val="0"/>
              <w:rPr>
                <w:lang w:eastAsia="zh-CN"/>
              </w:rPr>
            </w:pPr>
            <w:r>
              <w:rPr>
                <w:lang w:eastAsia="zh-CN"/>
              </w:rPr>
              <w:t>ignore</w:t>
            </w:r>
          </w:p>
        </w:tc>
      </w:tr>
      <w:tr w:rsidR="00AF36F0" w:rsidRPr="00122688" w14:paraId="772FB49B" w14:textId="77777777" w:rsidTr="00B90779">
        <w:tc>
          <w:tcPr>
            <w:tcW w:w="2160" w:type="dxa"/>
            <w:tcBorders>
              <w:top w:val="single" w:sz="4" w:space="0" w:color="auto"/>
              <w:left w:val="single" w:sz="4" w:space="0" w:color="auto"/>
              <w:bottom w:val="single" w:sz="4" w:space="0" w:color="auto"/>
              <w:right w:val="single" w:sz="4" w:space="0" w:color="auto"/>
            </w:tcBorders>
          </w:tcPr>
          <w:p w14:paraId="647CEDD4" w14:textId="08882738" w:rsidR="00AF36F0" w:rsidRDefault="00AF36F0" w:rsidP="00BA66B0">
            <w:pPr>
              <w:pStyle w:val="TAL"/>
              <w:keepNext w:val="0"/>
              <w:keepLines w:val="0"/>
              <w:widowControl w:val="0"/>
              <w:overflowPunct/>
              <w:autoSpaceDE/>
              <w:autoSpaceDN/>
              <w:adjustRightInd/>
              <w:ind w:left="100"/>
              <w:textAlignment w:val="auto"/>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7BCDAC6" w14:textId="6A554BA9"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321A1F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4F57E0" w14:textId="654474B3" w:rsidR="00AF36F0" w:rsidRPr="0002501C" w:rsidRDefault="00AF36F0"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5AEAE95E"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078F72" w14:textId="0E3DDCDC"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16C928" w14:textId="77777777" w:rsidR="00AF36F0" w:rsidRDefault="00AF36F0" w:rsidP="00BA66B0">
            <w:pPr>
              <w:pStyle w:val="TAC"/>
              <w:keepNext w:val="0"/>
              <w:keepLines w:val="0"/>
              <w:widowControl w:val="0"/>
              <w:rPr>
                <w:lang w:eastAsia="zh-CN"/>
              </w:rPr>
            </w:pPr>
          </w:p>
        </w:tc>
      </w:tr>
      <w:tr w:rsidR="00AF36F0" w:rsidRPr="00122688" w14:paraId="034B5A12" w14:textId="77777777" w:rsidTr="00B90779">
        <w:tc>
          <w:tcPr>
            <w:tcW w:w="2160" w:type="dxa"/>
            <w:tcBorders>
              <w:top w:val="single" w:sz="4" w:space="0" w:color="auto"/>
              <w:left w:val="single" w:sz="4" w:space="0" w:color="auto"/>
              <w:bottom w:val="single" w:sz="4" w:space="0" w:color="auto"/>
              <w:right w:val="single" w:sz="4" w:space="0" w:color="auto"/>
            </w:tcBorders>
          </w:tcPr>
          <w:p w14:paraId="407B41C4" w14:textId="764E91A0" w:rsidR="00AF36F0" w:rsidRDefault="00AF36F0" w:rsidP="00BA66B0">
            <w:pPr>
              <w:pStyle w:val="TAL"/>
              <w:keepNext w:val="0"/>
              <w:keepLines w:val="0"/>
              <w:widowControl w:val="0"/>
              <w:overflowPunct/>
              <w:autoSpaceDE/>
              <w:autoSpaceDN/>
              <w:adjustRightInd/>
              <w:textAlignment w:val="auto"/>
            </w:pPr>
            <w:r>
              <w:rPr>
                <w:rFonts w:eastAsia="Tahoma" w:cs="Arial"/>
                <w:szCs w:val="18"/>
                <w:lang w:eastAsia="zh-CN"/>
              </w:rPr>
              <w:t>Source gNB-DU ID</w:t>
            </w:r>
          </w:p>
        </w:tc>
        <w:tc>
          <w:tcPr>
            <w:tcW w:w="1080" w:type="dxa"/>
            <w:tcBorders>
              <w:top w:val="single" w:sz="4" w:space="0" w:color="auto"/>
              <w:left w:val="single" w:sz="4" w:space="0" w:color="auto"/>
              <w:bottom w:val="single" w:sz="4" w:space="0" w:color="auto"/>
              <w:right w:val="single" w:sz="4" w:space="0" w:color="auto"/>
            </w:tcBorders>
          </w:tcPr>
          <w:p w14:paraId="5396E314" w14:textId="3F359FAF"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E925F2A"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3BE075" w14:textId="77777777" w:rsidR="00AF36F0" w:rsidRDefault="00AF36F0" w:rsidP="00BA66B0">
            <w:pPr>
              <w:pStyle w:val="TAL"/>
              <w:keepNext w:val="0"/>
              <w:keepLines w:val="0"/>
              <w:widowControl w:val="0"/>
              <w:rPr>
                <w:lang w:eastAsia="ja-JP"/>
              </w:rPr>
            </w:pPr>
            <w:r>
              <w:t>gNB-DU ID</w:t>
            </w:r>
            <w:r>
              <w:rPr>
                <w:lang w:eastAsia="ja-JP"/>
              </w:rPr>
              <w:t xml:space="preserve"> </w:t>
            </w:r>
          </w:p>
          <w:p w14:paraId="3059B37D" w14:textId="1F1EA0DA" w:rsidR="00AF36F0" w:rsidRPr="0002501C" w:rsidRDefault="00AF36F0" w:rsidP="00BA66B0">
            <w:pPr>
              <w:pStyle w:val="TAL"/>
              <w:keepNext w:val="0"/>
              <w:keepLines w:val="0"/>
              <w:widowControl w:val="0"/>
              <w:rPr>
                <w:lang w:eastAsia="zh-CN"/>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C47851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9DCE2" w14:textId="750D9572" w:rsidR="00AF36F0" w:rsidRPr="009C29DB" w:rsidRDefault="00AF36F0"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BAAFD" w14:textId="252B36D8" w:rsidR="00AF36F0" w:rsidRDefault="00AF36F0" w:rsidP="00BA66B0">
            <w:pPr>
              <w:pStyle w:val="TAC"/>
              <w:keepNext w:val="0"/>
              <w:keepLines w:val="0"/>
              <w:widowControl w:val="0"/>
              <w:rPr>
                <w:lang w:eastAsia="zh-CN"/>
              </w:rPr>
            </w:pPr>
            <w:r>
              <w:rPr>
                <w:rFonts w:cs="Arial"/>
                <w:szCs w:val="18"/>
                <w:lang w:eastAsia="ja-JP"/>
              </w:rPr>
              <w:t>reject</w:t>
            </w:r>
          </w:p>
        </w:tc>
      </w:tr>
      <w:tr w:rsidR="00AF36F0" w:rsidRPr="00122688" w14:paraId="60CE18EF" w14:textId="77777777" w:rsidTr="00B90779">
        <w:tc>
          <w:tcPr>
            <w:tcW w:w="2160" w:type="dxa"/>
            <w:tcBorders>
              <w:top w:val="single" w:sz="4" w:space="0" w:color="auto"/>
              <w:left w:val="single" w:sz="4" w:space="0" w:color="auto"/>
              <w:bottom w:val="single" w:sz="4" w:space="0" w:color="auto"/>
              <w:right w:val="single" w:sz="4" w:space="0" w:color="auto"/>
            </w:tcBorders>
          </w:tcPr>
          <w:p w14:paraId="4A08CF33" w14:textId="57801372" w:rsidR="00AF36F0" w:rsidRDefault="00AF36F0" w:rsidP="00BA66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4F01C1C7" w14:textId="6776E6E3" w:rsidR="00AF36F0" w:rsidRDefault="00AF36F0" w:rsidP="00BA66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1173C3F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3197F3" w14:textId="20EB539E" w:rsidR="00AF36F0" w:rsidRDefault="00AF36F0" w:rsidP="00BA66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69F081E" w14:textId="0EDF96A4" w:rsidR="00AF36F0" w:rsidRDefault="00AF36F0" w:rsidP="00BA66B0">
            <w:pPr>
              <w:pStyle w:val="TAL"/>
              <w:keepNext w:val="0"/>
              <w:keepLines w:val="0"/>
              <w:widowControl w:val="0"/>
            </w:pPr>
            <w:r>
              <w:t xml:space="preserve">This IE contains either the </w:t>
            </w:r>
            <w:r w:rsidRPr="00705C26">
              <w:rPr>
                <w:i/>
                <w:iCs/>
              </w:rPr>
              <w:t>Indirect Path Addition</w:t>
            </w:r>
            <w:r w:rsidRPr="006B74EC">
              <w:t xml:space="preserve"> IE or the </w:t>
            </w:r>
            <w:r w:rsidRPr="00705C26">
              <w:rPr>
                <w:i/>
                <w:iCs/>
              </w:rPr>
              <w:t>N3C Indirect Path Addition</w:t>
            </w:r>
            <w:r w:rsidRPr="006B74EC">
              <w:t xml:space="preserve"> IE.</w:t>
            </w:r>
          </w:p>
        </w:tc>
        <w:tc>
          <w:tcPr>
            <w:tcW w:w="1080" w:type="dxa"/>
            <w:tcBorders>
              <w:top w:val="single" w:sz="4" w:space="0" w:color="auto"/>
              <w:left w:val="single" w:sz="4" w:space="0" w:color="auto"/>
              <w:bottom w:val="single" w:sz="4" w:space="0" w:color="auto"/>
              <w:right w:val="single" w:sz="4" w:space="0" w:color="auto"/>
            </w:tcBorders>
          </w:tcPr>
          <w:p w14:paraId="1E071B47" w14:textId="32A2BFE3" w:rsidR="00AF36F0" w:rsidRDefault="00AF36F0" w:rsidP="00BA66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AE2500" w14:textId="28A824AF" w:rsidR="00AF36F0" w:rsidRDefault="00AF36F0" w:rsidP="00BA66B0">
            <w:pPr>
              <w:pStyle w:val="TAC"/>
              <w:keepNext w:val="0"/>
              <w:keepLines w:val="0"/>
              <w:widowControl w:val="0"/>
              <w:rPr>
                <w:rFonts w:cs="Arial"/>
                <w:szCs w:val="18"/>
                <w:lang w:eastAsia="ja-JP"/>
              </w:rPr>
            </w:pPr>
            <w:r w:rsidRPr="006E2DC2">
              <w:rPr>
                <w:lang w:eastAsia="zh-CN"/>
              </w:rPr>
              <w:t>ignore</w:t>
            </w:r>
          </w:p>
        </w:tc>
      </w:tr>
      <w:tr w:rsidR="00FC42DC" w:rsidRPr="00122688" w14:paraId="439F9391" w14:textId="77777777" w:rsidTr="00B90779">
        <w:tc>
          <w:tcPr>
            <w:tcW w:w="2160" w:type="dxa"/>
            <w:tcBorders>
              <w:top w:val="single" w:sz="4" w:space="0" w:color="auto"/>
              <w:left w:val="single" w:sz="4" w:space="0" w:color="auto"/>
              <w:bottom w:val="single" w:sz="4" w:space="0" w:color="auto"/>
              <w:right w:val="single" w:sz="4" w:space="0" w:color="auto"/>
            </w:tcBorders>
          </w:tcPr>
          <w:p w14:paraId="3E4C807E" w14:textId="4F776F41" w:rsidR="00FC42DC" w:rsidRPr="00564259" w:rsidRDefault="00FC42DC" w:rsidP="00BA66B0">
            <w:pPr>
              <w:pStyle w:val="TAL"/>
              <w:keepNext w:val="0"/>
              <w:keepLines w:val="0"/>
              <w:widowControl w:val="0"/>
              <w:overflowPunct/>
              <w:autoSpaceDE/>
              <w:autoSpaceDN/>
              <w:adjustRightInd/>
              <w:textAlignment w:val="auto"/>
            </w:pPr>
            <w:r>
              <w:t xml:space="preserve">NR A2X Services </w:t>
            </w:r>
            <w:r>
              <w:lastRenderedPageBreak/>
              <w:t>Authorized</w:t>
            </w:r>
          </w:p>
        </w:tc>
        <w:tc>
          <w:tcPr>
            <w:tcW w:w="1080" w:type="dxa"/>
            <w:tcBorders>
              <w:top w:val="single" w:sz="4" w:space="0" w:color="auto"/>
              <w:left w:val="single" w:sz="4" w:space="0" w:color="auto"/>
              <w:bottom w:val="single" w:sz="4" w:space="0" w:color="auto"/>
              <w:right w:val="single" w:sz="4" w:space="0" w:color="auto"/>
            </w:tcBorders>
          </w:tcPr>
          <w:p w14:paraId="17EA3073" w14:textId="33F3E163" w:rsidR="00FC42DC" w:rsidRPr="00564259" w:rsidRDefault="00FC42DC" w:rsidP="00BA66B0">
            <w:pPr>
              <w:pStyle w:val="TAL"/>
              <w:keepNext w:val="0"/>
              <w:keepLines w:val="0"/>
              <w:widowControl w:val="0"/>
            </w:pPr>
            <w:r>
              <w:lastRenderedPageBreak/>
              <w:t>O</w:t>
            </w:r>
          </w:p>
        </w:tc>
        <w:tc>
          <w:tcPr>
            <w:tcW w:w="1080" w:type="dxa"/>
            <w:tcBorders>
              <w:top w:val="single" w:sz="4" w:space="0" w:color="auto"/>
              <w:left w:val="single" w:sz="4" w:space="0" w:color="auto"/>
              <w:bottom w:val="single" w:sz="4" w:space="0" w:color="auto"/>
              <w:right w:val="single" w:sz="4" w:space="0" w:color="auto"/>
            </w:tcBorders>
          </w:tcPr>
          <w:p w14:paraId="0E517AFB"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E7A26F" w14:textId="7EF393B6" w:rsidR="00FC42DC" w:rsidRPr="00564259" w:rsidRDefault="00FC42DC" w:rsidP="00BA66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5F4F5F74"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0DCAE6" w14:textId="45B3392F"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2D804B" w14:textId="07A58756"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62FB0E15" w14:textId="77777777" w:rsidTr="00B90779">
        <w:tc>
          <w:tcPr>
            <w:tcW w:w="2160" w:type="dxa"/>
            <w:tcBorders>
              <w:top w:val="single" w:sz="4" w:space="0" w:color="auto"/>
              <w:left w:val="single" w:sz="4" w:space="0" w:color="auto"/>
              <w:bottom w:val="single" w:sz="4" w:space="0" w:color="auto"/>
              <w:right w:val="single" w:sz="4" w:space="0" w:color="auto"/>
            </w:tcBorders>
          </w:tcPr>
          <w:p w14:paraId="16AD82B3" w14:textId="744597C0" w:rsidR="00FC42DC" w:rsidRPr="00564259" w:rsidRDefault="00FC42DC" w:rsidP="00BA66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197BD483" w14:textId="2CDB92B8"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E946401"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CD5FF7" w14:textId="6176999D" w:rsidR="00FC42DC" w:rsidRPr="00564259" w:rsidRDefault="00FC42DC" w:rsidP="00BA66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2AE76C43"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0FE8A" w14:textId="35E65919"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A1B073" w14:textId="60F4E3BB"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12441021" w14:textId="77777777" w:rsidTr="00B90779">
        <w:tc>
          <w:tcPr>
            <w:tcW w:w="2160" w:type="dxa"/>
            <w:tcBorders>
              <w:top w:val="single" w:sz="4" w:space="0" w:color="auto"/>
              <w:left w:val="single" w:sz="4" w:space="0" w:color="auto"/>
              <w:bottom w:val="single" w:sz="4" w:space="0" w:color="auto"/>
              <w:right w:val="single" w:sz="4" w:space="0" w:color="auto"/>
            </w:tcBorders>
          </w:tcPr>
          <w:p w14:paraId="6CBC96C6" w14:textId="2DD159FF" w:rsidR="00FC42DC" w:rsidRPr="00564259" w:rsidRDefault="00FC42DC" w:rsidP="00BA66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9F10A11" w14:textId="5376560A"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F1BE373"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7F91A" w14:textId="77777777" w:rsidR="00E34F26" w:rsidRDefault="00E34F26" w:rsidP="00BA66B0">
            <w:pPr>
              <w:pStyle w:val="TAL"/>
              <w:keepNext w:val="0"/>
              <w:keepLines w:val="0"/>
              <w:widowControl w:val="0"/>
              <w:rPr>
                <w:ins w:id="7117" w:author="Rapporteur" w:date="2024-01-16T16:06:00Z"/>
              </w:rPr>
            </w:pPr>
            <w:ins w:id="7118" w:author="Rapporteur" w:date="2024-01-16T16:06:00Z">
              <w:r>
                <w:t>NR UE Sidelink Aggregate Maximum Bit Rate</w:t>
              </w:r>
            </w:ins>
          </w:p>
          <w:p w14:paraId="7BF1923C" w14:textId="46856E5E" w:rsidR="00FC42DC" w:rsidRPr="00564259" w:rsidRDefault="00FC42DC"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7D83F15E" w14:textId="22121630" w:rsidR="00FC42DC" w:rsidRDefault="00FC42DC" w:rsidP="00BA66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9CFA0CE" w14:textId="2AE9FD4A"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58C9D7" w14:textId="6DA6CF28"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6FC6DBB4" w14:textId="77777777" w:rsidTr="00B90779">
        <w:tc>
          <w:tcPr>
            <w:tcW w:w="2160" w:type="dxa"/>
            <w:tcBorders>
              <w:top w:val="single" w:sz="4" w:space="0" w:color="auto"/>
              <w:left w:val="single" w:sz="4" w:space="0" w:color="auto"/>
              <w:bottom w:val="single" w:sz="4" w:space="0" w:color="auto"/>
              <w:right w:val="single" w:sz="4" w:space="0" w:color="auto"/>
            </w:tcBorders>
          </w:tcPr>
          <w:p w14:paraId="42FF5D50" w14:textId="3366121D" w:rsidR="00FC42DC" w:rsidRPr="00564259" w:rsidRDefault="00FC42DC" w:rsidP="00BA66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59AB9E07" w14:textId="6DD1C19E"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DA55D3"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CDBF0" w14:textId="77777777" w:rsidR="00E34F26" w:rsidRDefault="00E34F26" w:rsidP="00BA66B0">
            <w:pPr>
              <w:pStyle w:val="TAL"/>
              <w:keepNext w:val="0"/>
              <w:keepLines w:val="0"/>
              <w:widowControl w:val="0"/>
              <w:rPr>
                <w:ins w:id="7119" w:author="Rapporteur" w:date="2024-01-16T16:06:00Z"/>
              </w:rPr>
            </w:pPr>
            <w:ins w:id="7120" w:author="Rapporteur" w:date="2024-01-16T16:06:00Z">
              <w:r>
                <w:t>LTE UE Sidelink Aggregate Maximum Bit Rate</w:t>
              </w:r>
            </w:ins>
          </w:p>
          <w:p w14:paraId="7E1B4CFA" w14:textId="694C029B" w:rsidR="00FC42DC" w:rsidRPr="00564259" w:rsidRDefault="00FC42DC"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864FE0A" w14:textId="7A754898" w:rsidR="00FC42DC" w:rsidRDefault="00FC42DC" w:rsidP="00BA66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572C323" w14:textId="006ED7AC"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F925" w14:textId="37549D0E" w:rsidR="00FC42DC" w:rsidRPr="006E2DC2" w:rsidRDefault="00FC42DC" w:rsidP="00BA66B0">
            <w:pPr>
              <w:pStyle w:val="TAC"/>
              <w:keepNext w:val="0"/>
              <w:keepLines w:val="0"/>
              <w:widowControl w:val="0"/>
              <w:rPr>
                <w:lang w:eastAsia="zh-CN"/>
              </w:rPr>
            </w:pPr>
            <w:r>
              <w:rPr>
                <w:lang w:eastAsia="zh-CN"/>
              </w:rPr>
              <w:t>ignore</w:t>
            </w:r>
          </w:p>
        </w:tc>
      </w:tr>
    </w:tbl>
    <w:p w14:paraId="5A9BFCF7"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A2168C">
        <w:trPr>
          <w:trHeight w:val="271"/>
          <w:tblHeader/>
        </w:trPr>
        <w:tc>
          <w:tcPr>
            <w:tcW w:w="3686" w:type="dxa"/>
          </w:tcPr>
          <w:p w14:paraId="2D44654D" w14:textId="77777777" w:rsidR="00F970C9" w:rsidRPr="00EA5FA7" w:rsidRDefault="00F970C9" w:rsidP="00BA66B0">
            <w:pPr>
              <w:pStyle w:val="TAH"/>
              <w:keepNext w:val="0"/>
              <w:keepLines w:val="0"/>
              <w:widowControl w:val="0"/>
            </w:pPr>
            <w:r w:rsidRPr="00EA5FA7">
              <w:t>Range bound</w:t>
            </w:r>
          </w:p>
        </w:tc>
        <w:tc>
          <w:tcPr>
            <w:tcW w:w="5670" w:type="dxa"/>
          </w:tcPr>
          <w:p w14:paraId="33EEFF15" w14:textId="77777777" w:rsidR="00F970C9" w:rsidRPr="00EA5FA7" w:rsidRDefault="00F970C9" w:rsidP="00BA66B0">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BA66B0">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BA66B0">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BA66B0">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BA66B0">
            <w:pPr>
              <w:pStyle w:val="TAL"/>
              <w:keepNext w:val="0"/>
              <w:keepLines w:val="0"/>
              <w:widowControl w:val="0"/>
            </w:pPr>
            <w:r w:rsidRPr="00EA5FA7">
              <w:t>maxnoofSRBs</w:t>
            </w:r>
          </w:p>
        </w:tc>
        <w:tc>
          <w:tcPr>
            <w:tcW w:w="5670" w:type="dxa"/>
          </w:tcPr>
          <w:p w14:paraId="24EFB3F8" w14:textId="77777777" w:rsidR="007C7C0B" w:rsidRPr="00EA5FA7" w:rsidRDefault="007C7C0B" w:rsidP="00BA66B0">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BA66B0">
            <w:pPr>
              <w:pStyle w:val="TAL"/>
              <w:keepNext w:val="0"/>
              <w:keepLines w:val="0"/>
              <w:widowControl w:val="0"/>
            </w:pPr>
            <w:r w:rsidRPr="00EA5FA7">
              <w:t>maxnoofDRBs</w:t>
            </w:r>
          </w:p>
        </w:tc>
        <w:tc>
          <w:tcPr>
            <w:tcW w:w="5670" w:type="dxa"/>
          </w:tcPr>
          <w:p w14:paraId="2B3E1C86" w14:textId="77777777" w:rsidR="007C7C0B" w:rsidRPr="00EA5FA7" w:rsidRDefault="007C7C0B" w:rsidP="00BA66B0">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BA66B0">
            <w:pPr>
              <w:pStyle w:val="TAL"/>
              <w:keepNext w:val="0"/>
              <w:keepLines w:val="0"/>
              <w:widowControl w:val="0"/>
            </w:pPr>
            <w:r w:rsidRPr="00EA5FA7">
              <w:t>maxnoofULUPTNLInformation</w:t>
            </w:r>
          </w:p>
        </w:tc>
        <w:tc>
          <w:tcPr>
            <w:tcW w:w="5670" w:type="dxa"/>
          </w:tcPr>
          <w:p w14:paraId="518D4825" w14:textId="77777777" w:rsidR="007C7C0B" w:rsidRPr="00EA5FA7" w:rsidRDefault="007C7C0B" w:rsidP="00BA66B0">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BA66B0">
            <w:pPr>
              <w:pStyle w:val="TAL"/>
              <w:keepNext w:val="0"/>
              <w:keepLines w:val="0"/>
              <w:widowControl w:val="0"/>
            </w:pPr>
            <w:r w:rsidRPr="00EA5FA7">
              <w:t>maxnoofCandidateSpCells</w:t>
            </w:r>
          </w:p>
        </w:tc>
        <w:tc>
          <w:tcPr>
            <w:tcW w:w="5670" w:type="dxa"/>
          </w:tcPr>
          <w:p w14:paraId="08671C95" w14:textId="77777777" w:rsidR="007C7C0B" w:rsidRPr="00EA5FA7" w:rsidRDefault="007C7C0B" w:rsidP="00BA66B0">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BA66B0">
            <w:pPr>
              <w:pStyle w:val="TAL"/>
              <w:keepNext w:val="0"/>
              <w:keepLines w:val="0"/>
              <w:widowControl w:val="0"/>
            </w:pPr>
            <w:r w:rsidRPr="00EA5FA7">
              <w:t>maxnoofQoSFlows</w:t>
            </w:r>
          </w:p>
        </w:tc>
        <w:tc>
          <w:tcPr>
            <w:tcW w:w="5670" w:type="dxa"/>
          </w:tcPr>
          <w:p w14:paraId="1DFBC68A" w14:textId="77777777" w:rsidR="007C7C0B" w:rsidRPr="00EA5FA7" w:rsidRDefault="007C7C0B" w:rsidP="00BA66B0">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BA66B0">
            <w:pPr>
              <w:pStyle w:val="TAL"/>
              <w:keepNext w:val="0"/>
              <w:keepLines w:val="0"/>
              <w:widowControl w:val="0"/>
            </w:pPr>
            <w:r w:rsidRPr="00463460">
              <w:t>maxnoofBHRLCChannels</w:t>
            </w:r>
          </w:p>
        </w:tc>
        <w:tc>
          <w:tcPr>
            <w:tcW w:w="5670" w:type="dxa"/>
          </w:tcPr>
          <w:p w14:paraId="10216A0A" w14:textId="77777777" w:rsidR="007C7C0B" w:rsidRPr="00EA5FA7" w:rsidRDefault="007C7C0B" w:rsidP="00BA66B0">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BA66B0">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BA66B0">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BA66B0">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BA66B0">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BA66B0">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BA66B0">
            <w:pPr>
              <w:pStyle w:val="TAL"/>
              <w:keepNext w:val="0"/>
              <w:keepLines w:val="0"/>
              <w:widowControl w:val="0"/>
            </w:pPr>
            <w:r>
              <w:t xml:space="preserve">Maximum no. of additional </w:t>
            </w:r>
            <w:r w:rsidRPr="00EA5FA7">
              <w:t>UP TNL Information allowed towards one DRB, the maximum value is 2.</w:t>
            </w:r>
            <w:r>
              <w:t xml:space="preserve"> </w:t>
            </w:r>
          </w:p>
        </w:tc>
      </w:tr>
      <w:tr w:rsidR="00053820"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45F45CF2" w:rsidR="00053820" w:rsidRPr="0073656D" w:rsidRDefault="00053820" w:rsidP="00BA66B0">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3CECBBBF" w:rsidR="00053820" w:rsidRDefault="00053820" w:rsidP="00BA66B0">
            <w:pPr>
              <w:pStyle w:val="TAL"/>
              <w:keepNext w:val="0"/>
              <w:keepLines w:val="0"/>
              <w:widowControl w:val="0"/>
            </w:pPr>
            <w:r>
              <w:rPr>
                <w:rFonts w:cs="Arial"/>
              </w:rPr>
              <w:t>Maximum no. of Uu Relay RLC channels for L2 U2N relaying or L2 N3C relaying per Relay UE, the maximum value is 32</w:t>
            </w:r>
            <w:r>
              <w:rPr>
                <w:rFonts w:eastAsia="FangSong" w:cs="Arial"/>
                <w:lang w:val="en-US" w:eastAsia="zh-CN"/>
              </w:rPr>
              <w:t>.</w:t>
            </w:r>
          </w:p>
        </w:tc>
      </w:tr>
      <w:tr w:rsidR="00053820"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053820" w:rsidRPr="0073656D" w:rsidRDefault="00053820" w:rsidP="00BA66B0">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053820" w:rsidRDefault="00053820" w:rsidP="00BA66B0">
            <w:pPr>
              <w:pStyle w:val="TAL"/>
              <w:keepNext w:val="0"/>
              <w:keepLines w:val="0"/>
              <w:widowControl w:val="0"/>
            </w:pPr>
            <w:r>
              <w:rPr>
                <w:rFonts w:cs="Arial"/>
              </w:rPr>
              <w:t>Maximum no. of PC5 Relay RLC channels allowed for L2 U2N relaying per Remote UE or Relay UE, the maximum value is 512.</w:t>
            </w:r>
          </w:p>
        </w:tc>
      </w:tr>
      <w:tr w:rsidR="00053820"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053820" w:rsidRDefault="00053820" w:rsidP="00BA66B0">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053820" w:rsidRDefault="00053820" w:rsidP="00BA66B0">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BA66B0">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BA66B0">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BA66B0">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BA66B0">
      <w:pPr>
        <w:widowControl w:val="0"/>
      </w:pPr>
    </w:p>
    <w:p w14:paraId="40109B1F" w14:textId="77777777" w:rsidR="00F970C9" w:rsidRPr="00EA5FA7" w:rsidRDefault="00F970C9" w:rsidP="00BA66B0">
      <w:pPr>
        <w:pStyle w:val="Heading4"/>
        <w:keepNext w:val="0"/>
        <w:keepLines w:val="0"/>
        <w:widowControl w:val="0"/>
      </w:pPr>
      <w:bookmarkStart w:id="7121" w:name="_CR9_2_2_2"/>
      <w:bookmarkStart w:id="7122" w:name="_Toc20955874"/>
      <w:bookmarkStart w:id="7123" w:name="_Toc29892986"/>
      <w:bookmarkStart w:id="7124" w:name="_Toc36556923"/>
      <w:bookmarkStart w:id="7125" w:name="_Toc45832354"/>
      <w:bookmarkStart w:id="7126" w:name="_Toc51763607"/>
      <w:bookmarkStart w:id="7127" w:name="_Toc64448773"/>
      <w:bookmarkStart w:id="7128" w:name="_Toc66289432"/>
      <w:bookmarkStart w:id="7129" w:name="_Toc74154545"/>
      <w:bookmarkStart w:id="7130" w:name="_Toc81383289"/>
      <w:bookmarkStart w:id="7131" w:name="_Toc88657922"/>
      <w:bookmarkStart w:id="7132" w:name="_Toc97910834"/>
      <w:bookmarkStart w:id="7133" w:name="_Toc99038554"/>
      <w:bookmarkStart w:id="7134" w:name="_Toc99730817"/>
      <w:bookmarkStart w:id="7135" w:name="_Toc105510946"/>
      <w:bookmarkStart w:id="7136" w:name="_Toc105927478"/>
      <w:bookmarkStart w:id="7137" w:name="_Toc106110018"/>
      <w:bookmarkStart w:id="7138" w:name="_Toc113835455"/>
      <w:bookmarkStart w:id="7139" w:name="_Toc120124302"/>
      <w:bookmarkStart w:id="7140" w:name="_Toc155980636"/>
      <w:bookmarkEnd w:id="7121"/>
      <w:r w:rsidRPr="00EA5FA7">
        <w:t>9.2.2.2</w:t>
      </w:r>
      <w:r w:rsidRPr="00EA5FA7">
        <w:tab/>
        <w:t>UE CONTEXT SETUP RESPONSE</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581BD31F" w14:textId="77777777" w:rsidR="00F970C9" w:rsidRPr="00EA5FA7" w:rsidRDefault="00F970C9" w:rsidP="00BA66B0">
      <w:pPr>
        <w:widowControl w:val="0"/>
        <w:rPr>
          <w:rFonts w:eastAsia="Batang"/>
        </w:rPr>
      </w:pPr>
      <w:r w:rsidRPr="00EA5FA7">
        <w:t>This message is sent by the gNB-DU to confirm the setup of a UE context.</w:t>
      </w:r>
    </w:p>
    <w:p w14:paraId="3E7F2474" w14:textId="77777777" w:rsidR="00F970C9" w:rsidRPr="0009701E" w:rsidRDefault="00F970C9" w:rsidP="00BA66B0">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2E0356">
        <w:trPr>
          <w:tblHeader/>
        </w:trPr>
        <w:tc>
          <w:tcPr>
            <w:tcW w:w="2160" w:type="dxa"/>
          </w:tcPr>
          <w:p w14:paraId="2EA647F7" w14:textId="77777777" w:rsidR="00F970C9" w:rsidRPr="00EA5FA7" w:rsidRDefault="00F970C9" w:rsidP="00BA66B0">
            <w:pPr>
              <w:pStyle w:val="TAH"/>
              <w:keepNext w:val="0"/>
              <w:keepLines w:val="0"/>
              <w:widowControl w:val="0"/>
            </w:pPr>
            <w:r w:rsidRPr="00EA5FA7">
              <w:t>IE/Group Name</w:t>
            </w:r>
          </w:p>
        </w:tc>
        <w:tc>
          <w:tcPr>
            <w:tcW w:w="1080" w:type="dxa"/>
          </w:tcPr>
          <w:p w14:paraId="3C238FB2" w14:textId="77777777" w:rsidR="00F970C9" w:rsidRPr="00EA5FA7" w:rsidRDefault="00F970C9" w:rsidP="00BA66B0">
            <w:pPr>
              <w:pStyle w:val="TAH"/>
              <w:keepNext w:val="0"/>
              <w:keepLines w:val="0"/>
              <w:widowControl w:val="0"/>
            </w:pPr>
            <w:r w:rsidRPr="00EA5FA7">
              <w:t>Presence</w:t>
            </w:r>
          </w:p>
        </w:tc>
        <w:tc>
          <w:tcPr>
            <w:tcW w:w="1080" w:type="dxa"/>
          </w:tcPr>
          <w:p w14:paraId="3B4C65A6" w14:textId="77777777" w:rsidR="00F970C9" w:rsidRPr="00EA5FA7" w:rsidRDefault="00F970C9" w:rsidP="00BA66B0">
            <w:pPr>
              <w:pStyle w:val="TAH"/>
              <w:keepNext w:val="0"/>
              <w:keepLines w:val="0"/>
              <w:widowControl w:val="0"/>
            </w:pPr>
            <w:r w:rsidRPr="00EA5FA7">
              <w:t>Range</w:t>
            </w:r>
          </w:p>
        </w:tc>
        <w:tc>
          <w:tcPr>
            <w:tcW w:w="1512" w:type="dxa"/>
          </w:tcPr>
          <w:p w14:paraId="7CE45DCE" w14:textId="77777777" w:rsidR="00F970C9" w:rsidRPr="00EA5FA7" w:rsidRDefault="00F970C9" w:rsidP="00BA66B0">
            <w:pPr>
              <w:pStyle w:val="TAH"/>
              <w:keepNext w:val="0"/>
              <w:keepLines w:val="0"/>
              <w:widowControl w:val="0"/>
            </w:pPr>
            <w:r w:rsidRPr="00EA5FA7">
              <w:t>IE type and reference</w:t>
            </w:r>
          </w:p>
        </w:tc>
        <w:tc>
          <w:tcPr>
            <w:tcW w:w="1728" w:type="dxa"/>
          </w:tcPr>
          <w:p w14:paraId="5FEF9322" w14:textId="77777777" w:rsidR="00F970C9" w:rsidRPr="00EA5FA7" w:rsidRDefault="00F970C9" w:rsidP="00BA66B0">
            <w:pPr>
              <w:pStyle w:val="TAH"/>
              <w:keepNext w:val="0"/>
              <w:keepLines w:val="0"/>
              <w:widowControl w:val="0"/>
            </w:pPr>
            <w:r w:rsidRPr="00EA5FA7">
              <w:t>Semantics description</w:t>
            </w:r>
          </w:p>
        </w:tc>
        <w:tc>
          <w:tcPr>
            <w:tcW w:w="1080" w:type="dxa"/>
          </w:tcPr>
          <w:p w14:paraId="04EC5D64" w14:textId="77777777" w:rsidR="00F970C9" w:rsidRPr="00EA5FA7" w:rsidRDefault="00F970C9" w:rsidP="00BA66B0">
            <w:pPr>
              <w:pStyle w:val="TAH"/>
              <w:keepNext w:val="0"/>
              <w:keepLines w:val="0"/>
              <w:widowControl w:val="0"/>
            </w:pPr>
            <w:r w:rsidRPr="00EA5FA7">
              <w:t>Criticality</w:t>
            </w:r>
          </w:p>
        </w:tc>
        <w:tc>
          <w:tcPr>
            <w:tcW w:w="1080" w:type="dxa"/>
          </w:tcPr>
          <w:p w14:paraId="7AC7773A" w14:textId="77777777" w:rsidR="00F970C9" w:rsidRPr="00EA5FA7" w:rsidRDefault="00F970C9" w:rsidP="00BA66B0">
            <w:pPr>
              <w:pStyle w:val="TAH"/>
              <w:keepNext w:val="0"/>
              <w:keepLines w:val="0"/>
              <w:widowControl w:val="0"/>
            </w:pPr>
            <w:r w:rsidRPr="00EA5FA7">
              <w:t>Assigned Criticality</w:t>
            </w:r>
          </w:p>
        </w:tc>
      </w:tr>
      <w:tr w:rsidR="00F970C9" w:rsidRPr="00EA5FA7" w14:paraId="181300A7" w14:textId="77777777" w:rsidTr="002E0356">
        <w:tc>
          <w:tcPr>
            <w:tcW w:w="2160" w:type="dxa"/>
          </w:tcPr>
          <w:p w14:paraId="1C8DCCFD" w14:textId="77777777" w:rsidR="00F970C9" w:rsidRPr="00EA5FA7" w:rsidRDefault="00F970C9" w:rsidP="00BA66B0">
            <w:pPr>
              <w:pStyle w:val="TAL"/>
              <w:keepNext w:val="0"/>
              <w:keepLines w:val="0"/>
              <w:widowControl w:val="0"/>
            </w:pPr>
            <w:r w:rsidRPr="00EA5FA7">
              <w:t>Message Type</w:t>
            </w:r>
          </w:p>
        </w:tc>
        <w:tc>
          <w:tcPr>
            <w:tcW w:w="1080" w:type="dxa"/>
          </w:tcPr>
          <w:p w14:paraId="06FDD33D" w14:textId="77777777" w:rsidR="00F970C9" w:rsidRPr="00EA5FA7" w:rsidRDefault="00F970C9" w:rsidP="00BA66B0">
            <w:pPr>
              <w:pStyle w:val="TAL"/>
              <w:keepNext w:val="0"/>
              <w:keepLines w:val="0"/>
              <w:widowControl w:val="0"/>
            </w:pPr>
            <w:r w:rsidRPr="00EA5FA7">
              <w:t>M</w:t>
            </w:r>
          </w:p>
        </w:tc>
        <w:tc>
          <w:tcPr>
            <w:tcW w:w="1080" w:type="dxa"/>
          </w:tcPr>
          <w:p w14:paraId="529D9005" w14:textId="77777777" w:rsidR="00F970C9" w:rsidRPr="00EA5FA7" w:rsidRDefault="00F970C9" w:rsidP="00BA66B0">
            <w:pPr>
              <w:pStyle w:val="TAL"/>
              <w:keepNext w:val="0"/>
              <w:keepLines w:val="0"/>
              <w:widowControl w:val="0"/>
              <w:rPr>
                <w:i/>
              </w:rPr>
            </w:pPr>
          </w:p>
        </w:tc>
        <w:tc>
          <w:tcPr>
            <w:tcW w:w="1512" w:type="dxa"/>
          </w:tcPr>
          <w:p w14:paraId="01AAE6E3" w14:textId="77777777" w:rsidR="00F970C9" w:rsidRPr="00EA5FA7" w:rsidRDefault="00F970C9" w:rsidP="00BA66B0">
            <w:pPr>
              <w:pStyle w:val="TAL"/>
              <w:keepNext w:val="0"/>
              <w:keepLines w:val="0"/>
              <w:widowControl w:val="0"/>
            </w:pPr>
            <w:r w:rsidRPr="00EA5FA7">
              <w:t>9.3.1.1</w:t>
            </w:r>
          </w:p>
        </w:tc>
        <w:tc>
          <w:tcPr>
            <w:tcW w:w="1728" w:type="dxa"/>
          </w:tcPr>
          <w:p w14:paraId="1468487E" w14:textId="77777777" w:rsidR="00F970C9" w:rsidRPr="00EA5FA7" w:rsidRDefault="00F970C9" w:rsidP="00BA66B0">
            <w:pPr>
              <w:pStyle w:val="TAL"/>
              <w:keepNext w:val="0"/>
              <w:keepLines w:val="0"/>
              <w:widowControl w:val="0"/>
            </w:pPr>
          </w:p>
        </w:tc>
        <w:tc>
          <w:tcPr>
            <w:tcW w:w="1080" w:type="dxa"/>
          </w:tcPr>
          <w:p w14:paraId="7FB1BBD3" w14:textId="77777777" w:rsidR="00F970C9" w:rsidRPr="00EA5FA7" w:rsidRDefault="00F970C9" w:rsidP="00BA66B0">
            <w:pPr>
              <w:pStyle w:val="TAC"/>
              <w:keepNext w:val="0"/>
              <w:keepLines w:val="0"/>
              <w:widowControl w:val="0"/>
            </w:pPr>
            <w:r w:rsidRPr="00EA5FA7">
              <w:t>YES</w:t>
            </w:r>
          </w:p>
        </w:tc>
        <w:tc>
          <w:tcPr>
            <w:tcW w:w="1080" w:type="dxa"/>
          </w:tcPr>
          <w:p w14:paraId="607F8B61" w14:textId="77777777" w:rsidR="00F970C9" w:rsidRPr="00EA5FA7" w:rsidRDefault="00F970C9" w:rsidP="00BA66B0">
            <w:pPr>
              <w:pStyle w:val="TAC"/>
              <w:keepNext w:val="0"/>
              <w:keepLines w:val="0"/>
              <w:widowControl w:val="0"/>
            </w:pPr>
            <w:r w:rsidRPr="00EA5FA7">
              <w:t>reject</w:t>
            </w:r>
          </w:p>
        </w:tc>
      </w:tr>
      <w:tr w:rsidR="00F970C9" w:rsidRPr="00EA5FA7" w14:paraId="59AE1084" w14:textId="77777777" w:rsidTr="002E0356">
        <w:tc>
          <w:tcPr>
            <w:tcW w:w="2160" w:type="dxa"/>
          </w:tcPr>
          <w:p w14:paraId="2C0CB62D"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BA66B0">
            <w:pPr>
              <w:pStyle w:val="TAL"/>
              <w:keepNext w:val="0"/>
              <w:keepLines w:val="0"/>
              <w:widowControl w:val="0"/>
              <w:rPr>
                <w:i/>
              </w:rPr>
            </w:pPr>
          </w:p>
        </w:tc>
        <w:tc>
          <w:tcPr>
            <w:tcW w:w="1512" w:type="dxa"/>
          </w:tcPr>
          <w:p w14:paraId="1D8C2B94" w14:textId="77777777" w:rsidR="00F970C9" w:rsidRPr="00EA5FA7" w:rsidRDefault="00F970C9" w:rsidP="00BA66B0">
            <w:pPr>
              <w:pStyle w:val="TAL"/>
              <w:keepNext w:val="0"/>
              <w:keepLines w:val="0"/>
              <w:widowControl w:val="0"/>
            </w:pPr>
            <w:r w:rsidRPr="00EA5FA7">
              <w:t>9.3.1.4</w:t>
            </w:r>
          </w:p>
        </w:tc>
        <w:tc>
          <w:tcPr>
            <w:tcW w:w="1728" w:type="dxa"/>
          </w:tcPr>
          <w:p w14:paraId="2570935A" w14:textId="77777777" w:rsidR="00F970C9" w:rsidRPr="00EA5FA7" w:rsidRDefault="00F970C9" w:rsidP="00BA66B0">
            <w:pPr>
              <w:pStyle w:val="TAL"/>
              <w:keepNext w:val="0"/>
              <w:keepLines w:val="0"/>
              <w:widowControl w:val="0"/>
            </w:pPr>
          </w:p>
        </w:tc>
        <w:tc>
          <w:tcPr>
            <w:tcW w:w="1080" w:type="dxa"/>
          </w:tcPr>
          <w:p w14:paraId="6AD19B37" w14:textId="77777777" w:rsidR="00F970C9" w:rsidRPr="00EA5FA7" w:rsidRDefault="00F970C9" w:rsidP="00BA66B0">
            <w:pPr>
              <w:pStyle w:val="TAC"/>
              <w:keepNext w:val="0"/>
              <w:keepLines w:val="0"/>
              <w:widowControl w:val="0"/>
            </w:pPr>
            <w:r w:rsidRPr="00EA5FA7">
              <w:t>YES</w:t>
            </w:r>
          </w:p>
        </w:tc>
        <w:tc>
          <w:tcPr>
            <w:tcW w:w="1080" w:type="dxa"/>
          </w:tcPr>
          <w:p w14:paraId="063C7DAD" w14:textId="77777777" w:rsidR="00F970C9" w:rsidRPr="00EA5FA7" w:rsidRDefault="00F970C9" w:rsidP="00BA66B0">
            <w:pPr>
              <w:pStyle w:val="TAC"/>
              <w:keepNext w:val="0"/>
              <w:keepLines w:val="0"/>
              <w:widowControl w:val="0"/>
            </w:pPr>
            <w:r w:rsidRPr="00EA5FA7">
              <w:t>reject</w:t>
            </w:r>
          </w:p>
        </w:tc>
      </w:tr>
      <w:tr w:rsidR="00F970C9" w:rsidRPr="00EA5FA7" w14:paraId="769AAA25" w14:textId="77777777" w:rsidTr="002E0356">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lastRenderedPageBreak/>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BA66B0">
            <w:pPr>
              <w:pStyle w:val="TAC"/>
              <w:keepNext w:val="0"/>
              <w:keepLines w:val="0"/>
              <w:widowControl w:val="0"/>
            </w:pPr>
            <w:r w:rsidRPr="00EA5FA7">
              <w:t>reject</w:t>
            </w:r>
          </w:p>
        </w:tc>
      </w:tr>
      <w:tr w:rsidR="00F970C9" w:rsidRPr="00EA5FA7" w14:paraId="788610AC" w14:textId="77777777" w:rsidTr="002E0356">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BA66B0">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BA66B0">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BA66B0">
            <w:pPr>
              <w:pStyle w:val="TAC"/>
              <w:keepNext w:val="0"/>
              <w:keepLines w:val="0"/>
              <w:widowControl w:val="0"/>
            </w:pPr>
            <w:r w:rsidRPr="00EA5FA7">
              <w:t>reject</w:t>
            </w:r>
          </w:p>
        </w:tc>
      </w:tr>
      <w:tr w:rsidR="00F970C9" w:rsidRPr="00EA5FA7" w14:paraId="262507C9" w14:textId="77777777" w:rsidTr="002E0356">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BA66B0">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BA66B0">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BA66B0">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BA66B0">
            <w:pPr>
              <w:pStyle w:val="TAC"/>
              <w:keepNext w:val="0"/>
              <w:keepLines w:val="0"/>
              <w:widowControl w:val="0"/>
            </w:pPr>
            <w:r w:rsidRPr="00EA5FA7">
              <w:t>ignore</w:t>
            </w:r>
          </w:p>
        </w:tc>
      </w:tr>
      <w:tr w:rsidR="00F970C9" w:rsidRPr="00EA5FA7" w14:paraId="048B5FD2" w14:textId="77777777" w:rsidTr="002E0356">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BA66B0">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BA66B0">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2E0356">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BA66B0">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BA66B0">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BA66B0">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2E0356">
        <w:tc>
          <w:tcPr>
            <w:tcW w:w="2160" w:type="dxa"/>
          </w:tcPr>
          <w:p w14:paraId="1C6A283C" w14:textId="77777777" w:rsidR="00F970C9" w:rsidRPr="00EA5FA7" w:rsidRDefault="00F970C9" w:rsidP="00BA66B0">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BA66B0">
            <w:pPr>
              <w:pStyle w:val="TAL"/>
              <w:keepNext w:val="0"/>
              <w:keepLines w:val="0"/>
              <w:widowControl w:val="0"/>
              <w:rPr>
                <w:lang w:eastAsia="zh-CN"/>
              </w:rPr>
            </w:pPr>
          </w:p>
        </w:tc>
        <w:tc>
          <w:tcPr>
            <w:tcW w:w="1080" w:type="dxa"/>
          </w:tcPr>
          <w:p w14:paraId="338A084C" w14:textId="77777777" w:rsidR="00F970C9" w:rsidRPr="00EA5FA7" w:rsidRDefault="00F970C9" w:rsidP="00BA66B0">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BA66B0">
            <w:pPr>
              <w:pStyle w:val="TAL"/>
              <w:keepNext w:val="0"/>
              <w:keepLines w:val="0"/>
              <w:widowControl w:val="0"/>
            </w:pPr>
          </w:p>
        </w:tc>
        <w:tc>
          <w:tcPr>
            <w:tcW w:w="1728" w:type="dxa"/>
          </w:tcPr>
          <w:p w14:paraId="62A4658F" w14:textId="77777777" w:rsidR="00F970C9" w:rsidRPr="00EA5FA7" w:rsidRDefault="00F970C9" w:rsidP="00BA66B0">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95071D0" w14:textId="77777777" w:rsidTr="002E0356">
        <w:tc>
          <w:tcPr>
            <w:tcW w:w="2160" w:type="dxa"/>
          </w:tcPr>
          <w:p w14:paraId="0019B49F" w14:textId="77777777" w:rsidR="00F970C9" w:rsidRPr="00432FC3" w:rsidRDefault="00F970C9" w:rsidP="00BA66B0">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BA66B0">
            <w:pPr>
              <w:pStyle w:val="TAL"/>
              <w:keepNext w:val="0"/>
              <w:keepLines w:val="0"/>
              <w:widowControl w:val="0"/>
              <w:rPr>
                <w:lang w:eastAsia="zh-CN"/>
              </w:rPr>
            </w:pPr>
          </w:p>
        </w:tc>
        <w:tc>
          <w:tcPr>
            <w:tcW w:w="1080" w:type="dxa"/>
          </w:tcPr>
          <w:p w14:paraId="3A949612" w14:textId="77777777" w:rsidR="00F970C9" w:rsidRPr="00EA5FA7" w:rsidRDefault="00F970C9" w:rsidP="00BA66B0">
            <w:pPr>
              <w:pStyle w:val="TAL"/>
              <w:keepNext w:val="0"/>
              <w:keepLines w:val="0"/>
              <w:widowControl w:val="0"/>
              <w:rPr>
                <w:i/>
              </w:rPr>
            </w:pPr>
            <w:r w:rsidRPr="00EA5FA7">
              <w:rPr>
                <w:i/>
              </w:rPr>
              <w:t>1 .. &lt;maxnoofDRBs&gt;</w:t>
            </w:r>
          </w:p>
        </w:tc>
        <w:tc>
          <w:tcPr>
            <w:tcW w:w="1512" w:type="dxa"/>
          </w:tcPr>
          <w:p w14:paraId="714E0894" w14:textId="77777777" w:rsidR="00F970C9" w:rsidRPr="00EA5FA7" w:rsidRDefault="00F970C9" w:rsidP="00BA66B0">
            <w:pPr>
              <w:pStyle w:val="TAL"/>
              <w:keepNext w:val="0"/>
              <w:keepLines w:val="0"/>
              <w:widowControl w:val="0"/>
            </w:pPr>
          </w:p>
        </w:tc>
        <w:tc>
          <w:tcPr>
            <w:tcW w:w="1728" w:type="dxa"/>
          </w:tcPr>
          <w:p w14:paraId="59AC0003" w14:textId="77777777" w:rsidR="00F970C9" w:rsidRPr="00EA5FA7" w:rsidRDefault="00F970C9" w:rsidP="00BA66B0">
            <w:pPr>
              <w:pStyle w:val="TAL"/>
              <w:keepNext w:val="0"/>
              <w:keepLines w:val="0"/>
              <w:widowControl w:val="0"/>
            </w:pPr>
          </w:p>
        </w:tc>
        <w:tc>
          <w:tcPr>
            <w:tcW w:w="1080" w:type="dxa"/>
          </w:tcPr>
          <w:p w14:paraId="368962CF"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63DA2BA2" w14:textId="77777777" w:rsidTr="002E0356">
        <w:tc>
          <w:tcPr>
            <w:tcW w:w="2160" w:type="dxa"/>
          </w:tcPr>
          <w:p w14:paraId="7E2B2774" w14:textId="77777777" w:rsidR="00F970C9" w:rsidRPr="00EA5FA7" w:rsidRDefault="00F970C9" w:rsidP="00BA66B0">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BA66B0">
            <w:pPr>
              <w:pStyle w:val="TAL"/>
              <w:keepNext w:val="0"/>
              <w:keepLines w:val="0"/>
              <w:widowControl w:val="0"/>
            </w:pPr>
            <w:r w:rsidRPr="00EA5FA7">
              <w:t>M</w:t>
            </w:r>
          </w:p>
        </w:tc>
        <w:tc>
          <w:tcPr>
            <w:tcW w:w="1080" w:type="dxa"/>
          </w:tcPr>
          <w:p w14:paraId="7B5F4618" w14:textId="77777777" w:rsidR="00F970C9" w:rsidRPr="00EA5FA7" w:rsidRDefault="00F970C9" w:rsidP="00BA66B0">
            <w:pPr>
              <w:pStyle w:val="TAL"/>
              <w:keepNext w:val="0"/>
              <w:keepLines w:val="0"/>
              <w:widowControl w:val="0"/>
              <w:rPr>
                <w:i/>
              </w:rPr>
            </w:pPr>
          </w:p>
        </w:tc>
        <w:tc>
          <w:tcPr>
            <w:tcW w:w="1512" w:type="dxa"/>
          </w:tcPr>
          <w:p w14:paraId="1110F877" w14:textId="77777777" w:rsidR="00F970C9" w:rsidRPr="00EA5FA7" w:rsidRDefault="00F970C9" w:rsidP="00BA66B0">
            <w:pPr>
              <w:pStyle w:val="TAL"/>
              <w:keepNext w:val="0"/>
              <w:keepLines w:val="0"/>
              <w:widowControl w:val="0"/>
            </w:pPr>
            <w:r w:rsidRPr="00EA5FA7">
              <w:t>9.3.1.8</w:t>
            </w:r>
          </w:p>
        </w:tc>
        <w:tc>
          <w:tcPr>
            <w:tcW w:w="1728" w:type="dxa"/>
          </w:tcPr>
          <w:p w14:paraId="53189684" w14:textId="77777777" w:rsidR="00F970C9" w:rsidRPr="00EA5FA7" w:rsidRDefault="00F970C9" w:rsidP="00BA66B0">
            <w:pPr>
              <w:pStyle w:val="TAL"/>
              <w:keepNext w:val="0"/>
              <w:keepLines w:val="0"/>
              <w:widowControl w:val="0"/>
            </w:pPr>
          </w:p>
        </w:tc>
        <w:tc>
          <w:tcPr>
            <w:tcW w:w="1080" w:type="dxa"/>
          </w:tcPr>
          <w:p w14:paraId="71532303" w14:textId="77777777" w:rsidR="00F970C9" w:rsidRPr="00EA5FA7" w:rsidRDefault="00F970C9" w:rsidP="00BA66B0">
            <w:pPr>
              <w:pStyle w:val="TAC"/>
              <w:keepNext w:val="0"/>
              <w:keepLines w:val="0"/>
              <w:widowControl w:val="0"/>
            </w:pPr>
            <w:r w:rsidRPr="00EA5FA7">
              <w:t>-</w:t>
            </w:r>
          </w:p>
        </w:tc>
        <w:tc>
          <w:tcPr>
            <w:tcW w:w="1080" w:type="dxa"/>
          </w:tcPr>
          <w:p w14:paraId="1D731ADC" w14:textId="77777777" w:rsidR="00F970C9" w:rsidRPr="00EA5FA7" w:rsidRDefault="00F970C9" w:rsidP="00BA66B0">
            <w:pPr>
              <w:pStyle w:val="TAC"/>
              <w:keepNext w:val="0"/>
              <w:keepLines w:val="0"/>
              <w:widowControl w:val="0"/>
            </w:pPr>
          </w:p>
        </w:tc>
      </w:tr>
      <w:tr w:rsidR="00F970C9" w:rsidRPr="00EA5FA7" w14:paraId="6A6DDF28" w14:textId="77777777" w:rsidTr="002E0356">
        <w:tc>
          <w:tcPr>
            <w:tcW w:w="2160" w:type="dxa"/>
          </w:tcPr>
          <w:p w14:paraId="43C8CB28" w14:textId="77777777" w:rsidR="00F970C9" w:rsidRPr="00EA5FA7" w:rsidRDefault="00F970C9" w:rsidP="00BA66B0">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BA66B0">
            <w:pPr>
              <w:pStyle w:val="TAL"/>
              <w:keepNext w:val="0"/>
              <w:keepLines w:val="0"/>
              <w:widowControl w:val="0"/>
            </w:pPr>
            <w:r w:rsidRPr="00EA5FA7">
              <w:t>O</w:t>
            </w:r>
          </w:p>
        </w:tc>
        <w:tc>
          <w:tcPr>
            <w:tcW w:w="1080" w:type="dxa"/>
          </w:tcPr>
          <w:p w14:paraId="261D051F" w14:textId="77777777" w:rsidR="00F970C9" w:rsidRPr="00EA5FA7" w:rsidRDefault="00F970C9" w:rsidP="00BA66B0">
            <w:pPr>
              <w:pStyle w:val="TAL"/>
              <w:keepNext w:val="0"/>
              <w:keepLines w:val="0"/>
              <w:widowControl w:val="0"/>
              <w:rPr>
                <w:i/>
              </w:rPr>
            </w:pPr>
          </w:p>
        </w:tc>
        <w:tc>
          <w:tcPr>
            <w:tcW w:w="1512" w:type="dxa"/>
          </w:tcPr>
          <w:p w14:paraId="425A3115" w14:textId="77777777" w:rsidR="00F970C9" w:rsidRPr="00EA5FA7" w:rsidRDefault="00F970C9" w:rsidP="00BA66B0">
            <w:pPr>
              <w:pStyle w:val="TAL"/>
              <w:keepNext w:val="0"/>
              <w:keepLines w:val="0"/>
              <w:widowControl w:val="0"/>
            </w:pPr>
            <w:r w:rsidRPr="00EA5FA7">
              <w:t>9.3.1.35</w:t>
            </w:r>
          </w:p>
        </w:tc>
        <w:tc>
          <w:tcPr>
            <w:tcW w:w="1728" w:type="dxa"/>
          </w:tcPr>
          <w:p w14:paraId="1919BCA9" w14:textId="77777777" w:rsidR="00F970C9" w:rsidRPr="00EA5FA7" w:rsidRDefault="00F970C9" w:rsidP="00BA66B0">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BA66B0">
            <w:pPr>
              <w:pStyle w:val="TAC"/>
              <w:keepNext w:val="0"/>
              <w:keepLines w:val="0"/>
              <w:widowControl w:val="0"/>
            </w:pPr>
            <w:r w:rsidRPr="00EA5FA7">
              <w:t>-</w:t>
            </w:r>
          </w:p>
        </w:tc>
        <w:tc>
          <w:tcPr>
            <w:tcW w:w="1080" w:type="dxa"/>
          </w:tcPr>
          <w:p w14:paraId="1889682A" w14:textId="77777777" w:rsidR="00F970C9" w:rsidRPr="00EA5FA7" w:rsidRDefault="00F970C9" w:rsidP="00BA66B0">
            <w:pPr>
              <w:pStyle w:val="TAC"/>
              <w:keepNext w:val="0"/>
              <w:keepLines w:val="0"/>
              <w:widowControl w:val="0"/>
            </w:pPr>
          </w:p>
        </w:tc>
      </w:tr>
      <w:tr w:rsidR="00F970C9" w:rsidRPr="00EA5FA7" w14:paraId="4FFEBCD8" w14:textId="77777777" w:rsidTr="002E0356">
        <w:tc>
          <w:tcPr>
            <w:tcW w:w="2160" w:type="dxa"/>
          </w:tcPr>
          <w:p w14:paraId="141701D0" w14:textId="77777777" w:rsidR="00F970C9" w:rsidRPr="0030753D" w:rsidRDefault="00F970C9" w:rsidP="00BA66B0">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BA66B0">
            <w:pPr>
              <w:pStyle w:val="TAL"/>
              <w:keepNext w:val="0"/>
              <w:keepLines w:val="0"/>
              <w:widowControl w:val="0"/>
            </w:pPr>
          </w:p>
        </w:tc>
        <w:tc>
          <w:tcPr>
            <w:tcW w:w="1080" w:type="dxa"/>
          </w:tcPr>
          <w:p w14:paraId="7DB71F5F" w14:textId="77777777" w:rsidR="00F970C9" w:rsidRPr="00EA5FA7" w:rsidRDefault="00F970C9" w:rsidP="00BA66B0">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BA66B0">
            <w:pPr>
              <w:pStyle w:val="TAL"/>
              <w:keepNext w:val="0"/>
              <w:keepLines w:val="0"/>
              <w:widowControl w:val="0"/>
            </w:pPr>
          </w:p>
        </w:tc>
        <w:tc>
          <w:tcPr>
            <w:tcW w:w="1728" w:type="dxa"/>
          </w:tcPr>
          <w:p w14:paraId="04F034A1" w14:textId="77777777" w:rsidR="00F970C9" w:rsidRPr="00EA5FA7" w:rsidRDefault="00F970C9" w:rsidP="00BA66B0">
            <w:pPr>
              <w:pStyle w:val="TAL"/>
              <w:keepNext w:val="0"/>
              <w:keepLines w:val="0"/>
              <w:widowControl w:val="0"/>
            </w:pPr>
          </w:p>
        </w:tc>
        <w:tc>
          <w:tcPr>
            <w:tcW w:w="1080" w:type="dxa"/>
          </w:tcPr>
          <w:p w14:paraId="0E1FC2E8" w14:textId="77777777" w:rsidR="00F970C9" w:rsidRPr="00EA5FA7" w:rsidRDefault="00F970C9" w:rsidP="00BA66B0">
            <w:pPr>
              <w:pStyle w:val="TAC"/>
              <w:keepNext w:val="0"/>
              <w:keepLines w:val="0"/>
              <w:widowControl w:val="0"/>
            </w:pPr>
            <w:r w:rsidRPr="00EA5FA7">
              <w:t>-</w:t>
            </w:r>
          </w:p>
        </w:tc>
        <w:tc>
          <w:tcPr>
            <w:tcW w:w="1080" w:type="dxa"/>
          </w:tcPr>
          <w:p w14:paraId="7384FD85" w14:textId="77777777" w:rsidR="00F970C9" w:rsidRPr="00EA5FA7" w:rsidRDefault="00F970C9" w:rsidP="00BA66B0">
            <w:pPr>
              <w:pStyle w:val="TAC"/>
              <w:keepNext w:val="0"/>
              <w:keepLines w:val="0"/>
              <w:widowControl w:val="0"/>
            </w:pPr>
          </w:p>
        </w:tc>
      </w:tr>
      <w:tr w:rsidR="00F970C9" w:rsidRPr="00EA5FA7" w14:paraId="345893AB" w14:textId="77777777" w:rsidTr="002E0356">
        <w:tc>
          <w:tcPr>
            <w:tcW w:w="2160" w:type="dxa"/>
          </w:tcPr>
          <w:p w14:paraId="7A9F891A" w14:textId="1DEFF67A" w:rsidR="00F970C9" w:rsidRPr="0030753D" w:rsidRDefault="00F970C9" w:rsidP="00BA66B0">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BA66B0">
            <w:pPr>
              <w:pStyle w:val="TAL"/>
              <w:keepNext w:val="0"/>
              <w:keepLines w:val="0"/>
              <w:widowControl w:val="0"/>
            </w:pPr>
          </w:p>
        </w:tc>
        <w:tc>
          <w:tcPr>
            <w:tcW w:w="1080" w:type="dxa"/>
          </w:tcPr>
          <w:p w14:paraId="354D3B0E" w14:textId="77777777" w:rsidR="00F970C9" w:rsidRPr="00EA5FA7" w:rsidRDefault="00F970C9" w:rsidP="00BA66B0">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BA66B0">
            <w:pPr>
              <w:pStyle w:val="TAL"/>
              <w:keepNext w:val="0"/>
              <w:keepLines w:val="0"/>
              <w:widowControl w:val="0"/>
            </w:pPr>
          </w:p>
        </w:tc>
        <w:tc>
          <w:tcPr>
            <w:tcW w:w="1728" w:type="dxa"/>
          </w:tcPr>
          <w:p w14:paraId="08EDC798" w14:textId="77777777" w:rsidR="00F970C9" w:rsidRPr="00EA5FA7" w:rsidRDefault="00F970C9" w:rsidP="00BA66B0">
            <w:pPr>
              <w:pStyle w:val="TAL"/>
              <w:keepNext w:val="0"/>
              <w:keepLines w:val="0"/>
              <w:widowControl w:val="0"/>
            </w:pPr>
          </w:p>
        </w:tc>
        <w:tc>
          <w:tcPr>
            <w:tcW w:w="1080" w:type="dxa"/>
          </w:tcPr>
          <w:p w14:paraId="250ED0A3" w14:textId="77777777" w:rsidR="00F970C9" w:rsidRPr="00EA5FA7" w:rsidRDefault="00F970C9" w:rsidP="00BA66B0">
            <w:pPr>
              <w:pStyle w:val="TAC"/>
              <w:keepNext w:val="0"/>
              <w:keepLines w:val="0"/>
              <w:widowControl w:val="0"/>
            </w:pPr>
            <w:r w:rsidRPr="00EA5FA7">
              <w:t>-</w:t>
            </w:r>
          </w:p>
        </w:tc>
        <w:tc>
          <w:tcPr>
            <w:tcW w:w="1080" w:type="dxa"/>
          </w:tcPr>
          <w:p w14:paraId="4466BC74" w14:textId="77777777" w:rsidR="00F970C9" w:rsidRPr="00EA5FA7" w:rsidRDefault="00F970C9" w:rsidP="00BA66B0">
            <w:pPr>
              <w:pStyle w:val="TAC"/>
              <w:keepNext w:val="0"/>
              <w:keepLines w:val="0"/>
              <w:widowControl w:val="0"/>
            </w:pPr>
          </w:p>
        </w:tc>
      </w:tr>
      <w:tr w:rsidR="00F970C9" w:rsidRPr="00EA5FA7" w14:paraId="5F0F5C66" w14:textId="77777777" w:rsidTr="002E0356">
        <w:tc>
          <w:tcPr>
            <w:tcW w:w="2160" w:type="dxa"/>
          </w:tcPr>
          <w:p w14:paraId="4525E5AE" w14:textId="77777777" w:rsidR="00F970C9" w:rsidRPr="00EA5FA7" w:rsidRDefault="00F970C9" w:rsidP="00BA66B0">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BA66B0">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BA66B0">
            <w:pPr>
              <w:pStyle w:val="TAL"/>
              <w:keepNext w:val="0"/>
              <w:keepLines w:val="0"/>
              <w:widowControl w:val="0"/>
              <w:rPr>
                <w:i/>
              </w:rPr>
            </w:pPr>
          </w:p>
        </w:tc>
        <w:tc>
          <w:tcPr>
            <w:tcW w:w="1512" w:type="dxa"/>
          </w:tcPr>
          <w:p w14:paraId="0A348D2F" w14:textId="77777777" w:rsidR="00F970C9" w:rsidRPr="00EA5FA7" w:rsidRDefault="00F970C9" w:rsidP="00BA66B0">
            <w:pPr>
              <w:pStyle w:val="TAL"/>
              <w:keepNext w:val="0"/>
              <w:keepLines w:val="0"/>
              <w:widowControl w:val="0"/>
            </w:pPr>
            <w:r w:rsidRPr="00EA5FA7">
              <w:t>UP Transport Layer Information</w:t>
            </w:r>
          </w:p>
          <w:p w14:paraId="1D18F1C8" w14:textId="77777777" w:rsidR="00F970C9" w:rsidRPr="00EA5FA7" w:rsidRDefault="00F970C9" w:rsidP="00BA66B0">
            <w:pPr>
              <w:pStyle w:val="TAL"/>
              <w:keepNext w:val="0"/>
              <w:keepLines w:val="0"/>
              <w:widowControl w:val="0"/>
            </w:pPr>
            <w:r w:rsidRPr="00EA5FA7">
              <w:t>9.3.2.1</w:t>
            </w:r>
          </w:p>
        </w:tc>
        <w:tc>
          <w:tcPr>
            <w:tcW w:w="1728" w:type="dxa"/>
          </w:tcPr>
          <w:p w14:paraId="610057DA" w14:textId="77777777" w:rsidR="00F970C9" w:rsidRPr="00EA5FA7" w:rsidRDefault="00F970C9" w:rsidP="00BA66B0">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BA66B0">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BA66B0">
            <w:pPr>
              <w:pStyle w:val="TAC"/>
              <w:keepNext w:val="0"/>
              <w:keepLines w:val="0"/>
              <w:widowControl w:val="0"/>
              <w:rPr>
                <w:lang w:eastAsia="zh-CN"/>
              </w:rPr>
            </w:pPr>
          </w:p>
        </w:tc>
      </w:tr>
      <w:tr w:rsidR="000C3479" w:rsidRPr="00EA5FA7" w14:paraId="05AD376C" w14:textId="77777777" w:rsidTr="002E0356">
        <w:tc>
          <w:tcPr>
            <w:tcW w:w="2160" w:type="dxa"/>
          </w:tcPr>
          <w:p w14:paraId="6B588EBE" w14:textId="77777777" w:rsidR="000C3479" w:rsidRPr="0030753D" w:rsidRDefault="000C3479" w:rsidP="00BA66B0">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BA66B0">
            <w:pPr>
              <w:pStyle w:val="TAL"/>
              <w:keepNext w:val="0"/>
              <w:keepLines w:val="0"/>
              <w:widowControl w:val="0"/>
            </w:pPr>
          </w:p>
        </w:tc>
        <w:tc>
          <w:tcPr>
            <w:tcW w:w="1080" w:type="dxa"/>
          </w:tcPr>
          <w:p w14:paraId="3929FBE5" w14:textId="77777777" w:rsidR="000C3479" w:rsidRPr="00EA5FA7" w:rsidRDefault="000C3479" w:rsidP="00BA66B0">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BA66B0">
            <w:pPr>
              <w:pStyle w:val="TAL"/>
              <w:keepNext w:val="0"/>
              <w:keepLines w:val="0"/>
              <w:widowControl w:val="0"/>
            </w:pPr>
          </w:p>
        </w:tc>
        <w:tc>
          <w:tcPr>
            <w:tcW w:w="1728" w:type="dxa"/>
          </w:tcPr>
          <w:p w14:paraId="1EFD6BEB" w14:textId="77777777" w:rsidR="000C3479" w:rsidRPr="00EA5FA7" w:rsidRDefault="000C3479" w:rsidP="00BA66B0">
            <w:pPr>
              <w:pStyle w:val="TAL"/>
              <w:keepNext w:val="0"/>
              <w:keepLines w:val="0"/>
              <w:widowControl w:val="0"/>
            </w:pPr>
          </w:p>
        </w:tc>
        <w:tc>
          <w:tcPr>
            <w:tcW w:w="1080" w:type="dxa"/>
          </w:tcPr>
          <w:p w14:paraId="7B21E531" w14:textId="77777777" w:rsidR="000C3479" w:rsidRPr="00EA5FA7" w:rsidRDefault="000C3479" w:rsidP="00BA66B0">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BA66B0">
            <w:pPr>
              <w:pStyle w:val="TAC"/>
              <w:keepNext w:val="0"/>
              <w:keepLines w:val="0"/>
              <w:widowControl w:val="0"/>
              <w:rPr>
                <w:lang w:eastAsia="zh-CN"/>
              </w:rPr>
            </w:pPr>
            <w:r>
              <w:rPr>
                <w:lang w:eastAsia="zh-CN"/>
              </w:rPr>
              <w:t>ignore</w:t>
            </w:r>
          </w:p>
        </w:tc>
      </w:tr>
      <w:tr w:rsidR="000C3479" w:rsidRPr="00EA5FA7" w14:paraId="410FB0A9" w14:textId="77777777" w:rsidTr="002E0356">
        <w:tc>
          <w:tcPr>
            <w:tcW w:w="2160" w:type="dxa"/>
          </w:tcPr>
          <w:p w14:paraId="6133EEB8" w14:textId="77777777" w:rsidR="000C3479" w:rsidRPr="0030753D" w:rsidRDefault="000C3479" w:rsidP="00BA66B0">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BA66B0">
            <w:pPr>
              <w:pStyle w:val="TAL"/>
              <w:keepNext w:val="0"/>
              <w:keepLines w:val="0"/>
              <w:widowControl w:val="0"/>
            </w:pPr>
          </w:p>
        </w:tc>
        <w:tc>
          <w:tcPr>
            <w:tcW w:w="1080" w:type="dxa"/>
          </w:tcPr>
          <w:p w14:paraId="3376E3F4" w14:textId="77777777" w:rsidR="000C3479" w:rsidRPr="00EA5FA7" w:rsidRDefault="000C3479" w:rsidP="00BA66B0">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BA66B0">
            <w:pPr>
              <w:pStyle w:val="TAL"/>
              <w:keepNext w:val="0"/>
              <w:keepLines w:val="0"/>
              <w:widowControl w:val="0"/>
            </w:pPr>
          </w:p>
        </w:tc>
        <w:tc>
          <w:tcPr>
            <w:tcW w:w="1728" w:type="dxa"/>
          </w:tcPr>
          <w:p w14:paraId="5C3F830B" w14:textId="77777777" w:rsidR="000C3479" w:rsidRPr="00EA5FA7" w:rsidRDefault="000C3479" w:rsidP="00BA66B0">
            <w:pPr>
              <w:pStyle w:val="TAL"/>
              <w:keepNext w:val="0"/>
              <w:keepLines w:val="0"/>
              <w:widowControl w:val="0"/>
            </w:pPr>
          </w:p>
        </w:tc>
        <w:tc>
          <w:tcPr>
            <w:tcW w:w="1080" w:type="dxa"/>
          </w:tcPr>
          <w:p w14:paraId="0B93326A" w14:textId="77777777" w:rsidR="000C3479" w:rsidRPr="00EA5FA7" w:rsidRDefault="000C3479" w:rsidP="00BA66B0">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BA66B0">
            <w:pPr>
              <w:pStyle w:val="TAC"/>
              <w:keepNext w:val="0"/>
              <w:keepLines w:val="0"/>
              <w:widowControl w:val="0"/>
              <w:rPr>
                <w:lang w:eastAsia="zh-CN"/>
              </w:rPr>
            </w:pPr>
            <w:r>
              <w:rPr>
                <w:lang w:eastAsia="zh-CN"/>
              </w:rPr>
              <w:t>ignore</w:t>
            </w:r>
          </w:p>
        </w:tc>
      </w:tr>
      <w:tr w:rsidR="000C3479" w:rsidRPr="00EA5FA7" w14:paraId="084E871D" w14:textId="77777777" w:rsidTr="002E0356">
        <w:tc>
          <w:tcPr>
            <w:tcW w:w="2160" w:type="dxa"/>
          </w:tcPr>
          <w:p w14:paraId="11F92867" w14:textId="77777777" w:rsidR="000C3479" w:rsidRPr="00EA5FA7" w:rsidRDefault="000C3479" w:rsidP="00BA66B0">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BA66B0">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BA66B0">
            <w:pPr>
              <w:pStyle w:val="TAL"/>
              <w:keepNext w:val="0"/>
              <w:keepLines w:val="0"/>
              <w:widowControl w:val="0"/>
              <w:rPr>
                <w:i/>
              </w:rPr>
            </w:pPr>
          </w:p>
        </w:tc>
        <w:tc>
          <w:tcPr>
            <w:tcW w:w="1512" w:type="dxa"/>
          </w:tcPr>
          <w:p w14:paraId="22C05BFC" w14:textId="77777777" w:rsidR="000C3479" w:rsidRPr="00A423D1" w:rsidRDefault="000C3479" w:rsidP="00BA66B0">
            <w:pPr>
              <w:pStyle w:val="TAL"/>
              <w:keepNext w:val="0"/>
              <w:keepLines w:val="0"/>
              <w:widowControl w:val="0"/>
            </w:pPr>
            <w:r w:rsidRPr="00A423D1">
              <w:t>UP Transport Layer Information</w:t>
            </w:r>
          </w:p>
          <w:p w14:paraId="4895AAAA" w14:textId="77777777" w:rsidR="000C3479" w:rsidRPr="00EA5FA7" w:rsidRDefault="000C3479" w:rsidP="00BA66B0">
            <w:pPr>
              <w:pStyle w:val="TAL"/>
              <w:keepNext w:val="0"/>
              <w:keepLines w:val="0"/>
              <w:widowControl w:val="0"/>
            </w:pPr>
            <w:r w:rsidRPr="00A423D1">
              <w:t>9.3.2.1</w:t>
            </w:r>
          </w:p>
        </w:tc>
        <w:tc>
          <w:tcPr>
            <w:tcW w:w="1728" w:type="dxa"/>
          </w:tcPr>
          <w:p w14:paraId="30C1069D" w14:textId="77777777" w:rsidR="000C3479" w:rsidRPr="00EA5FA7" w:rsidRDefault="000C3479" w:rsidP="00BA66B0">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BA66B0">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BA66B0">
            <w:pPr>
              <w:pStyle w:val="TAC"/>
              <w:keepNext w:val="0"/>
              <w:keepLines w:val="0"/>
              <w:widowControl w:val="0"/>
              <w:rPr>
                <w:lang w:eastAsia="zh-CN"/>
              </w:rPr>
            </w:pPr>
          </w:p>
        </w:tc>
      </w:tr>
      <w:tr w:rsidR="00FA1FAE" w:rsidRPr="00EA5FA7" w14:paraId="5855063B" w14:textId="77777777" w:rsidTr="002E0356">
        <w:tc>
          <w:tcPr>
            <w:tcW w:w="2160" w:type="dxa"/>
          </w:tcPr>
          <w:p w14:paraId="4AA73871" w14:textId="72E2C381" w:rsidR="00FA1FAE" w:rsidRPr="00A423D1" w:rsidRDefault="00FA1FAE" w:rsidP="00BA66B0">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BA66B0">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BA66B0">
            <w:pPr>
              <w:pStyle w:val="TAL"/>
              <w:keepNext w:val="0"/>
              <w:keepLines w:val="0"/>
              <w:widowControl w:val="0"/>
              <w:rPr>
                <w:i/>
              </w:rPr>
            </w:pPr>
          </w:p>
        </w:tc>
        <w:tc>
          <w:tcPr>
            <w:tcW w:w="1512" w:type="dxa"/>
          </w:tcPr>
          <w:p w14:paraId="579E6BAE" w14:textId="5D1AFDBF" w:rsidR="00FA1FAE" w:rsidRPr="00A423D1" w:rsidRDefault="00FA1FAE" w:rsidP="00BA66B0">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BA66B0">
            <w:pPr>
              <w:pStyle w:val="TAL"/>
              <w:keepNext w:val="0"/>
              <w:keepLines w:val="0"/>
              <w:widowControl w:val="0"/>
            </w:pPr>
            <w:r>
              <w:t xml:space="preserve">This IE is not used in this version of </w:t>
            </w:r>
            <w:r>
              <w:lastRenderedPageBreak/>
              <w:t>the specification.</w:t>
            </w:r>
          </w:p>
        </w:tc>
        <w:tc>
          <w:tcPr>
            <w:tcW w:w="1080" w:type="dxa"/>
          </w:tcPr>
          <w:p w14:paraId="5600F20A" w14:textId="6DC5294B" w:rsidR="00FA1FAE" w:rsidRDefault="00FA1FAE" w:rsidP="00BA66B0">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Pr>
          <w:p w14:paraId="7D524604" w14:textId="3FCE26A5" w:rsidR="00FA1FAE" w:rsidRPr="00EA5FA7" w:rsidRDefault="00FA1FAE" w:rsidP="00BA66B0">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2E0356">
        <w:tc>
          <w:tcPr>
            <w:tcW w:w="2160" w:type="dxa"/>
          </w:tcPr>
          <w:p w14:paraId="47A21DAE" w14:textId="77777777" w:rsidR="00FA1FAE" w:rsidRPr="00A423D1" w:rsidRDefault="00FA1FAE" w:rsidP="00BA66B0">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BA66B0">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BA66B0">
            <w:pPr>
              <w:pStyle w:val="TAL"/>
              <w:keepNext w:val="0"/>
              <w:keepLines w:val="0"/>
              <w:widowControl w:val="0"/>
              <w:rPr>
                <w:i/>
              </w:rPr>
            </w:pPr>
          </w:p>
        </w:tc>
        <w:tc>
          <w:tcPr>
            <w:tcW w:w="1512" w:type="dxa"/>
          </w:tcPr>
          <w:p w14:paraId="1F52E8B5" w14:textId="77777777" w:rsidR="00FA1FAE" w:rsidRPr="00E64318" w:rsidRDefault="00FA1FAE" w:rsidP="00BA66B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BA66B0">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BA66B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BA66B0">
            <w:pPr>
              <w:pStyle w:val="TAC"/>
              <w:keepNext w:val="0"/>
              <w:keepLines w:val="0"/>
              <w:widowControl w:val="0"/>
              <w:rPr>
                <w:lang w:eastAsia="zh-CN"/>
              </w:rPr>
            </w:pPr>
            <w:r>
              <w:t>YES</w:t>
            </w:r>
          </w:p>
        </w:tc>
        <w:tc>
          <w:tcPr>
            <w:tcW w:w="1080" w:type="dxa"/>
          </w:tcPr>
          <w:p w14:paraId="54491BCF" w14:textId="77777777" w:rsidR="00FA1FAE" w:rsidRPr="00EA5FA7" w:rsidRDefault="00FA1FAE" w:rsidP="00BA66B0">
            <w:pPr>
              <w:pStyle w:val="TAC"/>
              <w:keepNext w:val="0"/>
              <w:keepLines w:val="0"/>
              <w:widowControl w:val="0"/>
              <w:rPr>
                <w:lang w:eastAsia="zh-CN"/>
              </w:rPr>
            </w:pPr>
            <w:r>
              <w:rPr>
                <w:rFonts w:hint="eastAsia"/>
                <w:lang w:eastAsia="zh-CN"/>
              </w:rPr>
              <w:t>i</w:t>
            </w:r>
            <w:r>
              <w:rPr>
                <w:lang w:eastAsia="zh-CN"/>
              </w:rPr>
              <w:t>gnore</w:t>
            </w:r>
          </w:p>
        </w:tc>
      </w:tr>
      <w:tr w:rsidR="009325FE" w:rsidRPr="00EA5FA7" w14:paraId="209C66AA" w14:textId="77777777" w:rsidTr="002E0356">
        <w:tc>
          <w:tcPr>
            <w:tcW w:w="2160" w:type="dxa"/>
          </w:tcPr>
          <w:p w14:paraId="79E01ACB" w14:textId="3FB0C9A1" w:rsidR="009325FE" w:rsidRPr="00B0250A" w:rsidRDefault="009325FE" w:rsidP="00BA66B0">
            <w:pPr>
              <w:pStyle w:val="TAL"/>
              <w:keepNext w:val="0"/>
              <w:keepLines w:val="0"/>
              <w:widowControl w:val="0"/>
              <w:ind w:leftChars="100" w:left="200"/>
            </w:pPr>
            <w:r>
              <w:rPr>
                <w:rFonts w:cs="Arial"/>
                <w:szCs w:val="18"/>
              </w:rPr>
              <w:t>&gt;&gt;TSC Traffic Characteristics Feedback</w:t>
            </w:r>
          </w:p>
        </w:tc>
        <w:tc>
          <w:tcPr>
            <w:tcW w:w="1080" w:type="dxa"/>
          </w:tcPr>
          <w:p w14:paraId="2570CC31" w14:textId="7C33FF79" w:rsidR="009325FE" w:rsidRPr="00B0250A" w:rsidRDefault="009325FE" w:rsidP="00BA66B0">
            <w:pPr>
              <w:pStyle w:val="TAL"/>
              <w:keepNext w:val="0"/>
              <w:keepLines w:val="0"/>
              <w:widowControl w:val="0"/>
            </w:pPr>
            <w:r>
              <w:rPr>
                <w:rFonts w:hint="eastAsia"/>
                <w:szCs w:val="18"/>
              </w:rPr>
              <w:t>O</w:t>
            </w:r>
          </w:p>
        </w:tc>
        <w:tc>
          <w:tcPr>
            <w:tcW w:w="1080" w:type="dxa"/>
          </w:tcPr>
          <w:p w14:paraId="735643BF" w14:textId="77777777" w:rsidR="009325FE" w:rsidRPr="00EA5FA7" w:rsidRDefault="009325FE" w:rsidP="00BA66B0">
            <w:pPr>
              <w:pStyle w:val="TAL"/>
              <w:keepNext w:val="0"/>
              <w:keepLines w:val="0"/>
              <w:widowControl w:val="0"/>
              <w:rPr>
                <w:i/>
              </w:rPr>
            </w:pPr>
          </w:p>
        </w:tc>
        <w:tc>
          <w:tcPr>
            <w:tcW w:w="1512" w:type="dxa"/>
          </w:tcPr>
          <w:p w14:paraId="4F71EF52" w14:textId="19CF6304" w:rsidR="009325FE" w:rsidRPr="00E64318" w:rsidRDefault="009325FE" w:rsidP="00BA66B0">
            <w:pPr>
              <w:pStyle w:val="TAL"/>
              <w:keepNext w:val="0"/>
              <w:keepLines w:val="0"/>
              <w:widowControl w:val="0"/>
              <w:rPr>
                <w:rFonts w:eastAsia="MS Mincho"/>
                <w:lang w:eastAsia="ja-JP"/>
              </w:rPr>
            </w:pPr>
            <w:r>
              <w:rPr>
                <w:rFonts w:cs="Arial"/>
                <w:szCs w:val="18"/>
              </w:rPr>
              <w:t>9.3.1.302</w:t>
            </w:r>
          </w:p>
        </w:tc>
        <w:tc>
          <w:tcPr>
            <w:tcW w:w="1728" w:type="dxa"/>
          </w:tcPr>
          <w:p w14:paraId="60F6FD38" w14:textId="77777777" w:rsidR="009325FE" w:rsidRPr="00E64318" w:rsidRDefault="009325FE" w:rsidP="00BA66B0">
            <w:pPr>
              <w:pStyle w:val="TAL"/>
              <w:keepNext w:val="0"/>
              <w:keepLines w:val="0"/>
              <w:widowControl w:val="0"/>
              <w:rPr>
                <w:rFonts w:eastAsia="MS Mincho" w:cs="Arial"/>
                <w:lang w:eastAsia="ja-JP"/>
              </w:rPr>
            </w:pPr>
          </w:p>
        </w:tc>
        <w:tc>
          <w:tcPr>
            <w:tcW w:w="1080" w:type="dxa"/>
          </w:tcPr>
          <w:p w14:paraId="7E5D44C7" w14:textId="3E61DD9C" w:rsidR="009325FE" w:rsidRDefault="009325FE" w:rsidP="00BA66B0">
            <w:pPr>
              <w:pStyle w:val="TAC"/>
              <w:keepNext w:val="0"/>
              <w:keepLines w:val="0"/>
              <w:widowControl w:val="0"/>
            </w:pPr>
            <w:r>
              <w:rPr>
                <w:rFonts w:cs="Arial"/>
                <w:szCs w:val="18"/>
              </w:rPr>
              <w:t>YES</w:t>
            </w:r>
          </w:p>
        </w:tc>
        <w:tc>
          <w:tcPr>
            <w:tcW w:w="1080" w:type="dxa"/>
          </w:tcPr>
          <w:p w14:paraId="5B2474A9" w14:textId="4B7F78B9" w:rsidR="009325FE" w:rsidRDefault="009325FE" w:rsidP="00BA66B0">
            <w:pPr>
              <w:pStyle w:val="TAC"/>
              <w:keepNext w:val="0"/>
              <w:keepLines w:val="0"/>
              <w:widowControl w:val="0"/>
              <w:rPr>
                <w:lang w:eastAsia="zh-CN"/>
              </w:rPr>
            </w:pPr>
            <w:r>
              <w:rPr>
                <w:rFonts w:cs="Arial"/>
                <w:szCs w:val="18"/>
              </w:rPr>
              <w:t>ignore</w:t>
            </w:r>
          </w:p>
        </w:tc>
      </w:tr>
      <w:tr w:rsidR="00CA5DA2" w:rsidRPr="00EA5FA7" w14:paraId="4DAB37AC" w14:textId="77777777" w:rsidTr="002E0356">
        <w:tc>
          <w:tcPr>
            <w:tcW w:w="2160" w:type="dxa"/>
          </w:tcPr>
          <w:p w14:paraId="3231770E" w14:textId="0B292001" w:rsidR="00CA5DA2" w:rsidRDefault="00CA5DA2" w:rsidP="00BA66B0">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2EB11666" w14:textId="43BD7BDD" w:rsidR="00CA5DA2" w:rsidRDefault="00CA5DA2" w:rsidP="00BA66B0">
            <w:pPr>
              <w:pStyle w:val="TAL"/>
              <w:keepNext w:val="0"/>
              <w:keepLines w:val="0"/>
              <w:widowControl w:val="0"/>
              <w:rPr>
                <w:szCs w:val="18"/>
              </w:rPr>
            </w:pPr>
            <w:r w:rsidRPr="00F07E56">
              <w:rPr>
                <w:rFonts w:eastAsia="SimSun" w:hint="eastAsia"/>
                <w:lang w:eastAsia="zh-CN"/>
              </w:rPr>
              <w:t>O</w:t>
            </w:r>
          </w:p>
        </w:tc>
        <w:tc>
          <w:tcPr>
            <w:tcW w:w="1080" w:type="dxa"/>
          </w:tcPr>
          <w:p w14:paraId="5AB51760" w14:textId="77777777" w:rsidR="00CA5DA2" w:rsidRPr="00EA5FA7" w:rsidRDefault="00CA5DA2" w:rsidP="00BA66B0">
            <w:pPr>
              <w:pStyle w:val="TAL"/>
              <w:keepNext w:val="0"/>
              <w:keepLines w:val="0"/>
              <w:widowControl w:val="0"/>
              <w:rPr>
                <w:i/>
              </w:rPr>
            </w:pPr>
          </w:p>
        </w:tc>
        <w:tc>
          <w:tcPr>
            <w:tcW w:w="1512" w:type="dxa"/>
          </w:tcPr>
          <w:p w14:paraId="704EB349" w14:textId="441648E0" w:rsidR="00CA5DA2" w:rsidRDefault="00CA5DA2" w:rsidP="00BA66B0">
            <w:pPr>
              <w:pStyle w:val="TAL"/>
              <w:keepNext w:val="0"/>
              <w:keepLines w:val="0"/>
              <w:widowControl w:val="0"/>
              <w:rPr>
                <w:rFonts w:cs="Arial"/>
                <w:szCs w:val="18"/>
              </w:rPr>
            </w:pPr>
            <w:r>
              <w:rPr>
                <w:rFonts w:eastAsia="SimSun"/>
                <w:lang w:eastAsia="zh-CN"/>
              </w:rPr>
              <w:t>9.3.1.322</w:t>
            </w:r>
          </w:p>
        </w:tc>
        <w:tc>
          <w:tcPr>
            <w:tcW w:w="1728" w:type="dxa"/>
          </w:tcPr>
          <w:p w14:paraId="1640E990" w14:textId="77777777" w:rsidR="00CA5DA2" w:rsidRPr="00E64318" w:rsidRDefault="00CA5DA2" w:rsidP="00BA66B0">
            <w:pPr>
              <w:pStyle w:val="TAL"/>
              <w:keepNext w:val="0"/>
              <w:keepLines w:val="0"/>
              <w:widowControl w:val="0"/>
              <w:rPr>
                <w:rFonts w:eastAsia="MS Mincho" w:cs="Arial"/>
                <w:lang w:eastAsia="ja-JP"/>
              </w:rPr>
            </w:pPr>
          </w:p>
        </w:tc>
        <w:tc>
          <w:tcPr>
            <w:tcW w:w="1080" w:type="dxa"/>
          </w:tcPr>
          <w:p w14:paraId="534CFE78" w14:textId="24631CBB" w:rsidR="00CA5DA2" w:rsidRDefault="00CA5DA2" w:rsidP="00BA66B0">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4BCB3489" w14:textId="09520A47" w:rsidR="00CA5DA2" w:rsidRDefault="00CA5DA2" w:rsidP="00BA66B0">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CA5DA2" w:rsidRPr="00EA5FA7" w14:paraId="0EEBCCB0" w14:textId="77777777" w:rsidTr="002E0356">
        <w:tc>
          <w:tcPr>
            <w:tcW w:w="2160" w:type="dxa"/>
          </w:tcPr>
          <w:p w14:paraId="47B87DD7" w14:textId="77777777" w:rsidR="00CA5DA2" w:rsidRPr="00EA5FA7" w:rsidRDefault="00CA5DA2" w:rsidP="00BA66B0">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CA5DA2" w:rsidRPr="00EA5FA7" w:rsidRDefault="00CA5DA2" w:rsidP="00BA66B0">
            <w:pPr>
              <w:pStyle w:val="TAL"/>
              <w:keepNext w:val="0"/>
              <w:keepLines w:val="0"/>
              <w:widowControl w:val="0"/>
              <w:rPr>
                <w:rFonts w:cs="Arial"/>
              </w:rPr>
            </w:pPr>
          </w:p>
        </w:tc>
        <w:tc>
          <w:tcPr>
            <w:tcW w:w="1080" w:type="dxa"/>
          </w:tcPr>
          <w:p w14:paraId="701A2007" w14:textId="77777777" w:rsidR="00CA5DA2" w:rsidRPr="00EA5FA7" w:rsidRDefault="00CA5DA2" w:rsidP="00BA66B0">
            <w:pPr>
              <w:pStyle w:val="TAL"/>
              <w:keepNext w:val="0"/>
              <w:keepLines w:val="0"/>
              <w:widowControl w:val="0"/>
              <w:rPr>
                <w:rFonts w:cs="Arial"/>
                <w:i/>
              </w:rPr>
            </w:pPr>
            <w:r w:rsidRPr="00EA5FA7">
              <w:rPr>
                <w:rFonts w:cs="Arial"/>
                <w:i/>
                <w:iCs/>
              </w:rPr>
              <w:t>0..1</w:t>
            </w:r>
          </w:p>
        </w:tc>
        <w:tc>
          <w:tcPr>
            <w:tcW w:w="1512" w:type="dxa"/>
          </w:tcPr>
          <w:p w14:paraId="354B918C" w14:textId="77777777" w:rsidR="00CA5DA2" w:rsidRPr="00EA5FA7" w:rsidRDefault="00CA5DA2" w:rsidP="00BA66B0">
            <w:pPr>
              <w:pStyle w:val="TAL"/>
              <w:keepNext w:val="0"/>
              <w:keepLines w:val="0"/>
              <w:widowControl w:val="0"/>
              <w:rPr>
                <w:rFonts w:cs="Arial"/>
              </w:rPr>
            </w:pPr>
          </w:p>
        </w:tc>
        <w:tc>
          <w:tcPr>
            <w:tcW w:w="1728" w:type="dxa"/>
          </w:tcPr>
          <w:p w14:paraId="2F1B7C01" w14:textId="77777777" w:rsidR="00CA5DA2" w:rsidRPr="00EA5FA7" w:rsidRDefault="00CA5DA2" w:rsidP="00BA66B0">
            <w:pPr>
              <w:pStyle w:val="TAL"/>
              <w:keepNext w:val="0"/>
              <w:keepLines w:val="0"/>
              <w:widowControl w:val="0"/>
              <w:rPr>
                <w:rFonts w:cs="Arial"/>
              </w:rPr>
            </w:pPr>
          </w:p>
        </w:tc>
        <w:tc>
          <w:tcPr>
            <w:tcW w:w="1080" w:type="dxa"/>
          </w:tcPr>
          <w:p w14:paraId="4C710B87"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27D419BA"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DEEF0FF" w14:textId="77777777" w:rsidTr="002E0356">
        <w:tc>
          <w:tcPr>
            <w:tcW w:w="2160" w:type="dxa"/>
          </w:tcPr>
          <w:p w14:paraId="071846CB"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CA5DA2" w:rsidRPr="00EA5FA7" w:rsidRDefault="00CA5DA2" w:rsidP="00BA66B0">
            <w:pPr>
              <w:pStyle w:val="TAL"/>
              <w:keepNext w:val="0"/>
              <w:keepLines w:val="0"/>
              <w:widowControl w:val="0"/>
              <w:rPr>
                <w:rFonts w:cs="Arial"/>
              </w:rPr>
            </w:pPr>
          </w:p>
        </w:tc>
        <w:tc>
          <w:tcPr>
            <w:tcW w:w="1080" w:type="dxa"/>
          </w:tcPr>
          <w:p w14:paraId="1ABA16FD" w14:textId="77777777" w:rsidR="00CA5DA2" w:rsidRPr="00EA5FA7" w:rsidRDefault="00CA5DA2" w:rsidP="00BA66B0">
            <w:pPr>
              <w:pStyle w:val="TAL"/>
              <w:keepNext w:val="0"/>
              <w:keepLines w:val="0"/>
              <w:widowControl w:val="0"/>
              <w:rPr>
                <w:rFonts w:cs="Arial"/>
                <w:i/>
              </w:rPr>
            </w:pPr>
            <w:r w:rsidRPr="00EA5FA7">
              <w:rPr>
                <w:rFonts w:cs="Arial"/>
                <w:i/>
              </w:rPr>
              <w:t>1 .. &lt;maxnoofSRBs&gt;</w:t>
            </w:r>
          </w:p>
        </w:tc>
        <w:tc>
          <w:tcPr>
            <w:tcW w:w="1512" w:type="dxa"/>
          </w:tcPr>
          <w:p w14:paraId="7010B7EE" w14:textId="77777777" w:rsidR="00CA5DA2" w:rsidRPr="00EA5FA7" w:rsidRDefault="00CA5DA2" w:rsidP="00BA66B0">
            <w:pPr>
              <w:pStyle w:val="TAL"/>
              <w:keepNext w:val="0"/>
              <w:keepLines w:val="0"/>
              <w:widowControl w:val="0"/>
              <w:rPr>
                <w:rFonts w:cs="Arial"/>
              </w:rPr>
            </w:pPr>
          </w:p>
        </w:tc>
        <w:tc>
          <w:tcPr>
            <w:tcW w:w="1728" w:type="dxa"/>
          </w:tcPr>
          <w:p w14:paraId="4C6D255D" w14:textId="77777777" w:rsidR="00CA5DA2" w:rsidRPr="00EA5FA7" w:rsidRDefault="00CA5DA2" w:rsidP="00BA66B0">
            <w:pPr>
              <w:pStyle w:val="TAL"/>
              <w:keepNext w:val="0"/>
              <w:keepLines w:val="0"/>
              <w:widowControl w:val="0"/>
              <w:rPr>
                <w:rFonts w:cs="Arial"/>
              </w:rPr>
            </w:pPr>
          </w:p>
        </w:tc>
        <w:tc>
          <w:tcPr>
            <w:tcW w:w="1080" w:type="dxa"/>
          </w:tcPr>
          <w:p w14:paraId="123F3D06"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1F14D9A9"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FE50564" w14:textId="77777777" w:rsidTr="002E0356">
        <w:tc>
          <w:tcPr>
            <w:tcW w:w="2160" w:type="dxa"/>
          </w:tcPr>
          <w:p w14:paraId="52A06736" w14:textId="77777777" w:rsidR="00CA5DA2" w:rsidRPr="00EA5FA7" w:rsidRDefault="00CA5DA2" w:rsidP="00BA66B0">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Pr>
          <w:p w14:paraId="367B1823" w14:textId="77777777" w:rsidR="00CA5DA2" w:rsidRPr="00EA5FA7" w:rsidRDefault="00CA5DA2" w:rsidP="00BA66B0">
            <w:pPr>
              <w:pStyle w:val="TAL"/>
              <w:keepNext w:val="0"/>
              <w:keepLines w:val="0"/>
              <w:widowControl w:val="0"/>
              <w:rPr>
                <w:rFonts w:cs="Arial"/>
                <w:i/>
              </w:rPr>
            </w:pPr>
          </w:p>
        </w:tc>
        <w:tc>
          <w:tcPr>
            <w:tcW w:w="1512" w:type="dxa"/>
          </w:tcPr>
          <w:p w14:paraId="2B59C6F7" w14:textId="77777777" w:rsidR="00CA5DA2" w:rsidRPr="00EA5FA7" w:rsidRDefault="00CA5DA2" w:rsidP="00BA66B0">
            <w:pPr>
              <w:pStyle w:val="TAL"/>
              <w:keepNext w:val="0"/>
              <w:keepLines w:val="0"/>
              <w:widowControl w:val="0"/>
              <w:rPr>
                <w:rFonts w:cs="Arial"/>
              </w:rPr>
            </w:pPr>
            <w:r w:rsidRPr="00EA5FA7">
              <w:rPr>
                <w:rFonts w:cs="Arial"/>
              </w:rPr>
              <w:t>9.3.1.7</w:t>
            </w:r>
          </w:p>
        </w:tc>
        <w:tc>
          <w:tcPr>
            <w:tcW w:w="1728" w:type="dxa"/>
          </w:tcPr>
          <w:p w14:paraId="2E32B9D0" w14:textId="77777777" w:rsidR="00CA5DA2" w:rsidRPr="00EA5FA7" w:rsidRDefault="00CA5DA2" w:rsidP="00BA66B0">
            <w:pPr>
              <w:pStyle w:val="TAL"/>
              <w:keepNext w:val="0"/>
              <w:keepLines w:val="0"/>
              <w:widowControl w:val="0"/>
              <w:rPr>
                <w:rFonts w:cs="Arial"/>
              </w:rPr>
            </w:pPr>
          </w:p>
        </w:tc>
        <w:tc>
          <w:tcPr>
            <w:tcW w:w="1080" w:type="dxa"/>
          </w:tcPr>
          <w:p w14:paraId="6B0F305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0BF246B" w14:textId="77777777" w:rsidR="00CA5DA2" w:rsidRPr="00EA5FA7" w:rsidRDefault="00CA5DA2" w:rsidP="00BA66B0">
            <w:pPr>
              <w:pStyle w:val="TAC"/>
              <w:keepNext w:val="0"/>
              <w:keepLines w:val="0"/>
              <w:widowControl w:val="0"/>
              <w:rPr>
                <w:rFonts w:cs="Arial"/>
              </w:rPr>
            </w:pPr>
          </w:p>
        </w:tc>
      </w:tr>
      <w:tr w:rsidR="00CA5DA2" w:rsidRPr="00EA5FA7" w14:paraId="79C2ED91" w14:textId="77777777" w:rsidTr="002E0356">
        <w:tc>
          <w:tcPr>
            <w:tcW w:w="2160" w:type="dxa"/>
          </w:tcPr>
          <w:p w14:paraId="100CDC72" w14:textId="77777777" w:rsidR="00CA5DA2" w:rsidRPr="00EA5FA7" w:rsidRDefault="00CA5DA2" w:rsidP="00BA66B0">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Pr>
          <w:p w14:paraId="1CD964A4" w14:textId="77777777" w:rsidR="00CA5DA2" w:rsidRPr="00EA5FA7" w:rsidRDefault="00CA5DA2" w:rsidP="00BA66B0">
            <w:pPr>
              <w:pStyle w:val="TAL"/>
              <w:keepNext w:val="0"/>
              <w:keepLines w:val="0"/>
              <w:widowControl w:val="0"/>
              <w:rPr>
                <w:rFonts w:cs="Arial"/>
                <w:i/>
              </w:rPr>
            </w:pPr>
          </w:p>
        </w:tc>
        <w:tc>
          <w:tcPr>
            <w:tcW w:w="1512" w:type="dxa"/>
          </w:tcPr>
          <w:p w14:paraId="5AF6AB63" w14:textId="77777777" w:rsidR="00CA5DA2" w:rsidRPr="00EA5FA7" w:rsidRDefault="00CA5DA2" w:rsidP="00BA66B0">
            <w:pPr>
              <w:pStyle w:val="TAL"/>
              <w:keepNext w:val="0"/>
              <w:keepLines w:val="0"/>
              <w:widowControl w:val="0"/>
              <w:rPr>
                <w:rFonts w:cs="Arial"/>
              </w:rPr>
            </w:pPr>
            <w:r w:rsidRPr="00EA5FA7">
              <w:rPr>
                <w:rFonts w:cs="Arial"/>
              </w:rPr>
              <w:t>9.3.1.2</w:t>
            </w:r>
          </w:p>
        </w:tc>
        <w:tc>
          <w:tcPr>
            <w:tcW w:w="1728" w:type="dxa"/>
          </w:tcPr>
          <w:p w14:paraId="4419DD91" w14:textId="77777777" w:rsidR="00CA5DA2" w:rsidRPr="00EA5FA7" w:rsidRDefault="00CA5DA2" w:rsidP="00BA66B0">
            <w:pPr>
              <w:pStyle w:val="TAL"/>
              <w:keepNext w:val="0"/>
              <w:keepLines w:val="0"/>
              <w:widowControl w:val="0"/>
              <w:rPr>
                <w:rFonts w:cs="Arial"/>
              </w:rPr>
            </w:pPr>
          </w:p>
        </w:tc>
        <w:tc>
          <w:tcPr>
            <w:tcW w:w="1080" w:type="dxa"/>
          </w:tcPr>
          <w:p w14:paraId="2F55CD08"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9A77F15" w14:textId="77777777" w:rsidR="00CA5DA2" w:rsidRPr="00EA5FA7" w:rsidRDefault="00CA5DA2" w:rsidP="00BA66B0">
            <w:pPr>
              <w:pStyle w:val="TAC"/>
              <w:keepNext w:val="0"/>
              <w:keepLines w:val="0"/>
              <w:widowControl w:val="0"/>
              <w:rPr>
                <w:rFonts w:cs="Arial"/>
              </w:rPr>
            </w:pPr>
          </w:p>
        </w:tc>
      </w:tr>
      <w:tr w:rsidR="00CA5DA2" w:rsidRPr="00EA5FA7" w14:paraId="07A0A35E" w14:textId="77777777" w:rsidTr="002E0356">
        <w:tc>
          <w:tcPr>
            <w:tcW w:w="2160" w:type="dxa"/>
          </w:tcPr>
          <w:p w14:paraId="4620C292" w14:textId="77777777" w:rsidR="00CA5DA2" w:rsidRPr="00EA5FA7" w:rsidRDefault="00CA5DA2" w:rsidP="00BA66B0">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CA5DA2" w:rsidRPr="00EA5FA7" w:rsidRDefault="00CA5DA2" w:rsidP="00BA66B0">
            <w:pPr>
              <w:pStyle w:val="TAL"/>
              <w:keepNext w:val="0"/>
              <w:keepLines w:val="0"/>
              <w:widowControl w:val="0"/>
              <w:rPr>
                <w:rFonts w:cs="Arial"/>
              </w:rPr>
            </w:pPr>
          </w:p>
        </w:tc>
        <w:tc>
          <w:tcPr>
            <w:tcW w:w="1080" w:type="dxa"/>
          </w:tcPr>
          <w:p w14:paraId="1A5D78CB" w14:textId="77777777" w:rsidR="00CA5DA2" w:rsidRPr="00EA5FA7" w:rsidRDefault="00CA5DA2" w:rsidP="00BA66B0">
            <w:pPr>
              <w:pStyle w:val="TAL"/>
              <w:keepNext w:val="0"/>
              <w:keepLines w:val="0"/>
              <w:widowControl w:val="0"/>
              <w:rPr>
                <w:rFonts w:cs="Arial"/>
                <w:i/>
              </w:rPr>
            </w:pPr>
            <w:r w:rsidRPr="00EA5FA7">
              <w:rPr>
                <w:rFonts w:cs="Arial"/>
                <w:i/>
                <w:iCs/>
              </w:rPr>
              <w:t>0..1</w:t>
            </w:r>
          </w:p>
        </w:tc>
        <w:tc>
          <w:tcPr>
            <w:tcW w:w="1512" w:type="dxa"/>
          </w:tcPr>
          <w:p w14:paraId="0EEFC84F" w14:textId="77777777" w:rsidR="00CA5DA2" w:rsidRPr="00EA5FA7" w:rsidRDefault="00CA5DA2" w:rsidP="00BA66B0">
            <w:pPr>
              <w:pStyle w:val="TAL"/>
              <w:keepNext w:val="0"/>
              <w:keepLines w:val="0"/>
              <w:widowControl w:val="0"/>
              <w:rPr>
                <w:rFonts w:cs="Arial"/>
              </w:rPr>
            </w:pPr>
          </w:p>
        </w:tc>
        <w:tc>
          <w:tcPr>
            <w:tcW w:w="1728" w:type="dxa"/>
          </w:tcPr>
          <w:p w14:paraId="1FE439E5" w14:textId="77777777" w:rsidR="00CA5DA2" w:rsidRPr="00EA5FA7" w:rsidRDefault="00CA5DA2" w:rsidP="00BA66B0">
            <w:pPr>
              <w:pStyle w:val="TAL"/>
              <w:keepNext w:val="0"/>
              <w:keepLines w:val="0"/>
              <w:widowControl w:val="0"/>
              <w:rPr>
                <w:rFonts w:cs="Arial"/>
              </w:rPr>
            </w:pPr>
          </w:p>
        </w:tc>
        <w:tc>
          <w:tcPr>
            <w:tcW w:w="1080" w:type="dxa"/>
          </w:tcPr>
          <w:p w14:paraId="118DCCB4"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07F2C5F3"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67C1288" w14:textId="77777777" w:rsidTr="002E0356">
        <w:tc>
          <w:tcPr>
            <w:tcW w:w="2160" w:type="dxa"/>
          </w:tcPr>
          <w:p w14:paraId="38A80772"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CA5DA2" w:rsidRPr="00EA5FA7" w:rsidRDefault="00CA5DA2" w:rsidP="00BA66B0">
            <w:pPr>
              <w:pStyle w:val="TAL"/>
              <w:keepNext w:val="0"/>
              <w:keepLines w:val="0"/>
              <w:widowControl w:val="0"/>
              <w:rPr>
                <w:rFonts w:cs="Arial"/>
              </w:rPr>
            </w:pPr>
          </w:p>
        </w:tc>
        <w:tc>
          <w:tcPr>
            <w:tcW w:w="1080" w:type="dxa"/>
          </w:tcPr>
          <w:p w14:paraId="249ACE8D"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61F2C12D" w14:textId="77777777" w:rsidR="00CA5DA2" w:rsidRPr="00EA5FA7" w:rsidRDefault="00CA5DA2" w:rsidP="00BA66B0">
            <w:pPr>
              <w:pStyle w:val="TAL"/>
              <w:keepNext w:val="0"/>
              <w:keepLines w:val="0"/>
              <w:widowControl w:val="0"/>
              <w:rPr>
                <w:rFonts w:cs="Arial"/>
              </w:rPr>
            </w:pPr>
          </w:p>
        </w:tc>
        <w:tc>
          <w:tcPr>
            <w:tcW w:w="1728" w:type="dxa"/>
          </w:tcPr>
          <w:p w14:paraId="38E9BFE7" w14:textId="77777777" w:rsidR="00CA5DA2" w:rsidRPr="00EA5FA7" w:rsidRDefault="00CA5DA2" w:rsidP="00BA66B0">
            <w:pPr>
              <w:pStyle w:val="TAL"/>
              <w:keepNext w:val="0"/>
              <w:keepLines w:val="0"/>
              <w:widowControl w:val="0"/>
              <w:rPr>
                <w:rFonts w:cs="Arial"/>
              </w:rPr>
            </w:pPr>
          </w:p>
        </w:tc>
        <w:tc>
          <w:tcPr>
            <w:tcW w:w="1080" w:type="dxa"/>
          </w:tcPr>
          <w:p w14:paraId="7A73D19D"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483D65ED"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4F0EEB4" w14:textId="77777777" w:rsidTr="002E0356">
        <w:tc>
          <w:tcPr>
            <w:tcW w:w="2160" w:type="dxa"/>
          </w:tcPr>
          <w:p w14:paraId="10DFD8A8" w14:textId="77777777" w:rsidR="00CA5DA2" w:rsidRPr="00EA5FA7" w:rsidRDefault="00CA5DA2" w:rsidP="00BA66B0">
            <w:pPr>
              <w:pStyle w:val="TAL"/>
              <w:keepNext w:val="0"/>
              <w:keepLines w:val="0"/>
              <w:widowControl w:val="0"/>
              <w:ind w:leftChars="100" w:left="200"/>
              <w:rPr>
                <w:rFonts w:cs="Arial"/>
              </w:rPr>
            </w:pPr>
            <w:r w:rsidRPr="00EA5FA7">
              <w:rPr>
                <w:rFonts w:cs="Arial"/>
              </w:rPr>
              <w:t>&gt;&gt;DRB ID</w:t>
            </w:r>
          </w:p>
        </w:tc>
        <w:tc>
          <w:tcPr>
            <w:tcW w:w="1080" w:type="dxa"/>
          </w:tcPr>
          <w:p w14:paraId="76875236"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Pr>
          <w:p w14:paraId="4069CFC3" w14:textId="77777777" w:rsidR="00CA5DA2" w:rsidRPr="00EA5FA7" w:rsidRDefault="00CA5DA2" w:rsidP="00BA66B0">
            <w:pPr>
              <w:pStyle w:val="TAL"/>
              <w:keepNext w:val="0"/>
              <w:keepLines w:val="0"/>
              <w:widowControl w:val="0"/>
              <w:rPr>
                <w:rFonts w:cs="Arial"/>
                <w:i/>
              </w:rPr>
            </w:pPr>
          </w:p>
        </w:tc>
        <w:tc>
          <w:tcPr>
            <w:tcW w:w="1512" w:type="dxa"/>
          </w:tcPr>
          <w:p w14:paraId="36544647" w14:textId="77777777" w:rsidR="00CA5DA2" w:rsidRPr="00EA5FA7" w:rsidRDefault="00CA5DA2" w:rsidP="00BA66B0">
            <w:pPr>
              <w:pStyle w:val="TAL"/>
              <w:keepNext w:val="0"/>
              <w:keepLines w:val="0"/>
              <w:widowControl w:val="0"/>
              <w:rPr>
                <w:rFonts w:cs="Arial"/>
              </w:rPr>
            </w:pPr>
            <w:r w:rsidRPr="00EA5FA7">
              <w:rPr>
                <w:rFonts w:cs="Arial"/>
              </w:rPr>
              <w:t>9.3.1.8</w:t>
            </w:r>
          </w:p>
        </w:tc>
        <w:tc>
          <w:tcPr>
            <w:tcW w:w="1728" w:type="dxa"/>
          </w:tcPr>
          <w:p w14:paraId="5A18F4D9" w14:textId="77777777" w:rsidR="00CA5DA2" w:rsidRPr="00EA5FA7" w:rsidRDefault="00CA5DA2" w:rsidP="00BA66B0">
            <w:pPr>
              <w:pStyle w:val="TAL"/>
              <w:keepNext w:val="0"/>
              <w:keepLines w:val="0"/>
              <w:widowControl w:val="0"/>
              <w:rPr>
                <w:rFonts w:cs="Arial"/>
              </w:rPr>
            </w:pPr>
          </w:p>
        </w:tc>
        <w:tc>
          <w:tcPr>
            <w:tcW w:w="1080" w:type="dxa"/>
          </w:tcPr>
          <w:p w14:paraId="0A76079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6D0F099E" w14:textId="77777777" w:rsidR="00CA5DA2" w:rsidRPr="00EA5FA7" w:rsidRDefault="00CA5DA2" w:rsidP="00BA66B0">
            <w:pPr>
              <w:pStyle w:val="TAC"/>
              <w:keepNext w:val="0"/>
              <w:keepLines w:val="0"/>
              <w:widowControl w:val="0"/>
              <w:rPr>
                <w:rFonts w:cs="Arial"/>
              </w:rPr>
            </w:pPr>
          </w:p>
        </w:tc>
      </w:tr>
      <w:tr w:rsidR="00CA5DA2" w:rsidRPr="00EA5FA7" w14:paraId="17150705" w14:textId="77777777" w:rsidTr="002E0356">
        <w:tc>
          <w:tcPr>
            <w:tcW w:w="2160" w:type="dxa"/>
          </w:tcPr>
          <w:p w14:paraId="5A02566A" w14:textId="77777777" w:rsidR="00CA5DA2" w:rsidRPr="00EA5FA7" w:rsidRDefault="00CA5DA2" w:rsidP="00BA66B0">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Pr>
          <w:p w14:paraId="4C2147D3" w14:textId="77777777" w:rsidR="00CA5DA2" w:rsidRPr="00EA5FA7" w:rsidRDefault="00CA5DA2" w:rsidP="00BA66B0">
            <w:pPr>
              <w:pStyle w:val="TAL"/>
              <w:keepNext w:val="0"/>
              <w:keepLines w:val="0"/>
              <w:widowControl w:val="0"/>
              <w:rPr>
                <w:rFonts w:cs="Arial"/>
                <w:i/>
              </w:rPr>
            </w:pPr>
          </w:p>
        </w:tc>
        <w:tc>
          <w:tcPr>
            <w:tcW w:w="1512" w:type="dxa"/>
          </w:tcPr>
          <w:p w14:paraId="33CD4F55" w14:textId="77777777" w:rsidR="00CA5DA2" w:rsidRPr="00EA5FA7" w:rsidRDefault="00CA5DA2" w:rsidP="00BA66B0">
            <w:pPr>
              <w:pStyle w:val="TAL"/>
              <w:keepNext w:val="0"/>
              <w:keepLines w:val="0"/>
              <w:widowControl w:val="0"/>
              <w:rPr>
                <w:rFonts w:cs="Arial"/>
              </w:rPr>
            </w:pPr>
            <w:r w:rsidRPr="00EA5FA7">
              <w:rPr>
                <w:rFonts w:cs="Arial"/>
              </w:rPr>
              <w:t>9.3.1.2</w:t>
            </w:r>
          </w:p>
        </w:tc>
        <w:tc>
          <w:tcPr>
            <w:tcW w:w="1728" w:type="dxa"/>
          </w:tcPr>
          <w:p w14:paraId="66693603" w14:textId="77777777" w:rsidR="00CA5DA2" w:rsidRPr="00EA5FA7" w:rsidRDefault="00CA5DA2" w:rsidP="00BA66B0">
            <w:pPr>
              <w:pStyle w:val="TAL"/>
              <w:keepNext w:val="0"/>
              <w:keepLines w:val="0"/>
              <w:widowControl w:val="0"/>
              <w:rPr>
                <w:rFonts w:cs="Arial"/>
              </w:rPr>
            </w:pPr>
          </w:p>
        </w:tc>
        <w:tc>
          <w:tcPr>
            <w:tcW w:w="1080" w:type="dxa"/>
          </w:tcPr>
          <w:p w14:paraId="6D49EB87"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7DD7D19" w14:textId="77777777" w:rsidR="00CA5DA2" w:rsidRPr="00EA5FA7" w:rsidRDefault="00CA5DA2" w:rsidP="00BA66B0">
            <w:pPr>
              <w:pStyle w:val="TAC"/>
              <w:keepNext w:val="0"/>
              <w:keepLines w:val="0"/>
              <w:widowControl w:val="0"/>
              <w:rPr>
                <w:rFonts w:cs="Arial"/>
              </w:rPr>
            </w:pPr>
          </w:p>
        </w:tc>
      </w:tr>
      <w:tr w:rsidR="00CA5DA2" w:rsidRPr="00EA5FA7" w14:paraId="670B9C65" w14:textId="77777777" w:rsidTr="002E0356">
        <w:tc>
          <w:tcPr>
            <w:tcW w:w="2160" w:type="dxa"/>
          </w:tcPr>
          <w:p w14:paraId="1CBB039D" w14:textId="77777777" w:rsidR="00CA5DA2" w:rsidRPr="00EA5FA7" w:rsidRDefault="00CA5DA2" w:rsidP="00BA66B0">
            <w:pPr>
              <w:pStyle w:val="TAL"/>
              <w:keepNext w:val="0"/>
              <w:keepLines w:val="0"/>
              <w:widowControl w:val="0"/>
            </w:pPr>
            <w:r w:rsidRPr="00EA5FA7">
              <w:rPr>
                <w:rFonts w:cs="Arial"/>
                <w:b/>
              </w:rPr>
              <w:t>SCell Failed To Setup List</w:t>
            </w:r>
          </w:p>
        </w:tc>
        <w:tc>
          <w:tcPr>
            <w:tcW w:w="1080" w:type="dxa"/>
          </w:tcPr>
          <w:p w14:paraId="4D866BBC" w14:textId="77777777" w:rsidR="00CA5DA2" w:rsidRPr="00EA5FA7" w:rsidRDefault="00CA5DA2" w:rsidP="00BA66B0">
            <w:pPr>
              <w:pStyle w:val="TAL"/>
              <w:keepNext w:val="0"/>
              <w:keepLines w:val="0"/>
              <w:widowControl w:val="0"/>
            </w:pPr>
          </w:p>
        </w:tc>
        <w:tc>
          <w:tcPr>
            <w:tcW w:w="1080" w:type="dxa"/>
          </w:tcPr>
          <w:p w14:paraId="38DFF300" w14:textId="77777777" w:rsidR="00CA5DA2" w:rsidRPr="00EA5FA7" w:rsidRDefault="00CA5DA2" w:rsidP="00BA66B0">
            <w:pPr>
              <w:pStyle w:val="TAL"/>
              <w:keepNext w:val="0"/>
              <w:keepLines w:val="0"/>
              <w:widowControl w:val="0"/>
              <w:rPr>
                <w:i/>
              </w:rPr>
            </w:pPr>
            <w:r w:rsidRPr="00EA5FA7">
              <w:rPr>
                <w:rFonts w:cs="Arial"/>
                <w:i/>
              </w:rPr>
              <w:t>0..1</w:t>
            </w:r>
          </w:p>
        </w:tc>
        <w:tc>
          <w:tcPr>
            <w:tcW w:w="1512" w:type="dxa"/>
          </w:tcPr>
          <w:p w14:paraId="027A0977" w14:textId="77777777" w:rsidR="00CA5DA2" w:rsidRPr="00EA5FA7" w:rsidRDefault="00CA5DA2" w:rsidP="00BA66B0">
            <w:pPr>
              <w:pStyle w:val="TAL"/>
              <w:keepNext w:val="0"/>
              <w:keepLines w:val="0"/>
              <w:widowControl w:val="0"/>
            </w:pPr>
          </w:p>
        </w:tc>
        <w:tc>
          <w:tcPr>
            <w:tcW w:w="1728" w:type="dxa"/>
          </w:tcPr>
          <w:p w14:paraId="1EC9D221" w14:textId="77777777" w:rsidR="00CA5DA2" w:rsidRPr="00EA5FA7" w:rsidRDefault="00CA5DA2" w:rsidP="00BA66B0">
            <w:pPr>
              <w:pStyle w:val="TAL"/>
              <w:keepNext w:val="0"/>
              <w:keepLines w:val="0"/>
              <w:widowControl w:val="0"/>
            </w:pPr>
          </w:p>
        </w:tc>
        <w:tc>
          <w:tcPr>
            <w:tcW w:w="1080" w:type="dxa"/>
          </w:tcPr>
          <w:p w14:paraId="3F8F02CC"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6C6B2F89"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D9BE298" w14:textId="77777777" w:rsidTr="002E0356">
        <w:tc>
          <w:tcPr>
            <w:tcW w:w="2160" w:type="dxa"/>
          </w:tcPr>
          <w:p w14:paraId="437BB1D2" w14:textId="77777777" w:rsidR="00CA5DA2" w:rsidRPr="0030753D" w:rsidRDefault="00CA5DA2" w:rsidP="00BA66B0">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CA5DA2" w:rsidRPr="00EA5FA7" w:rsidRDefault="00CA5DA2" w:rsidP="00BA66B0">
            <w:pPr>
              <w:pStyle w:val="TAL"/>
              <w:keepNext w:val="0"/>
              <w:keepLines w:val="0"/>
              <w:widowControl w:val="0"/>
            </w:pPr>
          </w:p>
        </w:tc>
        <w:tc>
          <w:tcPr>
            <w:tcW w:w="1080" w:type="dxa"/>
          </w:tcPr>
          <w:p w14:paraId="6CEB9218" w14:textId="77777777" w:rsidR="00CA5DA2" w:rsidRPr="00EA5FA7" w:rsidRDefault="00CA5DA2" w:rsidP="00BA66B0">
            <w:pPr>
              <w:pStyle w:val="TAL"/>
              <w:keepNext w:val="0"/>
              <w:keepLines w:val="0"/>
              <w:widowControl w:val="0"/>
              <w:rPr>
                <w:i/>
              </w:rPr>
            </w:pPr>
            <w:r w:rsidRPr="00EA5FA7">
              <w:rPr>
                <w:rFonts w:cs="Arial"/>
                <w:i/>
              </w:rPr>
              <w:t>1 .. &lt;maxnoofSCells&gt;</w:t>
            </w:r>
          </w:p>
        </w:tc>
        <w:tc>
          <w:tcPr>
            <w:tcW w:w="1512" w:type="dxa"/>
          </w:tcPr>
          <w:p w14:paraId="24509F7A" w14:textId="77777777" w:rsidR="00CA5DA2" w:rsidRPr="00EA5FA7" w:rsidRDefault="00CA5DA2" w:rsidP="00BA66B0">
            <w:pPr>
              <w:pStyle w:val="TAL"/>
              <w:keepNext w:val="0"/>
              <w:keepLines w:val="0"/>
              <w:widowControl w:val="0"/>
            </w:pPr>
          </w:p>
        </w:tc>
        <w:tc>
          <w:tcPr>
            <w:tcW w:w="1728" w:type="dxa"/>
          </w:tcPr>
          <w:p w14:paraId="4402CF6E" w14:textId="77777777" w:rsidR="00CA5DA2" w:rsidRPr="00EA5FA7" w:rsidRDefault="00CA5DA2" w:rsidP="00BA66B0">
            <w:pPr>
              <w:pStyle w:val="TAL"/>
              <w:keepNext w:val="0"/>
              <w:keepLines w:val="0"/>
              <w:widowControl w:val="0"/>
            </w:pPr>
          </w:p>
        </w:tc>
        <w:tc>
          <w:tcPr>
            <w:tcW w:w="1080" w:type="dxa"/>
          </w:tcPr>
          <w:p w14:paraId="3ADC8D12"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3A1CCAC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6284DF5B" w14:textId="77777777" w:rsidTr="002E0356">
        <w:tc>
          <w:tcPr>
            <w:tcW w:w="2160" w:type="dxa"/>
          </w:tcPr>
          <w:p w14:paraId="6050EB29" w14:textId="77777777" w:rsidR="00CA5DA2" w:rsidRPr="00EA5FA7" w:rsidRDefault="00CA5DA2" w:rsidP="00BA66B0">
            <w:pPr>
              <w:pStyle w:val="TAL"/>
              <w:keepNext w:val="0"/>
              <w:keepLines w:val="0"/>
              <w:widowControl w:val="0"/>
              <w:ind w:leftChars="100" w:left="200"/>
            </w:pPr>
            <w:r w:rsidRPr="00EA5FA7">
              <w:rPr>
                <w:rFonts w:cs="Arial"/>
              </w:rPr>
              <w:t>&gt;&gt;SCell ID</w:t>
            </w:r>
          </w:p>
        </w:tc>
        <w:tc>
          <w:tcPr>
            <w:tcW w:w="1080" w:type="dxa"/>
          </w:tcPr>
          <w:p w14:paraId="1B5A6D2C" w14:textId="77777777" w:rsidR="00CA5DA2" w:rsidRPr="00EA5FA7" w:rsidRDefault="00CA5DA2" w:rsidP="00BA66B0">
            <w:pPr>
              <w:pStyle w:val="TAL"/>
              <w:keepNext w:val="0"/>
              <w:keepLines w:val="0"/>
              <w:widowControl w:val="0"/>
            </w:pPr>
            <w:r w:rsidRPr="00EA5FA7">
              <w:rPr>
                <w:rFonts w:cs="Arial"/>
              </w:rPr>
              <w:t>M</w:t>
            </w:r>
          </w:p>
        </w:tc>
        <w:tc>
          <w:tcPr>
            <w:tcW w:w="1080" w:type="dxa"/>
          </w:tcPr>
          <w:p w14:paraId="771AEC53" w14:textId="77777777" w:rsidR="00CA5DA2" w:rsidRPr="00EA5FA7" w:rsidRDefault="00CA5DA2" w:rsidP="00BA66B0">
            <w:pPr>
              <w:pStyle w:val="TAL"/>
              <w:keepNext w:val="0"/>
              <w:keepLines w:val="0"/>
              <w:widowControl w:val="0"/>
              <w:rPr>
                <w:i/>
              </w:rPr>
            </w:pPr>
          </w:p>
        </w:tc>
        <w:tc>
          <w:tcPr>
            <w:tcW w:w="1512" w:type="dxa"/>
          </w:tcPr>
          <w:p w14:paraId="31887A1E" w14:textId="253C7E93" w:rsidR="00CA5DA2" w:rsidRPr="00EA5FA7" w:rsidRDefault="00CA5DA2" w:rsidP="00BA66B0">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CA5DA2" w:rsidRPr="00EA5FA7" w:rsidRDefault="00CA5DA2" w:rsidP="00BA66B0">
            <w:pPr>
              <w:pStyle w:val="TAL"/>
              <w:keepNext w:val="0"/>
              <w:keepLines w:val="0"/>
              <w:widowControl w:val="0"/>
            </w:pPr>
            <w:r w:rsidRPr="00EA5FA7">
              <w:rPr>
                <w:rFonts w:cs="Arial"/>
              </w:rPr>
              <w:t>SCell Identifier in gNB</w:t>
            </w:r>
          </w:p>
        </w:tc>
        <w:tc>
          <w:tcPr>
            <w:tcW w:w="1080" w:type="dxa"/>
          </w:tcPr>
          <w:p w14:paraId="2F330CA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5479DFA0" w14:textId="77777777" w:rsidR="00CA5DA2" w:rsidRPr="00EA5FA7" w:rsidRDefault="00CA5DA2" w:rsidP="00BA66B0">
            <w:pPr>
              <w:pStyle w:val="TAC"/>
              <w:keepNext w:val="0"/>
              <w:keepLines w:val="0"/>
              <w:widowControl w:val="0"/>
              <w:rPr>
                <w:rFonts w:cs="Arial"/>
              </w:rPr>
            </w:pPr>
          </w:p>
        </w:tc>
      </w:tr>
      <w:tr w:rsidR="00CA5DA2" w:rsidRPr="00EA5FA7" w14:paraId="4679E71F" w14:textId="77777777" w:rsidTr="002E0356">
        <w:tc>
          <w:tcPr>
            <w:tcW w:w="2160" w:type="dxa"/>
          </w:tcPr>
          <w:p w14:paraId="1E7984EC" w14:textId="77777777" w:rsidR="00CA5DA2" w:rsidRPr="00EA5FA7" w:rsidRDefault="00CA5DA2" w:rsidP="00BA66B0">
            <w:pPr>
              <w:pStyle w:val="TAL"/>
              <w:keepNext w:val="0"/>
              <w:keepLines w:val="0"/>
              <w:widowControl w:val="0"/>
              <w:ind w:leftChars="100" w:left="200"/>
            </w:pPr>
            <w:r w:rsidRPr="00EA5FA7">
              <w:rPr>
                <w:rFonts w:cs="Arial"/>
              </w:rPr>
              <w:t>&gt;&gt;Cause</w:t>
            </w:r>
          </w:p>
        </w:tc>
        <w:tc>
          <w:tcPr>
            <w:tcW w:w="1080" w:type="dxa"/>
          </w:tcPr>
          <w:p w14:paraId="36ED0390" w14:textId="77777777" w:rsidR="00CA5DA2" w:rsidRPr="00EA5FA7" w:rsidRDefault="00CA5DA2" w:rsidP="00BA66B0">
            <w:pPr>
              <w:pStyle w:val="TAL"/>
              <w:keepNext w:val="0"/>
              <w:keepLines w:val="0"/>
              <w:widowControl w:val="0"/>
            </w:pPr>
            <w:r w:rsidRPr="00EA5FA7">
              <w:rPr>
                <w:rFonts w:cs="Arial"/>
              </w:rPr>
              <w:t>O</w:t>
            </w:r>
          </w:p>
        </w:tc>
        <w:tc>
          <w:tcPr>
            <w:tcW w:w="1080" w:type="dxa"/>
          </w:tcPr>
          <w:p w14:paraId="3DAE7D22" w14:textId="77777777" w:rsidR="00CA5DA2" w:rsidRPr="00EA5FA7" w:rsidRDefault="00CA5DA2" w:rsidP="00BA66B0">
            <w:pPr>
              <w:pStyle w:val="TAL"/>
              <w:keepNext w:val="0"/>
              <w:keepLines w:val="0"/>
              <w:widowControl w:val="0"/>
              <w:rPr>
                <w:i/>
              </w:rPr>
            </w:pPr>
          </w:p>
        </w:tc>
        <w:tc>
          <w:tcPr>
            <w:tcW w:w="1512" w:type="dxa"/>
          </w:tcPr>
          <w:p w14:paraId="6A0368AD" w14:textId="77777777" w:rsidR="00CA5DA2" w:rsidRPr="00EA5FA7" w:rsidRDefault="00CA5DA2" w:rsidP="00BA66B0">
            <w:pPr>
              <w:pStyle w:val="TAL"/>
              <w:keepNext w:val="0"/>
              <w:keepLines w:val="0"/>
              <w:widowControl w:val="0"/>
            </w:pPr>
            <w:r w:rsidRPr="00EA5FA7">
              <w:rPr>
                <w:rFonts w:cs="Arial"/>
              </w:rPr>
              <w:t>9.3.1.2</w:t>
            </w:r>
          </w:p>
        </w:tc>
        <w:tc>
          <w:tcPr>
            <w:tcW w:w="1728" w:type="dxa"/>
          </w:tcPr>
          <w:p w14:paraId="1FD3A132" w14:textId="77777777" w:rsidR="00CA5DA2" w:rsidRPr="00EA5FA7" w:rsidRDefault="00CA5DA2" w:rsidP="00BA66B0">
            <w:pPr>
              <w:pStyle w:val="TAL"/>
              <w:keepNext w:val="0"/>
              <w:keepLines w:val="0"/>
              <w:widowControl w:val="0"/>
            </w:pPr>
          </w:p>
        </w:tc>
        <w:tc>
          <w:tcPr>
            <w:tcW w:w="1080" w:type="dxa"/>
          </w:tcPr>
          <w:p w14:paraId="14DBC7AB"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E87B00E" w14:textId="77777777" w:rsidR="00CA5DA2" w:rsidRPr="00EA5FA7" w:rsidRDefault="00CA5DA2" w:rsidP="00BA66B0">
            <w:pPr>
              <w:pStyle w:val="TAC"/>
              <w:keepNext w:val="0"/>
              <w:keepLines w:val="0"/>
              <w:widowControl w:val="0"/>
              <w:rPr>
                <w:rFonts w:cs="Arial"/>
              </w:rPr>
            </w:pPr>
          </w:p>
        </w:tc>
      </w:tr>
      <w:tr w:rsidR="00CA5DA2" w:rsidRPr="00EA5FA7" w14:paraId="03E1B828" w14:textId="77777777" w:rsidTr="002E0356">
        <w:tc>
          <w:tcPr>
            <w:tcW w:w="2160" w:type="dxa"/>
          </w:tcPr>
          <w:p w14:paraId="4DA46887" w14:textId="77777777" w:rsidR="00CA5DA2" w:rsidRPr="00EA5FA7" w:rsidRDefault="00CA5DA2" w:rsidP="00BA66B0">
            <w:pPr>
              <w:pStyle w:val="TAL"/>
              <w:keepNext w:val="0"/>
              <w:keepLines w:val="0"/>
              <w:widowControl w:val="0"/>
              <w:rPr>
                <w:rFonts w:cs="Arial"/>
              </w:rPr>
            </w:pPr>
            <w:r w:rsidRPr="00EA5FA7">
              <w:rPr>
                <w:rFonts w:cs="Arial"/>
                <w:lang w:eastAsia="zh-CN"/>
              </w:rPr>
              <w:t>Inactivity Monitoring Response</w:t>
            </w:r>
          </w:p>
        </w:tc>
        <w:tc>
          <w:tcPr>
            <w:tcW w:w="1080" w:type="dxa"/>
          </w:tcPr>
          <w:p w14:paraId="374ADBD5" w14:textId="77777777" w:rsidR="00CA5DA2" w:rsidRPr="00EA5FA7" w:rsidRDefault="00CA5DA2" w:rsidP="00BA66B0">
            <w:pPr>
              <w:pStyle w:val="TAL"/>
              <w:keepNext w:val="0"/>
              <w:keepLines w:val="0"/>
              <w:widowControl w:val="0"/>
              <w:rPr>
                <w:rFonts w:cs="Arial"/>
              </w:rPr>
            </w:pPr>
            <w:r w:rsidRPr="00EA5FA7">
              <w:rPr>
                <w:rFonts w:cs="Arial"/>
                <w:lang w:eastAsia="zh-CN"/>
              </w:rPr>
              <w:t>O</w:t>
            </w:r>
          </w:p>
        </w:tc>
        <w:tc>
          <w:tcPr>
            <w:tcW w:w="1080" w:type="dxa"/>
          </w:tcPr>
          <w:p w14:paraId="4DE05D95" w14:textId="77777777" w:rsidR="00CA5DA2" w:rsidRPr="00EA5FA7" w:rsidRDefault="00CA5DA2" w:rsidP="00BA66B0">
            <w:pPr>
              <w:pStyle w:val="TAL"/>
              <w:keepNext w:val="0"/>
              <w:keepLines w:val="0"/>
              <w:widowControl w:val="0"/>
              <w:rPr>
                <w:i/>
              </w:rPr>
            </w:pPr>
          </w:p>
        </w:tc>
        <w:tc>
          <w:tcPr>
            <w:tcW w:w="1512" w:type="dxa"/>
          </w:tcPr>
          <w:p w14:paraId="337309DA" w14:textId="77777777" w:rsidR="00CA5DA2" w:rsidRPr="00EA5FA7" w:rsidRDefault="00CA5DA2" w:rsidP="00BA66B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CA5DA2" w:rsidRPr="00EA5FA7" w:rsidRDefault="00CA5DA2" w:rsidP="00BA66B0">
            <w:pPr>
              <w:pStyle w:val="TAL"/>
              <w:keepNext w:val="0"/>
              <w:keepLines w:val="0"/>
              <w:widowControl w:val="0"/>
            </w:pPr>
          </w:p>
        </w:tc>
        <w:tc>
          <w:tcPr>
            <w:tcW w:w="1080" w:type="dxa"/>
          </w:tcPr>
          <w:p w14:paraId="43C5CA0A" w14:textId="77777777" w:rsidR="00CA5DA2" w:rsidRPr="00EA5FA7" w:rsidRDefault="00CA5DA2" w:rsidP="00BA66B0">
            <w:pPr>
              <w:pStyle w:val="TAC"/>
              <w:keepNext w:val="0"/>
              <w:keepLines w:val="0"/>
              <w:widowControl w:val="0"/>
              <w:rPr>
                <w:rFonts w:cs="Arial"/>
              </w:rPr>
            </w:pPr>
            <w:r w:rsidRPr="00EA5FA7">
              <w:rPr>
                <w:rFonts w:cs="Arial"/>
                <w:lang w:eastAsia="zh-CN"/>
              </w:rPr>
              <w:t>YES</w:t>
            </w:r>
          </w:p>
        </w:tc>
        <w:tc>
          <w:tcPr>
            <w:tcW w:w="1080" w:type="dxa"/>
          </w:tcPr>
          <w:p w14:paraId="15E4C18B" w14:textId="77777777" w:rsidR="00CA5DA2" w:rsidRPr="00EA5FA7" w:rsidRDefault="00CA5DA2" w:rsidP="00BA66B0">
            <w:pPr>
              <w:pStyle w:val="TAC"/>
              <w:keepNext w:val="0"/>
              <w:keepLines w:val="0"/>
              <w:widowControl w:val="0"/>
              <w:rPr>
                <w:rFonts w:cs="Arial"/>
              </w:rPr>
            </w:pPr>
            <w:r w:rsidRPr="00EA5FA7">
              <w:rPr>
                <w:rFonts w:cs="Arial"/>
                <w:lang w:eastAsia="zh-CN"/>
              </w:rPr>
              <w:t>reject</w:t>
            </w:r>
          </w:p>
        </w:tc>
      </w:tr>
      <w:tr w:rsidR="00CA5DA2" w:rsidRPr="00EA5FA7" w14:paraId="209F4924" w14:textId="77777777" w:rsidTr="002E0356">
        <w:tc>
          <w:tcPr>
            <w:tcW w:w="2160" w:type="dxa"/>
          </w:tcPr>
          <w:p w14:paraId="05629506" w14:textId="77777777" w:rsidR="00CA5DA2" w:rsidRPr="00EA5FA7" w:rsidRDefault="00CA5DA2" w:rsidP="00BA66B0">
            <w:pPr>
              <w:pStyle w:val="TAL"/>
              <w:keepNext w:val="0"/>
              <w:keepLines w:val="0"/>
              <w:widowControl w:val="0"/>
            </w:pPr>
            <w:r w:rsidRPr="00EA5FA7">
              <w:t>Criticality Diagnostics</w:t>
            </w:r>
          </w:p>
        </w:tc>
        <w:tc>
          <w:tcPr>
            <w:tcW w:w="1080" w:type="dxa"/>
          </w:tcPr>
          <w:p w14:paraId="31FBCD64" w14:textId="77777777" w:rsidR="00CA5DA2" w:rsidRPr="00EA5FA7" w:rsidRDefault="00CA5DA2" w:rsidP="00BA66B0">
            <w:pPr>
              <w:pStyle w:val="TAL"/>
              <w:keepNext w:val="0"/>
              <w:keepLines w:val="0"/>
              <w:widowControl w:val="0"/>
              <w:rPr>
                <w:lang w:eastAsia="zh-CN"/>
              </w:rPr>
            </w:pPr>
            <w:r w:rsidRPr="00EA5FA7">
              <w:t>O</w:t>
            </w:r>
          </w:p>
        </w:tc>
        <w:tc>
          <w:tcPr>
            <w:tcW w:w="1080" w:type="dxa"/>
          </w:tcPr>
          <w:p w14:paraId="24033060" w14:textId="77777777" w:rsidR="00CA5DA2" w:rsidRPr="00EA5FA7" w:rsidRDefault="00CA5DA2" w:rsidP="00BA66B0">
            <w:pPr>
              <w:pStyle w:val="TAL"/>
              <w:keepNext w:val="0"/>
              <w:keepLines w:val="0"/>
              <w:widowControl w:val="0"/>
              <w:rPr>
                <w:i/>
              </w:rPr>
            </w:pPr>
          </w:p>
        </w:tc>
        <w:tc>
          <w:tcPr>
            <w:tcW w:w="1512" w:type="dxa"/>
          </w:tcPr>
          <w:p w14:paraId="29638B73" w14:textId="77777777" w:rsidR="00CA5DA2" w:rsidRPr="00EA5FA7" w:rsidRDefault="00CA5DA2" w:rsidP="00BA66B0">
            <w:pPr>
              <w:pStyle w:val="TAL"/>
              <w:keepNext w:val="0"/>
              <w:keepLines w:val="0"/>
              <w:widowControl w:val="0"/>
              <w:rPr>
                <w:b/>
                <w:bCs/>
                <w:szCs w:val="18"/>
              </w:rPr>
            </w:pPr>
            <w:r w:rsidRPr="00EA5FA7">
              <w:t>9.3.1.3</w:t>
            </w:r>
          </w:p>
        </w:tc>
        <w:tc>
          <w:tcPr>
            <w:tcW w:w="1728" w:type="dxa"/>
          </w:tcPr>
          <w:p w14:paraId="6AE97392" w14:textId="77777777" w:rsidR="00CA5DA2" w:rsidRPr="00EA5FA7" w:rsidRDefault="00CA5DA2" w:rsidP="00BA66B0">
            <w:pPr>
              <w:pStyle w:val="TAL"/>
              <w:keepNext w:val="0"/>
              <w:keepLines w:val="0"/>
              <w:widowControl w:val="0"/>
              <w:rPr>
                <w:b/>
                <w:szCs w:val="18"/>
              </w:rPr>
            </w:pPr>
          </w:p>
        </w:tc>
        <w:tc>
          <w:tcPr>
            <w:tcW w:w="1080" w:type="dxa"/>
          </w:tcPr>
          <w:p w14:paraId="19039C1B" w14:textId="77777777" w:rsidR="00CA5DA2" w:rsidRPr="00EA5FA7" w:rsidRDefault="00CA5DA2" w:rsidP="00BA66B0">
            <w:pPr>
              <w:pStyle w:val="TAC"/>
              <w:keepNext w:val="0"/>
              <w:keepLines w:val="0"/>
              <w:widowControl w:val="0"/>
              <w:rPr>
                <w:lang w:eastAsia="zh-CN"/>
              </w:rPr>
            </w:pPr>
            <w:r w:rsidRPr="00EA5FA7">
              <w:t>YES</w:t>
            </w:r>
          </w:p>
        </w:tc>
        <w:tc>
          <w:tcPr>
            <w:tcW w:w="1080" w:type="dxa"/>
          </w:tcPr>
          <w:p w14:paraId="3A887939" w14:textId="77777777" w:rsidR="00CA5DA2" w:rsidRPr="00EA5FA7" w:rsidRDefault="00CA5DA2" w:rsidP="00BA66B0">
            <w:pPr>
              <w:pStyle w:val="TAC"/>
              <w:keepNext w:val="0"/>
              <w:keepLines w:val="0"/>
              <w:widowControl w:val="0"/>
              <w:rPr>
                <w:lang w:eastAsia="zh-CN"/>
              </w:rPr>
            </w:pPr>
            <w:r w:rsidRPr="00EA5FA7">
              <w:t>ignore</w:t>
            </w:r>
          </w:p>
        </w:tc>
      </w:tr>
      <w:tr w:rsidR="00CA5DA2" w:rsidRPr="00EA5FA7" w14:paraId="24039FC0" w14:textId="77777777" w:rsidTr="002E0356">
        <w:tc>
          <w:tcPr>
            <w:tcW w:w="2160" w:type="dxa"/>
          </w:tcPr>
          <w:p w14:paraId="19C59DDB" w14:textId="77777777" w:rsidR="00CA5DA2" w:rsidRPr="00EA5FA7" w:rsidRDefault="00CA5DA2" w:rsidP="00BA66B0">
            <w:pPr>
              <w:pStyle w:val="TAL"/>
              <w:keepNext w:val="0"/>
              <w:keepLines w:val="0"/>
              <w:widowControl w:val="0"/>
            </w:pPr>
            <w:r w:rsidRPr="00EA5FA7">
              <w:rPr>
                <w:b/>
              </w:rPr>
              <w:t>SRB Setup List</w:t>
            </w:r>
          </w:p>
        </w:tc>
        <w:tc>
          <w:tcPr>
            <w:tcW w:w="1080" w:type="dxa"/>
          </w:tcPr>
          <w:p w14:paraId="4D45A1BD" w14:textId="77777777" w:rsidR="00CA5DA2" w:rsidRPr="00EA5FA7" w:rsidRDefault="00CA5DA2" w:rsidP="00BA66B0">
            <w:pPr>
              <w:pStyle w:val="TAL"/>
              <w:keepNext w:val="0"/>
              <w:keepLines w:val="0"/>
              <w:widowControl w:val="0"/>
            </w:pPr>
          </w:p>
        </w:tc>
        <w:tc>
          <w:tcPr>
            <w:tcW w:w="1080" w:type="dxa"/>
          </w:tcPr>
          <w:p w14:paraId="035ABEEF" w14:textId="77777777" w:rsidR="00CA5DA2" w:rsidRPr="00EA5FA7" w:rsidRDefault="00CA5DA2" w:rsidP="00BA66B0">
            <w:pPr>
              <w:pStyle w:val="TAL"/>
              <w:keepNext w:val="0"/>
              <w:keepLines w:val="0"/>
              <w:widowControl w:val="0"/>
              <w:rPr>
                <w:i/>
              </w:rPr>
            </w:pPr>
            <w:r w:rsidRPr="00EA5FA7">
              <w:rPr>
                <w:i/>
              </w:rPr>
              <w:t>0..1</w:t>
            </w:r>
          </w:p>
        </w:tc>
        <w:tc>
          <w:tcPr>
            <w:tcW w:w="1512" w:type="dxa"/>
          </w:tcPr>
          <w:p w14:paraId="4B5B802F" w14:textId="77777777" w:rsidR="00CA5DA2" w:rsidRPr="00EA5FA7" w:rsidRDefault="00CA5DA2" w:rsidP="00BA66B0">
            <w:pPr>
              <w:pStyle w:val="TAL"/>
              <w:keepNext w:val="0"/>
              <w:keepLines w:val="0"/>
              <w:widowControl w:val="0"/>
            </w:pPr>
          </w:p>
        </w:tc>
        <w:tc>
          <w:tcPr>
            <w:tcW w:w="1728" w:type="dxa"/>
          </w:tcPr>
          <w:p w14:paraId="10516F1B" w14:textId="77777777" w:rsidR="00CA5DA2" w:rsidRPr="00EA5FA7" w:rsidRDefault="00CA5DA2" w:rsidP="00BA66B0">
            <w:pPr>
              <w:pStyle w:val="TAL"/>
              <w:keepNext w:val="0"/>
              <w:keepLines w:val="0"/>
              <w:widowControl w:val="0"/>
              <w:rPr>
                <w:b/>
                <w:szCs w:val="18"/>
              </w:rPr>
            </w:pPr>
          </w:p>
        </w:tc>
        <w:tc>
          <w:tcPr>
            <w:tcW w:w="1080" w:type="dxa"/>
          </w:tcPr>
          <w:p w14:paraId="1F202518" w14:textId="77777777" w:rsidR="00CA5DA2" w:rsidRPr="00EA5FA7" w:rsidRDefault="00CA5DA2" w:rsidP="00BA66B0">
            <w:pPr>
              <w:pStyle w:val="TAC"/>
              <w:keepNext w:val="0"/>
              <w:keepLines w:val="0"/>
              <w:widowControl w:val="0"/>
            </w:pPr>
            <w:r w:rsidRPr="00EA5FA7">
              <w:rPr>
                <w:lang w:eastAsia="zh-CN"/>
              </w:rPr>
              <w:t>YES</w:t>
            </w:r>
          </w:p>
        </w:tc>
        <w:tc>
          <w:tcPr>
            <w:tcW w:w="1080" w:type="dxa"/>
          </w:tcPr>
          <w:p w14:paraId="2F3BCBBB" w14:textId="77777777" w:rsidR="00CA5DA2" w:rsidRPr="00EA5FA7" w:rsidRDefault="00CA5DA2" w:rsidP="00BA66B0">
            <w:pPr>
              <w:pStyle w:val="TAC"/>
              <w:keepNext w:val="0"/>
              <w:keepLines w:val="0"/>
              <w:widowControl w:val="0"/>
            </w:pPr>
            <w:r w:rsidRPr="00EA5FA7">
              <w:rPr>
                <w:lang w:eastAsia="zh-CN"/>
              </w:rPr>
              <w:t>ignore</w:t>
            </w:r>
          </w:p>
        </w:tc>
      </w:tr>
      <w:tr w:rsidR="00CA5DA2" w:rsidRPr="00EA5FA7" w14:paraId="0BD65A53" w14:textId="77777777" w:rsidTr="002E0356">
        <w:tc>
          <w:tcPr>
            <w:tcW w:w="2160" w:type="dxa"/>
          </w:tcPr>
          <w:p w14:paraId="3A1441EC"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CA5DA2" w:rsidRPr="00EA5FA7" w:rsidRDefault="00CA5DA2" w:rsidP="00BA66B0">
            <w:pPr>
              <w:pStyle w:val="TAL"/>
              <w:keepNext w:val="0"/>
              <w:keepLines w:val="0"/>
              <w:widowControl w:val="0"/>
            </w:pPr>
          </w:p>
        </w:tc>
        <w:tc>
          <w:tcPr>
            <w:tcW w:w="1080" w:type="dxa"/>
          </w:tcPr>
          <w:p w14:paraId="2E5C181B" w14:textId="77777777" w:rsidR="00CA5DA2" w:rsidRPr="00EA5FA7" w:rsidRDefault="00CA5DA2" w:rsidP="00BA66B0">
            <w:pPr>
              <w:pStyle w:val="TAL"/>
              <w:keepNext w:val="0"/>
              <w:keepLines w:val="0"/>
              <w:widowControl w:val="0"/>
              <w:rPr>
                <w:i/>
              </w:rPr>
            </w:pPr>
            <w:r w:rsidRPr="00EA5FA7">
              <w:rPr>
                <w:i/>
              </w:rPr>
              <w:t>1 .. &lt;maxnoofSRBs&gt;</w:t>
            </w:r>
          </w:p>
        </w:tc>
        <w:tc>
          <w:tcPr>
            <w:tcW w:w="1512" w:type="dxa"/>
          </w:tcPr>
          <w:p w14:paraId="1E158825" w14:textId="77777777" w:rsidR="00CA5DA2" w:rsidRPr="00EA5FA7" w:rsidRDefault="00CA5DA2" w:rsidP="00BA66B0">
            <w:pPr>
              <w:pStyle w:val="TAL"/>
              <w:keepNext w:val="0"/>
              <w:keepLines w:val="0"/>
              <w:widowControl w:val="0"/>
            </w:pPr>
          </w:p>
        </w:tc>
        <w:tc>
          <w:tcPr>
            <w:tcW w:w="1728" w:type="dxa"/>
          </w:tcPr>
          <w:p w14:paraId="3B14C018" w14:textId="77777777" w:rsidR="00CA5DA2" w:rsidRPr="00EA5FA7" w:rsidRDefault="00CA5DA2" w:rsidP="00BA66B0">
            <w:pPr>
              <w:pStyle w:val="TAL"/>
              <w:keepNext w:val="0"/>
              <w:keepLines w:val="0"/>
              <w:widowControl w:val="0"/>
              <w:rPr>
                <w:b/>
                <w:szCs w:val="18"/>
              </w:rPr>
            </w:pPr>
          </w:p>
        </w:tc>
        <w:tc>
          <w:tcPr>
            <w:tcW w:w="1080" w:type="dxa"/>
          </w:tcPr>
          <w:p w14:paraId="261A2B97" w14:textId="77777777" w:rsidR="00CA5DA2" w:rsidRPr="00EA5FA7" w:rsidRDefault="00CA5DA2" w:rsidP="00BA66B0">
            <w:pPr>
              <w:pStyle w:val="TAC"/>
              <w:keepNext w:val="0"/>
              <w:keepLines w:val="0"/>
              <w:widowControl w:val="0"/>
              <w:rPr>
                <w:lang w:eastAsia="zh-CN"/>
              </w:rPr>
            </w:pPr>
            <w:r w:rsidRPr="00EA5FA7">
              <w:rPr>
                <w:lang w:eastAsia="zh-CN"/>
              </w:rPr>
              <w:t>EACH</w:t>
            </w:r>
          </w:p>
        </w:tc>
        <w:tc>
          <w:tcPr>
            <w:tcW w:w="1080" w:type="dxa"/>
          </w:tcPr>
          <w:p w14:paraId="550715A6" w14:textId="77777777" w:rsidR="00CA5DA2" w:rsidRPr="00EA5FA7" w:rsidRDefault="00CA5DA2" w:rsidP="00BA66B0">
            <w:pPr>
              <w:pStyle w:val="TAC"/>
              <w:keepNext w:val="0"/>
              <w:keepLines w:val="0"/>
              <w:widowControl w:val="0"/>
              <w:rPr>
                <w:lang w:eastAsia="zh-CN"/>
              </w:rPr>
            </w:pPr>
            <w:r w:rsidRPr="00EA5FA7">
              <w:rPr>
                <w:lang w:eastAsia="zh-CN"/>
              </w:rPr>
              <w:t>ignore</w:t>
            </w:r>
          </w:p>
        </w:tc>
      </w:tr>
      <w:tr w:rsidR="00CA5DA2" w:rsidRPr="00EA5FA7" w14:paraId="5BA62EA8" w14:textId="77777777" w:rsidTr="002E0356">
        <w:tc>
          <w:tcPr>
            <w:tcW w:w="2160" w:type="dxa"/>
          </w:tcPr>
          <w:p w14:paraId="3953CD89" w14:textId="77777777" w:rsidR="00CA5DA2" w:rsidRPr="00EA5FA7" w:rsidRDefault="00CA5DA2" w:rsidP="00BA66B0">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CA5DA2" w:rsidRPr="00EA5FA7" w:rsidRDefault="00CA5DA2" w:rsidP="00BA66B0">
            <w:pPr>
              <w:pStyle w:val="TAL"/>
              <w:keepNext w:val="0"/>
              <w:keepLines w:val="0"/>
              <w:widowControl w:val="0"/>
            </w:pPr>
            <w:r w:rsidRPr="00EA5FA7">
              <w:rPr>
                <w:rFonts w:cs="Arial"/>
                <w:szCs w:val="18"/>
                <w:lang w:eastAsia="zh-CN"/>
              </w:rPr>
              <w:t>M</w:t>
            </w:r>
          </w:p>
        </w:tc>
        <w:tc>
          <w:tcPr>
            <w:tcW w:w="1080" w:type="dxa"/>
          </w:tcPr>
          <w:p w14:paraId="3FC97918" w14:textId="77777777" w:rsidR="00CA5DA2" w:rsidRPr="00EA5FA7" w:rsidRDefault="00CA5DA2" w:rsidP="00BA66B0">
            <w:pPr>
              <w:pStyle w:val="TAL"/>
              <w:keepNext w:val="0"/>
              <w:keepLines w:val="0"/>
              <w:widowControl w:val="0"/>
              <w:rPr>
                <w:i/>
              </w:rPr>
            </w:pPr>
          </w:p>
        </w:tc>
        <w:tc>
          <w:tcPr>
            <w:tcW w:w="1512" w:type="dxa"/>
          </w:tcPr>
          <w:p w14:paraId="2F3759D9" w14:textId="77777777" w:rsidR="00CA5DA2" w:rsidRPr="00EA5FA7" w:rsidRDefault="00CA5DA2" w:rsidP="00BA66B0">
            <w:pPr>
              <w:pStyle w:val="TAL"/>
              <w:keepNext w:val="0"/>
              <w:keepLines w:val="0"/>
              <w:widowControl w:val="0"/>
            </w:pPr>
            <w:r w:rsidRPr="00EA5FA7">
              <w:rPr>
                <w:rFonts w:cs="Arial"/>
                <w:szCs w:val="18"/>
              </w:rPr>
              <w:t>9.3.1.7</w:t>
            </w:r>
          </w:p>
        </w:tc>
        <w:tc>
          <w:tcPr>
            <w:tcW w:w="1728" w:type="dxa"/>
          </w:tcPr>
          <w:p w14:paraId="797EA249" w14:textId="77777777" w:rsidR="00CA5DA2" w:rsidRPr="00EA5FA7" w:rsidRDefault="00CA5DA2" w:rsidP="00BA66B0">
            <w:pPr>
              <w:pStyle w:val="TAL"/>
              <w:keepNext w:val="0"/>
              <w:keepLines w:val="0"/>
              <w:widowControl w:val="0"/>
              <w:rPr>
                <w:b/>
                <w:szCs w:val="18"/>
              </w:rPr>
            </w:pPr>
          </w:p>
        </w:tc>
        <w:tc>
          <w:tcPr>
            <w:tcW w:w="1080" w:type="dxa"/>
          </w:tcPr>
          <w:p w14:paraId="0A24BD2A" w14:textId="77777777" w:rsidR="00CA5DA2" w:rsidRPr="00EA5FA7" w:rsidRDefault="00CA5DA2" w:rsidP="00BA66B0">
            <w:pPr>
              <w:pStyle w:val="TAC"/>
              <w:keepNext w:val="0"/>
              <w:keepLines w:val="0"/>
              <w:widowControl w:val="0"/>
              <w:rPr>
                <w:lang w:eastAsia="zh-CN"/>
              </w:rPr>
            </w:pPr>
            <w:r w:rsidRPr="00EA5FA7">
              <w:rPr>
                <w:lang w:eastAsia="zh-CN"/>
              </w:rPr>
              <w:t>-</w:t>
            </w:r>
          </w:p>
        </w:tc>
        <w:tc>
          <w:tcPr>
            <w:tcW w:w="1080" w:type="dxa"/>
          </w:tcPr>
          <w:p w14:paraId="3E79A470" w14:textId="77777777" w:rsidR="00CA5DA2" w:rsidRPr="00EA5FA7" w:rsidRDefault="00CA5DA2" w:rsidP="00BA66B0">
            <w:pPr>
              <w:pStyle w:val="TAC"/>
              <w:keepNext w:val="0"/>
              <w:keepLines w:val="0"/>
              <w:widowControl w:val="0"/>
              <w:rPr>
                <w:lang w:eastAsia="zh-CN"/>
              </w:rPr>
            </w:pPr>
          </w:p>
        </w:tc>
      </w:tr>
      <w:tr w:rsidR="00CA5DA2" w:rsidRPr="00EA5FA7" w14:paraId="1F69B68F" w14:textId="77777777" w:rsidTr="002E0356">
        <w:tc>
          <w:tcPr>
            <w:tcW w:w="2160" w:type="dxa"/>
          </w:tcPr>
          <w:p w14:paraId="1158D84C" w14:textId="77777777" w:rsidR="00CA5DA2" w:rsidRPr="00EA5FA7" w:rsidRDefault="00CA5DA2" w:rsidP="00BA66B0">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CA5DA2" w:rsidRPr="00EA5FA7" w:rsidRDefault="00CA5DA2" w:rsidP="00BA66B0">
            <w:pPr>
              <w:pStyle w:val="TAL"/>
              <w:keepNext w:val="0"/>
              <w:keepLines w:val="0"/>
              <w:widowControl w:val="0"/>
              <w:rPr>
                <w:rFonts w:cs="Arial"/>
                <w:szCs w:val="18"/>
                <w:lang w:eastAsia="zh-CN"/>
              </w:rPr>
            </w:pPr>
            <w:r w:rsidRPr="00EA5FA7">
              <w:t>M</w:t>
            </w:r>
          </w:p>
        </w:tc>
        <w:tc>
          <w:tcPr>
            <w:tcW w:w="1080" w:type="dxa"/>
          </w:tcPr>
          <w:p w14:paraId="65FDDEF2" w14:textId="77777777" w:rsidR="00CA5DA2" w:rsidRPr="00EA5FA7" w:rsidRDefault="00CA5DA2" w:rsidP="00BA66B0">
            <w:pPr>
              <w:pStyle w:val="TAL"/>
              <w:keepNext w:val="0"/>
              <w:keepLines w:val="0"/>
              <w:widowControl w:val="0"/>
              <w:rPr>
                <w:i/>
              </w:rPr>
            </w:pPr>
          </w:p>
        </w:tc>
        <w:tc>
          <w:tcPr>
            <w:tcW w:w="1512" w:type="dxa"/>
          </w:tcPr>
          <w:p w14:paraId="575ECE2B" w14:textId="77777777" w:rsidR="00CA5DA2" w:rsidRPr="00EA5FA7" w:rsidRDefault="00CA5DA2" w:rsidP="00BA66B0">
            <w:pPr>
              <w:pStyle w:val="TAL"/>
              <w:keepNext w:val="0"/>
              <w:keepLines w:val="0"/>
              <w:widowControl w:val="0"/>
              <w:rPr>
                <w:rFonts w:cs="Arial"/>
                <w:szCs w:val="18"/>
              </w:rPr>
            </w:pPr>
            <w:r w:rsidRPr="00EA5FA7">
              <w:t>9.3.1.35</w:t>
            </w:r>
          </w:p>
        </w:tc>
        <w:tc>
          <w:tcPr>
            <w:tcW w:w="1728" w:type="dxa"/>
          </w:tcPr>
          <w:p w14:paraId="6B1822CE" w14:textId="77777777" w:rsidR="00CA5DA2" w:rsidRPr="00EA5FA7" w:rsidRDefault="00CA5DA2" w:rsidP="00BA66B0">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CA5DA2" w:rsidRPr="00EA5FA7" w:rsidRDefault="00CA5DA2" w:rsidP="00BA66B0">
            <w:pPr>
              <w:pStyle w:val="TAC"/>
              <w:keepNext w:val="0"/>
              <w:keepLines w:val="0"/>
              <w:widowControl w:val="0"/>
              <w:rPr>
                <w:lang w:eastAsia="zh-CN"/>
              </w:rPr>
            </w:pPr>
            <w:r w:rsidRPr="00EA5FA7">
              <w:t>-</w:t>
            </w:r>
          </w:p>
        </w:tc>
        <w:tc>
          <w:tcPr>
            <w:tcW w:w="1080" w:type="dxa"/>
          </w:tcPr>
          <w:p w14:paraId="4278628E" w14:textId="77777777" w:rsidR="00CA5DA2" w:rsidRPr="00EA5FA7" w:rsidRDefault="00CA5DA2" w:rsidP="00BA66B0">
            <w:pPr>
              <w:pStyle w:val="TAC"/>
              <w:keepNext w:val="0"/>
              <w:keepLines w:val="0"/>
              <w:widowControl w:val="0"/>
              <w:rPr>
                <w:lang w:eastAsia="zh-CN"/>
              </w:rPr>
            </w:pPr>
          </w:p>
        </w:tc>
      </w:tr>
      <w:tr w:rsidR="00CA5DA2" w:rsidRPr="00EA5FA7" w14:paraId="0042AD03" w14:textId="77777777" w:rsidTr="002E0356">
        <w:tc>
          <w:tcPr>
            <w:tcW w:w="2160" w:type="dxa"/>
          </w:tcPr>
          <w:p w14:paraId="358D3EAD" w14:textId="77777777" w:rsidR="00CA5DA2" w:rsidRPr="00FF7A2B" w:rsidRDefault="00CA5DA2" w:rsidP="00BA66B0">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CA5DA2" w:rsidRPr="00EA5FA7" w:rsidRDefault="00CA5DA2" w:rsidP="00BA66B0">
            <w:pPr>
              <w:pStyle w:val="TAL"/>
              <w:keepNext w:val="0"/>
              <w:keepLines w:val="0"/>
              <w:widowControl w:val="0"/>
            </w:pPr>
          </w:p>
        </w:tc>
        <w:tc>
          <w:tcPr>
            <w:tcW w:w="1080" w:type="dxa"/>
          </w:tcPr>
          <w:p w14:paraId="4E21AF8C" w14:textId="77777777" w:rsidR="00CA5DA2" w:rsidRPr="00EA5FA7" w:rsidRDefault="00CA5DA2" w:rsidP="00BA66B0">
            <w:pPr>
              <w:pStyle w:val="TAL"/>
              <w:keepNext w:val="0"/>
              <w:keepLines w:val="0"/>
              <w:widowControl w:val="0"/>
              <w:rPr>
                <w:i/>
              </w:rPr>
            </w:pPr>
            <w:r>
              <w:rPr>
                <w:i/>
              </w:rPr>
              <w:t>0..1</w:t>
            </w:r>
          </w:p>
        </w:tc>
        <w:tc>
          <w:tcPr>
            <w:tcW w:w="1512" w:type="dxa"/>
          </w:tcPr>
          <w:p w14:paraId="7D587EB3" w14:textId="77777777" w:rsidR="00CA5DA2" w:rsidRPr="00EA5FA7" w:rsidRDefault="00CA5DA2" w:rsidP="00BA66B0">
            <w:pPr>
              <w:pStyle w:val="TAL"/>
              <w:keepNext w:val="0"/>
              <w:keepLines w:val="0"/>
              <w:widowControl w:val="0"/>
            </w:pPr>
          </w:p>
        </w:tc>
        <w:tc>
          <w:tcPr>
            <w:tcW w:w="1728" w:type="dxa"/>
          </w:tcPr>
          <w:p w14:paraId="470187FF" w14:textId="77777777" w:rsidR="00CA5DA2" w:rsidRPr="00EA5FA7" w:rsidRDefault="00CA5DA2" w:rsidP="00BA66B0">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CA5DA2" w:rsidRPr="00EA5FA7" w:rsidRDefault="00CA5DA2" w:rsidP="00BA66B0">
            <w:pPr>
              <w:pStyle w:val="TAC"/>
              <w:keepNext w:val="0"/>
              <w:keepLines w:val="0"/>
              <w:widowControl w:val="0"/>
            </w:pPr>
            <w:r>
              <w:t>YES</w:t>
            </w:r>
          </w:p>
        </w:tc>
        <w:tc>
          <w:tcPr>
            <w:tcW w:w="1080" w:type="dxa"/>
          </w:tcPr>
          <w:p w14:paraId="2AFB2838" w14:textId="77777777" w:rsidR="00CA5DA2" w:rsidRPr="00EA5FA7" w:rsidRDefault="00CA5DA2" w:rsidP="00BA66B0">
            <w:pPr>
              <w:pStyle w:val="TAC"/>
              <w:keepNext w:val="0"/>
              <w:keepLines w:val="0"/>
              <w:widowControl w:val="0"/>
              <w:rPr>
                <w:lang w:eastAsia="zh-CN"/>
              </w:rPr>
            </w:pPr>
            <w:r>
              <w:t>ignore</w:t>
            </w:r>
          </w:p>
        </w:tc>
      </w:tr>
      <w:tr w:rsidR="00CA5DA2" w:rsidRPr="00EA5FA7" w14:paraId="48EB4711" w14:textId="77777777" w:rsidTr="002E0356">
        <w:tc>
          <w:tcPr>
            <w:tcW w:w="2160" w:type="dxa"/>
          </w:tcPr>
          <w:p w14:paraId="18F3F634" w14:textId="77777777" w:rsidR="00CA5DA2" w:rsidRPr="0030753D" w:rsidRDefault="00CA5DA2" w:rsidP="00BA66B0">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CA5DA2" w:rsidRPr="00EA5FA7" w:rsidRDefault="00CA5DA2" w:rsidP="00BA66B0">
            <w:pPr>
              <w:pStyle w:val="TAL"/>
              <w:keepNext w:val="0"/>
              <w:keepLines w:val="0"/>
              <w:widowControl w:val="0"/>
            </w:pPr>
          </w:p>
        </w:tc>
        <w:tc>
          <w:tcPr>
            <w:tcW w:w="1080" w:type="dxa"/>
          </w:tcPr>
          <w:p w14:paraId="3AE39CC2" w14:textId="77777777" w:rsidR="00CA5DA2" w:rsidRPr="00EA5FA7" w:rsidRDefault="00CA5DA2" w:rsidP="00BA66B0">
            <w:pPr>
              <w:pStyle w:val="TAL"/>
              <w:keepNext w:val="0"/>
              <w:keepLines w:val="0"/>
              <w:widowControl w:val="0"/>
              <w:rPr>
                <w:i/>
              </w:rPr>
            </w:pPr>
            <w:r>
              <w:rPr>
                <w:i/>
              </w:rPr>
              <w:t>1 .. &lt;maxnoofBHRLCChannels&gt;</w:t>
            </w:r>
          </w:p>
        </w:tc>
        <w:tc>
          <w:tcPr>
            <w:tcW w:w="1512" w:type="dxa"/>
          </w:tcPr>
          <w:p w14:paraId="4901874E" w14:textId="77777777" w:rsidR="00CA5DA2" w:rsidRPr="00EA5FA7" w:rsidRDefault="00CA5DA2" w:rsidP="00BA66B0">
            <w:pPr>
              <w:pStyle w:val="TAL"/>
              <w:keepNext w:val="0"/>
              <w:keepLines w:val="0"/>
              <w:widowControl w:val="0"/>
            </w:pPr>
          </w:p>
        </w:tc>
        <w:tc>
          <w:tcPr>
            <w:tcW w:w="1728" w:type="dxa"/>
          </w:tcPr>
          <w:p w14:paraId="5AB0AA74" w14:textId="77777777" w:rsidR="00CA5DA2" w:rsidRPr="00EA5FA7" w:rsidRDefault="00CA5DA2" w:rsidP="00BA66B0">
            <w:pPr>
              <w:pStyle w:val="TAL"/>
              <w:keepNext w:val="0"/>
              <w:keepLines w:val="0"/>
              <w:widowControl w:val="0"/>
            </w:pPr>
          </w:p>
        </w:tc>
        <w:tc>
          <w:tcPr>
            <w:tcW w:w="1080" w:type="dxa"/>
          </w:tcPr>
          <w:p w14:paraId="46880C4A" w14:textId="77777777" w:rsidR="00CA5DA2" w:rsidRPr="00EA5FA7" w:rsidRDefault="00CA5DA2" w:rsidP="00BA66B0">
            <w:pPr>
              <w:pStyle w:val="TAC"/>
              <w:keepNext w:val="0"/>
              <w:keepLines w:val="0"/>
              <w:widowControl w:val="0"/>
            </w:pPr>
            <w:r>
              <w:t>EACH</w:t>
            </w:r>
          </w:p>
        </w:tc>
        <w:tc>
          <w:tcPr>
            <w:tcW w:w="1080" w:type="dxa"/>
          </w:tcPr>
          <w:p w14:paraId="6C4C5F27" w14:textId="77777777" w:rsidR="00CA5DA2" w:rsidRPr="00EA5FA7" w:rsidRDefault="00CA5DA2" w:rsidP="00BA66B0">
            <w:pPr>
              <w:pStyle w:val="TAC"/>
              <w:keepNext w:val="0"/>
              <w:keepLines w:val="0"/>
              <w:widowControl w:val="0"/>
              <w:rPr>
                <w:lang w:eastAsia="zh-CN"/>
              </w:rPr>
            </w:pPr>
            <w:r>
              <w:t>ignore</w:t>
            </w:r>
          </w:p>
        </w:tc>
      </w:tr>
      <w:tr w:rsidR="00CA5DA2" w:rsidRPr="00EA5FA7" w14:paraId="59D71FF5" w14:textId="77777777" w:rsidTr="002E0356">
        <w:tc>
          <w:tcPr>
            <w:tcW w:w="2160" w:type="dxa"/>
          </w:tcPr>
          <w:p w14:paraId="0512203C" w14:textId="77777777" w:rsidR="00CA5DA2" w:rsidRPr="00FF7A2B" w:rsidRDefault="00CA5DA2" w:rsidP="00BA66B0">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CA5DA2" w:rsidRPr="00EA5FA7" w:rsidRDefault="00CA5DA2" w:rsidP="00BA66B0">
            <w:pPr>
              <w:pStyle w:val="TAL"/>
              <w:keepNext w:val="0"/>
              <w:keepLines w:val="0"/>
              <w:widowControl w:val="0"/>
            </w:pPr>
            <w:r>
              <w:rPr>
                <w:rFonts w:cs="Arial"/>
                <w:szCs w:val="18"/>
              </w:rPr>
              <w:t>M</w:t>
            </w:r>
          </w:p>
        </w:tc>
        <w:tc>
          <w:tcPr>
            <w:tcW w:w="1080" w:type="dxa"/>
          </w:tcPr>
          <w:p w14:paraId="67AC5581" w14:textId="77777777" w:rsidR="00CA5DA2" w:rsidRPr="00EA5FA7" w:rsidRDefault="00CA5DA2" w:rsidP="00BA66B0">
            <w:pPr>
              <w:pStyle w:val="TAL"/>
              <w:keepNext w:val="0"/>
              <w:keepLines w:val="0"/>
              <w:widowControl w:val="0"/>
              <w:rPr>
                <w:i/>
              </w:rPr>
            </w:pPr>
          </w:p>
        </w:tc>
        <w:tc>
          <w:tcPr>
            <w:tcW w:w="1512" w:type="dxa"/>
          </w:tcPr>
          <w:p w14:paraId="670A9297" w14:textId="77777777" w:rsidR="00E34F26" w:rsidRDefault="00E34F26" w:rsidP="00BA66B0">
            <w:pPr>
              <w:pStyle w:val="TAL"/>
              <w:keepNext w:val="0"/>
              <w:keepLines w:val="0"/>
              <w:widowControl w:val="0"/>
              <w:rPr>
                <w:ins w:id="7141" w:author="Rapporteur" w:date="2024-01-16T16:06:00Z"/>
                <w:rFonts w:cs="Arial"/>
                <w:szCs w:val="18"/>
              </w:rPr>
            </w:pPr>
            <w:ins w:id="7142" w:author="Rapporteur" w:date="2024-01-16T16:06:00Z">
              <w:r>
                <w:rPr>
                  <w:rFonts w:cs="Arial"/>
                  <w:szCs w:val="18"/>
                </w:rPr>
                <w:t>BH RLC Channel ID</w:t>
              </w:r>
            </w:ins>
          </w:p>
          <w:p w14:paraId="59592342" w14:textId="1C5E41AF" w:rsidR="00CA5DA2" w:rsidRPr="00EA5FA7" w:rsidRDefault="00CA5DA2" w:rsidP="00BA66B0">
            <w:pPr>
              <w:pStyle w:val="TAL"/>
              <w:keepNext w:val="0"/>
              <w:keepLines w:val="0"/>
              <w:widowControl w:val="0"/>
            </w:pPr>
            <w:r>
              <w:rPr>
                <w:rFonts w:cs="Arial"/>
                <w:szCs w:val="18"/>
              </w:rPr>
              <w:t>9.3.1.113</w:t>
            </w:r>
          </w:p>
        </w:tc>
        <w:tc>
          <w:tcPr>
            <w:tcW w:w="1728" w:type="dxa"/>
          </w:tcPr>
          <w:p w14:paraId="4BAA7C4F" w14:textId="77777777" w:rsidR="00CA5DA2" w:rsidRPr="00EA5FA7" w:rsidRDefault="00CA5DA2" w:rsidP="00BA66B0">
            <w:pPr>
              <w:pStyle w:val="TAL"/>
              <w:keepNext w:val="0"/>
              <w:keepLines w:val="0"/>
              <w:widowControl w:val="0"/>
            </w:pPr>
          </w:p>
        </w:tc>
        <w:tc>
          <w:tcPr>
            <w:tcW w:w="1080" w:type="dxa"/>
          </w:tcPr>
          <w:p w14:paraId="666FBAAA" w14:textId="77777777" w:rsidR="00CA5DA2" w:rsidRPr="00EA5FA7" w:rsidRDefault="00CA5DA2" w:rsidP="00BA66B0">
            <w:pPr>
              <w:pStyle w:val="TAC"/>
              <w:keepNext w:val="0"/>
              <w:keepLines w:val="0"/>
              <w:widowControl w:val="0"/>
            </w:pPr>
            <w:r>
              <w:t>-</w:t>
            </w:r>
          </w:p>
        </w:tc>
        <w:tc>
          <w:tcPr>
            <w:tcW w:w="1080" w:type="dxa"/>
          </w:tcPr>
          <w:p w14:paraId="6758EF09" w14:textId="77777777" w:rsidR="00CA5DA2" w:rsidRPr="00EA5FA7" w:rsidRDefault="00CA5DA2" w:rsidP="00BA66B0">
            <w:pPr>
              <w:pStyle w:val="TAC"/>
              <w:keepNext w:val="0"/>
              <w:keepLines w:val="0"/>
              <w:widowControl w:val="0"/>
              <w:rPr>
                <w:lang w:eastAsia="zh-CN"/>
              </w:rPr>
            </w:pPr>
          </w:p>
        </w:tc>
      </w:tr>
      <w:tr w:rsidR="00CA5DA2" w:rsidRPr="00EA5FA7" w14:paraId="345AEC4A" w14:textId="77777777" w:rsidTr="002E0356">
        <w:tc>
          <w:tcPr>
            <w:tcW w:w="2160" w:type="dxa"/>
          </w:tcPr>
          <w:p w14:paraId="2CF1E53A" w14:textId="77777777" w:rsidR="00CA5DA2" w:rsidRPr="00FF7A2B" w:rsidRDefault="00CA5DA2" w:rsidP="00BA66B0">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CA5DA2" w:rsidRPr="00EA5FA7" w:rsidRDefault="00CA5DA2" w:rsidP="00BA66B0">
            <w:pPr>
              <w:pStyle w:val="TAL"/>
              <w:keepNext w:val="0"/>
              <w:keepLines w:val="0"/>
              <w:widowControl w:val="0"/>
            </w:pPr>
          </w:p>
        </w:tc>
        <w:tc>
          <w:tcPr>
            <w:tcW w:w="1080" w:type="dxa"/>
          </w:tcPr>
          <w:p w14:paraId="5F12501A" w14:textId="77777777" w:rsidR="00CA5DA2" w:rsidRPr="00EA5FA7" w:rsidRDefault="00CA5DA2" w:rsidP="00BA66B0">
            <w:pPr>
              <w:pStyle w:val="TAL"/>
              <w:keepNext w:val="0"/>
              <w:keepLines w:val="0"/>
              <w:widowControl w:val="0"/>
              <w:rPr>
                <w:i/>
              </w:rPr>
            </w:pPr>
            <w:r>
              <w:rPr>
                <w:rFonts w:cs="Arial"/>
                <w:i/>
                <w:iCs/>
              </w:rPr>
              <w:t>0..1</w:t>
            </w:r>
          </w:p>
        </w:tc>
        <w:tc>
          <w:tcPr>
            <w:tcW w:w="1512" w:type="dxa"/>
          </w:tcPr>
          <w:p w14:paraId="5C97CDDC" w14:textId="77777777" w:rsidR="00CA5DA2" w:rsidRPr="00EA5FA7" w:rsidRDefault="00CA5DA2" w:rsidP="00BA66B0">
            <w:pPr>
              <w:pStyle w:val="TAL"/>
              <w:keepNext w:val="0"/>
              <w:keepLines w:val="0"/>
              <w:widowControl w:val="0"/>
            </w:pPr>
          </w:p>
        </w:tc>
        <w:tc>
          <w:tcPr>
            <w:tcW w:w="1728" w:type="dxa"/>
          </w:tcPr>
          <w:p w14:paraId="46C157A6" w14:textId="77777777" w:rsidR="00CA5DA2" w:rsidRPr="00EA5FA7" w:rsidRDefault="00CA5DA2" w:rsidP="00BA66B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CA5DA2" w:rsidRPr="00EA5FA7" w:rsidRDefault="00CA5DA2" w:rsidP="00BA66B0">
            <w:pPr>
              <w:pStyle w:val="TAC"/>
              <w:keepNext w:val="0"/>
              <w:keepLines w:val="0"/>
              <w:widowControl w:val="0"/>
            </w:pPr>
            <w:r>
              <w:rPr>
                <w:rFonts w:cs="Arial"/>
              </w:rPr>
              <w:t>YES</w:t>
            </w:r>
          </w:p>
        </w:tc>
        <w:tc>
          <w:tcPr>
            <w:tcW w:w="1080" w:type="dxa"/>
          </w:tcPr>
          <w:p w14:paraId="45965C2C" w14:textId="77777777" w:rsidR="00CA5DA2" w:rsidRPr="00EA5FA7" w:rsidRDefault="00CA5DA2" w:rsidP="00BA66B0">
            <w:pPr>
              <w:pStyle w:val="TAC"/>
              <w:keepNext w:val="0"/>
              <w:keepLines w:val="0"/>
              <w:widowControl w:val="0"/>
              <w:rPr>
                <w:lang w:eastAsia="zh-CN"/>
              </w:rPr>
            </w:pPr>
            <w:r>
              <w:rPr>
                <w:rFonts w:cs="Arial"/>
              </w:rPr>
              <w:t>ignore</w:t>
            </w:r>
          </w:p>
        </w:tc>
      </w:tr>
      <w:tr w:rsidR="00CA5DA2" w:rsidRPr="00EA5FA7" w14:paraId="138DCC5F" w14:textId="77777777" w:rsidTr="002E0356">
        <w:tc>
          <w:tcPr>
            <w:tcW w:w="2160" w:type="dxa"/>
          </w:tcPr>
          <w:p w14:paraId="1F27975F" w14:textId="77777777" w:rsidR="00CA5DA2" w:rsidRPr="0030753D" w:rsidRDefault="00CA5DA2" w:rsidP="00BA66B0">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CA5DA2" w:rsidRPr="00EA5FA7" w:rsidRDefault="00CA5DA2" w:rsidP="00BA66B0">
            <w:pPr>
              <w:pStyle w:val="TAL"/>
              <w:keepNext w:val="0"/>
              <w:keepLines w:val="0"/>
              <w:widowControl w:val="0"/>
            </w:pPr>
          </w:p>
        </w:tc>
        <w:tc>
          <w:tcPr>
            <w:tcW w:w="1080" w:type="dxa"/>
          </w:tcPr>
          <w:p w14:paraId="4D22DC4A" w14:textId="77777777" w:rsidR="00CA5DA2" w:rsidRPr="00EA5FA7" w:rsidRDefault="00CA5DA2" w:rsidP="00BA66B0">
            <w:pPr>
              <w:pStyle w:val="TAL"/>
              <w:keepNext w:val="0"/>
              <w:keepLines w:val="0"/>
              <w:widowControl w:val="0"/>
              <w:rPr>
                <w:i/>
              </w:rPr>
            </w:pPr>
            <w:r>
              <w:rPr>
                <w:rFonts w:cs="Arial"/>
                <w:i/>
              </w:rPr>
              <w:t>1 .. &lt;maxnoofBHRLCChannels&gt;</w:t>
            </w:r>
          </w:p>
        </w:tc>
        <w:tc>
          <w:tcPr>
            <w:tcW w:w="1512" w:type="dxa"/>
          </w:tcPr>
          <w:p w14:paraId="4D69D96D" w14:textId="77777777" w:rsidR="00CA5DA2" w:rsidRPr="00EA5FA7" w:rsidRDefault="00CA5DA2" w:rsidP="00BA66B0">
            <w:pPr>
              <w:pStyle w:val="TAL"/>
              <w:keepNext w:val="0"/>
              <w:keepLines w:val="0"/>
              <w:widowControl w:val="0"/>
            </w:pPr>
          </w:p>
        </w:tc>
        <w:tc>
          <w:tcPr>
            <w:tcW w:w="1728" w:type="dxa"/>
          </w:tcPr>
          <w:p w14:paraId="70C6FC91" w14:textId="77777777" w:rsidR="00CA5DA2" w:rsidRPr="00EA5FA7" w:rsidRDefault="00CA5DA2" w:rsidP="00BA66B0">
            <w:pPr>
              <w:pStyle w:val="TAL"/>
              <w:keepNext w:val="0"/>
              <w:keepLines w:val="0"/>
              <w:widowControl w:val="0"/>
            </w:pPr>
          </w:p>
        </w:tc>
        <w:tc>
          <w:tcPr>
            <w:tcW w:w="1080" w:type="dxa"/>
          </w:tcPr>
          <w:p w14:paraId="1CD43BF1" w14:textId="77777777" w:rsidR="00CA5DA2" w:rsidRPr="00EA5FA7" w:rsidRDefault="00CA5DA2" w:rsidP="00BA66B0">
            <w:pPr>
              <w:pStyle w:val="TAC"/>
              <w:keepNext w:val="0"/>
              <w:keepLines w:val="0"/>
              <w:widowControl w:val="0"/>
            </w:pPr>
            <w:r>
              <w:rPr>
                <w:rFonts w:cs="Arial"/>
              </w:rPr>
              <w:t>EACH</w:t>
            </w:r>
          </w:p>
        </w:tc>
        <w:tc>
          <w:tcPr>
            <w:tcW w:w="1080" w:type="dxa"/>
          </w:tcPr>
          <w:p w14:paraId="150C4A5F" w14:textId="77777777" w:rsidR="00CA5DA2" w:rsidRPr="00EA5FA7" w:rsidRDefault="00CA5DA2" w:rsidP="00BA66B0">
            <w:pPr>
              <w:pStyle w:val="TAC"/>
              <w:keepNext w:val="0"/>
              <w:keepLines w:val="0"/>
              <w:widowControl w:val="0"/>
              <w:rPr>
                <w:lang w:eastAsia="zh-CN"/>
              </w:rPr>
            </w:pPr>
            <w:r>
              <w:rPr>
                <w:rFonts w:cs="Arial"/>
              </w:rPr>
              <w:t>ignore</w:t>
            </w:r>
          </w:p>
        </w:tc>
      </w:tr>
      <w:tr w:rsidR="00CA5DA2" w:rsidRPr="00EA5FA7" w14:paraId="6426F9C6" w14:textId="77777777" w:rsidTr="002E0356">
        <w:tc>
          <w:tcPr>
            <w:tcW w:w="2160" w:type="dxa"/>
          </w:tcPr>
          <w:p w14:paraId="41E61248" w14:textId="77777777" w:rsidR="00CA5DA2" w:rsidRPr="00FF7A2B" w:rsidRDefault="00CA5DA2" w:rsidP="00BA66B0">
            <w:pPr>
              <w:pStyle w:val="TAL"/>
              <w:keepNext w:val="0"/>
              <w:keepLines w:val="0"/>
              <w:widowControl w:val="0"/>
              <w:ind w:leftChars="100" w:left="200"/>
              <w:rPr>
                <w:rFonts w:cs="Arial"/>
              </w:rPr>
            </w:pPr>
            <w:r w:rsidRPr="002F0C5B">
              <w:rPr>
                <w:rFonts w:cs="Arial"/>
              </w:rPr>
              <w:lastRenderedPageBreak/>
              <w:t>&gt;&gt;BH RLC CH ID</w:t>
            </w:r>
          </w:p>
        </w:tc>
        <w:tc>
          <w:tcPr>
            <w:tcW w:w="1080" w:type="dxa"/>
          </w:tcPr>
          <w:p w14:paraId="32582FB8" w14:textId="77777777" w:rsidR="00CA5DA2" w:rsidRPr="00EA5FA7" w:rsidRDefault="00CA5DA2" w:rsidP="00BA66B0">
            <w:pPr>
              <w:pStyle w:val="TAL"/>
              <w:keepNext w:val="0"/>
              <w:keepLines w:val="0"/>
              <w:widowControl w:val="0"/>
            </w:pPr>
            <w:r>
              <w:rPr>
                <w:rFonts w:cs="Arial"/>
              </w:rPr>
              <w:t>M</w:t>
            </w:r>
          </w:p>
        </w:tc>
        <w:tc>
          <w:tcPr>
            <w:tcW w:w="1080" w:type="dxa"/>
          </w:tcPr>
          <w:p w14:paraId="7C2B7E55" w14:textId="77777777" w:rsidR="00CA5DA2" w:rsidRPr="00EA5FA7" w:rsidRDefault="00CA5DA2" w:rsidP="00BA66B0">
            <w:pPr>
              <w:pStyle w:val="TAL"/>
              <w:keepNext w:val="0"/>
              <w:keepLines w:val="0"/>
              <w:widowControl w:val="0"/>
              <w:rPr>
                <w:i/>
              </w:rPr>
            </w:pPr>
          </w:p>
        </w:tc>
        <w:tc>
          <w:tcPr>
            <w:tcW w:w="1512" w:type="dxa"/>
          </w:tcPr>
          <w:p w14:paraId="6114B19D" w14:textId="77777777" w:rsidR="00E34F26" w:rsidRDefault="00E34F26" w:rsidP="00BA66B0">
            <w:pPr>
              <w:pStyle w:val="TAL"/>
              <w:keepNext w:val="0"/>
              <w:keepLines w:val="0"/>
              <w:widowControl w:val="0"/>
              <w:rPr>
                <w:ins w:id="7143" w:author="Rapporteur" w:date="2024-01-16T16:06:00Z"/>
                <w:rFonts w:cs="Arial"/>
              </w:rPr>
            </w:pPr>
            <w:ins w:id="7144" w:author="Rapporteur" w:date="2024-01-16T16:06:00Z">
              <w:r>
                <w:rPr>
                  <w:rFonts w:cs="Arial"/>
                </w:rPr>
                <w:t>BH RLC Channel ID</w:t>
              </w:r>
            </w:ins>
          </w:p>
          <w:p w14:paraId="2B9A7093" w14:textId="1BA697A7" w:rsidR="00CA5DA2" w:rsidRPr="00EA5FA7" w:rsidRDefault="00CA5DA2" w:rsidP="00BA66B0">
            <w:pPr>
              <w:pStyle w:val="TAL"/>
              <w:keepNext w:val="0"/>
              <w:keepLines w:val="0"/>
              <w:widowControl w:val="0"/>
            </w:pPr>
            <w:r>
              <w:rPr>
                <w:rFonts w:cs="Arial"/>
              </w:rPr>
              <w:t>9.3.1.113</w:t>
            </w:r>
          </w:p>
        </w:tc>
        <w:tc>
          <w:tcPr>
            <w:tcW w:w="1728" w:type="dxa"/>
          </w:tcPr>
          <w:p w14:paraId="5EDD8E3E" w14:textId="77777777" w:rsidR="00CA5DA2" w:rsidRPr="00EA5FA7" w:rsidRDefault="00CA5DA2" w:rsidP="00BA66B0">
            <w:pPr>
              <w:pStyle w:val="TAL"/>
              <w:keepNext w:val="0"/>
              <w:keepLines w:val="0"/>
              <w:widowControl w:val="0"/>
            </w:pPr>
          </w:p>
        </w:tc>
        <w:tc>
          <w:tcPr>
            <w:tcW w:w="1080" w:type="dxa"/>
          </w:tcPr>
          <w:p w14:paraId="74A6CE5E" w14:textId="77777777" w:rsidR="00CA5DA2" w:rsidRPr="00EA5FA7" w:rsidRDefault="00CA5DA2" w:rsidP="00BA66B0">
            <w:pPr>
              <w:pStyle w:val="TAC"/>
              <w:keepNext w:val="0"/>
              <w:keepLines w:val="0"/>
              <w:widowControl w:val="0"/>
            </w:pPr>
            <w:r>
              <w:rPr>
                <w:rFonts w:cs="Arial"/>
              </w:rPr>
              <w:t>-</w:t>
            </w:r>
          </w:p>
        </w:tc>
        <w:tc>
          <w:tcPr>
            <w:tcW w:w="1080" w:type="dxa"/>
          </w:tcPr>
          <w:p w14:paraId="3E47D0ED" w14:textId="77777777" w:rsidR="00CA5DA2" w:rsidRPr="00EA5FA7" w:rsidRDefault="00CA5DA2" w:rsidP="00BA66B0">
            <w:pPr>
              <w:pStyle w:val="TAC"/>
              <w:keepNext w:val="0"/>
              <w:keepLines w:val="0"/>
              <w:widowControl w:val="0"/>
              <w:rPr>
                <w:lang w:eastAsia="zh-CN"/>
              </w:rPr>
            </w:pPr>
          </w:p>
        </w:tc>
      </w:tr>
      <w:tr w:rsidR="00CA5DA2" w:rsidRPr="00EA5FA7" w14:paraId="22506B29" w14:textId="77777777" w:rsidTr="002E0356">
        <w:tc>
          <w:tcPr>
            <w:tcW w:w="2160" w:type="dxa"/>
          </w:tcPr>
          <w:p w14:paraId="46490D6D" w14:textId="77777777" w:rsidR="00CA5DA2" w:rsidRPr="00FF7A2B" w:rsidRDefault="00CA5DA2" w:rsidP="00BA66B0">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CA5DA2" w:rsidRPr="00EA5FA7" w:rsidRDefault="00CA5DA2" w:rsidP="00BA66B0">
            <w:pPr>
              <w:pStyle w:val="TAL"/>
              <w:keepNext w:val="0"/>
              <w:keepLines w:val="0"/>
              <w:widowControl w:val="0"/>
            </w:pPr>
            <w:r>
              <w:rPr>
                <w:rFonts w:cs="Arial"/>
              </w:rPr>
              <w:t>O</w:t>
            </w:r>
          </w:p>
        </w:tc>
        <w:tc>
          <w:tcPr>
            <w:tcW w:w="1080" w:type="dxa"/>
          </w:tcPr>
          <w:p w14:paraId="1ABCE154" w14:textId="77777777" w:rsidR="00CA5DA2" w:rsidRPr="00EA5FA7" w:rsidRDefault="00CA5DA2" w:rsidP="00BA66B0">
            <w:pPr>
              <w:pStyle w:val="TAL"/>
              <w:keepNext w:val="0"/>
              <w:keepLines w:val="0"/>
              <w:widowControl w:val="0"/>
              <w:rPr>
                <w:i/>
              </w:rPr>
            </w:pPr>
          </w:p>
        </w:tc>
        <w:tc>
          <w:tcPr>
            <w:tcW w:w="1512" w:type="dxa"/>
          </w:tcPr>
          <w:p w14:paraId="5B1D0C16" w14:textId="77777777" w:rsidR="00CA5DA2" w:rsidRPr="00EA5FA7" w:rsidRDefault="00CA5DA2" w:rsidP="00BA66B0">
            <w:pPr>
              <w:pStyle w:val="TAL"/>
              <w:keepNext w:val="0"/>
              <w:keepLines w:val="0"/>
              <w:widowControl w:val="0"/>
            </w:pPr>
            <w:r>
              <w:rPr>
                <w:rFonts w:cs="Arial"/>
              </w:rPr>
              <w:t>9.3.1.2</w:t>
            </w:r>
          </w:p>
        </w:tc>
        <w:tc>
          <w:tcPr>
            <w:tcW w:w="1728" w:type="dxa"/>
          </w:tcPr>
          <w:p w14:paraId="04658728" w14:textId="77777777" w:rsidR="00CA5DA2" w:rsidRPr="00EA5FA7" w:rsidRDefault="00CA5DA2" w:rsidP="00BA66B0">
            <w:pPr>
              <w:pStyle w:val="TAL"/>
              <w:keepNext w:val="0"/>
              <w:keepLines w:val="0"/>
              <w:widowControl w:val="0"/>
            </w:pPr>
          </w:p>
        </w:tc>
        <w:tc>
          <w:tcPr>
            <w:tcW w:w="1080" w:type="dxa"/>
          </w:tcPr>
          <w:p w14:paraId="45FEB0DE" w14:textId="77777777" w:rsidR="00CA5DA2" w:rsidRPr="00EA5FA7" w:rsidRDefault="00CA5DA2" w:rsidP="00BA66B0">
            <w:pPr>
              <w:pStyle w:val="TAC"/>
              <w:keepNext w:val="0"/>
              <w:keepLines w:val="0"/>
              <w:widowControl w:val="0"/>
            </w:pPr>
            <w:r>
              <w:rPr>
                <w:rFonts w:cs="Arial"/>
              </w:rPr>
              <w:t>-</w:t>
            </w:r>
          </w:p>
        </w:tc>
        <w:tc>
          <w:tcPr>
            <w:tcW w:w="1080" w:type="dxa"/>
          </w:tcPr>
          <w:p w14:paraId="56D41C59" w14:textId="77777777" w:rsidR="00CA5DA2" w:rsidRPr="00EA5FA7" w:rsidRDefault="00CA5DA2" w:rsidP="00BA66B0">
            <w:pPr>
              <w:pStyle w:val="TAC"/>
              <w:keepNext w:val="0"/>
              <w:keepLines w:val="0"/>
              <w:widowControl w:val="0"/>
              <w:rPr>
                <w:lang w:eastAsia="zh-CN"/>
              </w:rPr>
            </w:pPr>
          </w:p>
        </w:tc>
      </w:tr>
      <w:tr w:rsidR="00CA5DA2" w14:paraId="2B1BA9F2" w14:textId="77777777" w:rsidTr="002E0356">
        <w:tc>
          <w:tcPr>
            <w:tcW w:w="2160" w:type="dxa"/>
          </w:tcPr>
          <w:p w14:paraId="022BBBCC"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CA5DA2" w:rsidRDefault="00CA5DA2" w:rsidP="00BA66B0">
            <w:pPr>
              <w:pStyle w:val="TAL"/>
              <w:keepNext w:val="0"/>
              <w:keepLines w:val="0"/>
              <w:widowControl w:val="0"/>
            </w:pPr>
          </w:p>
        </w:tc>
        <w:tc>
          <w:tcPr>
            <w:tcW w:w="1080" w:type="dxa"/>
          </w:tcPr>
          <w:p w14:paraId="65A41103" w14:textId="77777777" w:rsidR="00CA5DA2" w:rsidRDefault="00CA5DA2" w:rsidP="00BA66B0">
            <w:pPr>
              <w:pStyle w:val="TAL"/>
              <w:keepNext w:val="0"/>
              <w:keepLines w:val="0"/>
              <w:widowControl w:val="0"/>
              <w:rPr>
                <w:i/>
              </w:rPr>
            </w:pPr>
            <w:r>
              <w:rPr>
                <w:i/>
              </w:rPr>
              <w:t>0..1</w:t>
            </w:r>
          </w:p>
        </w:tc>
        <w:tc>
          <w:tcPr>
            <w:tcW w:w="1512" w:type="dxa"/>
          </w:tcPr>
          <w:p w14:paraId="622D9B6C" w14:textId="77777777" w:rsidR="00CA5DA2" w:rsidRDefault="00CA5DA2" w:rsidP="00BA66B0">
            <w:pPr>
              <w:pStyle w:val="TAL"/>
              <w:keepNext w:val="0"/>
              <w:keepLines w:val="0"/>
              <w:widowControl w:val="0"/>
            </w:pPr>
          </w:p>
        </w:tc>
        <w:tc>
          <w:tcPr>
            <w:tcW w:w="1728" w:type="dxa"/>
          </w:tcPr>
          <w:p w14:paraId="0AB05754"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CA5DA2" w:rsidRDefault="00CA5DA2" w:rsidP="00BA66B0">
            <w:pPr>
              <w:pStyle w:val="TAC"/>
              <w:keepNext w:val="0"/>
              <w:keepLines w:val="0"/>
              <w:widowControl w:val="0"/>
            </w:pPr>
            <w:r>
              <w:rPr>
                <w:lang w:eastAsia="zh-CN"/>
              </w:rPr>
              <w:t>YES</w:t>
            </w:r>
          </w:p>
        </w:tc>
        <w:tc>
          <w:tcPr>
            <w:tcW w:w="1080" w:type="dxa"/>
          </w:tcPr>
          <w:p w14:paraId="31BC97E3" w14:textId="77777777" w:rsidR="00CA5DA2" w:rsidRDefault="00CA5DA2" w:rsidP="00BA66B0">
            <w:pPr>
              <w:pStyle w:val="TAC"/>
              <w:keepNext w:val="0"/>
              <w:keepLines w:val="0"/>
              <w:widowControl w:val="0"/>
              <w:rPr>
                <w:lang w:eastAsia="zh-CN"/>
              </w:rPr>
            </w:pPr>
            <w:r>
              <w:rPr>
                <w:lang w:eastAsia="zh-CN"/>
              </w:rPr>
              <w:t>ignore</w:t>
            </w:r>
          </w:p>
        </w:tc>
      </w:tr>
      <w:tr w:rsidR="00CA5DA2" w14:paraId="4A8E19EC" w14:textId="77777777" w:rsidTr="002E0356">
        <w:tc>
          <w:tcPr>
            <w:tcW w:w="2160" w:type="dxa"/>
          </w:tcPr>
          <w:p w14:paraId="5F537185" w14:textId="77777777" w:rsidR="00CA5DA2" w:rsidRPr="0030753D" w:rsidRDefault="00CA5DA2" w:rsidP="00BA66B0">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CA5DA2" w:rsidRDefault="00CA5DA2" w:rsidP="00BA66B0">
            <w:pPr>
              <w:pStyle w:val="TAL"/>
              <w:keepNext w:val="0"/>
              <w:keepLines w:val="0"/>
              <w:widowControl w:val="0"/>
            </w:pPr>
          </w:p>
        </w:tc>
        <w:tc>
          <w:tcPr>
            <w:tcW w:w="1080" w:type="dxa"/>
          </w:tcPr>
          <w:p w14:paraId="15AA908F"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CA5DA2" w:rsidRDefault="00CA5DA2" w:rsidP="00BA66B0">
            <w:pPr>
              <w:pStyle w:val="TAL"/>
              <w:keepNext w:val="0"/>
              <w:keepLines w:val="0"/>
              <w:widowControl w:val="0"/>
            </w:pPr>
          </w:p>
        </w:tc>
        <w:tc>
          <w:tcPr>
            <w:tcW w:w="1728" w:type="dxa"/>
          </w:tcPr>
          <w:p w14:paraId="693C3665" w14:textId="77777777" w:rsidR="00CA5DA2" w:rsidRDefault="00CA5DA2" w:rsidP="00BA66B0">
            <w:pPr>
              <w:pStyle w:val="TAL"/>
              <w:keepNext w:val="0"/>
              <w:keepLines w:val="0"/>
              <w:widowControl w:val="0"/>
            </w:pPr>
          </w:p>
        </w:tc>
        <w:tc>
          <w:tcPr>
            <w:tcW w:w="1080" w:type="dxa"/>
          </w:tcPr>
          <w:p w14:paraId="45FFA133" w14:textId="77777777" w:rsidR="00CA5DA2" w:rsidRDefault="00CA5DA2" w:rsidP="00BA66B0">
            <w:pPr>
              <w:pStyle w:val="TAC"/>
              <w:keepNext w:val="0"/>
              <w:keepLines w:val="0"/>
              <w:widowControl w:val="0"/>
            </w:pPr>
            <w:r>
              <w:rPr>
                <w:lang w:eastAsia="zh-CN"/>
              </w:rPr>
              <w:t>EACH</w:t>
            </w:r>
          </w:p>
        </w:tc>
        <w:tc>
          <w:tcPr>
            <w:tcW w:w="1080" w:type="dxa"/>
          </w:tcPr>
          <w:p w14:paraId="7AD7F991" w14:textId="77777777" w:rsidR="00CA5DA2" w:rsidRDefault="00CA5DA2" w:rsidP="00BA66B0">
            <w:pPr>
              <w:pStyle w:val="TAC"/>
              <w:keepNext w:val="0"/>
              <w:keepLines w:val="0"/>
              <w:widowControl w:val="0"/>
              <w:rPr>
                <w:lang w:eastAsia="zh-CN"/>
              </w:rPr>
            </w:pPr>
            <w:r>
              <w:rPr>
                <w:lang w:eastAsia="zh-CN"/>
              </w:rPr>
              <w:t>ignore</w:t>
            </w:r>
          </w:p>
        </w:tc>
      </w:tr>
      <w:tr w:rsidR="00CA5DA2" w14:paraId="61E21002" w14:textId="77777777" w:rsidTr="002E0356">
        <w:tc>
          <w:tcPr>
            <w:tcW w:w="2160" w:type="dxa"/>
          </w:tcPr>
          <w:p w14:paraId="48856274"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CA5DA2" w:rsidRDefault="00CA5DA2" w:rsidP="00BA66B0">
            <w:pPr>
              <w:pStyle w:val="TAL"/>
              <w:keepNext w:val="0"/>
              <w:keepLines w:val="0"/>
              <w:widowControl w:val="0"/>
              <w:rPr>
                <w:i/>
              </w:rPr>
            </w:pPr>
          </w:p>
        </w:tc>
        <w:tc>
          <w:tcPr>
            <w:tcW w:w="1512" w:type="dxa"/>
          </w:tcPr>
          <w:p w14:paraId="28CF0DAE"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CA5DA2" w:rsidRDefault="00CA5DA2" w:rsidP="00BA66B0">
            <w:pPr>
              <w:pStyle w:val="TAL"/>
              <w:keepNext w:val="0"/>
              <w:keepLines w:val="0"/>
              <w:widowControl w:val="0"/>
            </w:pPr>
          </w:p>
        </w:tc>
        <w:tc>
          <w:tcPr>
            <w:tcW w:w="1080" w:type="dxa"/>
          </w:tcPr>
          <w:p w14:paraId="588E1DC6"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CA5DA2" w:rsidRDefault="00CA5DA2" w:rsidP="00BA66B0">
            <w:pPr>
              <w:pStyle w:val="TAC"/>
              <w:keepNext w:val="0"/>
              <w:keepLines w:val="0"/>
              <w:widowControl w:val="0"/>
              <w:rPr>
                <w:lang w:eastAsia="zh-CN"/>
              </w:rPr>
            </w:pPr>
          </w:p>
        </w:tc>
      </w:tr>
      <w:tr w:rsidR="00CA5DA2" w14:paraId="39610650" w14:textId="77777777" w:rsidTr="002E0356">
        <w:tc>
          <w:tcPr>
            <w:tcW w:w="2160" w:type="dxa"/>
          </w:tcPr>
          <w:p w14:paraId="388D11D7"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CA5DA2" w:rsidRDefault="00CA5DA2" w:rsidP="00BA66B0">
            <w:pPr>
              <w:pStyle w:val="TAL"/>
              <w:keepNext w:val="0"/>
              <w:keepLines w:val="0"/>
              <w:widowControl w:val="0"/>
            </w:pPr>
          </w:p>
        </w:tc>
        <w:tc>
          <w:tcPr>
            <w:tcW w:w="1080" w:type="dxa"/>
          </w:tcPr>
          <w:p w14:paraId="65D8C1EC" w14:textId="77777777" w:rsidR="00CA5DA2" w:rsidRDefault="00CA5DA2" w:rsidP="00BA66B0">
            <w:pPr>
              <w:pStyle w:val="TAL"/>
              <w:keepNext w:val="0"/>
              <w:keepLines w:val="0"/>
              <w:widowControl w:val="0"/>
              <w:rPr>
                <w:i/>
              </w:rPr>
            </w:pPr>
            <w:r>
              <w:rPr>
                <w:i/>
              </w:rPr>
              <w:t>0..1</w:t>
            </w:r>
          </w:p>
        </w:tc>
        <w:tc>
          <w:tcPr>
            <w:tcW w:w="1512" w:type="dxa"/>
          </w:tcPr>
          <w:p w14:paraId="47945E3D" w14:textId="77777777" w:rsidR="00CA5DA2" w:rsidRDefault="00CA5DA2" w:rsidP="00BA66B0">
            <w:pPr>
              <w:pStyle w:val="TAL"/>
              <w:keepNext w:val="0"/>
              <w:keepLines w:val="0"/>
              <w:widowControl w:val="0"/>
            </w:pPr>
          </w:p>
        </w:tc>
        <w:tc>
          <w:tcPr>
            <w:tcW w:w="1728" w:type="dxa"/>
          </w:tcPr>
          <w:p w14:paraId="21F02C65" w14:textId="77777777" w:rsidR="00CA5DA2" w:rsidRDefault="00CA5DA2" w:rsidP="00BA66B0">
            <w:pPr>
              <w:pStyle w:val="TAL"/>
              <w:keepNext w:val="0"/>
              <w:keepLines w:val="0"/>
              <w:widowControl w:val="0"/>
            </w:pPr>
          </w:p>
        </w:tc>
        <w:tc>
          <w:tcPr>
            <w:tcW w:w="1080" w:type="dxa"/>
          </w:tcPr>
          <w:p w14:paraId="15E3D731"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608B9AE2" w14:textId="77777777" w:rsidTr="002E0356">
        <w:trPr>
          <w:trHeight w:val="410"/>
        </w:trPr>
        <w:tc>
          <w:tcPr>
            <w:tcW w:w="2160" w:type="dxa"/>
          </w:tcPr>
          <w:p w14:paraId="5A3BEC06" w14:textId="77777777" w:rsidR="00CA5DA2" w:rsidRPr="0030753D" w:rsidRDefault="00CA5DA2" w:rsidP="00BA66B0">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CA5DA2" w:rsidRDefault="00CA5DA2" w:rsidP="00BA66B0">
            <w:pPr>
              <w:pStyle w:val="TAL"/>
              <w:keepNext w:val="0"/>
              <w:keepLines w:val="0"/>
              <w:widowControl w:val="0"/>
            </w:pPr>
          </w:p>
        </w:tc>
        <w:tc>
          <w:tcPr>
            <w:tcW w:w="1080" w:type="dxa"/>
          </w:tcPr>
          <w:p w14:paraId="269A9D8C"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CA5DA2" w:rsidRDefault="00CA5DA2" w:rsidP="00BA66B0">
            <w:pPr>
              <w:pStyle w:val="TAL"/>
              <w:keepNext w:val="0"/>
              <w:keepLines w:val="0"/>
              <w:widowControl w:val="0"/>
            </w:pPr>
          </w:p>
        </w:tc>
        <w:tc>
          <w:tcPr>
            <w:tcW w:w="1728" w:type="dxa"/>
          </w:tcPr>
          <w:p w14:paraId="1115F1C9" w14:textId="77777777" w:rsidR="00CA5DA2" w:rsidRDefault="00CA5DA2" w:rsidP="00BA66B0">
            <w:pPr>
              <w:pStyle w:val="TAL"/>
              <w:keepNext w:val="0"/>
              <w:keepLines w:val="0"/>
              <w:widowControl w:val="0"/>
            </w:pPr>
          </w:p>
        </w:tc>
        <w:tc>
          <w:tcPr>
            <w:tcW w:w="1080" w:type="dxa"/>
          </w:tcPr>
          <w:p w14:paraId="11E95DED" w14:textId="77777777" w:rsidR="00CA5DA2" w:rsidRDefault="00CA5DA2" w:rsidP="00BA66B0">
            <w:pPr>
              <w:pStyle w:val="TAC"/>
              <w:keepNext w:val="0"/>
              <w:keepLines w:val="0"/>
              <w:widowControl w:val="0"/>
            </w:pPr>
            <w:r>
              <w:rPr>
                <w:lang w:eastAsia="zh-CN"/>
              </w:rPr>
              <w:t>EACH</w:t>
            </w:r>
          </w:p>
        </w:tc>
        <w:tc>
          <w:tcPr>
            <w:tcW w:w="1080" w:type="dxa"/>
          </w:tcPr>
          <w:p w14:paraId="40C4FF86" w14:textId="77777777" w:rsidR="00CA5DA2" w:rsidRDefault="00CA5DA2" w:rsidP="00BA66B0">
            <w:pPr>
              <w:pStyle w:val="TAC"/>
              <w:keepNext w:val="0"/>
              <w:keepLines w:val="0"/>
              <w:widowControl w:val="0"/>
              <w:rPr>
                <w:lang w:eastAsia="zh-CN"/>
              </w:rPr>
            </w:pPr>
            <w:r>
              <w:rPr>
                <w:lang w:eastAsia="zh-CN"/>
              </w:rPr>
              <w:t>ignore</w:t>
            </w:r>
          </w:p>
        </w:tc>
      </w:tr>
      <w:tr w:rsidR="00CA5DA2" w14:paraId="0032B5CD" w14:textId="77777777" w:rsidTr="002E0356">
        <w:tc>
          <w:tcPr>
            <w:tcW w:w="2160" w:type="dxa"/>
          </w:tcPr>
          <w:p w14:paraId="66C1BCD2"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CA5DA2" w:rsidRDefault="00CA5DA2" w:rsidP="00BA66B0">
            <w:pPr>
              <w:pStyle w:val="TAL"/>
              <w:keepNext w:val="0"/>
              <w:keepLines w:val="0"/>
              <w:widowControl w:val="0"/>
              <w:rPr>
                <w:i/>
              </w:rPr>
            </w:pPr>
          </w:p>
        </w:tc>
        <w:tc>
          <w:tcPr>
            <w:tcW w:w="1512" w:type="dxa"/>
          </w:tcPr>
          <w:p w14:paraId="417BC868"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44C40470" w14:textId="77777777" w:rsidR="00CA5DA2" w:rsidRDefault="00CA5DA2" w:rsidP="00BA66B0">
            <w:pPr>
              <w:pStyle w:val="TAL"/>
              <w:keepNext w:val="0"/>
              <w:keepLines w:val="0"/>
              <w:widowControl w:val="0"/>
            </w:pPr>
          </w:p>
        </w:tc>
        <w:tc>
          <w:tcPr>
            <w:tcW w:w="1080" w:type="dxa"/>
          </w:tcPr>
          <w:p w14:paraId="2EEB218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CA5DA2" w:rsidRDefault="00CA5DA2" w:rsidP="00BA66B0">
            <w:pPr>
              <w:pStyle w:val="TAC"/>
              <w:keepNext w:val="0"/>
              <w:keepLines w:val="0"/>
              <w:widowControl w:val="0"/>
              <w:rPr>
                <w:lang w:eastAsia="zh-CN"/>
              </w:rPr>
            </w:pPr>
          </w:p>
        </w:tc>
      </w:tr>
      <w:tr w:rsidR="00CA5DA2" w14:paraId="71CDB6F6" w14:textId="77777777" w:rsidTr="002E0356">
        <w:tc>
          <w:tcPr>
            <w:tcW w:w="2160" w:type="dxa"/>
          </w:tcPr>
          <w:p w14:paraId="3475320B" w14:textId="77777777"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CA5DA2" w:rsidRDefault="00CA5DA2" w:rsidP="00BA66B0">
            <w:pPr>
              <w:pStyle w:val="TAL"/>
              <w:keepNext w:val="0"/>
              <w:keepLines w:val="0"/>
              <w:widowControl w:val="0"/>
              <w:rPr>
                <w:i/>
              </w:rPr>
            </w:pPr>
          </w:p>
        </w:tc>
        <w:tc>
          <w:tcPr>
            <w:tcW w:w="1512" w:type="dxa"/>
          </w:tcPr>
          <w:p w14:paraId="3A4B294E"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CA5DA2" w:rsidRDefault="00CA5DA2" w:rsidP="00BA66B0">
            <w:pPr>
              <w:pStyle w:val="TAL"/>
              <w:keepNext w:val="0"/>
              <w:keepLines w:val="0"/>
              <w:widowControl w:val="0"/>
            </w:pPr>
          </w:p>
        </w:tc>
        <w:tc>
          <w:tcPr>
            <w:tcW w:w="1080" w:type="dxa"/>
          </w:tcPr>
          <w:p w14:paraId="6F68F289"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CA5DA2" w:rsidRDefault="00CA5DA2" w:rsidP="00BA66B0">
            <w:pPr>
              <w:pStyle w:val="TAC"/>
              <w:keepNext w:val="0"/>
              <w:keepLines w:val="0"/>
              <w:widowControl w:val="0"/>
              <w:rPr>
                <w:lang w:eastAsia="zh-CN"/>
              </w:rPr>
            </w:pPr>
          </w:p>
        </w:tc>
      </w:tr>
      <w:tr w:rsidR="00CA5DA2" w14:paraId="2A584F05" w14:textId="77777777" w:rsidTr="002E0356">
        <w:tc>
          <w:tcPr>
            <w:tcW w:w="2160" w:type="dxa"/>
          </w:tcPr>
          <w:p w14:paraId="7BF0ECCE" w14:textId="77777777" w:rsidR="00CA5DA2" w:rsidRDefault="00CA5DA2" w:rsidP="00BA66B0">
            <w:pPr>
              <w:pStyle w:val="TAL"/>
              <w:keepNext w:val="0"/>
              <w:keepLines w:val="0"/>
              <w:widowControl w:val="0"/>
              <w:rPr>
                <w:szCs w:val="22"/>
                <w:lang w:val="en-US" w:eastAsia="zh-CN"/>
              </w:rPr>
            </w:pPr>
            <w:r>
              <w:t>Requested Target Cell ID</w:t>
            </w:r>
          </w:p>
        </w:tc>
        <w:tc>
          <w:tcPr>
            <w:tcW w:w="1080" w:type="dxa"/>
          </w:tcPr>
          <w:p w14:paraId="64B99B56" w14:textId="77777777" w:rsidR="00CA5DA2" w:rsidRDefault="00CA5DA2" w:rsidP="00BA66B0">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CA5DA2" w:rsidRDefault="00CA5DA2" w:rsidP="00BA66B0">
            <w:pPr>
              <w:pStyle w:val="TAL"/>
              <w:keepNext w:val="0"/>
              <w:keepLines w:val="0"/>
              <w:widowControl w:val="0"/>
              <w:rPr>
                <w:i/>
              </w:rPr>
            </w:pPr>
          </w:p>
        </w:tc>
        <w:tc>
          <w:tcPr>
            <w:tcW w:w="1512" w:type="dxa"/>
          </w:tcPr>
          <w:p w14:paraId="0BA2BD80" w14:textId="1CD084B4" w:rsidR="00CA5DA2" w:rsidRDefault="00CA5DA2" w:rsidP="00BA66B0">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CA5DA2" w:rsidRDefault="00CA5DA2" w:rsidP="00BA66B0">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CA5DA2" w:rsidRDefault="00CA5DA2" w:rsidP="00BA66B0">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CA5DA2" w:rsidRDefault="00CA5DA2" w:rsidP="00BA66B0">
            <w:pPr>
              <w:pStyle w:val="TAC"/>
              <w:keepNext w:val="0"/>
              <w:keepLines w:val="0"/>
              <w:widowControl w:val="0"/>
              <w:rPr>
                <w:lang w:eastAsia="zh-CN"/>
              </w:rPr>
            </w:pPr>
            <w:r w:rsidRPr="00AA3811">
              <w:rPr>
                <w:rFonts w:cs="Arial"/>
                <w:szCs w:val="18"/>
              </w:rPr>
              <w:t>reject</w:t>
            </w:r>
          </w:p>
        </w:tc>
      </w:tr>
      <w:tr w:rsidR="00CA5DA2" w14:paraId="7DCE6745" w14:textId="77777777" w:rsidTr="002E0356">
        <w:tc>
          <w:tcPr>
            <w:tcW w:w="2160" w:type="dxa"/>
          </w:tcPr>
          <w:p w14:paraId="18DC4398" w14:textId="77777777" w:rsidR="00CA5DA2" w:rsidRDefault="00CA5DA2" w:rsidP="00BA66B0">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CA5DA2" w:rsidRDefault="00CA5DA2" w:rsidP="00BA66B0">
            <w:pPr>
              <w:pStyle w:val="TAL"/>
              <w:keepNext w:val="0"/>
              <w:keepLines w:val="0"/>
              <w:widowControl w:val="0"/>
              <w:rPr>
                <w:lang w:eastAsia="zh-CN"/>
              </w:rPr>
            </w:pPr>
            <w:r w:rsidRPr="00236A19">
              <w:rPr>
                <w:rFonts w:hint="eastAsia"/>
              </w:rPr>
              <w:t>O</w:t>
            </w:r>
          </w:p>
        </w:tc>
        <w:tc>
          <w:tcPr>
            <w:tcW w:w="1080" w:type="dxa"/>
          </w:tcPr>
          <w:p w14:paraId="5974B802" w14:textId="77777777" w:rsidR="00CA5DA2" w:rsidRDefault="00CA5DA2" w:rsidP="00BA66B0">
            <w:pPr>
              <w:pStyle w:val="TAL"/>
              <w:keepNext w:val="0"/>
              <w:keepLines w:val="0"/>
              <w:widowControl w:val="0"/>
              <w:rPr>
                <w:i/>
              </w:rPr>
            </w:pPr>
          </w:p>
        </w:tc>
        <w:tc>
          <w:tcPr>
            <w:tcW w:w="1512" w:type="dxa"/>
          </w:tcPr>
          <w:p w14:paraId="6DC41258" w14:textId="77777777" w:rsidR="00CA5DA2" w:rsidRPr="00AA3811" w:rsidRDefault="00CA5DA2" w:rsidP="00BA66B0">
            <w:pPr>
              <w:pStyle w:val="TAL"/>
              <w:keepNext w:val="0"/>
              <w:keepLines w:val="0"/>
              <w:widowControl w:val="0"/>
              <w:rPr>
                <w:lang w:eastAsia="ja-JP"/>
              </w:rPr>
            </w:pPr>
            <w:r w:rsidRPr="00C8640C">
              <w:rPr>
                <w:lang w:eastAsia="ja-JP"/>
              </w:rPr>
              <w:t>9.3.1.234</w:t>
            </w:r>
          </w:p>
        </w:tc>
        <w:tc>
          <w:tcPr>
            <w:tcW w:w="1728" w:type="dxa"/>
          </w:tcPr>
          <w:p w14:paraId="1600B035" w14:textId="77777777" w:rsidR="00CA5DA2" w:rsidRPr="00AA3811" w:rsidRDefault="00CA5DA2" w:rsidP="00BA66B0">
            <w:pPr>
              <w:pStyle w:val="TAL"/>
              <w:keepNext w:val="0"/>
              <w:keepLines w:val="0"/>
              <w:widowControl w:val="0"/>
            </w:pPr>
          </w:p>
        </w:tc>
        <w:tc>
          <w:tcPr>
            <w:tcW w:w="1080" w:type="dxa"/>
          </w:tcPr>
          <w:p w14:paraId="3374AD02" w14:textId="77777777" w:rsidR="00CA5DA2" w:rsidRPr="00AA3811" w:rsidRDefault="00CA5DA2" w:rsidP="00BA66B0">
            <w:pPr>
              <w:pStyle w:val="TAC"/>
              <w:keepNext w:val="0"/>
              <w:keepLines w:val="0"/>
              <w:widowControl w:val="0"/>
            </w:pPr>
            <w:r w:rsidRPr="002369A0">
              <w:rPr>
                <w:rFonts w:hint="eastAsia"/>
              </w:rPr>
              <w:t>Y</w:t>
            </w:r>
            <w:r w:rsidRPr="002369A0">
              <w:t>ES</w:t>
            </w:r>
          </w:p>
        </w:tc>
        <w:tc>
          <w:tcPr>
            <w:tcW w:w="1080" w:type="dxa"/>
          </w:tcPr>
          <w:p w14:paraId="1E1DF1B5" w14:textId="77777777" w:rsidR="00CA5DA2" w:rsidRPr="00AA3811" w:rsidRDefault="00CA5DA2" w:rsidP="00BA66B0">
            <w:pPr>
              <w:pStyle w:val="TAC"/>
              <w:keepNext w:val="0"/>
              <w:keepLines w:val="0"/>
              <w:widowControl w:val="0"/>
            </w:pPr>
            <w:r w:rsidRPr="002369A0">
              <w:rPr>
                <w:rFonts w:hint="eastAsia"/>
              </w:rPr>
              <w:t>i</w:t>
            </w:r>
            <w:r w:rsidRPr="002369A0">
              <w:t>gnore</w:t>
            </w:r>
          </w:p>
        </w:tc>
      </w:tr>
      <w:tr w:rsidR="00CA5DA2" w14:paraId="653A6095" w14:textId="77777777" w:rsidTr="002E0356">
        <w:tc>
          <w:tcPr>
            <w:tcW w:w="2160" w:type="dxa"/>
          </w:tcPr>
          <w:p w14:paraId="725CBCF2" w14:textId="77777777" w:rsidR="00CA5DA2" w:rsidRPr="002369A0" w:rsidRDefault="00CA5DA2" w:rsidP="00BA66B0">
            <w:pPr>
              <w:pStyle w:val="TAL"/>
              <w:keepNext w:val="0"/>
              <w:keepLines w:val="0"/>
              <w:widowControl w:val="0"/>
            </w:pPr>
            <w:r>
              <w:rPr>
                <w:rFonts w:cs="Arial"/>
                <w:b/>
              </w:rPr>
              <w:t>Uu RLC Channel Setup List</w:t>
            </w:r>
          </w:p>
        </w:tc>
        <w:tc>
          <w:tcPr>
            <w:tcW w:w="1080" w:type="dxa"/>
          </w:tcPr>
          <w:p w14:paraId="6AC98BEB" w14:textId="77777777" w:rsidR="00CA5DA2" w:rsidRPr="00236A19" w:rsidRDefault="00CA5DA2" w:rsidP="00BA66B0">
            <w:pPr>
              <w:pStyle w:val="TAL"/>
              <w:keepNext w:val="0"/>
              <w:keepLines w:val="0"/>
              <w:widowControl w:val="0"/>
            </w:pPr>
          </w:p>
        </w:tc>
        <w:tc>
          <w:tcPr>
            <w:tcW w:w="1080" w:type="dxa"/>
          </w:tcPr>
          <w:p w14:paraId="5109A7E3" w14:textId="77777777" w:rsidR="00CA5DA2" w:rsidRDefault="00CA5DA2" w:rsidP="00BA66B0">
            <w:pPr>
              <w:pStyle w:val="TAL"/>
              <w:keepNext w:val="0"/>
              <w:keepLines w:val="0"/>
              <w:widowControl w:val="0"/>
              <w:rPr>
                <w:i/>
              </w:rPr>
            </w:pPr>
            <w:r>
              <w:rPr>
                <w:rFonts w:cs="Arial"/>
                <w:i/>
                <w:szCs w:val="18"/>
              </w:rPr>
              <w:t>0..1</w:t>
            </w:r>
          </w:p>
        </w:tc>
        <w:tc>
          <w:tcPr>
            <w:tcW w:w="1512" w:type="dxa"/>
          </w:tcPr>
          <w:p w14:paraId="7A7A907E" w14:textId="77777777" w:rsidR="00CA5DA2" w:rsidRPr="00C8640C" w:rsidRDefault="00CA5DA2" w:rsidP="00BA66B0">
            <w:pPr>
              <w:pStyle w:val="TAL"/>
              <w:keepNext w:val="0"/>
              <w:keepLines w:val="0"/>
              <w:widowControl w:val="0"/>
              <w:rPr>
                <w:lang w:eastAsia="ja-JP"/>
              </w:rPr>
            </w:pPr>
          </w:p>
        </w:tc>
        <w:tc>
          <w:tcPr>
            <w:tcW w:w="1728" w:type="dxa"/>
          </w:tcPr>
          <w:p w14:paraId="4B063A98" w14:textId="77777777" w:rsidR="00CA5DA2" w:rsidRPr="00AA3811" w:rsidRDefault="00CA5DA2" w:rsidP="00BA66B0">
            <w:pPr>
              <w:pStyle w:val="TAL"/>
              <w:keepNext w:val="0"/>
              <w:keepLines w:val="0"/>
              <w:widowControl w:val="0"/>
            </w:pPr>
          </w:p>
        </w:tc>
        <w:tc>
          <w:tcPr>
            <w:tcW w:w="1080" w:type="dxa"/>
          </w:tcPr>
          <w:p w14:paraId="4902A6C5" w14:textId="77777777" w:rsidR="00CA5DA2" w:rsidRPr="002369A0" w:rsidRDefault="00CA5DA2" w:rsidP="00BA66B0">
            <w:pPr>
              <w:pStyle w:val="TAC"/>
              <w:keepNext w:val="0"/>
              <w:keepLines w:val="0"/>
              <w:widowControl w:val="0"/>
            </w:pPr>
            <w:r>
              <w:rPr>
                <w:rFonts w:cs="Arial"/>
              </w:rPr>
              <w:t>YES</w:t>
            </w:r>
          </w:p>
        </w:tc>
        <w:tc>
          <w:tcPr>
            <w:tcW w:w="1080" w:type="dxa"/>
          </w:tcPr>
          <w:p w14:paraId="05C4AD56" w14:textId="77777777" w:rsidR="00CA5DA2" w:rsidRPr="002369A0" w:rsidRDefault="00CA5DA2" w:rsidP="00BA66B0">
            <w:pPr>
              <w:pStyle w:val="TAC"/>
              <w:keepNext w:val="0"/>
              <w:keepLines w:val="0"/>
              <w:widowControl w:val="0"/>
            </w:pPr>
            <w:r>
              <w:rPr>
                <w:rFonts w:cs="Arial"/>
              </w:rPr>
              <w:t>ignore</w:t>
            </w:r>
          </w:p>
        </w:tc>
      </w:tr>
      <w:tr w:rsidR="00CA5DA2" w14:paraId="4BB8F3FB" w14:textId="77777777" w:rsidTr="002E0356">
        <w:tc>
          <w:tcPr>
            <w:tcW w:w="2160" w:type="dxa"/>
          </w:tcPr>
          <w:p w14:paraId="0B9811A5" w14:textId="77777777" w:rsidR="00CA5DA2" w:rsidRPr="0030753D" w:rsidRDefault="00CA5DA2" w:rsidP="00BA66B0">
            <w:pPr>
              <w:pStyle w:val="TAL"/>
              <w:keepNext w:val="0"/>
              <w:keepLines w:val="0"/>
              <w:widowControl w:val="0"/>
              <w:ind w:leftChars="50" w:left="100"/>
              <w:rPr>
                <w:b/>
                <w:bCs/>
              </w:rPr>
            </w:pPr>
            <w:r w:rsidRPr="00432FC3">
              <w:rPr>
                <w:rFonts w:cs="Arial"/>
                <w:b/>
                <w:bCs/>
              </w:rPr>
              <w:t>&gt;Uu RLC Channel Setup Item IEs</w:t>
            </w:r>
          </w:p>
        </w:tc>
        <w:tc>
          <w:tcPr>
            <w:tcW w:w="1080" w:type="dxa"/>
          </w:tcPr>
          <w:p w14:paraId="63E98E6D" w14:textId="77777777" w:rsidR="00CA5DA2" w:rsidRPr="00236A19" w:rsidRDefault="00CA5DA2" w:rsidP="00BA66B0">
            <w:pPr>
              <w:pStyle w:val="TAL"/>
              <w:keepNext w:val="0"/>
              <w:keepLines w:val="0"/>
              <w:widowControl w:val="0"/>
            </w:pPr>
          </w:p>
        </w:tc>
        <w:tc>
          <w:tcPr>
            <w:tcW w:w="1080" w:type="dxa"/>
          </w:tcPr>
          <w:p w14:paraId="1209E13D" w14:textId="7777777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0129B62" w14:textId="77777777" w:rsidR="00CA5DA2" w:rsidRPr="00C8640C" w:rsidRDefault="00CA5DA2" w:rsidP="00BA66B0">
            <w:pPr>
              <w:pStyle w:val="TAL"/>
              <w:keepNext w:val="0"/>
              <w:keepLines w:val="0"/>
              <w:widowControl w:val="0"/>
              <w:rPr>
                <w:lang w:eastAsia="ja-JP"/>
              </w:rPr>
            </w:pPr>
          </w:p>
        </w:tc>
        <w:tc>
          <w:tcPr>
            <w:tcW w:w="1728" w:type="dxa"/>
          </w:tcPr>
          <w:p w14:paraId="04DFB740" w14:textId="77777777" w:rsidR="00CA5DA2" w:rsidRPr="00AA3811" w:rsidRDefault="00CA5DA2" w:rsidP="00BA66B0">
            <w:pPr>
              <w:pStyle w:val="TAL"/>
              <w:keepNext w:val="0"/>
              <w:keepLines w:val="0"/>
              <w:widowControl w:val="0"/>
            </w:pPr>
          </w:p>
        </w:tc>
        <w:tc>
          <w:tcPr>
            <w:tcW w:w="1080" w:type="dxa"/>
          </w:tcPr>
          <w:p w14:paraId="1585D204" w14:textId="77777777" w:rsidR="00CA5DA2" w:rsidRPr="002369A0" w:rsidRDefault="00CA5DA2" w:rsidP="00BA66B0">
            <w:pPr>
              <w:pStyle w:val="TAC"/>
              <w:keepNext w:val="0"/>
              <w:keepLines w:val="0"/>
              <w:widowControl w:val="0"/>
            </w:pPr>
            <w:r>
              <w:rPr>
                <w:rFonts w:cs="Arial"/>
                <w:szCs w:val="18"/>
              </w:rPr>
              <w:t>-</w:t>
            </w:r>
          </w:p>
        </w:tc>
        <w:tc>
          <w:tcPr>
            <w:tcW w:w="1080" w:type="dxa"/>
          </w:tcPr>
          <w:p w14:paraId="49D6AD08" w14:textId="77777777" w:rsidR="00CA5DA2" w:rsidRPr="002369A0" w:rsidRDefault="00CA5DA2" w:rsidP="00BA66B0">
            <w:pPr>
              <w:pStyle w:val="TAC"/>
              <w:keepNext w:val="0"/>
              <w:keepLines w:val="0"/>
              <w:widowControl w:val="0"/>
            </w:pPr>
          </w:p>
        </w:tc>
      </w:tr>
      <w:tr w:rsidR="00CA5DA2" w14:paraId="2485F723" w14:textId="77777777" w:rsidTr="002E0356">
        <w:tc>
          <w:tcPr>
            <w:tcW w:w="2160" w:type="dxa"/>
          </w:tcPr>
          <w:p w14:paraId="1174C97D" w14:textId="77777777" w:rsidR="00CA5DA2" w:rsidRPr="002369A0" w:rsidRDefault="00CA5DA2" w:rsidP="00BA66B0">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075776DC" w14:textId="77777777" w:rsidR="00CA5DA2" w:rsidRDefault="00CA5DA2" w:rsidP="00BA66B0">
            <w:pPr>
              <w:pStyle w:val="TAL"/>
              <w:keepNext w:val="0"/>
              <w:keepLines w:val="0"/>
              <w:widowControl w:val="0"/>
              <w:rPr>
                <w:i/>
              </w:rPr>
            </w:pPr>
          </w:p>
        </w:tc>
        <w:tc>
          <w:tcPr>
            <w:tcW w:w="1512" w:type="dxa"/>
          </w:tcPr>
          <w:p w14:paraId="417790BE" w14:textId="77777777" w:rsidR="00CA5DA2" w:rsidRPr="00C8640C" w:rsidRDefault="00CA5DA2" w:rsidP="00BA66B0">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CA5DA2" w:rsidRPr="00AA3811" w:rsidRDefault="00CA5DA2" w:rsidP="00BA66B0">
            <w:pPr>
              <w:pStyle w:val="TAL"/>
              <w:keepNext w:val="0"/>
              <w:keepLines w:val="0"/>
              <w:widowControl w:val="0"/>
            </w:pPr>
          </w:p>
        </w:tc>
        <w:tc>
          <w:tcPr>
            <w:tcW w:w="1080" w:type="dxa"/>
          </w:tcPr>
          <w:p w14:paraId="352E453F" w14:textId="77777777" w:rsidR="00CA5DA2" w:rsidRPr="002369A0" w:rsidRDefault="00CA5DA2" w:rsidP="00BA66B0">
            <w:pPr>
              <w:pStyle w:val="TAC"/>
              <w:keepNext w:val="0"/>
              <w:keepLines w:val="0"/>
              <w:widowControl w:val="0"/>
            </w:pPr>
            <w:r>
              <w:rPr>
                <w:rFonts w:cs="Arial"/>
                <w:szCs w:val="18"/>
              </w:rPr>
              <w:t>-</w:t>
            </w:r>
          </w:p>
        </w:tc>
        <w:tc>
          <w:tcPr>
            <w:tcW w:w="1080" w:type="dxa"/>
          </w:tcPr>
          <w:p w14:paraId="4B234E77" w14:textId="77777777" w:rsidR="00CA5DA2" w:rsidRPr="002369A0" w:rsidRDefault="00CA5DA2" w:rsidP="00BA66B0">
            <w:pPr>
              <w:pStyle w:val="TAC"/>
              <w:keepNext w:val="0"/>
              <w:keepLines w:val="0"/>
              <w:widowControl w:val="0"/>
            </w:pPr>
          </w:p>
        </w:tc>
      </w:tr>
      <w:tr w:rsidR="00CA5DA2" w14:paraId="459FF414" w14:textId="77777777" w:rsidTr="002E0356">
        <w:tc>
          <w:tcPr>
            <w:tcW w:w="2160" w:type="dxa"/>
          </w:tcPr>
          <w:p w14:paraId="4266AD44" w14:textId="77777777" w:rsidR="00CA5DA2" w:rsidRPr="002369A0" w:rsidRDefault="00CA5DA2" w:rsidP="00BA66B0">
            <w:pPr>
              <w:pStyle w:val="TAL"/>
              <w:keepNext w:val="0"/>
              <w:keepLines w:val="0"/>
              <w:widowControl w:val="0"/>
            </w:pPr>
            <w:r>
              <w:rPr>
                <w:rFonts w:cs="Arial"/>
                <w:b/>
              </w:rPr>
              <w:t>Uu RLC Channel Failed to be Setup List</w:t>
            </w:r>
          </w:p>
        </w:tc>
        <w:tc>
          <w:tcPr>
            <w:tcW w:w="1080" w:type="dxa"/>
          </w:tcPr>
          <w:p w14:paraId="7811E257" w14:textId="77777777" w:rsidR="00CA5DA2" w:rsidRPr="00236A19" w:rsidRDefault="00CA5DA2" w:rsidP="00BA66B0">
            <w:pPr>
              <w:pStyle w:val="TAL"/>
              <w:keepNext w:val="0"/>
              <w:keepLines w:val="0"/>
              <w:widowControl w:val="0"/>
            </w:pPr>
          </w:p>
        </w:tc>
        <w:tc>
          <w:tcPr>
            <w:tcW w:w="1080" w:type="dxa"/>
          </w:tcPr>
          <w:p w14:paraId="61251F3C" w14:textId="77777777" w:rsidR="00CA5DA2" w:rsidRDefault="00CA5DA2" w:rsidP="00BA66B0">
            <w:pPr>
              <w:pStyle w:val="TAL"/>
              <w:keepNext w:val="0"/>
              <w:keepLines w:val="0"/>
              <w:widowControl w:val="0"/>
              <w:rPr>
                <w:i/>
              </w:rPr>
            </w:pPr>
            <w:r>
              <w:rPr>
                <w:rFonts w:cs="Arial"/>
                <w:i/>
                <w:szCs w:val="18"/>
              </w:rPr>
              <w:t>0..1</w:t>
            </w:r>
          </w:p>
        </w:tc>
        <w:tc>
          <w:tcPr>
            <w:tcW w:w="1512" w:type="dxa"/>
          </w:tcPr>
          <w:p w14:paraId="682C35E8" w14:textId="77777777" w:rsidR="00CA5DA2" w:rsidRPr="00C8640C" w:rsidRDefault="00CA5DA2" w:rsidP="00BA66B0">
            <w:pPr>
              <w:pStyle w:val="TAL"/>
              <w:keepNext w:val="0"/>
              <w:keepLines w:val="0"/>
              <w:widowControl w:val="0"/>
              <w:rPr>
                <w:lang w:eastAsia="ja-JP"/>
              </w:rPr>
            </w:pPr>
          </w:p>
        </w:tc>
        <w:tc>
          <w:tcPr>
            <w:tcW w:w="1728" w:type="dxa"/>
          </w:tcPr>
          <w:p w14:paraId="031D01D1" w14:textId="77777777" w:rsidR="00CA5DA2" w:rsidRPr="00AA3811" w:rsidRDefault="00CA5DA2" w:rsidP="00BA66B0">
            <w:pPr>
              <w:pStyle w:val="TAL"/>
              <w:keepNext w:val="0"/>
              <w:keepLines w:val="0"/>
              <w:widowControl w:val="0"/>
            </w:pPr>
          </w:p>
        </w:tc>
        <w:tc>
          <w:tcPr>
            <w:tcW w:w="1080" w:type="dxa"/>
          </w:tcPr>
          <w:p w14:paraId="0ADB5E0F" w14:textId="1BFB013E" w:rsidR="00CA5DA2" w:rsidRPr="002369A0" w:rsidRDefault="00CA5DA2" w:rsidP="00BA66B0">
            <w:pPr>
              <w:pStyle w:val="TAC"/>
              <w:keepNext w:val="0"/>
              <w:keepLines w:val="0"/>
              <w:widowControl w:val="0"/>
            </w:pPr>
            <w:r>
              <w:rPr>
                <w:rFonts w:cs="Arial" w:hint="eastAsia"/>
                <w:szCs w:val="18"/>
                <w:lang w:val="en-US" w:eastAsia="zh-CN"/>
              </w:rPr>
              <w:t>YES</w:t>
            </w:r>
          </w:p>
        </w:tc>
        <w:tc>
          <w:tcPr>
            <w:tcW w:w="1080" w:type="dxa"/>
          </w:tcPr>
          <w:p w14:paraId="1CB42298" w14:textId="77777777" w:rsidR="00CA5DA2" w:rsidRPr="002369A0" w:rsidRDefault="00CA5DA2" w:rsidP="00BA66B0">
            <w:pPr>
              <w:pStyle w:val="TAC"/>
              <w:keepNext w:val="0"/>
              <w:keepLines w:val="0"/>
              <w:widowControl w:val="0"/>
            </w:pPr>
            <w:r>
              <w:rPr>
                <w:rFonts w:cs="Arial"/>
              </w:rPr>
              <w:t>ignore</w:t>
            </w:r>
          </w:p>
        </w:tc>
      </w:tr>
      <w:tr w:rsidR="00CA5DA2" w14:paraId="7A09184E" w14:textId="77777777" w:rsidTr="002E0356">
        <w:tc>
          <w:tcPr>
            <w:tcW w:w="2160" w:type="dxa"/>
          </w:tcPr>
          <w:p w14:paraId="2463902D" w14:textId="77777777" w:rsidR="00CA5DA2" w:rsidRPr="0030753D" w:rsidRDefault="00CA5DA2" w:rsidP="00BA66B0">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CA5DA2" w:rsidRPr="00236A19" w:rsidRDefault="00CA5DA2" w:rsidP="00BA66B0">
            <w:pPr>
              <w:pStyle w:val="TAL"/>
              <w:keepNext w:val="0"/>
              <w:keepLines w:val="0"/>
              <w:widowControl w:val="0"/>
            </w:pPr>
          </w:p>
        </w:tc>
        <w:tc>
          <w:tcPr>
            <w:tcW w:w="1080" w:type="dxa"/>
          </w:tcPr>
          <w:p w14:paraId="5A728B4F" w14:textId="7777777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77574BC8" w14:textId="77777777" w:rsidR="00CA5DA2" w:rsidRPr="00C8640C" w:rsidRDefault="00CA5DA2" w:rsidP="00BA66B0">
            <w:pPr>
              <w:pStyle w:val="TAL"/>
              <w:keepNext w:val="0"/>
              <w:keepLines w:val="0"/>
              <w:widowControl w:val="0"/>
              <w:rPr>
                <w:lang w:eastAsia="ja-JP"/>
              </w:rPr>
            </w:pPr>
          </w:p>
        </w:tc>
        <w:tc>
          <w:tcPr>
            <w:tcW w:w="1728" w:type="dxa"/>
          </w:tcPr>
          <w:p w14:paraId="6B03420C" w14:textId="77777777" w:rsidR="00CA5DA2" w:rsidRPr="00AA3811" w:rsidRDefault="00CA5DA2" w:rsidP="00BA66B0">
            <w:pPr>
              <w:pStyle w:val="TAL"/>
              <w:keepNext w:val="0"/>
              <w:keepLines w:val="0"/>
              <w:widowControl w:val="0"/>
            </w:pPr>
          </w:p>
        </w:tc>
        <w:tc>
          <w:tcPr>
            <w:tcW w:w="1080" w:type="dxa"/>
          </w:tcPr>
          <w:p w14:paraId="7709B314" w14:textId="77777777" w:rsidR="00CA5DA2" w:rsidRPr="002369A0" w:rsidRDefault="00CA5DA2" w:rsidP="00BA66B0">
            <w:pPr>
              <w:pStyle w:val="TAC"/>
              <w:keepNext w:val="0"/>
              <w:keepLines w:val="0"/>
              <w:widowControl w:val="0"/>
            </w:pPr>
            <w:r>
              <w:rPr>
                <w:rFonts w:cs="Arial"/>
                <w:szCs w:val="18"/>
              </w:rPr>
              <w:t>-</w:t>
            </w:r>
          </w:p>
        </w:tc>
        <w:tc>
          <w:tcPr>
            <w:tcW w:w="1080" w:type="dxa"/>
          </w:tcPr>
          <w:p w14:paraId="4A27F5AF" w14:textId="77777777" w:rsidR="00CA5DA2" w:rsidRPr="002369A0" w:rsidRDefault="00CA5DA2" w:rsidP="00BA66B0">
            <w:pPr>
              <w:pStyle w:val="TAC"/>
              <w:keepNext w:val="0"/>
              <w:keepLines w:val="0"/>
              <w:widowControl w:val="0"/>
            </w:pPr>
          </w:p>
        </w:tc>
      </w:tr>
      <w:tr w:rsidR="00CA5DA2" w14:paraId="2EDC38E3" w14:textId="77777777" w:rsidTr="002E0356">
        <w:tc>
          <w:tcPr>
            <w:tcW w:w="2160" w:type="dxa"/>
          </w:tcPr>
          <w:p w14:paraId="49F67174" w14:textId="77777777" w:rsidR="00CA5DA2" w:rsidRPr="002369A0" w:rsidRDefault="00CA5DA2" w:rsidP="00BA66B0">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47317BF5" w14:textId="77777777" w:rsidR="00CA5DA2" w:rsidRDefault="00CA5DA2" w:rsidP="00BA66B0">
            <w:pPr>
              <w:pStyle w:val="TAL"/>
              <w:keepNext w:val="0"/>
              <w:keepLines w:val="0"/>
              <w:widowControl w:val="0"/>
              <w:rPr>
                <w:i/>
              </w:rPr>
            </w:pPr>
          </w:p>
        </w:tc>
        <w:tc>
          <w:tcPr>
            <w:tcW w:w="1512" w:type="dxa"/>
          </w:tcPr>
          <w:p w14:paraId="506D3235" w14:textId="77777777" w:rsidR="00CA5DA2" w:rsidRPr="00C8640C" w:rsidRDefault="00CA5DA2" w:rsidP="00BA66B0">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CA5DA2" w:rsidRPr="00AA3811" w:rsidRDefault="00CA5DA2" w:rsidP="00BA66B0">
            <w:pPr>
              <w:pStyle w:val="TAL"/>
              <w:keepNext w:val="0"/>
              <w:keepLines w:val="0"/>
              <w:widowControl w:val="0"/>
            </w:pPr>
          </w:p>
        </w:tc>
        <w:tc>
          <w:tcPr>
            <w:tcW w:w="1080" w:type="dxa"/>
          </w:tcPr>
          <w:p w14:paraId="17D6DD5F" w14:textId="77777777" w:rsidR="00CA5DA2" w:rsidRPr="002369A0" w:rsidRDefault="00CA5DA2" w:rsidP="00BA66B0">
            <w:pPr>
              <w:pStyle w:val="TAC"/>
              <w:keepNext w:val="0"/>
              <w:keepLines w:val="0"/>
              <w:widowControl w:val="0"/>
            </w:pPr>
            <w:r>
              <w:rPr>
                <w:rFonts w:cs="Arial"/>
                <w:szCs w:val="18"/>
              </w:rPr>
              <w:t>-</w:t>
            </w:r>
          </w:p>
        </w:tc>
        <w:tc>
          <w:tcPr>
            <w:tcW w:w="1080" w:type="dxa"/>
          </w:tcPr>
          <w:p w14:paraId="28F735EB" w14:textId="77777777" w:rsidR="00CA5DA2" w:rsidRPr="002369A0" w:rsidRDefault="00CA5DA2" w:rsidP="00BA66B0">
            <w:pPr>
              <w:pStyle w:val="TAC"/>
              <w:keepNext w:val="0"/>
              <w:keepLines w:val="0"/>
              <w:widowControl w:val="0"/>
            </w:pPr>
          </w:p>
        </w:tc>
      </w:tr>
      <w:tr w:rsidR="00CA5DA2" w14:paraId="4016A0DF" w14:textId="77777777" w:rsidTr="002E0356">
        <w:tc>
          <w:tcPr>
            <w:tcW w:w="2160" w:type="dxa"/>
          </w:tcPr>
          <w:p w14:paraId="517F1F00" w14:textId="77777777" w:rsidR="00CA5DA2" w:rsidRPr="002369A0" w:rsidRDefault="00CA5DA2" w:rsidP="00BA66B0">
            <w:pPr>
              <w:pStyle w:val="TAL"/>
              <w:keepNext w:val="0"/>
              <w:keepLines w:val="0"/>
              <w:widowControl w:val="0"/>
              <w:ind w:leftChars="100" w:left="200"/>
            </w:pPr>
            <w:r>
              <w:rPr>
                <w:rFonts w:cs="Arial"/>
              </w:rPr>
              <w:t>&gt;&gt;Cause</w:t>
            </w:r>
          </w:p>
        </w:tc>
        <w:tc>
          <w:tcPr>
            <w:tcW w:w="1080" w:type="dxa"/>
          </w:tcPr>
          <w:p w14:paraId="14D5283B"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5075221E" w14:textId="77777777" w:rsidR="00CA5DA2" w:rsidRDefault="00CA5DA2" w:rsidP="00BA66B0">
            <w:pPr>
              <w:pStyle w:val="TAL"/>
              <w:keepNext w:val="0"/>
              <w:keepLines w:val="0"/>
              <w:widowControl w:val="0"/>
              <w:rPr>
                <w:i/>
              </w:rPr>
            </w:pPr>
          </w:p>
        </w:tc>
        <w:tc>
          <w:tcPr>
            <w:tcW w:w="1512" w:type="dxa"/>
          </w:tcPr>
          <w:p w14:paraId="38AACC10" w14:textId="77777777" w:rsidR="00CA5DA2" w:rsidRPr="00C8640C" w:rsidRDefault="00CA5DA2" w:rsidP="00BA66B0">
            <w:pPr>
              <w:pStyle w:val="TAL"/>
              <w:keepNext w:val="0"/>
              <w:keepLines w:val="0"/>
              <w:widowControl w:val="0"/>
              <w:rPr>
                <w:lang w:eastAsia="ja-JP"/>
              </w:rPr>
            </w:pPr>
            <w:r>
              <w:rPr>
                <w:rFonts w:cs="Arial" w:hint="eastAsia"/>
                <w:lang w:eastAsia="zh-CN"/>
              </w:rPr>
              <w:t>9.3.1.2</w:t>
            </w:r>
          </w:p>
        </w:tc>
        <w:tc>
          <w:tcPr>
            <w:tcW w:w="1728" w:type="dxa"/>
          </w:tcPr>
          <w:p w14:paraId="0B6362A0" w14:textId="77777777" w:rsidR="00CA5DA2" w:rsidRPr="00AA3811" w:rsidRDefault="00CA5DA2" w:rsidP="00BA66B0">
            <w:pPr>
              <w:pStyle w:val="TAL"/>
              <w:keepNext w:val="0"/>
              <w:keepLines w:val="0"/>
              <w:widowControl w:val="0"/>
            </w:pPr>
          </w:p>
        </w:tc>
        <w:tc>
          <w:tcPr>
            <w:tcW w:w="1080" w:type="dxa"/>
          </w:tcPr>
          <w:p w14:paraId="7ECB3B4F" w14:textId="77777777" w:rsidR="00CA5DA2" w:rsidRPr="002369A0" w:rsidRDefault="00CA5DA2" w:rsidP="00BA66B0">
            <w:pPr>
              <w:pStyle w:val="TAC"/>
              <w:keepNext w:val="0"/>
              <w:keepLines w:val="0"/>
              <w:widowControl w:val="0"/>
            </w:pPr>
            <w:r>
              <w:rPr>
                <w:rFonts w:cs="Arial"/>
                <w:szCs w:val="18"/>
              </w:rPr>
              <w:t>-</w:t>
            </w:r>
          </w:p>
        </w:tc>
        <w:tc>
          <w:tcPr>
            <w:tcW w:w="1080" w:type="dxa"/>
          </w:tcPr>
          <w:p w14:paraId="55AF45D3" w14:textId="77777777" w:rsidR="00CA5DA2" w:rsidRPr="002369A0" w:rsidRDefault="00CA5DA2" w:rsidP="00BA66B0">
            <w:pPr>
              <w:pStyle w:val="TAC"/>
              <w:keepNext w:val="0"/>
              <w:keepLines w:val="0"/>
              <w:widowControl w:val="0"/>
            </w:pPr>
          </w:p>
        </w:tc>
      </w:tr>
      <w:tr w:rsidR="00CA5DA2" w14:paraId="0391AD8A" w14:textId="77777777" w:rsidTr="002E0356">
        <w:tc>
          <w:tcPr>
            <w:tcW w:w="2160" w:type="dxa"/>
          </w:tcPr>
          <w:p w14:paraId="3F265019" w14:textId="77777777" w:rsidR="00CA5DA2" w:rsidRPr="002369A0" w:rsidRDefault="00CA5DA2" w:rsidP="00BA66B0">
            <w:pPr>
              <w:pStyle w:val="TAL"/>
              <w:keepNext w:val="0"/>
              <w:keepLines w:val="0"/>
              <w:widowControl w:val="0"/>
            </w:pPr>
            <w:r>
              <w:rPr>
                <w:rFonts w:cs="Arial"/>
                <w:b/>
              </w:rPr>
              <w:t>PC5 RLC Channel Setup List</w:t>
            </w:r>
          </w:p>
        </w:tc>
        <w:tc>
          <w:tcPr>
            <w:tcW w:w="1080" w:type="dxa"/>
          </w:tcPr>
          <w:p w14:paraId="3BDB94B1" w14:textId="77777777" w:rsidR="00CA5DA2" w:rsidRPr="00236A19" w:rsidRDefault="00CA5DA2" w:rsidP="00BA66B0">
            <w:pPr>
              <w:pStyle w:val="TAL"/>
              <w:keepNext w:val="0"/>
              <w:keepLines w:val="0"/>
              <w:widowControl w:val="0"/>
            </w:pPr>
          </w:p>
        </w:tc>
        <w:tc>
          <w:tcPr>
            <w:tcW w:w="1080" w:type="dxa"/>
          </w:tcPr>
          <w:p w14:paraId="71E41A52" w14:textId="77777777" w:rsidR="00CA5DA2" w:rsidRDefault="00CA5DA2" w:rsidP="00BA66B0">
            <w:pPr>
              <w:pStyle w:val="TAL"/>
              <w:keepNext w:val="0"/>
              <w:keepLines w:val="0"/>
              <w:widowControl w:val="0"/>
              <w:rPr>
                <w:i/>
              </w:rPr>
            </w:pPr>
            <w:r>
              <w:rPr>
                <w:rFonts w:cs="Arial"/>
                <w:i/>
                <w:szCs w:val="18"/>
              </w:rPr>
              <w:t>0..1</w:t>
            </w:r>
          </w:p>
        </w:tc>
        <w:tc>
          <w:tcPr>
            <w:tcW w:w="1512" w:type="dxa"/>
          </w:tcPr>
          <w:p w14:paraId="56D2BBB1" w14:textId="77777777" w:rsidR="00CA5DA2" w:rsidRPr="00C8640C" w:rsidRDefault="00CA5DA2" w:rsidP="00BA66B0">
            <w:pPr>
              <w:pStyle w:val="TAL"/>
              <w:keepNext w:val="0"/>
              <w:keepLines w:val="0"/>
              <w:widowControl w:val="0"/>
              <w:rPr>
                <w:lang w:eastAsia="ja-JP"/>
              </w:rPr>
            </w:pPr>
          </w:p>
        </w:tc>
        <w:tc>
          <w:tcPr>
            <w:tcW w:w="1728" w:type="dxa"/>
          </w:tcPr>
          <w:p w14:paraId="6D775189" w14:textId="77777777" w:rsidR="00CA5DA2" w:rsidRPr="00AA3811" w:rsidRDefault="00CA5DA2" w:rsidP="00BA66B0">
            <w:pPr>
              <w:pStyle w:val="TAL"/>
              <w:keepNext w:val="0"/>
              <w:keepLines w:val="0"/>
              <w:widowControl w:val="0"/>
            </w:pPr>
          </w:p>
        </w:tc>
        <w:tc>
          <w:tcPr>
            <w:tcW w:w="1080" w:type="dxa"/>
          </w:tcPr>
          <w:p w14:paraId="157FE59D" w14:textId="77777777" w:rsidR="00CA5DA2" w:rsidRPr="002369A0" w:rsidRDefault="00CA5DA2" w:rsidP="00BA66B0">
            <w:pPr>
              <w:pStyle w:val="TAC"/>
              <w:keepNext w:val="0"/>
              <w:keepLines w:val="0"/>
              <w:widowControl w:val="0"/>
            </w:pPr>
            <w:r>
              <w:rPr>
                <w:rFonts w:cs="Arial"/>
              </w:rPr>
              <w:t>YES</w:t>
            </w:r>
          </w:p>
        </w:tc>
        <w:tc>
          <w:tcPr>
            <w:tcW w:w="1080" w:type="dxa"/>
          </w:tcPr>
          <w:p w14:paraId="669880CA" w14:textId="77777777" w:rsidR="00CA5DA2" w:rsidRPr="002369A0" w:rsidRDefault="00CA5DA2" w:rsidP="00BA66B0">
            <w:pPr>
              <w:pStyle w:val="TAC"/>
              <w:keepNext w:val="0"/>
              <w:keepLines w:val="0"/>
              <w:widowControl w:val="0"/>
            </w:pPr>
            <w:r>
              <w:rPr>
                <w:rFonts w:cs="Arial"/>
              </w:rPr>
              <w:t>ignore</w:t>
            </w:r>
          </w:p>
        </w:tc>
      </w:tr>
      <w:tr w:rsidR="00CA5DA2" w14:paraId="685EDC8C" w14:textId="77777777" w:rsidTr="002E0356">
        <w:tc>
          <w:tcPr>
            <w:tcW w:w="2160" w:type="dxa"/>
          </w:tcPr>
          <w:p w14:paraId="06BB26AE" w14:textId="77777777" w:rsidR="00CA5DA2" w:rsidRPr="0030753D" w:rsidRDefault="00CA5DA2" w:rsidP="00BA66B0">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CA5DA2" w:rsidRPr="00236A19" w:rsidRDefault="00CA5DA2" w:rsidP="00BA66B0">
            <w:pPr>
              <w:pStyle w:val="TAL"/>
              <w:keepNext w:val="0"/>
              <w:keepLines w:val="0"/>
              <w:widowControl w:val="0"/>
            </w:pPr>
          </w:p>
        </w:tc>
        <w:tc>
          <w:tcPr>
            <w:tcW w:w="1080" w:type="dxa"/>
          </w:tcPr>
          <w:p w14:paraId="0A54B672"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EE7EAB5" w14:textId="77777777" w:rsidR="00CA5DA2" w:rsidRPr="00C8640C" w:rsidRDefault="00CA5DA2" w:rsidP="00BA66B0">
            <w:pPr>
              <w:pStyle w:val="TAL"/>
              <w:keepNext w:val="0"/>
              <w:keepLines w:val="0"/>
              <w:widowControl w:val="0"/>
              <w:rPr>
                <w:lang w:eastAsia="ja-JP"/>
              </w:rPr>
            </w:pPr>
          </w:p>
        </w:tc>
        <w:tc>
          <w:tcPr>
            <w:tcW w:w="1728" w:type="dxa"/>
          </w:tcPr>
          <w:p w14:paraId="522423E7" w14:textId="77777777" w:rsidR="00CA5DA2" w:rsidRPr="00AA3811" w:rsidRDefault="00CA5DA2" w:rsidP="00BA66B0">
            <w:pPr>
              <w:pStyle w:val="TAL"/>
              <w:keepNext w:val="0"/>
              <w:keepLines w:val="0"/>
              <w:widowControl w:val="0"/>
            </w:pPr>
          </w:p>
        </w:tc>
        <w:tc>
          <w:tcPr>
            <w:tcW w:w="1080" w:type="dxa"/>
          </w:tcPr>
          <w:p w14:paraId="4F824263" w14:textId="77777777" w:rsidR="00CA5DA2" w:rsidRPr="002369A0" w:rsidRDefault="00CA5DA2" w:rsidP="00BA66B0">
            <w:pPr>
              <w:pStyle w:val="TAC"/>
              <w:keepNext w:val="0"/>
              <w:keepLines w:val="0"/>
              <w:widowControl w:val="0"/>
            </w:pPr>
            <w:r>
              <w:rPr>
                <w:rFonts w:cs="Arial"/>
                <w:szCs w:val="18"/>
              </w:rPr>
              <w:t>-</w:t>
            </w:r>
          </w:p>
        </w:tc>
        <w:tc>
          <w:tcPr>
            <w:tcW w:w="1080" w:type="dxa"/>
          </w:tcPr>
          <w:p w14:paraId="5339B844" w14:textId="77777777" w:rsidR="00CA5DA2" w:rsidRPr="002369A0" w:rsidRDefault="00CA5DA2" w:rsidP="00BA66B0">
            <w:pPr>
              <w:pStyle w:val="TAC"/>
              <w:keepNext w:val="0"/>
              <w:keepLines w:val="0"/>
              <w:widowControl w:val="0"/>
            </w:pPr>
          </w:p>
        </w:tc>
      </w:tr>
      <w:tr w:rsidR="00CA5DA2" w14:paraId="1B27B605" w14:textId="77777777" w:rsidTr="002E0356">
        <w:tc>
          <w:tcPr>
            <w:tcW w:w="2160" w:type="dxa"/>
          </w:tcPr>
          <w:p w14:paraId="1A3FCA84" w14:textId="77777777" w:rsidR="00CA5DA2" w:rsidRPr="002369A0" w:rsidRDefault="00CA5DA2" w:rsidP="00BA66B0">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35BC3018" w14:textId="77777777" w:rsidR="00CA5DA2" w:rsidRDefault="00CA5DA2" w:rsidP="00BA66B0">
            <w:pPr>
              <w:pStyle w:val="TAL"/>
              <w:keepNext w:val="0"/>
              <w:keepLines w:val="0"/>
              <w:widowControl w:val="0"/>
              <w:rPr>
                <w:i/>
              </w:rPr>
            </w:pPr>
          </w:p>
        </w:tc>
        <w:tc>
          <w:tcPr>
            <w:tcW w:w="1512" w:type="dxa"/>
          </w:tcPr>
          <w:p w14:paraId="0F8DE1A9" w14:textId="77777777" w:rsidR="00CA5DA2" w:rsidRPr="00C8640C" w:rsidRDefault="00CA5DA2" w:rsidP="00BA66B0">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CA5DA2" w:rsidRPr="00AA3811" w:rsidRDefault="00CA5DA2" w:rsidP="00BA66B0">
            <w:pPr>
              <w:pStyle w:val="TAL"/>
              <w:keepNext w:val="0"/>
              <w:keepLines w:val="0"/>
              <w:widowControl w:val="0"/>
            </w:pPr>
          </w:p>
        </w:tc>
        <w:tc>
          <w:tcPr>
            <w:tcW w:w="1080" w:type="dxa"/>
          </w:tcPr>
          <w:p w14:paraId="74E30B76" w14:textId="77777777" w:rsidR="00CA5DA2" w:rsidRPr="002369A0" w:rsidRDefault="00CA5DA2" w:rsidP="00BA66B0">
            <w:pPr>
              <w:pStyle w:val="TAC"/>
              <w:keepNext w:val="0"/>
              <w:keepLines w:val="0"/>
              <w:widowControl w:val="0"/>
            </w:pPr>
            <w:r>
              <w:rPr>
                <w:rFonts w:cs="Arial"/>
                <w:szCs w:val="18"/>
              </w:rPr>
              <w:t>-</w:t>
            </w:r>
          </w:p>
        </w:tc>
        <w:tc>
          <w:tcPr>
            <w:tcW w:w="1080" w:type="dxa"/>
          </w:tcPr>
          <w:p w14:paraId="453B9DF6" w14:textId="77777777" w:rsidR="00CA5DA2" w:rsidRPr="002369A0" w:rsidRDefault="00CA5DA2" w:rsidP="00BA66B0">
            <w:pPr>
              <w:pStyle w:val="TAC"/>
              <w:keepNext w:val="0"/>
              <w:keepLines w:val="0"/>
              <w:widowControl w:val="0"/>
            </w:pPr>
          </w:p>
        </w:tc>
      </w:tr>
      <w:tr w:rsidR="00CA5DA2" w14:paraId="584A4940" w14:textId="77777777" w:rsidTr="002E0356">
        <w:tc>
          <w:tcPr>
            <w:tcW w:w="2160" w:type="dxa"/>
          </w:tcPr>
          <w:p w14:paraId="5D7E9483" w14:textId="77777777" w:rsidR="00CA5DA2" w:rsidRPr="002369A0" w:rsidRDefault="00CA5DA2" w:rsidP="00BA66B0">
            <w:pPr>
              <w:pStyle w:val="TAL"/>
              <w:keepNext w:val="0"/>
              <w:keepLines w:val="0"/>
              <w:widowControl w:val="0"/>
              <w:ind w:leftChars="100" w:left="200"/>
            </w:pPr>
            <w:r>
              <w:rPr>
                <w:rFonts w:cs="Arial"/>
              </w:rPr>
              <w:t>&gt;&gt;Remote UE Local ID</w:t>
            </w:r>
          </w:p>
        </w:tc>
        <w:tc>
          <w:tcPr>
            <w:tcW w:w="1080" w:type="dxa"/>
          </w:tcPr>
          <w:p w14:paraId="5C14565B"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1341C910" w14:textId="77777777" w:rsidR="00CA5DA2" w:rsidRDefault="00CA5DA2" w:rsidP="00BA66B0">
            <w:pPr>
              <w:pStyle w:val="TAL"/>
              <w:keepNext w:val="0"/>
              <w:keepLines w:val="0"/>
              <w:widowControl w:val="0"/>
              <w:rPr>
                <w:i/>
              </w:rPr>
            </w:pPr>
          </w:p>
        </w:tc>
        <w:tc>
          <w:tcPr>
            <w:tcW w:w="1512" w:type="dxa"/>
          </w:tcPr>
          <w:p w14:paraId="5DCB22C8" w14:textId="77777777" w:rsidR="00CA5DA2" w:rsidRPr="00C8640C" w:rsidRDefault="00CA5DA2" w:rsidP="00BA66B0">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CA5DA2" w:rsidRPr="00AA3811" w:rsidRDefault="00CA5DA2" w:rsidP="00BA66B0">
            <w:pPr>
              <w:pStyle w:val="TAL"/>
              <w:keepNext w:val="0"/>
              <w:keepLines w:val="0"/>
              <w:widowControl w:val="0"/>
            </w:pPr>
            <w:r>
              <w:rPr>
                <w:rFonts w:cs="Arial"/>
                <w:szCs w:val="18"/>
              </w:rPr>
              <w:t>This IE is not used in this version of the specification.</w:t>
            </w:r>
          </w:p>
        </w:tc>
        <w:tc>
          <w:tcPr>
            <w:tcW w:w="1080" w:type="dxa"/>
          </w:tcPr>
          <w:p w14:paraId="5362C86A" w14:textId="77777777" w:rsidR="00CA5DA2" w:rsidRPr="002369A0" w:rsidRDefault="00CA5DA2" w:rsidP="00BA66B0">
            <w:pPr>
              <w:pStyle w:val="TAC"/>
              <w:keepNext w:val="0"/>
              <w:keepLines w:val="0"/>
              <w:widowControl w:val="0"/>
            </w:pPr>
          </w:p>
        </w:tc>
        <w:tc>
          <w:tcPr>
            <w:tcW w:w="1080" w:type="dxa"/>
          </w:tcPr>
          <w:p w14:paraId="0FAF6F37" w14:textId="77777777" w:rsidR="00CA5DA2" w:rsidRPr="002369A0" w:rsidRDefault="00CA5DA2" w:rsidP="00BA66B0">
            <w:pPr>
              <w:pStyle w:val="TAC"/>
              <w:keepNext w:val="0"/>
              <w:keepLines w:val="0"/>
              <w:widowControl w:val="0"/>
            </w:pPr>
          </w:p>
        </w:tc>
      </w:tr>
      <w:tr w:rsidR="00CA5DA2" w14:paraId="09F8B0B9" w14:textId="77777777" w:rsidTr="002E0356">
        <w:tc>
          <w:tcPr>
            <w:tcW w:w="2160" w:type="dxa"/>
          </w:tcPr>
          <w:p w14:paraId="34E905E6" w14:textId="77777777" w:rsidR="00CA5DA2" w:rsidRPr="002369A0" w:rsidRDefault="00CA5DA2" w:rsidP="00BA66B0">
            <w:pPr>
              <w:pStyle w:val="TAL"/>
              <w:keepNext w:val="0"/>
              <w:keepLines w:val="0"/>
              <w:widowControl w:val="0"/>
            </w:pPr>
            <w:r>
              <w:rPr>
                <w:rFonts w:cs="Arial"/>
                <w:b/>
              </w:rPr>
              <w:t>PC5 RLC Channel Failed to be Setup List</w:t>
            </w:r>
          </w:p>
        </w:tc>
        <w:tc>
          <w:tcPr>
            <w:tcW w:w="1080" w:type="dxa"/>
          </w:tcPr>
          <w:p w14:paraId="6A9426BD" w14:textId="77777777" w:rsidR="00CA5DA2" w:rsidRPr="00236A19" w:rsidRDefault="00CA5DA2" w:rsidP="00BA66B0">
            <w:pPr>
              <w:pStyle w:val="TAL"/>
              <w:keepNext w:val="0"/>
              <w:keepLines w:val="0"/>
              <w:widowControl w:val="0"/>
            </w:pPr>
          </w:p>
        </w:tc>
        <w:tc>
          <w:tcPr>
            <w:tcW w:w="1080" w:type="dxa"/>
          </w:tcPr>
          <w:p w14:paraId="509F06DD" w14:textId="77777777" w:rsidR="00CA5DA2" w:rsidRDefault="00CA5DA2" w:rsidP="00BA66B0">
            <w:pPr>
              <w:pStyle w:val="TAL"/>
              <w:keepNext w:val="0"/>
              <w:keepLines w:val="0"/>
              <w:widowControl w:val="0"/>
              <w:rPr>
                <w:i/>
              </w:rPr>
            </w:pPr>
            <w:r>
              <w:rPr>
                <w:rFonts w:cs="Arial"/>
                <w:i/>
                <w:szCs w:val="18"/>
              </w:rPr>
              <w:t>0..1</w:t>
            </w:r>
          </w:p>
        </w:tc>
        <w:tc>
          <w:tcPr>
            <w:tcW w:w="1512" w:type="dxa"/>
          </w:tcPr>
          <w:p w14:paraId="7FD71CD4" w14:textId="77777777" w:rsidR="00CA5DA2" w:rsidRPr="00C8640C" w:rsidRDefault="00CA5DA2" w:rsidP="00BA66B0">
            <w:pPr>
              <w:pStyle w:val="TAL"/>
              <w:keepNext w:val="0"/>
              <w:keepLines w:val="0"/>
              <w:widowControl w:val="0"/>
              <w:rPr>
                <w:lang w:eastAsia="ja-JP"/>
              </w:rPr>
            </w:pPr>
          </w:p>
        </w:tc>
        <w:tc>
          <w:tcPr>
            <w:tcW w:w="1728" w:type="dxa"/>
          </w:tcPr>
          <w:p w14:paraId="7A79FB54" w14:textId="77777777" w:rsidR="00CA5DA2" w:rsidRPr="00AA3811" w:rsidRDefault="00CA5DA2" w:rsidP="00BA66B0">
            <w:pPr>
              <w:pStyle w:val="TAL"/>
              <w:keepNext w:val="0"/>
              <w:keepLines w:val="0"/>
              <w:widowControl w:val="0"/>
            </w:pPr>
          </w:p>
        </w:tc>
        <w:tc>
          <w:tcPr>
            <w:tcW w:w="1080" w:type="dxa"/>
          </w:tcPr>
          <w:p w14:paraId="34ABD1B5" w14:textId="77777777" w:rsidR="00CA5DA2" w:rsidRPr="002369A0" w:rsidRDefault="00CA5DA2" w:rsidP="00BA66B0">
            <w:pPr>
              <w:pStyle w:val="TAC"/>
              <w:keepNext w:val="0"/>
              <w:keepLines w:val="0"/>
              <w:widowControl w:val="0"/>
            </w:pPr>
            <w:r>
              <w:rPr>
                <w:rFonts w:cs="Arial"/>
              </w:rPr>
              <w:t>YES</w:t>
            </w:r>
          </w:p>
        </w:tc>
        <w:tc>
          <w:tcPr>
            <w:tcW w:w="1080" w:type="dxa"/>
          </w:tcPr>
          <w:p w14:paraId="3E98E0E6" w14:textId="77777777" w:rsidR="00CA5DA2" w:rsidRPr="002369A0" w:rsidRDefault="00CA5DA2" w:rsidP="00BA66B0">
            <w:pPr>
              <w:pStyle w:val="TAC"/>
              <w:keepNext w:val="0"/>
              <w:keepLines w:val="0"/>
              <w:widowControl w:val="0"/>
            </w:pPr>
            <w:r>
              <w:rPr>
                <w:rFonts w:cs="Arial"/>
              </w:rPr>
              <w:t>ignore</w:t>
            </w:r>
          </w:p>
        </w:tc>
      </w:tr>
      <w:tr w:rsidR="00CA5DA2" w14:paraId="033EE2A8" w14:textId="77777777" w:rsidTr="002E0356">
        <w:tc>
          <w:tcPr>
            <w:tcW w:w="2160" w:type="dxa"/>
          </w:tcPr>
          <w:p w14:paraId="24A06287" w14:textId="77777777" w:rsidR="00CA5DA2" w:rsidRPr="0030753D" w:rsidRDefault="00CA5DA2" w:rsidP="00BA66B0">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CA5DA2" w:rsidRPr="00236A19" w:rsidRDefault="00CA5DA2" w:rsidP="00BA66B0">
            <w:pPr>
              <w:pStyle w:val="TAL"/>
              <w:keepNext w:val="0"/>
              <w:keepLines w:val="0"/>
              <w:widowControl w:val="0"/>
            </w:pPr>
          </w:p>
        </w:tc>
        <w:tc>
          <w:tcPr>
            <w:tcW w:w="1080" w:type="dxa"/>
          </w:tcPr>
          <w:p w14:paraId="272FC8C0"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F3532D5" w14:textId="77777777" w:rsidR="00CA5DA2" w:rsidRPr="00C8640C" w:rsidRDefault="00CA5DA2" w:rsidP="00BA66B0">
            <w:pPr>
              <w:pStyle w:val="TAL"/>
              <w:keepNext w:val="0"/>
              <w:keepLines w:val="0"/>
              <w:widowControl w:val="0"/>
              <w:rPr>
                <w:lang w:eastAsia="ja-JP"/>
              </w:rPr>
            </w:pPr>
          </w:p>
        </w:tc>
        <w:tc>
          <w:tcPr>
            <w:tcW w:w="1728" w:type="dxa"/>
          </w:tcPr>
          <w:p w14:paraId="66EC0159" w14:textId="77777777" w:rsidR="00CA5DA2" w:rsidRPr="00AA3811" w:rsidRDefault="00CA5DA2" w:rsidP="00BA66B0">
            <w:pPr>
              <w:pStyle w:val="TAL"/>
              <w:keepNext w:val="0"/>
              <w:keepLines w:val="0"/>
              <w:widowControl w:val="0"/>
            </w:pPr>
          </w:p>
        </w:tc>
        <w:tc>
          <w:tcPr>
            <w:tcW w:w="1080" w:type="dxa"/>
          </w:tcPr>
          <w:p w14:paraId="06FCA9CC" w14:textId="77777777" w:rsidR="00CA5DA2" w:rsidRPr="002369A0" w:rsidRDefault="00CA5DA2" w:rsidP="00BA66B0">
            <w:pPr>
              <w:pStyle w:val="TAC"/>
              <w:keepNext w:val="0"/>
              <w:keepLines w:val="0"/>
              <w:widowControl w:val="0"/>
            </w:pPr>
            <w:r>
              <w:rPr>
                <w:rFonts w:cs="Arial"/>
                <w:szCs w:val="18"/>
              </w:rPr>
              <w:t>-</w:t>
            </w:r>
          </w:p>
        </w:tc>
        <w:tc>
          <w:tcPr>
            <w:tcW w:w="1080" w:type="dxa"/>
          </w:tcPr>
          <w:p w14:paraId="260AB141" w14:textId="77777777" w:rsidR="00CA5DA2" w:rsidRPr="002369A0" w:rsidRDefault="00CA5DA2" w:rsidP="00BA66B0">
            <w:pPr>
              <w:pStyle w:val="TAC"/>
              <w:keepNext w:val="0"/>
              <w:keepLines w:val="0"/>
              <w:widowControl w:val="0"/>
            </w:pPr>
          </w:p>
        </w:tc>
      </w:tr>
      <w:tr w:rsidR="00CA5DA2" w14:paraId="1233A2EA" w14:textId="77777777" w:rsidTr="002E0356">
        <w:tc>
          <w:tcPr>
            <w:tcW w:w="2160" w:type="dxa"/>
          </w:tcPr>
          <w:p w14:paraId="1E8A0AEB" w14:textId="77777777" w:rsidR="00CA5DA2" w:rsidRPr="002369A0" w:rsidRDefault="00CA5DA2" w:rsidP="00BA66B0">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7556E400" w14:textId="77777777" w:rsidR="00CA5DA2" w:rsidRDefault="00CA5DA2" w:rsidP="00BA66B0">
            <w:pPr>
              <w:pStyle w:val="TAL"/>
              <w:keepNext w:val="0"/>
              <w:keepLines w:val="0"/>
              <w:widowControl w:val="0"/>
              <w:rPr>
                <w:i/>
              </w:rPr>
            </w:pPr>
          </w:p>
        </w:tc>
        <w:tc>
          <w:tcPr>
            <w:tcW w:w="1512" w:type="dxa"/>
          </w:tcPr>
          <w:p w14:paraId="2175C4D8" w14:textId="77777777" w:rsidR="00CA5DA2" w:rsidRPr="00C8640C" w:rsidRDefault="00CA5DA2" w:rsidP="00BA66B0">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CA5DA2" w:rsidRPr="00AA3811" w:rsidRDefault="00CA5DA2" w:rsidP="00BA66B0">
            <w:pPr>
              <w:pStyle w:val="TAL"/>
              <w:keepNext w:val="0"/>
              <w:keepLines w:val="0"/>
              <w:widowControl w:val="0"/>
            </w:pPr>
          </w:p>
        </w:tc>
        <w:tc>
          <w:tcPr>
            <w:tcW w:w="1080" w:type="dxa"/>
          </w:tcPr>
          <w:p w14:paraId="217181DC" w14:textId="77777777" w:rsidR="00CA5DA2" w:rsidRPr="002369A0" w:rsidRDefault="00CA5DA2" w:rsidP="00BA66B0">
            <w:pPr>
              <w:pStyle w:val="TAC"/>
              <w:keepNext w:val="0"/>
              <w:keepLines w:val="0"/>
              <w:widowControl w:val="0"/>
            </w:pPr>
            <w:r>
              <w:rPr>
                <w:rFonts w:cs="Arial"/>
                <w:szCs w:val="18"/>
              </w:rPr>
              <w:t>-</w:t>
            </w:r>
          </w:p>
        </w:tc>
        <w:tc>
          <w:tcPr>
            <w:tcW w:w="1080" w:type="dxa"/>
          </w:tcPr>
          <w:p w14:paraId="1A8F9AD5" w14:textId="77777777" w:rsidR="00CA5DA2" w:rsidRPr="002369A0" w:rsidRDefault="00CA5DA2" w:rsidP="00BA66B0">
            <w:pPr>
              <w:pStyle w:val="TAC"/>
              <w:keepNext w:val="0"/>
              <w:keepLines w:val="0"/>
              <w:widowControl w:val="0"/>
            </w:pPr>
          </w:p>
        </w:tc>
      </w:tr>
      <w:tr w:rsidR="00CA5DA2" w14:paraId="3348FB82" w14:textId="77777777" w:rsidTr="002E0356">
        <w:tc>
          <w:tcPr>
            <w:tcW w:w="2160" w:type="dxa"/>
          </w:tcPr>
          <w:p w14:paraId="61FDB410" w14:textId="77777777" w:rsidR="00CA5DA2" w:rsidRPr="002369A0" w:rsidRDefault="00CA5DA2" w:rsidP="00BA66B0">
            <w:pPr>
              <w:pStyle w:val="TAL"/>
              <w:keepNext w:val="0"/>
              <w:keepLines w:val="0"/>
              <w:widowControl w:val="0"/>
              <w:ind w:leftChars="100" w:left="200"/>
            </w:pPr>
            <w:r>
              <w:rPr>
                <w:rFonts w:cs="Arial"/>
              </w:rPr>
              <w:t>&gt;&gt;Remote UE Local ID</w:t>
            </w:r>
          </w:p>
        </w:tc>
        <w:tc>
          <w:tcPr>
            <w:tcW w:w="1080" w:type="dxa"/>
          </w:tcPr>
          <w:p w14:paraId="5CF1A779"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3DB2A8BF" w14:textId="77777777" w:rsidR="00CA5DA2" w:rsidRDefault="00CA5DA2" w:rsidP="00BA66B0">
            <w:pPr>
              <w:pStyle w:val="TAL"/>
              <w:keepNext w:val="0"/>
              <w:keepLines w:val="0"/>
              <w:widowControl w:val="0"/>
              <w:rPr>
                <w:i/>
              </w:rPr>
            </w:pPr>
          </w:p>
        </w:tc>
        <w:tc>
          <w:tcPr>
            <w:tcW w:w="1512" w:type="dxa"/>
          </w:tcPr>
          <w:p w14:paraId="0A006E6C" w14:textId="77777777" w:rsidR="00CA5DA2" w:rsidRPr="00C8640C" w:rsidRDefault="00CA5DA2" w:rsidP="00BA66B0">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CA5DA2" w:rsidRPr="00AA3811" w:rsidRDefault="00CA5DA2" w:rsidP="00BA66B0">
            <w:pPr>
              <w:pStyle w:val="TAL"/>
              <w:keepNext w:val="0"/>
              <w:keepLines w:val="0"/>
              <w:widowControl w:val="0"/>
            </w:pPr>
            <w:r>
              <w:rPr>
                <w:rFonts w:cs="Arial"/>
                <w:szCs w:val="18"/>
              </w:rPr>
              <w:t>This IE is not used in this version of the specification.</w:t>
            </w:r>
          </w:p>
        </w:tc>
        <w:tc>
          <w:tcPr>
            <w:tcW w:w="1080" w:type="dxa"/>
          </w:tcPr>
          <w:p w14:paraId="7CDE02DA" w14:textId="77777777" w:rsidR="00CA5DA2" w:rsidRPr="002369A0" w:rsidRDefault="00CA5DA2" w:rsidP="00BA66B0">
            <w:pPr>
              <w:pStyle w:val="TAC"/>
              <w:keepNext w:val="0"/>
              <w:keepLines w:val="0"/>
              <w:widowControl w:val="0"/>
            </w:pPr>
            <w:r>
              <w:rPr>
                <w:rFonts w:cs="Arial"/>
                <w:szCs w:val="18"/>
              </w:rPr>
              <w:t>-</w:t>
            </w:r>
          </w:p>
        </w:tc>
        <w:tc>
          <w:tcPr>
            <w:tcW w:w="1080" w:type="dxa"/>
          </w:tcPr>
          <w:p w14:paraId="6C206ED6" w14:textId="77777777" w:rsidR="00CA5DA2" w:rsidRPr="002369A0" w:rsidRDefault="00CA5DA2" w:rsidP="00BA66B0">
            <w:pPr>
              <w:pStyle w:val="TAC"/>
              <w:keepNext w:val="0"/>
              <w:keepLines w:val="0"/>
              <w:widowControl w:val="0"/>
            </w:pPr>
          </w:p>
        </w:tc>
      </w:tr>
      <w:tr w:rsidR="00CA5DA2" w14:paraId="5DA19E2D" w14:textId="77777777" w:rsidTr="002E0356">
        <w:tc>
          <w:tcPr>
            <w:tcW w:w="2160" w:type="dxa"/>
          </w:tcPr>
          <w:p w14:paraId="11E57622" w14:textId="77777777" w:rsidR="00CA5DA2" w:rsidRPr="002369A0" w:rsidRDefault="00CA5DA2" w:rsidP="00BA66B0">
            <w:pPr>
              <w:pStyle w:val="TAL"/>
              <w:keepNext w:val="0"/>
              <w:keepLines w:val="0"/>
              <w:widowControl w:val="0"/>
              <w:ind w:leftChars="100" w:left="200"/>
            </w:pPr>
            <w:r>
              <w:rPr>
                <w:rFonts w:cs="Arial"/>
              </w:rPr>
              <w:t>&gt;&gt;Cause</w:t>
            </w:r>
          </w:p>
        </w:tc>
        <w:tc>
          <w:tcPr>
            <w:tcW w:w="1080" w:type="dxa"/>
          </w:tcPr>
          <w:p w14:paraId="2AF1A9E7"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140FDB90" w14:textId="77777777" w:rsidR="00CA5DA2" w:rsidRDefault="00CA5DA2" w:rsidP="00BA66B0">
            <w:pPr>
              <w:pStyle w:val="TAL"/>
              <w:keepNext w:val="0"/>
              <w:keepLines w:val="0"/>
              <w:widowControl w:val="0"/>
              <w:rPr>
                <w:i/>
              </w:rPr>
            </w:pPr>
          </w:p>
        </w:tc>
        <w:tc>
          <w:tcPr>
            <w:tcW w:w="1512" w:type="dxa"/>
          </w:tcPr>
          <w:p w14:paraId="3F66D238" w14:textId="77777777" w:rsidR="00CA5DA2" w:rsidRPr="00C8640C" w:rsidRDefault="00CA5DA2" w:rsidP="00BA66B0">
            <w:pPr>
              <w:pStyle w:val="TAL"/>
              <w:keepNext w:val="0"/>
              <w:keepLines w:val="0"/>
              <w:widowControl w:val="0"/>
              <w:rPr>
                <w:lang w:eastAsia="ja-JP"/>
              </w:rPr>
            </w:pPr>
            <w:r>
              <w:rPr>
                <w:rFonts w:cs="Arial" w:hint="eastAsia"/>
                <w:lang w:eastAsia="zh-CN"/>
              </w:rPr>
              <w:t>9.3.1.2</w:t>
            </w:r>
          </w:p>
        </w:tc>
        <w:tc>
          <w:tcPr>
            <w:tcW w:w="1728" w:type="dxa"/>
          </w:tcPr>
          <w:p w14:paraId="669B7CF1" w14:textId="77777777" w:rsidR="00CA5DA2" w:rsidRPr="00AA3811" w:rsidRDefault="00CA5DA2" w:rsidP="00BA66B0">
            <w:pPr>
              <w:pStyle w:val="TAL"/>
              <w:keepNext w:val="0"/>
              <w:keepLines w:val="0"/>
              <w:widowControl w:val="0"/>
            </w:pPr>
          </w:p>
        </w:tc>
        <w:tc>
          <w:tcPr>
            <w:tcW w:w="1080" w:type="dxa"/>
          </w:tcPr>
          <w:p w14:paraId="76151824" w14:textId="77777777" w:rsidR="00CA5DA2" w:rsidRPr="002369A0" w:rsidRDefault="00CA5DA2" w:rsidP="00BA66B0">
            <w:pPr>
              <w:pStyle w:val="TAC"/>
              <w:keepNext w:val="0"/>
              <w:keepLines w:val="0"/>
              <w:widowControl w:val="0"/>
            </w:pPr>
            <w:r>
              <w:rPr>
                <w:rFonts w:cs="Arial"/>
                <w:szCs w:val="18"/>
              </w:rPr>
              <w:t>-</w:t>
            </w:r>
          </w:p>
        </w:tc>
        <w:tc>
          <w:tcPr>
            <w:tcW w:w="1080" w:type="dxa"/>
          </w:tcPr>
          <w:p w14:paraId="224C212E" w14:textId="77777777" w:rsidR="00CA5DA2" w:rsidRPr="002369A0" w:rsidRDefault="00CA5DA2" w:rsidP="00BA66B0">
            <w:pPr>
              <w:pStyle w:val="TAC"/>
              <w:keepNext w:val="0"/>
              <w:keepLines w:val="0"/>
              <w:widowControl w:val="0"/>
            </w:pPr>
          </w:p>
        </w:tc>
      </w:tr>
      <w:tr w:rsidR="00CA5DA2" w14:paraId="1236486E" w14:textId="77777777" w:rsidTr="002E0356">
        <w:tc>
          <w:tcPr>
            <w:tcW w:w="2160" w:type="dxa"/>
          </w:tcPr>
          <w:p w14:paraId="18F83DC2" w14:textId="182D3133" w:rsidR="00CA5DA2" w:rsidRDefault="00CA5DA2" w:rsidP="00BA66B0">
            <w:pPr>
              <w:pStyle w:val="TAL"/>
              <w:keepNext w:val="0"/>
              <w:keepLines w:val="0"/>
              <w:widowControl w:val="0"/>
              <w:rPr>
                <w:rFonts w:cs="Arial"/>
              </w:rPr>
            </w:pPr>
            <w:r>
              <w:rPr>
                <w:rFonts w:eastAsia="Batang"/>
                <w:b/>
              </w:rPr>
              <w:lastRenderedPageBreak/>
              <w:t>S</w:t>
            </w:r>
            <w:r w:rsidRPr="00473132">
              <w:rPr>
                <w:rFonts w:eastAsia="Batang"/>
                <w:b/>
              </w:rPr>
              <w:t xml:space="preserve">ervingCellMO-encoded-in-CGC </w:t>
            </w:r>
            <w:r w:rsidRPr="00024D88">
              <w:rPr>
                <w:rFonts w:eastAsia="Batang"/>
                <w:b/>
              </w:rPr>
              <w:t>List</w:t>
            </w:r>
          </w:p>
        </w:tc>
        <w:tc>
          <w:tcPr>
            <w:tcW w:w="1080" w:type="dxa"/>
          </w:tcPr>
          <w:p w14:paraId="0665EF2E" w14:textId="77777777" w:rsidR="00CA5DA2" w:rsidRDefault="00CA5DA2" w:rsidP="00BA66B0">
            <w:pPr>
              <w:pStyle w:val="TAL"/>
              <w:keepNext w:val="0"/>
              <w:keepLines w:val="0"/>
              <w:widowControl w:val="0"/>
              <w:rPr>
                <w:rFonts w:cs="Arial"/>
                <w:lang w:val="en-US" w:eastAsia="zh-CN"/>
              </w:rPr>
            </w:pPr>
          </w:p>
        </w:tc>
        <w:tc>
          <w:tcPr>
            <w:tcW w:w="1080" w:type="dxa"/>
          </w:tcPr>
          <w:p w14:paraId="0F9577EE" w14:textId="18C5339E" w:rsidR="00CA5DA2" w:rsidRDefault="00CA5DA2" w:rsidP="00BA66B0">
            <w:pPr>
              <w:pStyle w:val="TAL"/>
              <w:keepNext w:val="0"/>
              <w:keepLines w:val="0"/>
              <w:widowControl w:val="0"/>
              <w:rPr>
                <w:i/>
              </w:rPr>
            </w:pPr>
            <w:r w:rsidRPr="00024D88">
              <w:rPr>
                <w:rFonts w:eastAsia="Batang"/>
                <w:bCs/>
                <w:i/>
              </w:rPr>
              <w:t>0..1</w:t>
            </w:r>
          </w:p>
        </w:tc>
        <w:tc>
          <w:tcPr>
            <w:tcW w:w="1512" w:type="dxa"/>
          </w:tcPr>
          <w:p w14:paraId="74268C1F" w14:textId="77777777" w:rsidR="00CA5DA2" w:rsidRDefault="00CA5DA2" w:rsidP="00BA66B0">
            <w:pPr>
              <w:pStyle w:val="TAL"/>
              <w:keepNext w:val="0"/>
              <w:keepLines w:val="0"/>
              <w:widowControl w:val="0"/>
              <w:rPr>
                <w:rFonts w:cs="Arial"/>
                <w:lang w:eastAsia="zh-CN"/>
              </w:rPr>
            </w:pPr>
          </w:p>
        </w:tc>
        <w:tc>
          <w:tcPr>
            <w:tcW w:w="1728" w:type="dxa"/>
          </w:tcPr>
          <w:p w14:paraId="05DA76FA" w14:textId="77777777" w:rsidR="00CA5DA2" w:rsidRPr="00AA3811" w:rsidRDefault="00CA5DA2" w:rsidP="00BA66B0">
            <w:pPr>
              <w:pStyle w:val="TAL"/>
              <w:keepNext w:val="0"/>
              <w:keepLines w:val="0"/>
              <w:widowControl w:val="0"/>
            </w:pPr>
          </w:p>
        </w:tc>
        <w:tc>
          <w:tcPr>
            <w:tcW w:w="1080" w:type="dxa"/>
          </w:tcPr>
          <w:p w14:paraId="29131616" w14:textId="6059EFD1" w:rsidR="00CA5DA2" w:rsidRDefault="00CA5DA2" w:rsidP="00BA66B0">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CA5DA2" w:rsidRPr="002369A0" w:rsidRDefault="00CA5DA2" w:rsidP="00BA66B0">
            <w:pPr>
              <w:pStyle w:val="TAC"/>
              <w:keepNext w:val="0"/>
              <w:keepLines w:val="0"/>
              <w:widowControl w:val="0"/>
            </w:pPr>
            <w:r w:rsidRPr="00024D88">
              <w:rPr>
                <w:rFonts w:eastAsia="Batang"/>
                <w:bCs/>
              </w:rPr>
              <w:t>ignore</w:t>
            </w:r>
          </w:p>
        </w:tc>
      </w:tr>
      <w:tr w:rsidR="00CA5DA2" w14:paraId="783B5192" w14:textId="77777777" w:rsidTr="002E0356">
        <w:tc>
          <w:tcPr>
            <w:tcW w:w="2160" w:type="dxa"/>
          </w:tcPr>
          <w:p w14:paraId="481B2A61" w14:textId="65E3D428" w:rsidR="00CA5DA2" w:rsidRPr="0030753D" w:rsidRDefault="00CA5DA2" w:rsidP="00BA66B0">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CA5DA2" w:rsidRDefault="00CA5DA2" w:rsidP="00BA66B0">
            <w:pPr>
              <w:pStyle w:val="TAL"/>
              <w:keepNext w:val="0"/>
              <w:keepLines w:val="0"/>
              <w:widowControl w:val="0"/>
              <w:rPr>
                <w:rFonts w:cs="Arial"/>
                <w:lang w:val="en-US" w:eastAsia="zh-CN"/>
              </w:rPr>
            </w:pPr>
          </w:p>
        </w:tc>
        <w:tc>
          <w:tcPr>
            <w:tcW w:w="1080" w:type="dxa"/>
          </w:tcPr>
          <w:p w14:paraId="0478540C" w14:textId="704EF88A" w:rsidR="00CA5DA2" w:rsidRDefault="00CA5DA2" w:rsidP="00BA66B0">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CA5DA2" w:rsidRDefault="00CA5DA2" w:rsidP="00BA66B0">
            <w:pPr>
              <w:pStyle w:val="TAL"/>
              <w:keepNext w:val="0"/>
              <w:keepLines w:val="0"/>
              <w:widowControl w:val="0"/>
              <w:rPr>
                <w:rFonts w:cs="Arial"/>
                <w:lang w:eastAsia="zh-CN"/>
              </w:rPr>
            </w:pPr>
          </w:p>
        </w:tc>
        <w:tc>
          <w:tcPr>
            <w:tcW w:w="1728" w:type="dxa"/>
          </w:tcPr>
          <w:p w14:paraId="1AF1389B" w14:textId="20A1C98F" w:rsidR="00CA5DA2" w:rsidRPr="00AA3811" w:rsidRDefault="00CA5DA2" w:rsidP="00BA66B0">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CA5DA2" w:rsidRDefault="00CA5DA2" w:rsidP="00BA66B0">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CA5DA2" w:rsidRPr="002369A0" w:rsidRDefault="00CA5DA2" w:rsidP="00BA66B0">
            <w:pPr>
              <w:pStyle w:val="TAC"/>
              <w:keepNext w:val="0"/>
              <w:keepLines w:val="0"/>
              <w:widowControl w:val="0"/>
            </w:pPr>
            <w:r w:rsidRPr="00024D88">
              <w:rPr>
                <w:rFonts w:eastAsia="Batang"/>
                <w:bCs/>
              </w:rPr>
              <w:t>ignore</w:t>
            </w:r>
          </w:p>
        </w:tc>
      </w:tr>
      <w:tr w:rsidR="00CA5DA2" w14:paraId="7A997FA0" w14:textId="77777777" w:rsidTr="002E0356">
        <w:tc>
          <w:tcPr>
            <w:tcW w:w="2160" w:type="dxa"/>
          </w:tcPr>
          <w:p w14:paraId="45F9F6C3" w14:textId="478997EE" w:rsidR="00CA5DA2" w:rsidRDefault="00CA5DA2" w:rsidP="00BA66B0">
            <w:pPr>
              <w:pStyle w:val="TAL"/>
              <w:keepNext w:val="0"/>
              <w:keepLines w:val="0"/>
              <w:widowControl w:val="0"/>
              <w:ind w:leftChars="100" w:left="200"/>
              <w:rPr>
                <w:rFonts w:cs="Arial"/>
              </w:rPr>
            </w:pPr>
            <w:r w:rsidRPr="00024D88">
              <w:t>&gt;&gt;servingCellMO</w:t>
            </w:r>
          </w:p>
        </w:tc>
        <w:tc>
          <w:tcPr>
            <w:tcW w:w="1080" w:type="dxa"/>
          </w:tcPr>
          <w:p w14:paraId="217C7B79" w14:textId="049661ED" w:rsidR="00CA5DA2" w:rsidRDefault="00CA5DA2" w:rsidP="00BA66B0">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CA5DA2" w:rsidRDefault="00CA5DA2" w:rsidP="00BA66B0">
            <w:pPr>
              <w:pStyle w:val="TAL"/>
              <w:keepNext w:val="0"/>
              <w:keepLines w:val="0"/>
              <w:widowControl w:val="0"/>
              <w:rPr>
                <w:i/>
              </w:rPr>
            </w:pPr>
          </w:p>
        </w:tc>
        <w:tc>
          <w:tcPr>
            <w:tcW w:w="1512" w:type="dxa"/>
          </w:tcPr>
          <w:p w14:paraId="7F270BBE" w14:textId="61DED696" w:rsidR="00CA5DA2" w:rsidRDefault="00CA5DA2" w:rsidP="00BA66B0">
            <w:pPr>
              <w:pStyle w:val="TAL"/>
              <w:keepNext w:val="0"/>
              <w:keepLines w:val="0"/>
              <w:widowControl w:val="0"/>
              <w:rPr>
                <w:rFonts w:cs="Arial"/>
                <w:lang w:eastAsia="zh-CN"/>
              </w:rPr>
            </w:pPr>
            <w:r w:rsidRPr="00024D88">
              <w:rPr>
                <w:rFonts w:eastAsia="Batang"/>
                <w:bCs/>
              </w:rPr>
              <w:t>INTEGER (1..64</w:t>
            </w:r>
            <w:ins w:id="7145" w:author="Rapporteur" w:date="2024-01-17T10:21:00Z">
              <w:r w:rsidR="004E57F2">
                <w:rPr>
                  <w:rFonts w:eastAsia="Batang"/>
                  <w:bCs/>
                </w:rPr>
                <w:t>, ...</w:t>
              </w:r>
            </w:ins>
            <w:r w:rsidRPr="00024D88">
              <w:rPr>
                <w:rFonts w:eastAsia="Batang"/>
                <w:bCs/>
              </w:rPr>
              <w:t>)</w:t>
            </w:r>
          </w:p>
        </w:tc>
        <w:tc>
          <w:tcPr>
            <w:tcW w:w="1728" w:type="dxa"/>
          </w:tcPr>
          <w:p w14:paraId="17FA7C33" w14:textId="77777777" w:rsidR="00CA5DA2" w:rsidRPr="00AA3811" w:rsidRDefault="00CA5DA2" w:rsidP="00BA66B0">
            <w:pPr>
              <w:pStyle w:val="TAL"/>
              <w:keepNext w:val="0"/>
              <w:keepLines w:val="0"/>
              <w:widowControl w:val="0"/>
            </w:pPr>
          </w:p>
        </w:tc>
        <w:tc>
          <w:tcPr>
            <w:tcW w:w="1080" w:type="dxa"/>
          </w:tcPr>
          <w:p w14:paraId="7F7B73E2" w14:textId="2354B382" w:rsidR="00CA5DA2" w:rsidRDefault="00CA5DA2" w:rsidP="00BA66B0">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CA5DA2" w:rsidRPr="002369A0" w:rsidRDefault="00CA5DA2" w:rsidP="00BA66B0">
            <w:pPr>
              <w:pStyle w:val="TAC"/>
              <w:keepNext w:val="0"/>
              <w:keepLines w:val="0"/>
              <w:widowControl w:val="0"/>
            </w:pPr>
          </w:p>
        </w:tc>
      </w:tr>
      <w:tr w:rsidR="00D547FD" w14:paraId="7981EC30" w14:textId="77777777" w:rsidTr="00BD1EAC">
        <w:tc>
          <w:tcPr>
            <w:tcW w:w="2160" w:type="dxa"/>
          </w:tcPr>
          <w:p w14:paraId="197264A8" w14:textId="77777777" w:rsidR="00D547FD" w:rsidRPr="00370B19" w:rsidRDefault="00D547FD" w:rsidP="00BA66B0">
            <w:pPr>
              <w:widowControl w:val="0"/>
              <w:spacing w:after="0"/>
              <w:ind w:left="200"/>
              <w:rPr>
                <w:rFonts w:eastAsia="SimSun" w:cs="Arial"/>
                <w:lang w:val="en-US" w:eastAsia="zh-CN"/>
              </w:rPr>
            </w:pPr>
            <w:r w:rsidRPr="00644324">
              <w:rPr>
                <w:rFonts w:ascii="Arial" w:hAnsi="Arial"/>
                <w:sz w:val="18"/>
              </w:rPr>
              <w:t>&gt;&gt;</w:t>
            </w:r>
            <w:r w:rsidRPr="008D6FC6">
              <w:rPr>
                <w:rFonts w:ascii="Arial" w:eastAsiaTheme="minorEastAsia" w:hAnsi="Arial"/>
                <w:sz w:val="18"/>
              </w:rPr>
              <w:t>BWP</w:t>
            </w:r>
            <w:r w:rsidRPr="00644324">
              <w:rPr>
                <w:rFonts w:ascii="Arial" w:hAnsi="Arial"/>
                <w:sz w:val="18"/>
              </w:rPr>
              <w:t xml:space="preserve"> ID</w:t>
            </w:r>
          </w:p>
        </w:tc>
        <w:tc>
          <w:tcPr>
            <w:tcW w:w="1080" w:type="dxa"/>
          </w:tcPr>
          <w:p w14:paraId="548C3149" w14:textId="77777777" w:rsidR="00D547FD" w:rsidRDefault="00D547FD" w:rsidP="00BA66B0">
            <w:pPr>
              <w:pStyle w:val="TAL"/>
              <w:keepNext w:val="0"/>
              <w:keepLines w:val="0"/>
              <w:widowControl w:val="0"/>
              <w:rPr>
                <w:rFonts w:cs="Arial"/>
                <w:lang w:val="en-US" w:eastAsia="zh-CN"/>
              </w:rPr>
            </w:pPr>
            <w:r w:rsidRPr="00644324">
              <w:rPr>
                <w:rFonts w:eastAsia="Batang"/>
                <w:bCs/>
              </w:rPr>
              <w:t>M</w:t>
            </w:r>
          </w:p>
        </w:tc>
        <w:tc>
          <w:tcPr>
            <w:tcW w:w="1080" w:type="dxa"/>
          </w:tcPr>
          <w:p w14:paraId="214B9676" w14:textId="77777777" w:rsidR="00D547FD" w:rsidRDefault="00D547FD" w:rsidP="00BA66B0">
            <w:pPr>
              <w:pStyle w:val="TAL"/>
              <w:keepNext w:val="0"/>
              <w:keepLines w:val="0"/>
              <w:widowControl w:val="0"/>
              <w:rPr>
                <w:i/>
              </w:rPr>
            </w:pPr>
          </w:p>
        </w:tc>
        <w:tc>
          <w:tcPr>
            <w:tcW w:w="1512" w:type="dxa"/>
          </w:tcPr>
          <w:p w14:paraId="6BD7F7A5" w14:textId="77777777" w:rsidR="00D547FD" w:rsidRDefault="00D547FD"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5744596B" w14:textId="77777777" w:rsidR="00D547FD" w:rsidRPr="00AA3811" w:rsidRDefault="00D547FD" w:rsidP="00BA66B0">
            <w:pPr>
              <w:pStyle w:val="TAL"/>
              <w:keepNext w:val="0"/>
              <w:keepLines w:val="0"/>
              <w:widowControl w:val="0"/>
            </w:pPr>
          </w:p>
        </w:tc>
        <w:tc>
          <w:tcPr>
            <w:tcW w:w="1080" w:type="dxa"/>
          </w:tcPr>
          <w:p w14:paraId="74274E09" w14:textId="77777777" w:rsidR="00D547FD" w:rsidRDefault="00D547FD" w:rsidP="00BA66B0">
            <w:pPr>
              <w:pStyle w:val="TAC"/>
              <w:keepNext w:val="0"/>
              <w:keepLines w:val="0"/>
              <w:widowControl w:val="0"/>
              <w:rPr>
                <w:rFonts w:cs="Arial"/>
              </w:rPr>
            </w:pPr>
            <w:r>
              <w:rPr>
                <w:rFonts w:eastAsia="Batang" w:cs="Arial"/>
                <w:bCs/>
              </w:rPr>
              <w:t>YES</w:t>
            </w:r>
          </w:p>
        </w:tc>
        <w:tc>
          <w:tcPr>
            <w:tcW w:w="1080" w:type="dxa"/>
          </w:tcPr>
          <w:p w14:paraId="22E9AC41" w14:textId="77777777" w:rsidR="00D547FD" w:rsidRDefault="00D547FD" w:rsidP="00BA66B0">
            <w:pPr>
              <w:pStyle w:val="TAC"/>
              <w:keepNext w:val="0"/>
              <w:keepLines w:val="0"/>
              <w:widowControl w:val="0"/>
              <w:rPr>
                <w:rFonts w:cs="Arial"/>
              </w:rPr>
            </w:pPr>
            <w:r>
              <w:t>ignore</w:t>
            </w:r>
          </w:p>
        </w:tc>
      </w:tr>
      <w:tr w:rsidR="00CA5DA2" w14:paraId="2B565742" w14:textId="77777777" w:rsidTr="002E0356">
        <w:tc>
          <w:tcPr>
            <w:tcW w:w="2160" w:type="dxa"/>
          </w:tcPr>
          <w:p w14:paraId="57B179C9" w14:textId="35813BE4" w:rsidR="00CA5DA2" w:rsidRPr="0030753D" w:rsidRDefault="00CA5DA2" w:rsidP="00BA66B0">
            <w:pPr>
              <w:pStyle w:val="TAL"/>
              <w:keepNext w:val="0"/>
              <w:keepLines w:val="0"/>
              <w:widowControl w:val="0"/>
              <w:rPr>
                <w:b/>
                <w:bCs/>
              </w:rPr>
            </w:pPr>
            <w:r w:rsidRPr="0030753D">
              <w:rPr>
                <w:b/>
                <w:bCs/>
              </w:rPr>
              <w:t>UE Multicast MRB Setup List</w:t>
            </w:r>
          </w:p>
        </w:tc>
        <w:tc>
          <w:tcPr>
            <w:tcW w:w="1080" w:type="dxa"/>
          </w:tcPr>
          <w:p w14:paraId="4E99E82A" w14:textId="77777777" w:rsidR="00CA5DA2" w:rsidRPr="00024D88" w:rsidRDefault="00CA5DA2" w:rsidP="00BA66B0">
            <w:pPr>
              <w:pStyle w:val="TAL"/>
              <w:keepNext w:val="0"/>
              <w:keepLines w:val="0"/>
              <w:widowControl w:val="0"/>
              <w:rPr>
                <w:rFonts w:eastAsia="Batang"/>
                <w:bCs/>
              </w:rPr>
            </w:pPr>
          </w:p>
        </w:tc>
        <w:tc>
          <w:tcPr>
            <w:tcW w:w="1080" w:type="dxa"/>
          </w:tcPr>
          <w:p w14:paraId="016C6C6D" w14:textId="39E36BBA" w:rsidR="00CA5DA2" w:rsidRDefault="00CA5DA2" w:rsidP="00BA66B0">
            <w:pPr>
              <w:pStyle w:val="TAL"/>
              <w:keepNext w:val="0"/>
              <w:keepLines w:val="0"/>
              <w:widowControl w:val="0"/>
              <w:rPr>
                <w:i/>
              </w:rPr>
            </w:pPr>
            <w:r>
              <w:rPr>
                <w:i/>
              </w:rPr>
              <w:t>0..1</w:t>
            </w:r>
          </w:p>
        </w:tc>
        <w:tc>
          <w:tcPr>
            <w:tcW w:w="1512" w:type="dxa"/>
          </w:tcPr>
          <w:p w14:paraId="37884AEB" w14:textId="77777777" w:rsidR="00CA5DA2" w:rsidRPr="00024D88" w:rsidRDefault="00CA5DA2" w:rsidP="00BA66B0">
            <w:pPr>
              <w:pStyle w:val="TAL"/>
              <w:keepNext w:val="0"/>
              <w:keepLines w:val="0"/>
              <w:widowControl w:val="0"/>
              <w:rPr>
                <w:rFonts w:eastAsia="Batang"/>
                <w:bCs/>
              </w:rPr>
            </w:pPr>
          </w:p>
        </w:tc>
        <w:tc>
          <w:tcPr>
            <w:tcW w:w="1728" w:type="dxa"/>
          </w:tcPr>
          <w:p w14:paraId="02AEF17E" w14:textId="77777777" w:rsidR="00CA5DA2" w:rsidRPr="00AA3811" w:rsidRDefault="00CA5DA2" w:rsidP="00BA66B0">
            <w:pPr>
              <w:pStyle w:val="TAL"/>
              <w:keepNext w:val="0"/>
              <w:keepLines w:val="0"/>
              <w:widowControl w:val="0"/>
            </w:pPr>
          </w:p>
        </w:tc>
        <w:tc>
          <w:tcPr>
            <w:tcW w:w="1080" w:type="dxa"/>
          </w:tcPr>
          <w:p w14:paraId="0C731EBB" w14:textId="64A88680" w:rsidR="00CA5DA2" w:rsidRPr="00024D88" w:rsidRDefault="00CA5DA2" w:rsidP="00BA66B0">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CA5DA2" w:rsidRPr="002369A0" w:rsidRDefault="00CA5DA2" w:rsidP="00BA66B0">
            <w:pPr>
              <w:pStyle w:val="TAC"/>
              <w:keepNext w:val="0"/>
              <w:keepLines w:val="0"/>
              <w:widowControl w:val="0"/>
            </w:pPr>
            <w:r>
              <w:t>reject</w:t>
            </w:r>
          </w:p>
        </w:tc>
      </w:tr>
      <w:tr w:rsidR="00CA5DA2" w14:paraId="72ED0C69" w14:textId="77777777" w:rsidTr="002E0356">
        <w:tc>
          <w:tcPr>
            <w:tcW w:w="2160" w:type="dxa"/>
          </w:tcPr>
          <w:p w14:paraId="78A6C564" w14:textId="2653E073" w:rsidR="00CA5DA2" w:rsidRPr="0030753D" w:rsidRDefault="00CA5DA2" w:rsidP="00BA66B0">
            <w:pPr>
              <w:pStyle w:val="TAL"/>
              <w:keepNext w:val="0"/>
              <w:keepLines w:val="0"/>
              <w:widowControl w:val="0"/>
              <w:ind w:leftChars="50" w:left="100"/>
              <w:rPr>
                <w:b/>
                <w:bCs/>
              </w:rPr>
            </w:pPr>
            <w:r w:rsidRPr="0030753D">
              <w:rPr>
                <w:b/>
                <w:bCs/>
              </w:rPr>
              <w:t>&gt;UE Multicast MRB Setup Item IEs</w:t>
            </w:r>
          </w:p>
        </w:tc>
        <w:tc>
          <w:tcPr>
            <w:tcW w:w="1080" w:type="dxa"/>
          </w:tcPr>
          <w:p w14:paraId="30EF758E" w14:textId="77777777" w:rsidR="00CA5DA2" w:rsidRPr="00024D88" w:rsidRDefault="00CA5DA2" w:rsidP="00BA66B0">
            <w:pPr>
              <w:pStyle w:val="TAL"/>
              <w:keepNext w:val="0"/>
              <w:keepLines w:val="0"/>
              <w:widowControl w:val="0"/>
              <w:rPr>
                <w:rFonts w:eastAsia="Batang"/>
                <w:bCs/>
              </w:rPr>
            </w:pPr>
          </w:p>
        </w:tc>
        <w:tc>
          <w:tcPr>
            <w:tcW w:w="1080" w:type="dxa"/>
          </w:tcPr>
          <w:p w14:paraId="6D7D9589" w14:textId="25F68A99" w:rsidR="00CA5DA2" w:rsidRDefault="00CA5DA2" w:rsidP="00BA66B0">
            <w:pPr>
              <w:pStyle w:val="TAL"/>
              <w:keepNext w:val="0"/>
              <w:keepLines w:val="0"/>
              <w:widowControl w:val="0"/>
              <w:rPr>
                <w:i/>
              </w:rPr>
            </w:pPr>
            <w:r>
              <w:rPr>
                <w:i/>
              </w:rPr>
              <w:t>1 .. &lt;maxnoofMRBsforUE&gt;</w:t>
            </w:r>
          </w:p>
        </w:tc>
        <w:tc>
          <w:tcPr>
            <w:tcW w:w="1512" w:type="dxa"/>
          </w:tcPr>
          <w:p w14:paraId="05DE9784" w14:textId="77777777" w:rsidR="00CA5DA2" w:rsidRPr="00024D88" w:rsidRDefault="00CA5DA2" w:rsidP="00BA66B0">
            <w:pPr>
              <w:pStyle w:val="TAL"/>
              <w:keepNext w:val="0"/>
              <w:keepLines w:val="0"/>
              <w:widowControl w:val="0"/>
              <w:rPr>
                <w:rFonts w:eastAsia="Batang"/>
                <w:bCs/>
              </w:rPr>
            </w:pPr>
          </w:p>
        </w:tc>
        <w:tc>
          <w:tcPr>
            <w:tcW w:w="1728" w:type="dxa"/>
          </w:tcPr>
          <w:p w14:paraId="47676869" w14:textId="77777777" w:rsidR="00CA5DA2" w:rsidRPr="00AA3811" w:rsidRDefault="00CA5DA2" w:rsidP="00BA66B0">
            <w:pPr>
              <w:pStyle w:val="TAL"/>
              <w:keepNext w:val="0"/>
              <w:keepLines w:val="0"/>
              <w:widowControl w:val="0"/>
            </w:pPr>
          </w:p>
        </w:tc>
        <w:tc>
          <w:tcPr>
            <w:tcW w:w="1080" w:type="dxa"/>
          </w:tcPr>
          <w:p w14:paraId="651D6C98" w14:textId="0CC1EA3C" w:rsidR="00CA5DA2" w:rsidRPr="00024D88" w:rsidRDefault="00CA5DA2" w:rsidP="00BA66B0">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CA5DA2" w:rsidRPr="002369A0" w:rsidRDefault="00CA5DA2" w:rsidP="00BA66B0">
            <w:pPr>
              <w:pStyle w:val="TAC"/>
              <w:keepNext w:val="0"/>
              <w:keepLines w:val="0"/>
              <w:widowControl w:val="0"/>
            </w:pPr>
            <w:r>
              <w:t>reject</w:t>
            </w:r>
          </w:p>
        </w:tc>
      </w:tr>
      <w:tr w:rsidR="00CA5DA2" w14:paraId="23622922" w14:textId="77777777" w:rsidTr="002E0356">
        <w:tc>
          <w:tcPr>
            <w:tcW w:w="2160" w:type="dxa"/>
          </w:tcPr>
          <w:p w14:paraId="44A41415" w14:textId="7E2FE585" w:rsidR="00CA5DA2" w:rsidRPr="00024D88" w:rsidRDefault="00CA5DA2" w:rsidP="00BA66B0">
            <w:pPr>
              <w:pStyle w:val="TAL"/>
              <w:keepNext w:val="0"/>
              <w:keepLines w:val="0"/>
              <w:widowControl w:val="0"/>
              <w:ind w:leftChars="100" w:left="200"/>
            </w:pPr>
            <w:r>
              <w:t>&gt;&gt;MRB ID</w:t>
            </w:r>
          </w:p>
        </w:tc>
        <w:tc>
          <w:tcPr>
            <w:tcW w:w="1080" w:type="dxa"/>
          </w:tcPr>
          <w:p w14:paraId="65A3487C" w14:textId="14AAA467" w:rsidR="00CA5DA2" w:rsidRPr="00024D88" w:rsidRDefault="00CA5DA2" w:rsidP="00BA66B0">
            <w:pPr>
              <w:pStyle w:val="TAL"/>
              <w:keepNext w:val="0"/>
              <w:keepLines w:val="0"/>
              <w:widowControl w:val="0"/>
              <w:rPr>
                <w:rFonts w:eastAsia="Batang"/>
                <w:bCs/>
              </w:rPr>
            </w:pPr>
            <w:r>
              <w:rPr>
                <w:rFonts w:eastAsia="Batang"/>
                <w:bCs/>
              </w:rPr>
              <w:t>M</w:t>
            </w:r>
          </w:p>
        </w:tc>
        <w:tc>
          <w:tcPr>
            <w:tcW w:w="1080" w:type="dxa"/>
          </w:tcPr>
          <w:p w14:paraId="4420BB9A" w14:textId="77777777" w:rsidR="00CA5DA2" w:rsidRDefault="00CA5DA2" w:rsidP="00BA66B0">
            <w:pPr>
              <w:pStyle w:val="TAL"/>
              <w:keepNext w:val="0"/>
              <w:keepLines w:val="0"/>
              <w:widowControl w:val="0"/>
              <w:rPr>
                <w:i/>
              </w:rPr>
            </w:pPr>
          </w:p>
        </w:tc>
        <w:tc>
          <w:tcPr>
            <w:tcW w:w="1512" w:type="dxa"/>
          </w:tcPr>
          <w:p w14:paraId="36C9D4C5" w14:textId="7171ACDA" w:rsidR="00CA5DA2" w:rsidRPr="00024D88" w:rsidRDefault="00CA5DA2" w:rsidP="00BA66B0">
            <w:pPr>
              <w:pStyle w:val="TAL"/>
              <w:keepNext w:val="0"/>
              <w:keepLines w:val="0"/>
              <w:widowControl w:val="0"/>
              <w:rPr>
                <w:rFonts w:eastAsia="Batang"/>
                <w:bCs/>
              </w:rPr>
            </w:pPr>
            <w:r>
              <w:rPr>
                <w:rFonts w:eastAsia="Batang"/>
                <w:bCs/>
              </w:rPr>
              <w:t>9.3.1.224</w:t>
            </w:r>
          </w:p>
        </w:tc>
        <w:tc>
          <w:tcPr>
            <w:tcW w:w="1728" w:type="dxa"/>
          </w:tcPr>
          <w:p w14:paraId="77F44A87" w14:textId="31011232" w:rsidR="00CA5DA2" w:rsidRPr="00AA3811" w:rsidRDefault="00CA5DA2" w:rsidP="00BA66B0">
            <w:pPr>
              <w:pStyle w:val="TAL"/>
              <w:keepNext w:val="0"/>
              <w:keepLines w:val="0"/>
              <w:widowControl w:val="0"/>
            </w:pPr>
            <w:r>
              <w:t>MRB ID for the UE.</w:t>
            </w:r>
          </w:p>
        </w:tc>
        <w:tc>
          <w:tcPr>
            <w:tcW w:w="1080" w:type="dxa"/>
          </w:tcPr>
          <w:p w14:paraId="71DC0963" w14:textId="1123CA54" w:rsidR="00CA5DA2" w:rsidRPr="00024D88" w:rsidRDefault="00CA5DA2" w:rsidP="00BA66B0">
            <w:pPr>
              <w:pStyle w:val="TAC"/>
              <w:keepNext w:val="0"/>
              <w:keepLines w:val="0"/>
              <w:widowControl w:val="0"/>
              <w:rPr>
                <w:rFonts w:eastAsia="Batang" w:cs="Arial"/>
                <w:bCs/>
              </w:rPr>
            </w:pPr>
            <w:r>
              <w:rPr>
                <w:rFonts w:eastAsia="Batang" w:cs="Arial"/>
                <w:bCs/>
              </w:rPr>
              <w:t>-</w:t>
            </w:r>
          </w:p>
        </w:tc>
        <w:tc>
          <w:tcPr>
            <w:tcW w:w="1080" w:type="dxa"/>
          </w:tcPr>
          <w:p w14:paraId="21610DFB" w14:textId="77777777" w:rsidR="00CA5DA2" w:rsidRPr="002369A0" w:rsidRDefault="00CA5DA2" w:rsidP="00BA66B0">
            <w:pPr>
              <w:pStyle w:val="TAC"/>
              <w:keepNext w:val="0"/>
              <w:keepLines w:val="0"/>
              <w:widowControl w:val="0"/>
            </w:pPr>
          </w:p>
        </w:tc>
      </w:tr>
      <w:tr w:rsidR="00CA5DA2" w14:paraId="3B9EBC8A" w14:textId="77777777" w:rsidTr="002E0356">
        <w:tc>
          <w:tcPr>
            <w:tcW w:w="2160" w:type="dxa"/>
          </w:tcPr>
          <w:p w14:paraId="19568C9F" w14:textId="0E852CA2" w:rsidR="00CA5DA2" w:rsidRPr="00024D88" w:rsidRDefault="00CA5DA2" w:rsidP="00BA66B0">
            <w:pPr>
              <w:pStyle w:val="TAL"/>
              <w:keepNext w:val="0"/>
              <w:keepLines w:val="0"/>
              <w:widowControl w:val="0"/>
              <w:ind w:leftChars="100" w:left="200"/>
            </w:pPr>
            <w:r>
              <w:t>&gt;&gt;Multicast F1-U Context Reference CU</w:t>
            </w:r>
          </w:p>
        </w:tc>
        <w:tc>
          <w:tcPr>
            <w:tcW w:w="1080" w:type="dxa"/>
          </w:tcPr>
          <w:p w14:paraId="285D5D18" w14:textId="4DB00735" w:rsidR="00CA5DA2" w:rsidRPr="00024D88" w:rsidRDefault="00CA5DA2" w:rsidP="00BA66B0">
            <w:pPr>
              <w:pStyle w:val="TAL"/>
              <w:keepNext w:val="0"/>
              <w:keepLines w:val="0"/>
              <w:widowControl w:val="0"/>
              <w:rPr>
                <w:rFonts w:eastAsia="Batang"/>
                <w:bCs/>
              </w:rPr>
            </w:pPr>
            <w:r>
              <w:rPr>
                <w:rFonts w:eastAsia="Batang"/>
                <w:bCs/>
              </w:rPr>
              <w:t>M</w:t>
            </w:r>
          </w:p>
        </w:tc>
        <w:tc>
          <w:tcPr>
            <w:tcW w:w="1080" w:type="dxa"/>
          </w:tcPr>
          <w:p w14:paraId="20C93770" w14:textId="77777777" w:rsidR="00CA5DA2" w:rsidRDefault="00CA5DA2" w:rsidP="00BA66B0">
            <w:pPr>
              <w:pStyle w:val="TAL"/>
              <w:keepNext w:val="0"/>
              <w:keepLines w:val="0"/>
              <w:widowControl w:val="0"/>
              <w:rPr>
                <w:i/>
              </w:rPr>
            </w:pPr>
          </w:p>
        </w:tc>
        <w:tc>
          <w:tcPr>
            <w:tcW w:w="1512" w:type="dxa"/>
          </w:tcPr>
          <w:p w14:paraId="626095BB" w14:textId="75116D8B" w:rsidR="00CA5DA2" w:rsidRPr="00024D88" w:rsidRDefault="00CA5DA2" w:rsidP="00BA66B0">
            <w:pPr>
              <w:pStyle w:val="TAL"/>
              <w:keepNext w:val="0"/>
              <w:keepLines w:val="0"/>
              <w:widowControl w:val="0"/>
              <w:rPr>
                <w:rFonts w:eastAsia="Batang"/>
                <w:bCs/>
              </w:rPr>
            </w:pPr>
            <w:r>
              <w:rPr>
                <w:rFonts w:eastAsia="Batang"/>
                <w:bCs/>
              </w:rPr>
              <w:t>9.3.2.13</w:t>
            </w:r>
          </w:p>
        </w:tc>
        <w:tc>
          <w:tcPr>
            <w:tcW w:w="1728" w:type="dxa"/>
          </w:tcPr>
          <w:p w14:paraId="2E5D232B" w14:textId="77777777" w:rsidR="00CA5DA2" w:rsidRPr="00AA3811" w:rsidRDefault="00CA5DA2" w:rsidP="00BA66B0">
            <w:pPr>
              <w:pStyle w:val="TAL"/>
              <w:keepNext w:val="0"/>
              <w:keepLines w:val="0"/>
              <w:widowControl w:val="0"/>
            </w:pPr>
          </w:p>
        </w:tc>
        <w:tc>
          <w:tcPr>
            <w:tcW w:w="1080" w:type="dxa"/>
          </w:tcPr>
          <w:p w14:paraId="461AE23E" w14:textId="38A45FEA" w:rsidR="00CA5DA2" w:rsidRPr="00024D88" w:rsidRDefault="00CA5DA2" w:rsidP="00BA66B0">
            <w:pPr>
              <w:pStyle w:val="TAC"/>
              <w:keepNext w:val="0"/>
              <w:keepLines w:val="0"/>
              <w:widowControl w:val="0"/>
              <w:rPr>
                <w:rFonts w:eastAsia="Batang" w:cs="Arial"/>
                <w:bCs/>
              </w:rPr>
            </w:pPr>
            <w:r>
              <w:rPr>
                <w:rFonts w:eastAsia="Batang" w:cs="Arial"/>
                <w:bCs/>
              </w:rPr>
              <w:t>-</w:t>
            </w:r>
          </w:p>
        </w:tc>
        <w:tc>
          <w:tcPr>
            <w:tcW w:w="1080" w:type="dxa"/>
          </w:tcPr>
          <w:p w14:paraId="10663227" w14:textId="77777777" w:rsidR="00CA5DA2" w:rsidRPr="002369A0" w:rsidRDefault="00CA5DA2" w:rsidP="00BA66B0">
            <w:pPr>
              <w:pStyle w:val="TAC"/>
              <w:keepNext w:val="0"/>
              <w:keepLines w:val="0"/>
              <w:widowControl w:val="0"/>
            </w:pPr>
          </w:p>
        </w:tc>
      </w:tr>
      <w:tr w:rsidR="002E0356" w14:paraId="0A67ABDF" w14:textId="77777777" w:rsidTr="002E0356">
        <w:tc>
          <w:tcPr>
            <w:tcW w:w="2160" w:type="dxa"/>
          </w:tcPr>
          <w:p w14:paraId="60DA2A3E" w14:textId="77777777" w:rsidR="002E0356" w:rsidDel="00432FC3" w:rsidRDefault="002E0356" w:rsidP="00BA66B0">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2C937041" w14:textId="77777777" w:rsidR="002E0356" w:rsidRDefault="002E0356" w:rsidP="00BA66B0">
            <w:pPr>
              <w:pStyle w:val="TAL"/>
              <w:keepNext w:val="0"/>
              <w:keepLines w:val="0"/>
              <w:widowControl w:val="0"/>
              <w:rPr>
                <w:rFonts w:eastAsia="Batang"/>
                <w:bCs/>
              </w:rPr>
            </w:pPr>
            <w:r>
              <w:rPr>
                <w:rFonts w:cs="Arial" w:hint="eastAsia"/>
                <w:lang w:val="en-US" w:eastAsia="zh-CN"/>
              </w:rPr>
              <w:t>O</w:t>
            </w:r>
          </w:p>
        </w:tc>
        <w:tc>
          <w:tcPr>
            <w:tcW w:w="1080" w:type="dxa"/>
          </w:tcPr>
          <w:p w14:paraId="2F463E63" w14:textId="77777777" w:rsidR="002E0356" w:rsidRDefault="002E0356" w:rsidP="00BA66B0">
            <w:pPr>
              <w:pStyle w:val="TAL"/>
              <w:keepNext w:val="0"/>
              <w:keepLines w:val="0"/>
              <w:widowControl w:val="0"/>
              <w:rPr>
                <w:i/>
              </w:rPr>
            </w:pPr>
          </w:p>
        </w:tc>
        <w:tc>
          <w:tcPr>
            <w:tcW w:w="1512" w:type="dxa"/>
          </w:tcPr>
          <w:p w14:paraId="34D42E76" w14:textId="77777777" w:rsidR="002E0356" w:rsidRDefault="002E0356" w:rsidP="00BA66B0">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4B073E2E" w14:textId="77777777" w:rsidR="002E0356" w:rsidRPr="00AA3811" w:rsidRDefault="002E0356" w:rsidP="00BA66B0">
            <w:pPr>
              <w:pStyle w:val="TAL"/>
              <w:keepNext w:val="0"/>
              <w:keepLines w:val="0"/>
              <w:widowControl w:val="0"/>
            </w:pPr>
          </w:p>
        </w:tc>
        <w:tc>
          <w:tcPr>
            <w:tcW w:w="1080" w:type="dxa"/>
          </w:tcPr>
          <w:p w14:paraId="6FE95854" w14:textId="77777777" w:rsidR="002E0356" w:rsidRDefault="002E0356" w:rsidP="00BA66B0">
            <w:pPr>
              <w:pStyle w:val="TAC"/>
              <w:keepNext w:val="0"/>
              <w:keepLines w:val="0"/>
              <w:widowControl w:val="0"/>
              <w:rPr>
                <w:rFonts w:eastAsia="Batang" w:cs="Arial"/>
                <w:bCs/>
              </w:rPr>
            </w:pPr>
            <w:r>
              <w:rPr>
                <w:rFonts w:cs="Arial" w:hint="eastAsia"/>
              </w:rPr>
              <w:t>YES</w:t>
            </w:r>
          </w:p>
        </w:tc>
        <w:tc>
          <w:tcPr>
            <w:tcW w:w="1080" w:type="dxa"/>
          </w:tcPr>
          <w:p w14:paraId="65EE84C0" w14:textId="77777777" w:rsidR="002E0356" w:rsidRPr="002369A0" w:rsidRDefault="002E0356" w:rsidP="00BA66B0">
            <w:pPr>
              <w:pStyle w:val="TAC"/>
              <w:keepNext w:val="0"/>
              <w:keepLines w:val="0"/>
              <w:widowControl w:val="0"/>
            </w:pPr>
            <w:r>
              <w:rPr>
                <w:rFonts w:cs="Arial" w:hint="eastAsia"/>
              </w:rPr>
              <w:t>ignore</w:t>
            </w:r>
          </w:p>
        </w:tc>
      </w:tr>
      <w:tr w:rsidR="00CA5DA2" w14:paraId="47EE662F" w14:textId="77777777" w:rsidTr="002E0356">
        <w:tc>
          <w:tcPr>
            <w:tcW w:w="2160" w:type="dxa"/>
          </w:tcPr>
          <w:p w14:paraId="27B1B85E" w14:textId="68A4A911" w:rsidR="00CA5DA2" w:rsidRPr="00370B19" w:rsidRDefault="00CA5DA2" w:rsidP="00BA66B0">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7FAABF6" w14:textId="77777777" w:rsidR="00CA5DA2" w:rsidRDefault="00CA5DA2" w:rsidP="00BA66B0">
            <w:pPr>
              <w:pStyle w:val="TAL"/>
              <w:keepNext w:val="0"/>
              <w:keepLines w:val="0"/>
              <w:widowControl w:val="0"/>
              <w:rPr>
                <w:rFonts w:cs="Arial"/>
                <w:lang w:val="en-US" w:eastAsia="zh-CN"/>
              </w:rPr>
            </w:pPr>
          </w:p>
        </w:tc>
        <w:tc>
          <w:tcPr>
            <w:tcW w:w="1080" w:type="dxa"/>
          </w:tcPr>
          <w:p w14:paraId="16A3F6F4" w14:textId="0FF6EC5C" w:rsidR="00CA5DA2" w:rsidRDefault="00CA5DA2" w:rsidP="00BA66B0">
            <w:pPr>
              <w:pStyle w:val="TAL"/>
              <w:keepNext w:val="0"/>
              <w:keepLines w:val="0"/>
              <w:widowControl w:val="0"/>
              <w:rPr>
                <w:i/>
              </w:rPr>
            </w:pPr>
            <w:r w:rsidRPr="00644324">
              <w:rPr>
                <w:rFonts w:eastAsia="Batang"/>
                <w:bCs/>
              </w:rPr>
              <w:t>0..1</w:t>
            </w:r>
          </w:p>
        </w:tc>
        <w:tc>
          <w:tcPr>
            <w:tcW w:w="1512" w:type="dxa"/>
          </w:tcPr>
          <w:p w14:paraId="2B45A869" w14:textId="77777777" w:rsidR="00CA5DA2" w:rsidRDefault="00CA5DA2" w:rsidP="00BA66B0">
            <w:pPr>
              <w:pStyle w:val="TAL"/>
              <w:keepNext w:val="0"/>
              <w:keepLines w:val="0"/>
              <w:widowControl w:val="0"/>
              <w:rPr>
                <w:rFonts w:cs="Arial"/>
                <w:szCs w:val="18"/>
                <w:lang w:eastAsia="ja-JP"/>
              </w:rPr>
            </w:pPr>
          </w:p>
        </w:tc>
        <w:tc>
          <w:tcPr>
            <w:tcW w:w="1728" w:type="dxa"/>
          </w:tcPr>
          <w:p w14:paraId="2A5A9FB5" w14:textId="0ED65094" w:rsidR="00CA5DA2" w:rsidRPr="00AA3811" w:rsidRDefault="00CA5DA2" w:rsidP="00BA66B0">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71ADBB3E" w14:textId="4EDDF85C" w:rsidR="00CA5DA2" w:rsidRDefault="00CA5DA2" w:rsidP="00BA66B0">
            <w:pPr>
              <w:pStyle w:val="TAC"/>
              <w:keepNext w:val="0"/>
              <w:keepLines w:val="0"/>
              <w:widowControl w:val="0"/>
              <w:rPr>
                <w:rFonts w:cs="Arial"/>
              </w:rPr>
            </w:pPr>
            <w:r w:rsidRPr="00644324">
              <w:rPr>
                <w:rFonts w:eastAsia="Batang"/>
                <w:bCs/>
              </w:rPr>
              <w:t>YES</w:t>
            </w:r>
          </w:p>
        </w:tc>
        <w:tc>
          <w:tcPr>
            <w:tcW w:w="1080" w:type="dxa"/>
          </w:tcPr>
          <w:p w14:paraId="30F52738" w14:textId="348DBCE9" w:rsidR="00CA5DA2" w:rsidRDefault="00CA5DA2" w:rsidP="00BA66B0">
            <w:pPr>
              <w:pStyle w:val="TAC"/>
              <w:keepNext w:val="0"/>
              <w:keepLines w:val="0"/>
              <w:widowControl w:val="0"/>
              <w:rPr>
                <w:rFonts w:cs="Arial"/>
              </w:rPr>
            </w:pPr>
            <w:r w:rsidRPr="00644324">
              <w:rPr>
                <w:rFonts w:eastAsia="Batang"/>
                <w:bCs/>
              </w:rPr>
              <w:t>ignore</w:t>
            </w:r>
          </w:p>
        </w:tc>
      </w:tr>
      <w:tr w:rsidR="00CA5DA2" w14:paraId="73B431B0" w14:textId="77777777" w:rsidTr="002E0356">
        <w:tc>
          <w:tcPr>
            <w:tcW w:w="2160" w:type="dxa"/>
          </w:tcPr>
          <w:p w14:paraId="4748F6B4" w14:textId="3C95082B" w:rsidR="00CA5DA2" w:rsidRPr="00370B19" w:rsidRDefault="00CA5DA2" w:rsidP="00BA66B0">
            <w:pPr>
              <w:widowControl w:val="0"/>
              <w:spacing w:after="0"/>
              <w:ind w:left="100"/>
              <w:rPr>
                <w:rFonts w:eastAsia="SimSun" w:cs="Arial"/>
                <w:lang w:val="en-US" w:eastAsia="zh-CN"/>
              </w:rPr>
            </w:pPr>
            <w:r w:rsidRPr="00644324">
              <w:rPr>
                <w:rFonts w:ascii="Arial" w:eastAsia="Tahoma" w:hAnsi="Arial" w:cs="Arial"/>
                <w:b/>
                <w:bCs/>
                <w:sz w:val="18"/>
                <w:szCs w:val="18"/>
                <w:lang w:eastAsia="zh-CN"/>
              </w:rPr>
              <w:t>&gt;Configured BWP Item IEs</w:t>
            </w:r>
          </w:p>
        </w:tc>
        <w:tc>
          <w:tcPr>
            <w:tcW w:w="1080" w:type="dxa"/>
          </w:tcPr>
          <w:p w14:paraId="552D26E3" w14:textId="77777777" w:rsidR="00CA5DA2" w:rsidRDefault="00CA5DA2" w:rsidP="00BA66B0">
            <w:pPr>
              <w:pStyle w:val="TAL"/>
              <w:keepNext w:val="0"/>
              <w:keepLines w:val="0"/>
              <w:widowControl w:val="0"/>
              <w:rPr>
                <w:rFonts w:cs="Arial"/>
                <w:lang w:val="en-US" w:eastAsia="zh-CN"/>
              </w:rPr>
            </w:pPr>
          </w:p>
        </w:tc>
        <w:tc>
          <w:tcPr>
            <w:tcW w:w="1080" w:type="dxa"/>
          </w:tcPr>
          <w:p w14:paraId="4039C7F4" w14:textId="3C672513" w:rsidR="00CA5DA2" w:rsidRDefault="00CA5DA2" w:rsidP="00BA66B0">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3B8AE4A" w14:textId="77777777" w:rsidR="00CA5DA2" w:rsidRDefault="00CA5DA2" w:rsidP="00BA66B0">
            <w:pPr>
              <w:pStyle w:val="TAL"/>
              <w:keepNext w:val="0"/>
              <w:keepLines w:val="0"/>
              <w:widowControl w:val="0"/>
              <w:rPr>
                <w:rFonts w:cs="Arial"/>
                <w:szCs w:val="18"/>
                <w:lang w:eastAsia="ja-JP"/>
              </w:rPr>
            </w:pPr>
          </w:p>
        </w:tc>
        <w:tc>
          <w:tcPr>
            <w:tcW w:w="1728" w:type="dxa"/>
          </w:tcPr>
          <w:p w14:paraId="5F030DC5" w14:textId="77777777" w:rsidR="00CA5DA2" w:rsidRPr="00AA3811" w:rsidRDefault="00CA5DA2" w:rsidP="00BA66B0">
            <w:pPr>
              <w:pStyle w:val="TAL"/>
              <w:keepNext w:val="0"/>
              <w:keepLines w:val="0"/>
              <w:widowControl w:val="0"/>
            </w:pPr>
          </w:p>
        </w:tc>
        <w:tc>
          <w:tcPr>
            <w:tcW w:w="1080" w:type="dxa"/>
          </w:tcPr>
          <w:p w14:paraId="133423F3" w14:textId="5C06205E" w:rsidR="00CA5DA2" w:rsidRDefault="00CA5DA2" w:rsidP="00BA66B0">
            <w:pPr>
              <w:pStyle w:val="TAC"/>
              <w:keepNext w:val="0"/>
              <w:keepLines w:val="0"/>
              <w:widowControl w:val="0"/>
              <w:rPr>
                <w:rFonts w:cs="Arial"/>
              </w:rPr>
            </w:pPr>
            <w:r w:rsidRPr="00644324">
              <w:rPr>
                <w:rFonts w:eastAsia="Batang"/>
                <w:bCs/>
              </w:rPr>
              <w:t>EACH</w:t>
            </w:r>
          </w:p>
        </w:tc>
        <w:tc>
          <w:tcPr>
            <w:tcW w:w="1080" w:type="dxa"/>
          </w:tcPr>
          <w:p w14:paraId="5253CB89" w14:textId="7214A783" w:rsidR="00CA5DA2" w:rsidRDefault="00CA5DA2" w:rsidP="00BA66B0">
            <w:pPr>
              <w:pStyle w:val="TAC"/>
              <w:keepNext w:val="0"/>
              <w:keepLines w:val="0"/>
              <w:widowControl w:val="0"/>
              <w:rPr>
                <w:rFonts w:cs="Arial"/>
              </w:rPr>
            </w:pPr>
            <w:r w:rsidRPr="00644324">
              <w:rPr>
                <w:rFonts w:eastAsia="Batang"/>
                <w:bCs/>
              </w:rPr>
              <w:t>ignore</w:t>
            </w:r>
          </w:p>
        </w:tc>
      </w:tr>
      <w:tr w:rsidR="00CA5DA2" w14:paraId="11A9DB04" w14:textId="77777777" w:rsidTr="002E0356">
        <w:tc>
          <w:tcPr>
            <w:tcW w:w="2160" w:type="dxa"/>
          </w:tcPr>
          <w:p w14:paraId="6BF55595" w14:textId="1D6B45FA" w:rsidR="00CA5DA2" w:rsidRPr="00370B19" w:rsidRDefault="00CA5DA2" w:rsidP="00BA66B0">
            <w:pPr>
              <w:widowControl w:val="0"/>
              <w:spacing w:after="0"/>
              <w:ind w:left="200"/>
              <w:rPr>
                <w:rFonts w:eastAsia="SimSun" w:cs="Arial"/>
                <w:lang w:val="en-US" w:eastAsia="zh-CN"/>
              </w:rPr>
            </w:pPr>
            <w:r w:rsidRPr="00644324">
              <w:rPr>
                <w:rFonts w:ascii="Arial" w:hAnsi="Arial"/>
                <w:sz w:val="18"/>
              </w:rPr>
              <w:t>&gt;&gt;</w:t>
            </w:r>
            <w:r w:rsidRPr="0030753D">
              <w:rPr>
                <w:rFonts w:ascii="Arial" w:eastAsiaTheme="minorEastAsia" w:hAnsi="Arial"/>
                <w:sz w:val="18"/>
              </w:rPr>
              <w:t>BWP</w:t>
            </w:r>
            <w:r w:rsidRPr="00644324">
              <w:rPr>
                <w:rFonts w:ascii="Arial" w:hAnsi="Arial"/>
                <w:sz w:val="18"/>
              </w:rPr>
              <w:t>-Id</w:t>
            </w:r>
          </w:p>
        </w:tc>
        <w:tc>
          <w:tcPr>
            <w:tcW w:w="1080" w:type="dxa"/>
          </w:tcPr>
          <w:p w14:paraId="3DE11B68" w14:textId="37684530"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7FE53C5E" w14:textId="77777777" w:rsidR="00CA5DA2" w:rsidRDefault="00CA5DA2" w:rsidP="00BA66B0">
            <w:pPr>
              <w:pStyle w:val="TAL"/>
              <w:keepNext w:val="0"/>
              <w:keepLines w:val="0"/>
              <w:widowControl w:val="0"/>
              <w:rPr>
                <w:i/>
              </w:rPr>
            </w:pPr>
          </w:p>
        </w:tc>
        <w:tc>
          <w:tcPr>
            <w:tcW w:w="1512" w:type="dxa"/>
          </w:tcPr>
          <w:p w14:paraId="1849EF51" w14:textId="36331336" w:rsidR="00CA5DA2" w:rsidRDefault="00CA5DA2"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676EB1FE" w14:textId="6074D11D" w:rsidR="00CA5DA2" w:rsidRPr="00AA3811" w:rsidRDefault="00CA5DA2" w:rsidP="00BA66B0">
            <w:pPr>
              <w:pStyle w:val="TAL"/>
              <w:keepNext w:val="0"/>
              <w:keepLines w:val="0"/>
              <w:widowControl w:val="0"/>
            </w:pPr>
            <w:r w:rsidRPr="00644324">
              <w:t>The IE is used to refer to one BWP.</w:t>
            </w:r>
          </w:p>
        </w:tc>
        <w:tc>
          <w:tcPr>
            <w:tcW w:w="1080" w:type="dxa"/>
          </w:tcPr>
          <w:p w14:paraId="1CAF46A0" w14:textId="7C871ED9" w:rsidR="00CA5DA2" w:rsidRDefault="00CA5DA2" w:rsidP="00BA66B0">
            <w:pPr>
              <w:pStyle w:val="TAC"/>
              <w:keepNext w:val="0"/>
              <w:keepLines w:val="0"/>
              <w:widowControl w:val="0"/>
              <w:rPr>
                <w:rFonts w:cs="Arial"/>
              </w:rPr>
            </w:pPr>
            <w:r w:rsidRPr="00644324">
              <w:rPr>
                <w:rFonts w:eastAsia="Batang" w:cs="Arial"/>
                <w:bCs/>
              </w:rPr>
              <w:t>-</w:t>
            </w:r>
          </w:p>
        </w:tc>
        <w:tc>
          <w:tcPr>
            <w:tcW w:w="1080" w:type="dxa"/>
          </w:tcPr>
          <w:p w14:paraId="0B352A71" w14:textId="77777777" w:rsidR="00CA5DA2" w:rsidRDefault="00CA5DA2" w:rsidP="00BA66B0">
            <w:pPr>
              <w:pStyle w:val="TAC"/>
              <w:keepNext w:val="0"/>
              <w:keepLines w:val="0"/>
              <w:widowControl w:val="0"/>
              <w:rPr>
                <w:rFonts w:cs="Arial"/>
              </w:rPr>
            </w:pPr>
          </w:p>
        </w:tc>
      </w:tr>
      <w:tr w:rsidR="00CA5DA2" w14:paraId="3C6A50EB" w14:textId="77777777" w:rsidTr="002E0356">
        <w:tc>
          <w:tcPr>
            <w:tcW w:w="2160" w:type="dxa"/>
          </w:tcPr>
          <w:p w14:paraId="0BC6E718" w14:textId="66B75873" w:rsidR="00CA5DA2" w:rsidRPr="00370B19" w:rsidRDefault="00CA5DA2" w:rsidP="00BA66B0">
            <w:pPr>
              <w:widowControl w:val="0"/>
              <w:spacing w:after="0"/>
              <w:ind w:left="200"/>
              <w:rPr>
                <w:rFonts w:eastAsia="SimSun" w:cs="Arial"/>
                <w:lang w:val="en-US" w:eastAsia="zh-CN"/>
              </w:rPr>
            </w:pPr>
            <w:r w:rsidRPr="00644324">
              <w:rPr>
                <w:rFonts w:ascii="Arial" w:hAnsi="Arial"/>
                <w:sz w:val="18"/>
              </w:rPr>
              <w:t>&gt;&gt;</w:t>
            </w:r>
            <w:r w:rsidRPr="0030753D">
              <w:rPr>
                <w:rFonts w:ascii="Arial" w:eastAsiaTheme="minorEastAsia" w:hAnsi="Arial"/>
                <w:sz w:val="18"/>
              </w:rPr>
              <w:t>BWP</w:t>
            </w:r>
            <w:r w:rsidRPr="00644324">
              <w:rPr>
                <w:rFonts w:ascii="Arial" w:hAnsi="Arial"/>
                <w:sz w:val="18"/>
              </w:rPr>
              <w:t xml:space="preserve"> Location And Bandwidth</w:t>
            </w:r>
          </w:p>
        </w:tc>
        <w:tc>
          <w:tcPr>
            <w:tcW w:w="1080" w:type="dxa"/>
          </w:tcPr>
          <w:p w14:paraId="689C3984" w14:textId="22C92A17"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4C5766D4" w14:textId="77777777" w:rsidR="00CA5DA2" w:rsidRDefault="00CA5DA2" w:rsidP="00BA66B0">
            <w:pPr>
              <w:pStyle w:val="TAL"/>
              <w:keepNext w:val="0"/>
              <w:keepLines w:val="0"/>
              <w:widowControl w:val="0"/>
              <w:rPr>
                <w:i/>
              </w:rPr>
            </w:pPr>
          </w:p>
        </w:tc>
        <w:tc>
          <w:tcPr>
            <w:tcW w:w="1512" w:type="dxa"/>
          </w:tcPr>
          <w:p w14:paraId="50109FBE" w14:textId="1A6086EE" w:rsidR="00CA5DA2" w:rsidRDefault="00CA5DA2" w:rsidP="00BA66B0">
            <w:pPr>
              <w:pStyle w:val="TAL"/>
              <w:keepNext w:val="0"/>
              <w:keepLines w:val="0"/>
              <w:widowControl w:val="0"/>
              <w:rPr>
                <w:rFonts w:cs="Arial"/>
                <w:szCs w:val="18"/>
                <w:lang w:eastAsia="ja-JP"/>
              </w:rPr>
            </w:pPr>
            <w:r w:rsidRPr="00644324">
              <w:rPr>
                <w:rFonts w:eastAsia="Batang"/>
                <w:bCs/>
              </w:rPr>
              <w:t>INTEGER (0..37949)</w:t>
            </w:r>
          </w:p>
        </w:tc>
        <w:tc>
          <w:tcPr>
            <w:tcW w:w="1728" w:type="dxa"/>
          </w:tcPr>
          <w:p w14:paraId="28CD15DD" w14:textId="04251262" w:rsidR="00CA5DA2" w:rsidRPr="00AA3811" w:rsidRDefault="00CA5DA2" w:rsidP="00BA66B0">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5ECC90F5" w14:textId="77777777" w:rsidR="00CA5DA2" w:rsidRDefault="00CA5DA2" w:rsidP="00BA66B0">
            <w:pPr>
              <w:pStyle w:val="TAC"/>
              <w:keepNext w:val="0"/>
              <w:keepLines w:val="0"/>
              <w:widowControl w:val="0"/>
              <w:rPr>
                <w:rFonts w:cs="Arial"/>
              </w:rPr>
            </w:pPr>
          </w:p>
        </w:tc>
        <w:tc>
          <w:tcPr>
            <w:tcW w:w="1080" w:type="dxa"/>
          </w:tcPr>
          <w:p w14:paraId="68E1E064" w14:textId="77777777" w:rsidR="00CA5DA2" w:rsidRDefault="00CA5DA2" w:rsidP="00BA66B0">
            <w:pPr>
              <w:pStyle w:val="TAC"/>
              <w:keepNext w:val="0"/>
              <w:keepLines w:val="0"/>
              <w:widowControl w:val="0"/>
              <w:rPr>
                <w:rFonts w:cs="Arial"/>
              </w:rPr>
            </w:pPr>
          </w:p>
        </w:tc>
      </w:tr>
      <w:tr w:rsidR="00CA5DA2" w14:paraId="31FBB015" w14:textId="77777777" w:rsidTr="002E0356">
        <w:tc>
          <w:tcPr>
            <w:tcW w:w="2160" w:type="dxa"/>
          </w:tcPr>
          <w:p w14:paraId="484877A9" w14:textId="664FD95C" w:rsidR="00CA5DA2" w:rsidRPr="00644324" w:rsidRDefault="00CA5DA2" w:rsidP="00BA66B0">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1F236550" w14:textId="77777777" w:rsidR="00CA5DA2" w:rsidRPr="00644324" w:rsidRDefault="00CA5DA2" w:rsidP="00BA66B0">
            <w:pPr>
              <w:pStyle w:val="TAL"/>
              <w:keepNext w:val="0"/>
              <w:keepLines w:val="0"/>
              <w:widowControl w:val="0"/>
              <w:rPr>
                <w:rFonts w:eastAsia="Batang"/>
                <w:bCs/>
              </w:rPr>
            </w:pPr>
          </w:p>
        </w:tc>
        <w:tc>
          <w:tcPr>
            <w:tcW w:w="1080" w:type="dxa"/>
          </w:tcPr>
          <w:p w14:paraId="2BF27C84" w14:textId="20528261" w:rsidR="00CA5DA2" w:rsidRDefault="00CA5DA2" w:rsidP="00BA66B0">
            <w:pPr>
              <w:pStyle w:val="TAL"/>
              <w:keepNext w:val="0"/>
              <w:keepLines w:val="0"/>
              <w:widowControl w:val="0"/>
              <w:rPr>
                <w:i/>
              </w:rPr>
            </w:pPr>
            <w:r>
              <w:rPr>
                <w:i/>
              </w:rPr>
              <w:t>0..1</w:t>
            </w:r>
          </w:p>
        </w:tc>
        <w:tc>
          <w:tcPr>
            <w:tcW w:w="1512" w:type="dxa"/>
          </w:tcPr>
          <w:p w14:paraId="109F8E40" w14:textId="77777777" w:rsidR="00CA5DA2" w:rsidRPr="00644324" w:rsidRDefault="00CA5DA2" w:rsidP="00BA66B0">
            <w:pPr>
              <w:pStyle w:val="TAL"/>
              <w:keepNext w:val="0"/>
              <w:keepLines w:val="0"/>
              <w:widowControl w:val="0"/>
              <w:rPr>
                <w:rFonts w:eastAsia="Batang"/>
                <w:bCs/>
              </w:rPr>
            </w:pPr>
          </w:p>
        </w:tc>
        <w:tc>
          <w:tcPr>
            <w:tcW w:w="1728" w:type="dxa"/>
          </w:tcPr>
          <w:p w14:paraId="5420ECDD" w14:textId="77777777" w:rsidR="00CA5DA2" w:rsidRPr="00644324" w:rsidRDefault="00CA5DA2" w:rsidP="00BA66B0">
            <w:pPr>
              <w:pStyle w:val="TAL"/>
              <w:keepNext w:val="0"/>
              <w:keepLines w:val="0"/>
              <w:widowControl w:val="0"/>
            </w:pPr>
          </w:p>
        </w:tc>
        <w:tc>
          <w:tcPr>
            <w:tcW w:w="1080" w:type="dxa"/>
          </w:tcPr>
          <w:p w14:paraId="0E2BBC4B" w14:textId="1860828E" w:rsidR="00CA5DA2" w:rsidRDefault="00CA5DA2" w:rsidP="00BA66B0">
            <w:pPr>
              <w:pStyle w:val="TAC"/>
              <w:keepNext w:val="0"/>
              <w:keepLines w:val="0"/>
              <w:widowControl w:val="0"/>
              <w:rPr>
                <w:rFonts w:cs="Arial"/>
              </w:rPr>
            </w:pPr>
            <w:r>
              <w:rPr>
                <w:rFonts w:cs="Arial"/>
              </w:rPr>
              <w:t>YES</w:t>
            </w:r>
          </w:p>
        </w:tc>
        <w:tc>
          <w:tcPr>
            <w:tcW w:w="1080" w:type="dxa"/>
          </w:tcPr>
          <w:p w14:paraId="3EE35333" w14:textId="497D47B8" w:rsidR="00CA5DA2" w:rsidRDefault="00CA5DA2" w:rsidP="00BA66B0">
            <w:pPr>
              <w:pStyle w:val="TAC"/>
              <w:keepNext w:val="0"/>
              <w:keepLines w:val="0"/>
              <w:widowControl w:val="0"/>
              <w:rPr>
                <w:rFonts w:cs="Arial"/>
              </w:rPr>
            </w:pPr>
            <w:r>
              <w:rPr>
                <w:rFonts w:cs="Arial"/>
              </w:rPr>
              <w:t>ignore</w:t>
            </w:r>
          </w:p>
        </w:tc>
      </w:tr>
      <w:tr w:rsidR="00CA5DA2" w14:paraId="6142BA6F" w14:textId="77777777" w:rsidTr="002E0356">
        <w:tc>
          <w:tcPr>
            <w:tcW w:w="2160" w:type="dxa"/>
          </w:tcPr>
          <w:p w14:paraId="3D842FC6" w14:textId="66353848" w:rsidR="00CA5DA2" w:rsidRPr="00644324" w:rsidRDefault="00CA5DA2" w:rsidP="00BA66B0">
            <w:pPr>
              <w:pStyle w:val="TAL"/>
              <w:keepNext w:val="0"/>
              <w:keepLines w:val="0"/>
              <w:widowControl w:val="0"/>
              <w:overflowPunct/>
              <w:autoSpaceDE/>
              <w:autoSpaceDN/>
              <w:adjustRightInd/>
              <w:ind w:left="100"/>
              <w:textAlignment w:val="auto"/>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13298D26" w14:textId="22BD0537" w:rsidR="00CA5DA2" w:rsidRPr="00644324" w:rsidRDefault="00CA5DA2" w:rsidP="00BA66B0">
            <w:pPr>
              <w:pStyle w:val="TAL"/>
              <w:keepNext w:val="0"/>
              <w:keepLines w:val="0"/>
              <w:widowControl w:val="0"/>
              <w:rPr>
                <w:rFonts w:eastAsia="Batang"/>
                <w:bCs/>
              </w:rPr>
            </w:pPr>
            <w:r>
              <w:rPr>
                <w:rFonts w:eastAsia="Batang"/>
                <w:bCs/>
              </w:rPr>
              <w:t>M</w:t>
            </w:r>
          </w:p>
        </w:tc>
        <w:tc>
          <w:tcPr>
            <w:tcW w:w="1080" w:type="dxa"/>
          </w:tcPr>
          <w:p w14:paraId="3C18A746" w14:textId="77777777" w:rsidR="00CA5DA2" w:rsidRDefault="00CA5DA2" w:rsidP="00BA66B0">
            <w:pPr>
              <w:pStyle w:val="TAL"/>
              <w:keepNext w:val="0"/>
              <w:keepLines w:val="0"/>
              <w:widowControl w:val="0"/>
              <w:rPr>
                <w:i/>
              </w:rPr>
            </w:pPr>
          </w:p>
        </w:tc>
        <w:tc>
          <w:tcPr>
            <w:tcW w:w="1512" w:type="dxa"/>
          </w:tcPr>
          <w:p w14:paraId="18D5F250" w14:textId="50840D13" w:rsidR="00CA5DA2" w:rsidRPr="00644324" w:rsidRDefault="00CA5DA2" w:rsidP="00BA66B0">
            <w:pPr>
              <w:pStyle w:val="TAL"/>
              <w:keepNext w:val="0"/>
              <w:keepLines w:val="0"/>
              <w:widowControl w:val="0"/>
              <w:rPr>
                <w:rFonts w:eastAsia="Batang"/>
                <w:bCs/>
              </w:rPr>
            </w:pPr>
            <w:r>
              <w:rPr>
                <w:rFonts w:eastAsia="Batang"/>
                <w:bCs/>
              </w:rPr>
              <w:t>9.3.1.293</w:t>
            </w:r>
          </w:p>
        </w:tc>
        <w:tc>
          <w:tcPr>
            <w:tcW w:w="1728" w:type="dxa"/>
          </w:tcPr>
          <w:p w14:paraId="62BD9E48" w14:textId="77777777" w:rsidR="00CA5DA2" w:rsidRPr="00644324" w:rsidRDefault="00CA5DA2" w:rsidP="00BA66B0">
            <w:pPr>
              <w:pStyle w:val="TAL"/>
              <w:keepNext w:val="0"/>
              <w:keepLines w:val="0"/>
              <w:widowControl w:val="0"/>
            </w:pPr>
          </w:p>
        </w:tc>
        <w:tc>
          <w:tcPr>
            <w:tcW w:w="1080" w:type="dxa"/>
          </w:tcPr>
          <w:p w14:paraId="1F6E2B57" w14:textId="1C578BA5" w:rsidR="00CA5DA2" w:rsidRDefault="00CA5DA2" w:rsidP="00BA66B0">
            <w:pPr>
              <w:pStyle w:val="TAC"/>
              <w:keepNext w:val="0"/>
              <w:keepLines w:val="0"/>
              <w:widowControl w:val="0"/>
              <w:rPr>
                <w:rFonts w:cs="Arial"/>
              </w:rPr>
            </w:pPr>
            <w:r w:rsidRPr="00174680">
              <w:rPr>
                <w:rFonts w:cs="Arial"/>
              </w:rPr>
              <w:t>-</w:t>
            </w:r>
          </w:p>
        </w:tc>
        <w:tc>
          <w:tcPr>
            <w:tcW w:w="1080" w:type="dxa"/>
          </w:tcPr>
          <w:p w14:paraId="608173C2" w14:textId="77777777" w:rsidR="00CA5DA2" w:rsidRDefault="00CA5DA2" w:rsidP="00BA66B0">
            <w:pPr>
              <w:pStyle w:val="TAC"/>
              <w:keepNext w:val="0"/>
              <w:keepLines w:val="0"/>
              <w:widowControl w:val="0"/>
              <w:rPr>
                <w:rFonts w:cs="Arial"/>
              </w:rPr>
            </w:pPr>
          </w:p>
        </w:tc>
      </w:tr>
      <w:tr w:rsidR="00CA5DA2" w14:paraId="75A2BECE" w14:textId="77777777" w:rsidTr="002E0356">
        <w:tc>
          <w:tcPr>
            <w:tcW w:w="2160" w:type="dxa"/>
          </w:tcPr>
          <w:p w14:paraId="22FA4FA5" w14:textId="6594E885" w:rsidR="00CA5DA2" w:rsidRPr="00644324" w:rsidRDefault="00CA5DA2" w:rsidP="00BA66B0">
            <w:pPr>
              <w:pStyle w:val="TAL"/>
              <w:keepNext w:val="0"/>
              <w:keepLines w:val="0"/>
              <w:widowControl w:val="0"/>
              <w:overflowPunct/>
              <w:autoSpaceDE/>
              <w:autoSpaceDN/>
              <w:adjustRightInd/>
              <w:ind w:left="100"/>
              <w:textAlignment w:val="auto"/>
            </w:pPr>
            <w:r>
              <w:t>&gt;</w:t>
            </w:r>
            <w:r w:rsidRPr="00A33F4B">
              <w:t xml:space="preserve">RACH </w:t>
            </w:r>
            <w:r w:rsidRPr="008D66C6">
              <w:rPr>
                <w:rFonts w:eastAsia="Tahoma" w:cs="Arial"/>
                <w:szCs w:val="18"/>
                <w:lang w:eastAsia="zh-CN"/>
              </w:rPr>
              <w:t>Configuration</w:t>
            </w:r>
          </w:p>
        </w:tc>
        <w:tc>
          <w:tcPr>
            <w:tcW w:w="1080" w:type="dxa"/>
          </w:tcPr>
          <w:p w14:paraId="77CE2E0D" w14:textId="1CA91D45" w:rsidR="00CA5DA2" w:rsidRPr="00644324" w:rsidRDefault="00CA5DA2" w:rsidP="00BA66B0">
            <w:pPr>
              <w:pStyle w:val="TAL"/>
              <w:keepNext w:val="0"/>
              <w:keepLines w:val="0"/>
              <w:widowControl w:val="0"/>
              <w:rPr>
                <w:rFonts w:eastAsia="Batang"/>
                <w:bCs/>
              </w:rPr>
            </w:pPr>
            <w:r w:rsidRPr="00A33F4B">
              <w:rPr>
                <w:rFonts w:eastAsia="Batang"/>
                <w:bCs/>
              </w:rPr>
              <w:t>O</w:t>
            </w:r>
          </w:p>
        </w:tc>
        <w:tc>
          <w:tcPr>
            <w:tcW w:w="1080" w:type="dxa"/>
          </w:tcPr>
          <w:p w14:paraId="3BC9A302" w14:textId="77777777" w:rsidR="00CA5DA2" w:rsidRDefault="00CA5DA2" w:rsidP="00BA66B0">
            <w:pPr>
              <w:pStyle w:val="TAL"/>
              <w:keepNext w:val="0"/>
              <w:keepLines w:val="0"/>
              <w:widowControl w:val="0"/>
              <w:rPr>
                <w:i/>
              </w:rPr>
            </w:pPr>
          </w:p>
        </w:tc>
        <w:tc>
          <w:tcPr>
            <w:tcW w:w="1512" w:type="dxa"/>
          </w:tcPr>
          <w:p w14:paraId="417F47FD" w14:textId="1ED4A993" w:rsidR="00CA5DA2" w:rsidRPr="00644324" w:rsidRDefault="00CA5DA2" w:rsidP="00BA66B0">
            <w:pPr>
              <w:pStyle w:val="TAL"/>
              <w:keepNext w:val="0"/>
              <w:keepLines w:val="0"/>
              <w:widowControl w:val="0"/>
              <w:rPr>
                <w:rFonts w:eastAsia="Batang"/>
                <w:bCs/>
              </w:rPr>
            </w:pPr>
            <w:r>
              <w:rPr>
                <w:rFonts w:eastAsia="Batang"/>
                <w:bCs/>
              </w:rPr>
              <w:t>OCTET STRING</w:t>
            </w:r>
          </w:p>
        </w:tc>
        <w:tc>
          <w:tcPr>
            <w:tcW w:w="1728" w:type="dxa"/>
          </w:tcPr>
          <w:p w14:paraId="5F7A2725" w14:textId="77777777" w:rsidR="00CA5DA2" w:rsidRPr="004118CE" w:rsidRDefault="00CA5DA2" w:rsidP="00BA66B0">
            <w:pPr>
              <w:widowControl w:val="0"/>
              <w:spacing w:after="0"/>
              <w:rPr>
                <w:rFonts w:ascii="Arial" w:eastAsia="SimSun" w:hAnsi="Arial"/>
                <w:sz w:val="18"/>
                <w:lang w:eastAsia="zh-CN"/>
              </w:rPr>
            </w:pPr>
            <w:r w:rsidRPr="004118CE">
              <w:rPr>
                <w:rFonts w:ascii="Arial" w:eastAsia="SimSun" w:hAnsi="Arial"/>
                <w:sz w:val="18"/>
                <w:lang w:eastAsia="zh-CN"/>
              </w:rPr>
              <w:t xml:space="preserve">Includes the </w:t>
            </w:r>
            <w:r w:rsidRPr="0030753D">
              <w:rPr>
                <w:rFonts w:ascii="Arial" w:hAnsi="Arial" w:cs="Arial"/>
                <w:i/>
                <w:iCs/>
                <w:sz w:val="18"/>
                <w:szCs w:val="18"/>
              </w:rPr>
              <w:t>EarlyUL-SyncConfig</w:t>
            </w:r>
          </w:p>
          <w:p w14:paraId="4AF97A98" w14:textId="6C3C9FDD" w:rsidR="00CA5DA2" w:rsidRPr="00644324" w:rsidRDefault="00CA5DA2" w:rsidP="00BA66B0">
            <w:pPr>
              <w:pStyle w:val="TAL"/>
              <w:keepNext w:val="0"/>
              <w:keepLines w:val="0"/>
              <w:widowControl w:val="0"/>
            </w:pPr>
            <w:r w:rsidRPr="004118CE">
              <w:rPr>
                <w:rFonts w:eastAsia="SimSun"/>
                <w:lang w:eastAsia="zh-CN"/>
              </w:rPr>
              <w:t>IE, as defined in TS 38.331 [8].</w:t>
            </w:r>
          </w:p>
        </w:tc>
        <w:tc>
          <w:tcPr>
            <w:tcW w:w="1080" w:type="dxa"/>
          </w:tcPr>
          <w:p w14:paraId="5FE0F035" w14:textId="6CCDD0ED"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536C1D09" w14:textId="77777777" w:rsidR="00CA5DA2" w:rsidRDefault="00CA5DA2" w:rsidP="00BA66B0">
            <w:pPr>
              <w:pStyle w:val="TAC"/>
              <w:keepNext w:val="0"/>
              <w:keepLines w:val="0"/>
              <w:widowControl w:val="0"/>
              <w:rPr>
                <w:rFonts w:cs="Arial"/>
              </w:rPr>
            </w:pPr>
          </w:p>
        </w:tc>
      </w:tr>
      <w:tr w:rsidR="00CA5DA2" w14:paraId="42BBA33D" w14:textId="77777777" w:rsidTr="002E0356">
        <w:tc>
          <w:tcPr>
            <w:tcW w:w="2160" w:type="dxa"/>
          </w:tcPr>
          <w:p w14:paraId="72B4D059" w14:textId="2ED506D0" w:rsidR="00CA5DA2" w:rsidRPr="00644324" w:rsidRDefault="00CA5DA2" w:rsidP="00BA66B0">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1DA9E8C9" w14:textId="77777777" w:rsidR="00CA5DA2" w:rsidRPr="00644324" w:rsidRDefault="00CA5DA2" w:rsidP="00BA66B0">
            <w:pPr>
              <w:pStyle w:val="TAL"/>
              <w:keepNext w:val="0"/>
              <w:keepLines w:val="0"/>
              <w:widowControl w:val="0"/>
              <w:rPr>
                <w:rFonts w:eastAsia="Batang"/>
                <w:bCs/>
              </w:rPr>
            </w:pPr>
          </w:p>
        </w:tc>
        <w:tc>
          <w:tcPr>
            <w:tcW w:w="1080" w:type="dxa"/>
          </w:tcPr>
          <w:p w14:paraId="1A5423A4" w14:textId="3D733700" w:rsidR="00CA5DA2" w:rsidRDefault="00CA5DA2" w:rsidP="00BA66B0">
            <w:pPr>
              <w:pStyle w:val="TAL"/>
              <w:keepNext w:val="0"/>
              <w:keepLines w:val="0"/>
              <w:widowControl w:val="0"/>
              <w:rPr>
                <w:i/>
              </w:rPr>
            </w:pPr>
            <w:r>
              <w:rPr>
                <w:i/>
              </w:rPr>
              <w:t>0..1</w:t>
            </w:r>
          </w:p>
        </w:tc>
        <w:tc>
          <w:tcPr>
            <w:tcW w:w="1512" w:type="dxa"/>
          </w:tcPr>
          <w:p w14:paraId="28E7FC08" w14:textId="77777777" w:rsidR="00CA5DA2" w:rsidRPr="00644324" w:rsidRDefault="00CA5DA2" w:rsidP="00BA66B0">
            <w:pPr>
              <w:pStyle w:val="TAL"/>
              <w:keepNext w:val="0"/>
              <w:keepLines w:val="0"/>
              <w:widowControl w:val="0"/>
              <w:rPr>
                <w:rFonts w:eastAsia="Batang"/>
                <w:bCs/>
              </w:rPr>
            </w:pPr>
          </w:p>
        </w:tc>
        <w:tc>
          <w:tcPr>
            <w:tcW w:w="1728" w:type="dxa"/>
          </w:tcPr>
          <w:p w14:paraId="66BC943F" w14:textId="77777777" w:rsidR="00CA5DA2" w:rsidRPr="00644324" w:rsidRDefault="00CA5DA2" w:rsidP="00BA66B0">
            <w:pPr>
              <w:pStyle w:val="TAL"/>
              <w:keepNext w:val="0"/>
              <w:keepLines w:val="0"/>
              <w:widowControl w:val="0"/>
            </w:pPr>
          </w:p>
        </w:tc>
        <w:tc>
          <w:tcPr>
            <w:tcW w:w="1080" w:type="dxa"/>
          </w:tcPr>
          <w:p w14:paraId="6B9030D1" w14:textId="0811C1E3" w:rsidR="00CA5DA2" w:rsidRDefault="00CA5DA2" w:rsidP="00BA66B0">
            <w:pPr>
              <w:pStyle w:val="TAC"/>
              <w:keepNext w:val="0"/>
              <w:keepLines w:val="0"/>
              <w:widowControl w:val="0"/>
              <w:rPr>
                <w:rFonts w:cs="Arial"/>
              </w:rPr>
            </w:pPr>
            <w:r>
              <w:rPr>
                <w:rFonts w:cs="Arial"/>
              </w:rPr>
              <w:t>YES</w:t>
            </w:r>
          </w:p>
        </w:tc>
        <w:tc>
          <w:tcPr>
            <w:tcW w:w="1080" w:type="dxa"/>
          </w:tcPr>
          <w:p w14:paraId="15ADAC67" w14:textId="2C47CE80" w:rsidR="00CA5DA2" w:rsidRDefault="00CA5DA2" w:rsidP="00BA66B0">
            <w:pPr>
              <w:pStyle w:val="TAC"/>
              <w:keepNext w:val="0"/>
              <w:keepLines w:val="0"/>
              <w:widowControl w:val="0"/>
              <w:rPr>
                <w:rFonts w:cs="Arial"/>
              </w:rPr>
            </w:pPr>
            <w:r>
              <w:rPr>
                <w:rFonts w:cs="Arial"/>
              </w:rPr>
              <w:t>ignore</w:t>
            </w:r>
          </w:p>
        </w:tc>
      </w:tr>
      <w:tr w:rsidR="00CA5DA2" w14:paraId="6E87AAB3" w14:textId="77777777" w:rsidTr="002E0356">
        <w:tc>
          <w:tcPr>
            <w:tcW w:w="2160" w:type="dxa"/>
          </w:tcPr>
          <w:p w14:paraId="3A3261C7" w14:textId="59C9BE58" w:rsidR="00CA5DA2" w:rsidRPr="00D558A1" w:rsidRDefault="00CA5DA2" w:rsidP="00BA66B0">
            <w:pPr>
              <w:pStyle w:val="TAL"/>
              <w:keepNext w:val="0"/>
              <w:keepLines w:val="0"/>
              <w:widowControl w:val="0"/>
              <w:overflowPunct/>
              <w:autoSpaceDE/>
              <w:autoSpaceDN/>
              <w:adjustRightInd/>
              <w:ind w:left="100"/>
              <w:textAlignment w:val="auto"/>
              <w:rPr>
                <w:b/>
                <w:rPrChange w:id="7146" w:author="Rapporteur" w:date="2024-02-15T14:18:00Z">
                  <w:rPr/>
                </w:rPrChange>
              </w:rPr>
            </w:pPr>
            <w:r w:rsidRPr="00D558A1">
              <w:rPr>
                <w:rFonts w:cs="Arial"/>
                <w:b/>
                <w:bCs/>
                <w:rPrChange w:id="7147" w:author="Rapporteur" w:date="2024-02-15T14:18:00Z">
                  <w:rPr>
                    <w:rFonts w:cs="Arial"/>
                    <w:bCs/>
                  </w:rPr>
                </w:rPrChange>
              </w:rPr>
              <w:t>&gt;</w:t>
            </w:r>
            <w:r w:rsidRPr="00D558A1">
              <w:rPr>
                <w:rFonts w:eastAsia="Tahoma" w:cs="Arial"/>
                <w:b/>
                <w:szCs w:val="18"/>
                <w:lang w:eastAsia="zh-CN"/>
                <w:rPrChange w:id="7148" w:author="Rapporteur" w:date="2024-02-15T14:18:00Z">
                  <w:rPr>
                    <w:rFonts w:eastAsia="Tahoma" w:cs="Arial"/>
                    <w:szCs w:val="18"/>
                    <w:lang w:eastAsia="zh-CN"/>
                  </w:rPr>
                </w:rPrChange>
              </w:rPr>
              <w:t>SSB</w:t>
            </w:r>
            <w:r w:rsidRPr="00D558A1">
              <w:rPr>
                <w:rFonts w:cs="Arial"/>
                <w:b/>
                <w:bCs/>
                <w:rPrChange w:id="7149" w:author="Rapporteur" w:date="2024-02-15T14:18:00Z">
                  <w:rPr>
                    <w:rFonts w:cs="Arial"/>
                    <w:bCs/>
                  </w:rPr>
                </w:rPrChange>
              </w:rPr>
              <w:t xml:space="preserve"> Information </w:t>
            </w:r>
            <w:r w:rsidRPr="00D558A1">
              <w:rPr>
                <w:rFonts w:eastAsiaTheme="minorEastAsia"/>
                <w:b/>
                <w:lang w:eastAsia="en-US"/>
                <w:rPrChange w:id="7150" w:author="Rapporteur" w:date="2024-02-15T14:18:00Z">
                  <w:rPr>
                    <w:rFonts w:eastAsiaTheme="minorEastAsia"/>
                    <w:lang w:eastAsia="en-US"/>
                  </w:rPr>
                </w:rPrChange>
              </w:rPr>
              <w:t>Item</w:t>
            </w:r>
          </w:p>
        </w:tc>
        <w:tc>
          <w:tcPr>
            <w:tcW w:w="1080" w:type="dxa"/>
          </w:tcPr>
          <w:p w14:paraId="39DDDD12" w14:textId="00832ACC" w:rsidR="00CA5DA2" w:rsidRPr="00644324" w:rsidRDefault="00CA5DA2" w:rsidP="00BA66B0">
            <w:pPr>
              <w:pStyle w:val="TAL"/>
              <w:keepNext w:val="0"/>
              <w:keepLines w:val="0"/>
              <w:widowControl w:val="0"/>
              <w:rPr>
                <w:rFonts w:eastAsia="Batang"/>
                <w:bCs/>
              </w:rPr>
            </w:pPr>
            <w:del w:id="7151" w:author="Rapporteur" w:date="2024-02-15T14:18:00Z">
              <w:r w:rsidRPr="00174680" w:rsidDel="00D558A1">
                <w:rPr>
                  <w:rFonts w:eastAsia="Batang"/>
                  <w:bCs/>
                </w:rPr>
                <w:delText>M</w:delText>
              </w:r>
            </w:del>
          </w:p>
        </w:tc>
        <w:tc>
          <w:tcPr>
            <w:tcW w:w="1080" w:type="dxa"/>
          </w:tcPr>
          <w:p w14:paraId="0F76C3D9" w14:textId="0590F9FC" w:rsidR="00CA5DA2" w:rsidRDefault="00D558A1" w:rsidP="00BA66B0">
            <w:pPr>
              <w:pStyle w:val="TAL"/>
              <w:keepNext w:val="0"/>
              <w:keepLines w:val="0"/>
              <w:widowControl w:val="0"/>
              <w:rPr>
                <w:i/>
              </w:rPr>
            </w:pPr>
            <w:ins w:id="7152" w:author="Rapporteur" w:date="2024-02-15T14:18:00Z">
              <w:r>
                <w:rPr>
                  <w:i/>
                </w:rPr>
                <w:t>1</w:t>
              </w:r>
            </w:ins>
          </w:p>
        </w:tc>
        <w:tc>
          <w:tcPr>
            <w:tcW w:w="1512" w:type="dxa"/>
          </w:tcPr>
          <w:p w14:paraId="5A441A2C" w14:textId="77777777" w:rsidR="00CA5DA2" w:rsidRPr="00644324" w:rsidRDefault="00CA5DA2" w:rsidP="00BA66B0">
            <w:pPr>
              <w:pStyle w:val="TAL"/>
              <w:keepNext w:val="0"/>
              <w:keepLines w:val="0"/>
              <w:widowControl w:val="0"/>
              <w:rPr>
                <w:rFonts w:eastAsia="Batang"/>
                <w:bCs/>
              </w:rPr>
            </w:pPr>
          </w:p>
        </w:tc>
        <w:tc>
          <w:tcPr>
            <w:tcW w:w="1728" w:type="dxa"/>
          </w:tcPr>
          <w:p w14:paraId="01ACE89F" w14:textId="77777777" w:rsidR="00CA5DA2" w:rsidRPr="00644324" w:rsidRDefault="00CA5DA2" w:rsidP="00BA66B0">
            <w:pPr>
              <w:pStyle w:val="TAL"/>
              <w:keepNext w:val="0"/>
              <w:keepLines w:val="0"/>
              <w:widowControl w:val="0"/>
            </w:pPr>
          </w:p>
        </w:tc>
        <w:tc>
          <w:tcPr>
            <w:tcW w:w="1080" w:type="dxa"/>
          </w:tcPr>
          <w:p w14:paraId="6164DF0C" w14:textId="04F0BAE0"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75CDAD8B" w14:textId="77777777" w:rsidR="00CA5DA2" w:rsidRDefault="00CA5DA2" w:rsidP="00BA66B0">
            <w:pPr>
              <w:pStyle w:val="TAC"/>
              <w:keepNext w:val="0"/>
              <w:keepLines w:val="0"/>
              <w:widowControl w:val="0"/>
              <w:rPr>
                <w:rFonts w:cs="Arial"/>
              </w:rPr>
            </w:pPr>
          </w:p>
        </w:tc>
      </w:tr>
      <w:tr w:rsidR="00CA5DA2" w14:paraId="59BAC8BB" w14:textId="77777777" w:rsidTr="002E0356">
        <w:tc>
          <w:tcPr>
            <w:tcW w:w="2160" w:type="dxa"/>
          </w:tcPr>
          <w:p w14:paraId="3F0A3F84" w14:textId="223DC4B8" w:rsidR="00CA5DA2" w:rsidRPr="00644324" w:rsidRDefault="00CA5DA2" w:rsidP="00BA66B0">
            <w:pPr>
              <w:pStyle w:val="TAL"/>
              <w:keepNext w:val="0"/>
              <w:keepLines w:val="0"/>
              <w:widowControl w:val="0"/>
              <w:ind w:leftChars="100" w:left="200"/>
            </w:pPr>
            <w:r w:rsidRPr="00174680">
              <w:t>&gt;&gt;</w:t>
            </w:r>
            <w:r w:rsidRPr="008D66C6">
              <w:rPr>
                <w:rFonts w:eastAsiaTheme="minorEastAsia"/>
                <w:lang w:eastAsia="en-US"/>
              </w:rPr>
              <w:t>SSB</w:t>
            </w:r>
            <w:r w:rsidRPr="00174680">
              <w:t xml:space="preserve"> Time/</w:t>
            </w:r>
            <w:r w:rsidRPr="008D66C6">
              <w:t>Frequency</w:t>
            </w:r>
            <w:r w:rsidRPr="00174680">
              <w:t xml:space="preserve"> Configuration</w:t>
            </w:r>
          </w:p>
        </w:tc>
        <w:tc>
          <w:tcPr>
            <w:tcW w:w="1080" w:type="dxa"/>
          </w:tcPr>
          <w:p w14:paraId="073371D7" w14:textId="36B09A2A" w:rsidR="00CA5DA2" w:rsidRPr="00644324" w:rsidRDefault="00CA5DA2" w:rsidP="00BA66B0">
            <w:pPr>
              <w:pStyle w:val="TAL"/>
              <w:keepNext w:val="0"/>
              <w:keepLines w:val="0"/>
              <w:widowControl w:val="0"/>
              <w:rPr>
                <w:rFonts w:eastAsia="Batang"/>
                <w:bCs/>
              </w:rPr>
            </w:pPr>
            <w:r w:rsidRPr="00174680">
              <w:rPr>
                <w:rFonts w:eastAsia="Batang"/>
                <w:bCs/>
              </w:rPr>
              <w:t>M</w:t>
            </w:r>
          </w:p>
        </w:tc>
        <w:tc>
          <w:tcPr>
            <w:tcW w:w="1080" w:type="dxa"/>
          </w:tcPr>
          <w:p w14:paraId="5BA2F223" w14:textId="77777777" w:rsidR="00CA5DA2" w:rsidRDefault="00CA5DA2" w:rsidP="00BA66B0">
            <w:pPr>
              <w:pStyle w:val="TAL"/>
              <w:keepNext w:val="0"/>
              <w:keepLines w:val="0"/>
              <w:widowControl w:val="0"/>
              <w:rPr>
                <w:i/>
              </w:rPr>
            </w:pPr>
          </w:p>
        </w:tc>
        <w:tc>
          <w:tcPr>
            <w:tcW w:w="1512" w:type="dxa"/>
          </w:tcPr>
          <w:p w14:paraId="153008ED" w14:textId="30171680" w:rsidR="00CA5DA2" w:rsidRPr="00644324" w:rsidRDefault="00CA5DA2" w:rsidP="00BA66B0">
            <w:pPr>
              <w:pStyle w:val="TAL"/>
              <w:keepNext w:val="0"/>
              <w:keepLines w:val="0"/>
              <w:widowControl w:val="0"/>
              <w:rPr>
                <w:rFonts w:eastAsia="Batang"/>
                <w:bCs/>
              </w:rPr>
            </w:pPr>
            <w:r w:rsidRPr="00174680">
              <w:rPr>
                <w:rFonts w:eastAsia="Batang"/>
                <w:bCs/>
              </w:rPr>
              <w:t>9.3.1.203</w:t>
            </w:r>
          </w:p>
        </w:tc>
        <w:tc>
          <w:tcPr>
            <w:tcW w:w="1728" w:type="dxa"/>
          </w:tcPr>
          <w:p w14:paraId="6ED32843" w14:textId="77777777" w:rsidR="00CA5DA2" w:rsidRPr="00644324" w:rsidRDefault="00CA5DA2" w:rsidP="00BA66B0">
            <w:pPr>
              <w:pStyle w:val="TAL"/>
              <w:keepNext w:val="0"/>
              <w:keepLines w:val="0"/>
              <w:widowControl w:val="0"/>
            </w:pPr>
          </w:p>
        </w:tc>
        <w:tc>
          <w:tcPr>
            <w:tcW w:w="1080" w:type="dxa"/>
          </w:tcPr>
          <w:p w14:paraId="35BC8D13" w14:textId="00C6ECCB"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1D7CD9C3" w14:textId="77777777" w:rsidR="00CA5DA2" w:rsidRDefault="00CA5DA2" w:rsidP="00BA66B0">
            <w:pPr>
              <w:pStyle w:val="TAC"/>
              <w:keepNext w:val="0"/>
              <w:keepLines w:val="0"/>
              <w:widowControl w:val="0"/>
              <w:rPr>
                <w:rFonts w:cs="Arial"/>
              </w:rPr>
            </w:pPr>
          </w:p>
        </w:tc>
      </w:tr>
      <w:tr w:rsidR="00CA5DA2" w14:paraId="5BCFBA77" w14:textId="77777777" w:rsidTr="002E0356">
        <w:tc>
          <w:tcPr>
            <w:tcW w:w="2160" w:type="dxa"/>
          </w:tcPr>
          <w:p w14:paraId="37FDEA07" w14:textId="6A76D560" w:rsidR="00CA5DA2" w:rsidRPr="00644324" w:rsidRDefault="00CA5DA2" w:rsidP="00BA66B0">
            <w:pPr>
              <w:pStyle w:val="TAL"/>
              <w:keepNext w:val="0"/>
              <w:keepLines w:val="0"/>
              <w:widowControl w:val="0"/>
              <w:overflowPunct/>
              <w:autoSpaceDE/>
              <w:autoSpaceDN/>
              <w:adjustRightInd/>
              <w:ind w:firstLineChars="100" w:firstLine="180"/>
              <w:textAlignment w:val="auto"/>
            </w:pPr>
            <w:r w:rsidRPr="00174680">
              <w:rPr>
                <w:rFonts w:cs="Arial"/>
                <w:bCs/>
              </w:rPr>
              <w:t>&gt;&gt;NR PCI</w:t>
            </w:r>
          </w:p>
        </w:tc>
        <w:tc>
          <w:tcPr>
            <w:tcW w:w="1080" w:type="dxa"/>
          </w:tcPr>
          <w:p w14:paraId="2307EB02" w14:textId="6BE4B577" w:rsidR="00CA5DA2" w:rsidRPr="00644324" w:rsidRDefault="00CA5DA2" w:rsidP="00BA66B0">
            <w:pPr>
              <w:pStyle w:val="TAL"/>
              <w:keepNext w:val="0"/>
              <w:keepLines w:val="0"/>
              <w:widowControl w:val="0"/>
              <w:rPr>
                <w:rFonts w:eastAsia="Batang"/>
                <w:bCs/>
              </w:rPr>
            </w:pPr>
            <w:r w:rsidRPr="00174680">
              <w:rPr>
                <w:rFonts w:eastAsia="Batang"/>
                <w:bCs/>
              </w:rPr>
              <w:t>M</w:t>
            </w:r>
          </w:p>
        </w:tc>
        <w:tc>
          <w:tcPr>
            <w:tcW w:w="1080" w:type="dxa"/>
          </w:tcPr>
          <w:p w14:paraId="01CF64C0" w14:textId="77777777" w:rsidR="00CA5DA2" w:rsidRDefault="00CA5DA2" w:rsidP="00BA66B0">
            <w:pPr>
              <w:pStyle w:val="TAL"/>
              <w:keepNext w:val="0"/>
              <w:keepLines w:val="0"/>
              <w:widowControl w:val="0"/>
              <w:rPr>
                <w:i/>
              </w:rPr>
            </w:pPr>
          </w:p>
        </w:tc>
        <w:tc>
          <w:tcPr>
            <w:tcW w:w="1512" w:type="dxa"/>
          </w:tcPr>
          <w:p w14:paraId="0C58D5FF" w14:textId="4012899F" w:rsidR="00CA5DA2" w:rsidRPr="00644324" w:rsidRDefault="00CA5DA2" w:rsidP="00BA66B0">
            <w:pPr>
              <w:pStyle w:val="TAL"/>
              <w:keepNext w:val="0"/>
              <w:keepLines w:val="0"/>
              <w:widowControl w:val="0"/>
              <w:rPr>
                <w:rFonts w:eastAsia="Batang"/>
                <w:bCs/>
              </w:rPr>
            </w:pPr>
            <w:r w:rsidRPr="00174680">
              <w:rPr>
                <w:rFonts w:eastAsia="Batang"/>
                <w:bCs/>
              </w:rPr>
              <w:t>INTEGER (0..1007)</w:t>
            </w:r>
          </w:p>
        </w:tc>
        <w:tc>
          <w:tcPr>
            <w:tcW w:w="1728" w:type="dxa"/>
          </w:tcPr>
          <w:p w14:paraId="47164C9D" w14:textId="77777777" w:rsidR="00CA5DA2" w:rsidRPr="00644324" w:rsidRDefault="00CA5DA2" w:rsidP="00BA66B0">
            <w:pPr>
              <w:pStyle w:val="TAL"/>
              <w:keepNext w:val="0"/>
              <w:keepLines w:val="0"/>
              <w:widowControl w:val="0"/>
            </w:pPr>
          </w:p>
        </w:tc>
        <w:tc>
          <w:tcPr>
            <w:tcW w:w="1080" w:type="dxa"/>
          </w:tcPr>
          <w:p w14:paraId="3D85FD9D" w14:textId="2236681D"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585F51BE" w14:textId="77777777" w:rsidR="00CA5DA2" w:rsidRDefault="00CA5DA2" w:rsidP="00BA66B0">
            <w:pPr>
              <w:pStyle w:val="TAC"/>
              <w:keepNext w:val="0"/>
              <w:keepLines w:val="0"/>
              <w:widowControl w:val="0"/>
              <w:rPr>
                <w:rFonts w:cs="Arial"/>
              </w:rPr>
            </w:pPr>
          </w:p>
        </w:tc>
      </w:tr>
      <w:tr w:rsidR="00CA5DA2" w14:paraId="0C95021B" w14:textId="77777777" w:rsidTr="002E0356">
        <w:tc>
          <w:tcPr>
            <w:tcW w:w="2160" w:type="dxa"/>
          </w:tcPr>
          <w:p w14:paraId="2BF1F84F" w14:textId="1C44E1BA" w:rsidR="00CA5DA2" w:rsidRPr="00644324" w:rsidRDefault="00CA5DA2" w:rsidP="00BA66B0">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LTM Reference </w:t>
            </w:r>
            <w:r w:rsidRPr="008D66C6">
              <w:rPr>
                <w:rFonts w:eastAsia="Tahoma" w:cs="Arial"/>
                <w:szCs w:val="18"/>
                <w:lang w:eastAsia="zh-CN"/>
              </w:rPr>
              <w:t>Configuration</w:t>
            </w:r>
          </w:p>
        </w:tc>
        <w:tc>
          <w:tcPr>
            <w:tcW w:w="1080" w:type="dxa"/>
          </w:tcPr>
          <w:p w14:paraId="7CCFB5BA" w14:textId="19945119"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477BA844" w14:textId="77777777" w:rsidR="00CA5DA2" w:rsidRDefault="00CA5DA2" w:rsidP="00BA66B0">
            <w:pPr>
              <w:pStyle w:val="TAL"/>
              <w:keepNext w:val="0"/>
              <w:keepLines w:val="0"/>
              <w:widowControl w:val="0"/>
              <w:rPr>
                <w:i/>
              </w:rPr>
            </w:pPr>
          </w:p>
        </w:tc>
        <w:tc>
          <w:tcPr>
            <w:tcW w:w="1512" w:type="dxa"/>
          </w:tcPr>
          <w:p w14:paraId="6DF310BE" w14:textId="69F7EC38" w:rsidR="00CA5DA2" w:rsidRPr="00644324" w:rsidRDefault="00CA5DA2" w:rsidP="00BA66B0">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672E0CC3" w14:textId="77777777" w:rsidR="00CA5DA2" w:rsidRDefault="00CA5DA2" w:rsidP="00BA66B0">
            <w:pPr>
              <w:widowControl w:val="0"/>
              <w:spacing w:after="0"/>
              <w:rPr>
                <w:rFonts w:ascii="Arial" w:eastAsia="SimSun" w:hAnsi="Arial"/>
                <w:sz w:val="18"/>
                <w:lang w:eastAsia="zh-CN"/>
              </w:rPr>
            </w:pPr>
            <w:r>
              <w:rPr>
                <w:rFonts w:ascii="Arial" w:eastAsia="SimSun" w:hAnsi="Arial"/>
                <w:sz w:val="18"/>
                <w:lang w:eastAsia="zh-CN"/>
              </w:rPr>
              <w:t xml:space="preserve">Includes the </w:t>
            </w:r>
            <w:r>
              <w:rPr>
                <w:rFonts w:ascii="Arial" w:eastAsia="SimSun" w:hAnsi="Arial"/>
                <w:i/>
                <w:sz w:val="18"/>
                <w:lang w:eastAsia="zh-CN"/>
              </w:rPr>
              <w:t>CellGroupConfig</w:t>
            </w:r>
          </w:p>
          <w:p w14:paraId="20D63346" w14:textId="6CAC8EAC" w:rsidR="00CA5DA2" w:rsidRPr="00644324" w:rsidRDefault="00CA5DA2" w:rsidP="00BA66B0">
            <w:pPr>
              <w:pStyle w:val="TAL"/>
              <w:keepNext w:val="0"/>
              <w:keepLines w:val="0"/>
              <w:widowControl w:val="0"/>
            </w:pPr>
            <w:r>
              <w:rPr>
                <w:rFonts w:eastAsia="SimSun"/>
                <w:lang w:eastAsia="zh-CN"/>
              </w:rPr>
              <w:t xml:space="preserve">IE, as defined in TS 38.331 [8]. </w:t>
            </w:r>
          </w:p>
        </w:tc>
        <w:tc>
          <w:tcPr>
            <w:tcW w:w="1080" w:type="dxa"/>
          </w:tcPr>
          <w:p w14:paraId="5479CDC9" w14:textId="32EA43A9"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5FD86B30" w14:textId="77777777" w:rsidR="00CA5DA2" w:rsidRDefault="00CA5DA2" w:rsidP="00BA66B0">
            <w:pPr>
              <w:pStyle w:val="TAC"/>
              <w:keepNext w:val="0"/>
              <w:keepLines w:val="0"/>
              <w:widowControl w:val="0"/>
              <w:rPr>
                <w:rFonts w:cs="Arial"/>
              </w:rPr>
            </w:pPr>
          </w:p>
        </w:tc>
      </w:tr>
      <w:tr w:rsidR="00CA5DA2" w14:paraId="267266E3" w14:textId="77777777" w:rsidTr="002E0356">
        <w:tc>
          <w:tcPr>
            <w:tcW w:w="2160" w:type="dxa"/>
          </w:tcPr>
          <w:p w14:paraId="7582A391" w14:textId="603288E1" w:rsidR="00CA5DA2" w:rsidRPr="00644324" w:rsidRDefault="00CA5DA2" w:rsidP="00BA66B0">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LTM 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2FC9F7E0" w14:textId="0DB9FB74"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72370C23" w14:textId="77777777" w:rsidR="00CA5DA2" w:rsidRDefault="00CA5DA2" w:rsidP="00BA66B0">
            <w:pPr>
              <w:pStyle w:val="TAL"/>
              <w:keepNext w:val="0"/>
              <w:keepLines w:val="0"/>
              <w:widowControl w:val="0"/>
              <w:rPr>
                <w:i/>
              </w:rPr>
            </w:pPr>
          </w:p>
        </w:tc>
        <w:tc>
          <w:tcPr>
            <w:tcW w:w="1512" w:type="dxa"/>
          </w:tcPr>
          <w:p w14:paraId="44D98AA8" w14:textId="32F05135" w:rsidR="00CA5DA2" w:rsidRPr="00644324" w:rsidRDefault="00CA5DA2" w:rsidP="00BA66B0">
            <w:pPr>
              <w:pStyle w:val="TAL"/>
              <w:keepNext w:val="0"/>
              <w:keepLines w:val="0"/>
              <w:widowControl w:val="0"/>
              <w:rPr>
                <w:rFonts w:eastAsia="Batang"/>
                <w:bCs/>
              </w:rPr>
            </w:pPr>
            <w:r>
              <w:rPr>
                <w:rFonts w:eastAsia="Batang"/>
                <w:bCs/>
              </w:rPr>
              <w:t>ENUMERATED (complete, ...)</w:t>
            </w:r>
          </w:p>
        </w:tc>
        <w:tc>
          <w:tcPr>
            <w:tcW w:w="1728" w:type="dxa"/>
          </w:tcPr>
          <w:p w14:paraId="68A93741" w14:textId="77777777" w:rsidR="00CA5DA2" w:rsidRPr="00644324" w:rsidRDefault="00CA5DA2" w:rsidP="00BA66B0">
            <w:pPr>
              <w:pStyle w:val="TAL"/>
              <w:keepNext w:val="0"/>
              <w:keepLines w:val="0"/>
              <w:widowControl w:val="0"/>
            </w:pPr>
          </w:p>
        </w:tc>
        <w:tc>
          <w:tcPr>
            <w:tcW w:w="1080" w:type="dxa"/>
          </w:tcPr>
          <w:p w14:paraId="3EB9ABDA" w14:textId="48681D58"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7402B1F8" w14:textId="77777777" w:rsidR="00CA5DA2" w:rsidRDefault="00CA5DA2" w:rsidP="00BA66B0">
            <w:pPr>
              <w:pStyle w:val="TAC"/>
              <w:keepNext w:val="0"/>
              <w:keepLines w:val="0"/>
              <w:widowControl w:val="0"/>
              <w:rPr>
                <w:rFonts w:cs="Arial"/>
              </w:rPr>
            </w:pPr>
          </w:p>
        </w:tc>
      </w:tr>
    </w:tbl>
    <w:p w14:paraId="1C3E1498"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BA66B0">
            <w:pPr>
              <w:pStyle w:val="TAH"/>
              <w:keepNext w:val="0"/>
              <w:keepLines w:val="0"/>
              <w:widowControl w:val="0"/>
            </w:pPr>
            <w:r w:rsidRPr="00EA5FA7">
              <w:lastRenderedPageBreak/>
              <w:t>Range bound</w:t>
            </w:r>
          </w:p>
        </w:tc>
        <w:tc>
          <w:tcPr>
            <w:tcW w:w="5670" w:type="dxa"/>
          </w:tcPr>
          <w:p w14:paraId="29383DDF" w14:textId="77777777" w:rsidR="00F970C9" w:rsidRPr="00EA5FA7" w:rsidRDefault="00F970C9" w:rsidP="00BA66B0">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BA66B0">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BA66B0">
            <w:pPr>
              <w:pStyle w:val="TAL"/>
              <w:keepNext w:val="0"/>
              <w:keepLines w:val="0"/>
              <w:widowControl w:val="0"/>
            </w:pPr>
            <w:r w:rsidRPr="00EA5FA7">
              <w:t>maxnoofSRBs</w:t>
            </w:r>
          </w:p>
        </w:tc>
        <w:tc>
          <w:tcPr>
            <w:tcW w:w="5670" w:type="dxa"/>
          </w:tcPr>
          <w:p w14:paraId="29492692" w14:textId="77777777" w:rsidR="00F970C9" w:rsidRPr="00EA5FA7" w:rsidRDefault="00F970C9" w:rsidP="00BA66B0">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BA66B0">
            <w:pPr>
              <w:pStyle w:val="TAL"/>
              <w:keepNext w:val="0"/>
              <w:keepLines w:val="0"/>
              <w:widowControl w:val="0"/>
            </w:pPr>
            <w:r w:rsidRPr="00EA5FA7">
              <w:t>maxnoofDRBs</w:t>
            </w:r>
          </w:p>
        </w:tc>
        <w:tc>
          <w:tcPr>
            <w:tcW w:w="5670" w:type="dxa"/>
          </w:tcPr>
          <w:p w14:paraId="18BD5A9D" w14:textId="77777777" w:rsidR="00F970C9" w:rsidRPr="00EA5FA7" w:rsidRDefault="00F970C9" w:rsidP="00BA66B0">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BA66B0">
            <w:pPr>
              <w:pStyle w:val="TAL"/>
              <w:keepNext w:val="0"/>
              <w:keepLines w:val="0"/>
              <w:widowControl w:val="0"/>
            </w:pPr>
            <w:r w:rsidRPr="00EA5FA7">
              <w:t>maxnoofDLUPTNLInformation</w:t>
            </w:r>
          </w:p>
        </w:tc>
        <w:tc>
          <w:tcPr>
            <w:tcW w:w="5670" w:type="dxa"/>
          </w:tcPr>
          <w:p w14:paraId="4AA73908" w14:textId="77777777" w:rsidR="00F970C9" w:rsidRPr="00EA5FA7" w:rsidRDefault="00F970C9" w:rsidP="00BA66B0">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BA66B0">
            <w:pPr>
              <w:pStyle w:val="TAL"/>
              <w:keepNext w:val="0"/>
              <w:keepLines w:val="0"/>
              <w:widowControl w:val="0"/>
            </w:pPr>
            <w:r w:rsidRPr="00C32C00">
              <w:t>maxnoofBHRLCChannels</w:t>
            </w:r>
          </w:p>
        </w:tc>
        <w:tc>
          <w:tcPr>
            <w:tcW w:w="5670" w:type="dxa"/>
          </w:tcPr>
          <w:p w14:paraId="69441545" w14:textId="77777777" w:rsidR="005E7B43" w:rsidRPr="00EA5FA7" w:rsidRDefault="005E7B43" w:rsidP="00BA66B0">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BA66B0">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BA66B0">
            <w:pPr>
              <w:pStyle w:val="TAL"/>
              <w:keepNext w:val="0"/>
              <w:keepLines w:val="0"/>
              <w:widowControl w:val="0"/>
            </w:pPr>
            <w:r w:rsidRPr="008F02E1">
              <w:t>maxnoofAdditionalPDCPDuplicationTNL</w:t>
            </w:r>
          </w:p>
        </w:tc>
        <w:tc>
          <w:tcPr>
            <w:tcW w:w="5670" w:type="dxa"/>
          </w:tcPr>
          <w:p w14:paraId="2E340254" w14:textId="77777777" w:rsidR="000C3479" w:rsidRDefault="000C3479" w:rsidP="00BA66B0">
            <w:pPr>
              <w:pStyle w:val="TAL"/>
              <w:keepNext w:val="0"/>
              <w:keepLines w:val="0"/>
              <w:widowControl w:val="0"/>
            </w:pPr>
            <w:r w:rsidRPr="008F02E1">
              <w:t xml:space="preserve">Maximum no. of additional UP TNL Information allowed towards one DRB, the maximum value is 2. </w:t>
            </w:r>
          </w:p>
        </w:tc>
      </w:tr>
      <w:tr w:rsidR="00053820" w14:paraId="72313F98" w14:textId="77777777" w:rsidTr="00A01AFE">
        <w:tc>
          <w:tcPr>
            <w:tcW w:w="3686" w:type="dxa"/>
          </w:tcPr>
          <w:p w14:paraId="604E2483" w14:textId="564C4BB6" w:rsidR="00053820" w:rsidRPr="008F02E1" w:rsidRDefault="00053820" w:rsidP="00BA66B0">
            <w:pPr>
              <w:pStyle w:val="TAL"/>
              <w:keepNext w:val="0"/>
              <w:keepLines w:val="0"/>
              <w:widowControl w:val="0"/>
            </w:pPr>
            <w:r>
              <w:rPr>
                <w:rFonts w:cs="Arial"/>
              </w:rPr>
              <w:t>maxnoofUuRLCChannels</w:t>
            </w:r>
          </w:p>
        </w:tc>
        <w:tc>
          <w:tcPr>
            <w:tcW w:w="5670" w:type="dxa"/>
          </w:tcPr>
          <w:p w14:paraId="30DB9008" w14:textId="7AA9EBE2" w:rsidR="00053820" w:rsidRPr="008F02E1" w:rsidRDefault="00053820" w:rsidP="00BA66B0">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r>
              <w:rPr>
                <w:rFonts w:eastAsia="FangSong" w:cs="Arial"/>
                <w:lang w:val="en-US" w:eastAsia="zh-CN"/>
              </w:rPr>
              <w:t xml:space="preserve"> </w:t>
            </w:r>
          </w:p>
        </w:tc>
      </w:tr>
      <w:tr w:rsidR="00053820" w14:paraId="04134454" w14:textId="77777777" w:rsidTr="00A01AFE">
        <w:tc>
          <w:tcPr>
            <w:tcW w:w="3686" w:type="dxa"/>
          </w:tcPr>
          <w:p w14:paraId="6661AF5D" w14:textId="77777777" w:rsidR="00053820" w:rsidRPr="008F02E1" w:rsidRDefault="00053820" w:rsidP="00BA66B0">
            <w:pPr>
              <w:pStyle w:val="TAL"/>
              <w:keepNext w:val="0"/>
              <w:keepLines w:val="0"/>
              <w:widowControl w:val="0"/>
            </w:pPr>
            <w:r>
              <w:t>maxnoofPC5RLCChannels</w:t>
            </w:r>
          </w:p>
        </w:tc>
        <w:tc>
          <w:tcPr>
            <w:tcW w:w="5670" w:type="dxa"/>
          </w:tcPr>
          <w:p w14:paraId="4C917A72" w14:textId="076B6CFC" w:rsidR="00053820" w:rsidRPr="008F02E1" w:rsidRDefault="00053820" w:rsidP="00BA66B0">
            <w:pPr>
              <w:pStyle w:val="TAL"/>
              <w:keepNext w:val="0"/>
              <w:keepLines w:val="0"/>
              <w:widowControl w:val="0"/>
            </w:pPr>
            <w:r>
              <w:t xml:space="preserve">Maximum no. of PC5 </w:t>
            </w:r>
            <w:r>
              <w:rPr>
                <w:rFonts w:hint="eastAsia"/>
                <w:lang w:val="en-US" w:eastAsia="zh-CN"/>
              </w:rPr>
              <w:t xml:space="preserve">Relay </w:t>
            </w:r>
            <w:r>
              <w:t>RLC channels allowed for L2 U2N relaying per Remote UE</w:t>
            </w:r>
            <w:r>
              <w:rPr>
                <w:rFonts w:hint="eastAsia"/>
                <w:lang w:val="en-US" w:eastAsia="zh-CN"/>
              </w:rPr>
              <w:t xml:space="preserve"> or Relay UE</w:t>
            </w:r>
            <w:r>
              <w:t>, the maximum value is 512.</w:t>
            </w:r>
          </w:p>
        </w:tc>
      </w:tr>
      <w:tr w:rsidR="00053820" w14:paraId="0CC56431" w14:textId="77777777" w:rsidTr="00A01AFE">
        <w:tc>
          <w:tcPr>
            <w:tcW w:w="3686" w:type="dxa"/>
          </w:tcPr>
          <w:p w14:paraId="7665AD73" w14:textId="5DA4EF8E" w:rsidR="00053820" w:rsidRDefault="00053820" w:rsidP="00BA66B0">
            <w:pPr>
              <w:pStyle w:val="TAL"/>
              <w:keepNext w:val="0"/>
              <w:keepLines w:val="0"/>
              <w:widowControl w:val="0"/>
            </w:pPr>
            <w:r w:rsidRPr="00024D88">
              <w:t>maxNrofBWPs</w:t>
            </w:r>
          </w:p>
        </w:tc>
        <w:tc>
          <w:tcPr>
            <w:tcW w:w="5670" w:type="dxa"/>
          </w:tcPr>
          <w:p w14:paraId="35BC1D86" w14:textId="1B87067C" w:rsidR="00053820" w:rsidRDefault="00053820" w:rsidP="00BA66B0">
            <w:pPr>
              <w:pStyle w:val="TAL"/>
              <w:keepNext w:val="0"/>
              <w:keepLines w:val="0"/>
              <w:widowControl w:val="0"/>
            </w:pPr>
            <w:r w:rsidRPr="00024D88">
              <w:t xml:space="preserve">Maximum number of BWPs per serving cell, the maximum value is </w:t>
            </w:r>
            <w:r w:rsidRPr="005C2A46">
              <w:t>8</w:t>
            </w:r>
            <w:r w:rsidRPr="00024D88">
              <w:t>.</w:t>
            </w:r>
          </w:p>
        </w:tc>
      </w:tr>
      <w:tr w:rsidR="00053820" w14:paraId="01EA53BC" w14:textId="77777777" w:rsidTr="00A01AFE">
        <w:tc>
          <w:tcPr>
            <w:tcW w:w="3686" w:type="dxa"/>
          </w:tcPr>
          <w:p w14:paraId="603DF3CB" w14:textId="0BAA576A" w:rsidR="00053820" w:rsidRPr="00024D88" w:rsidRDefault="00053820" w:rsidP="00BA66B0">
            <w:pPr>
              <w:pStyle w:val="TAL"/>
              <w:keepNext w:val="0"/>
              <w:keepLines w:val="0"/>
              <w:widowControl w:val="0"/>
            </w:pPr>
            <w:r>
              <w:rPr>
                <w:rFonts w:hint="eastAsia"/>
              </w:rPr>
              <w:t>maxnoofMRBsforUE</w:t>
            </w:r>
          </w:p>
        </w:tc>
        <w:tc>
          <w:tcPr>
            <w:tcW w:w="5670" w:type="dxa"/>
          </w:tcPr>
          <w:p w14:paraId="43BE986D" w14:textId="20E83602" w:rsidR="00053820" w:rsidRPr="00024D88" w:rsidRDefault="00053820" w:rsidP="00BA66B0">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BA66B0">
      <w:pPr>
        <w:widowControl w:val="0"/>
      </w:pPr>
    </w:p>
    <w:p w14:paraId="5DE5BB6D" w14:textId="77777777" w:rsidR="00F970C9" w:rsidRPr="00EA5FA7" w:rsidRDefault="00F970C9" w:rsidP="00BA66B0">
      <w:pPr>
        <w:pStyle w:val="Heading4"/>
        <w:keepNext w:val="0"/>
        <w:keepLines w:val="0"/>
        <w:widowControl w:val="0"/>
      </w:pPr>
      <w:bookmarkStart w:id="7153" w:name="_CR9_2_2_3"/>
      <w:bookmarkStart w:id="7154" w:name="_Toc20955875"/>
      <w:bookmarkStart w:id="7155" w:name="_Toc29892987"/>
      <w:bookmarkStart w:id="7156" w:name="_Toc36556924"/>
      <w:bookmarkStart w:id="7157" w:name="_Toc45832355"/>
      <w:bookmarkStart w:id="7158" w:name="_Toc51763608"/>
      <w:bookmarkStart w:id="7159" w:name="_Toc64448774"/>
      <w:bookmarkStart w:id="7160" w:name="_Toc66289433"/>
      <w:bookmarkStart w:id="7161" w:name="_Toc74154546"/>
      <w:bookmarkStart w:id="7162" w:name="_Toc81383290"/>
      <w:bookmarkStart w:id="7163" w:name="_Toc88657923"/>
      <w:bookmarkStart w:id="7164" w:name="_Toc97910835"/>
      <w:bookmarkStart w:id="7165" w:name="_Toc99038555"/>
      <w:bookmarkStart w:id="7166" w:name="_Toc99730818"/>
      <w:bookmarkStart w:id="7167" w:name="_Toc105510947"/>
      <w:bookmarkStart w:id="7168" w:name="_Toc105927479"/>
      <w:bookmarkStart w:id="7169" w:name="_Toc106110019"/>
      <w:bookmarkStart w:id="7170" w:name="_Toc113835456"/>
      <w:bookmarkStart w:id="7171" w:name="_Toc120124303"/>
      <w:bookmarkStart w:id="7172" w:name="_Toc155980637"/>
      <w:bookmarkEnd w:id="7153"/>
      <w:r w:rsidRPr="00EA5FA7">
        <w:t>9.2.2.3</w:t>
      </w:r>
      <w:r w:rsidRPr="00EA5FA7">
        <w:tab/>
        <w:t>UE CONTEXT SETUP FAILURE</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p>
    <w:p w14:paraId="51542255" w14:textId="77777777" w:rsidR="00F970C9" w:rsidRPr="00EA5FA7" w:rsidRDefault="00F970C9" w:rsidP="00BA66B0">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BA66B0">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BA66B0">
            <w:pPr>
              <w:pStyle w:val="TAH"/>
              <w:keepNext w:val="0"/>
              <w:keepLines w:val="0"/>
              <w:widowControl w:val="0"/>
            </w:pPr>
            <w:r w:rsidRPr="00EA5FA7">
              <w:t>IE/Group Name</w:t>
            </w:r>
          </w:p>
        </w:tc>
        <w:tc>
          <w:tcPr>
            <w:tcW w:w="1080" w:type="dxa"/>
          </w:tcPr>
          <w:p w14:paraId="26699E55" w14:textId="77777777" w:rsidR="00F970C9" w:rsidRPr="00EA5FA7" w:rsidRDefault="00F970C9" w:rsidP="00BA66B0">
            <w:pPr>
              <w:pStyle w:val="TAH"/>
              <w:keepNext w:val="0"/>
              <w:keepLines w:val="0"/>
              <w:widowControl w:val="0"/>
            </w:pPr>
            <w:r w:rsidRPr="00EA5FA7">
              <w:t>Presence</w:t>
            </w:r>
          </w:p>
        </w:tc>
        <w:tc>
          <w:tcPr>
            <w:tcW w:w="1080" w:type="dxa"/>
          </w:tcPr>
          <w:p w14:paraId="3CEBF753" w14:textId="77777777" w:rsidR="00F970C9" w:rsidRPr="00EA5FA7" w:rsidRDefault="00F970C9" w:rsidP="00BA66B0">
            <w:pPr>
              <w:pStyle w:val="TAH"/>
              <w:keepNext w:val="0"/>
              <w:keepLines w:val="0"/>
              <w:widowControl w:val="0"/>
            </w:pPr>
            <w:r w:rsidRPr="00EA5FA7">
              <w:t>Range</w:t>
            </w:r>
          </w:p>
        </w:tc>
        <w:tc>
          <w:tcPr>
            <w:tcW w:w="1512" w:type="dxa"/>
          </w:tcPr>
          <w:p w14:paraId="437BF9D4" w14:textId="77777777" w:rsidR="00F970C9" w:rsidRPr="00EA5FA7" w:rsidRDefault="00F970C9" w:rsidP="00BA66B0">
            <w:pPr>
              <w:pStyle w:val="TAH"/>
              <w:keepNext w:val="0"/>
              <w:keepLines w:val="0"/>
              <w:widowControl w:val="0"/>
            </w:pPr>
            <w:r w:rsidRPr="00EA5FA7">
              <w:t>IE type and reference</w:t>
            </w:r>
          </w:p>
        </w:tc>
        <w:tc>
          <w:tcPr>
            <w:tcW w:w="1728" w:type="dxa"/>
          </w:tcPr>
          <w:p w14:paraId="062C0938" w14:textId="77777777" w:rsidR="00F970C9" w:rsidRPr="00EA5FA7" w:rsidRDefault="00F970C9" w:rsidP="00BA66B0">
            <w:pPr>
              <w:pStyle w:val="TAH"/>
              <w:keepNext w:val="0"/>
              <w:keepLines w:val="0"/>
              <w:widowControl w:val="0"/>
            </w:pPr>
            <w:r w:rsidRPr="00EA5FA7">
              <w:t>Semantics description</w:t>
            </w:r>
          </w:p>
        </w:tc>
        <w:tc>
          <w:tcPr>
            <w:tcW w:w="1080" w:type="dxa"/>
          </w:tcPr>
          <w:p w14:paraId="626A5C98" w14:textId="77777777" w:rsidR="00F970C9" w:rsidRPr="00EA5FA7" w:rsidRDefault="00F970C9" w:rsidP="00BA66B0">
            <w:pPr>
              <w:pStyle w:val="TAH"/>
              <w:keepNext w:val="0"/>
              <w:keepLines w:val="0"/>
              <w:widowControl w:val="0"/>
            </w:pPr>
            <w:r w:rsidRPr="00EA5FA7">
              <w:t>Criticality</w:t>
            </w:r>
          </w:p>
        </w:tc>
        <w:tc>
          <w:tcPr>
            <w:tcW w:w="1080" w:type="dxa"/>
          </w:tcPr>
          <w:p w14:paraId="256F165A" w14:textId="77777777" w:rsidR="00F970C9" w:rsidRPr="00EA5FA7" w:rsidRDefault="00F970C9" w:rsidP="00BA66B0">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BA66B0">
            <w:pPr>
              <w:pStyle w:val="TAL"/>
              <w:keepNext w:val="0"/>
              <w:keepLines w:val="0"/>
              <w:widowControl w:val="0"/>
            </w:pPr>
            <w:r w:rsidRPr="00EA5FA7">
              <w:t>Message Type</w:t>
            </w:r>
          </w:p>
        </w:tc>
        <w:tc>
          <w:tcPr>
            <w:tcW w:w="1080" w:type="dxa"/>
          </w:tcPr>
          <w:p w14:paraId="63E00E09" w14:textId="77777777" w:rsidR="00F970C9" w:rsidRPr="00EA5FA7" w:rsidRDefault="00F970C9" w:rsidP="00BA66B0">
            <w:pPr>
              <w:pStyle w:val="TAL"/>
              <w:keepNext w:val="0"/>
              <w:keepLines w:val="0"/>
              <w:widowControl w:val="0"/>
            </w:pPr>
            <w:r w:rsidRPr="00EA5FA7">
              <w:t>M</w:t>
            </w:r>
          </w:p>
        </w:tc>
        <w:tc>
          <w:tcPr>
            <w:tcW w:w="1080" w:type="dxa"/>
          </w:tcPr>
          <w:p w14:paraId="258752B4" w14:textId="77777777" w:rsidR="00F970C9" w:rsidRPr="00EA5FA7" w:rsidRDefault="00F970C9" w:rsidP="00BA66B0">
            <w:pPr>
              <w:pStyle w:val="TAL"/>
              <w:keepNext w:val="0"/>
              <w:keepLines w:val="0"/>
              <w:widowControl w:val="0"/>
            </w:pPr>
          </w:p>
        </w:tc>
        <w:tc>
          <w:tcPr>
            <w:tcW w:w="1512" w:type="dxa"/>
          </w:tcPr>
          <w:p w14:paraId="537C784A" w14:textId="77777777" w:rsidR="00F970C9" w:rsidRPr="00EA5FA7" w:rsidRDefault="00F970C9" w:rsidP="00BA66B0">
            <w:pPr>
              <w:pStyle w:val="TAL"/>
              <w:keepNext w:val="0"/>
              <w:keepLines w:val="0"/>
              <w:widowControl w:val="0"/>
            </w:pPr>
            <w:r w:rsidRPr="00EA5FA7">
              <w:t>9.3.1.1</w:t>
            </w:r>
          </w:p>
        </w:tc>
        <w:tc>
          <w:tcPr>
            <w:tcW w:w="1728" w:type="dxa"/>
          </w:tcPr>
          <w:p w14:paraId="691F91DC" w14:textId="77777777" w:rsidR="00F970C9" w:rsidRPr="00EA5FA7" w:rsidRDefault="00F970C9" w:rsidP="00BA66B0">
            <w:pPr>
              <w:pStyle w:val="TAL"/>
              <w:keepNext w:val="0"/>
              <w:keepLines w:val="0"/>
              <w:widowControl w:val="0"/>
            </w:pPr>
          </w:p>
        </w:tc>
        <w:tc>
          <w:tcPr>
            <w:tcW w:w="1080" w:type="dxa"/>
          </w:tcPr>
          <w:p w14:paraId="7B2BA319" w14:textId="77777777" w:rsidR="00F970C9" w:rsidRPr="00EA5FA7" w:rsidRDefault="00F970C9" w:rsidP="00BA66B0">
            <w:pPr>
              <w:pStyle w:val="TAC"/>
              <w:keepNext w:val="0"/>
              <w:keepLines w:val="0"/>
              <w:widowControl w:val="0"/>
            </w:pPr>
            <w:r w:rsidRPr="00EA5FA7">
              <w:t>YES</w:t>
            </w:r>
          </w:p>
        </w:tc>
        <w:tc>
          <w:tcPr>
            <w:tcW w:w="1080" w:type="dxa"/>
          </w:tcPr>
          <w:p w14:paraId="541CF1CA" w14:textId="77777777" w:rsidR="00F970C9" w:rsidRPr="00EA5FA7" w:rsidRDefault="00F970C9" w:rsidP="00BA66B0">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BA66B0">
            <w:pPr>
              <w:pStyle w:val="TAL"/>
              <w:keepNext w:val="0"/>
              <w:keepLines w:val="0"/>
              <w:widowControl w:val="0"/>
            </w:pPr>
          </w:p>
        </w:tc>
        <w:tc>
          <w:tcPr>
            <w:tcW w:w="1512" w:type="dxa"/>
          </w:tcPr>
          <w:p w14:paraId="5ADD8F59" w14:textId="77777777" w:rsidR="00F970C9" w:rsidRPr="00EA5FA7" w:rsidRDefault="00F970C9" w:rsidP="00BA66B0">
            <w:pPr>
              <w:pStyle w:val="TAL"/>
              <w:keepNext w:val="0"/>
              <w:keepLines w:val="0"/>
              <w:widowControl w:val="0"/>
            </w:pPr>
            <w:r w:rsidRPr="00EA5FA7">
              <w:t>9.3.1.4</w:t>
            </w:r>
          </w:p>
        </w:tc>
        <w:tc>
          <w:tcPr>
            <w:tcW w:w="1728" w:type="dxa"/>
          </w:tcPr>
          <w:p w14:paraId="00D13F6C" w14:textId="77777777" w:rsidR="00F970C9" w:rsidRPr="00EA5FA7" w:rsidRDefault="00F970C9" w:rsidP="00BA66B0">
            <w:pPr>
              <w:pStyle w:val="TAL"/>
              <w:keepNext w:val="0"/>
              <w:keepLines w:val="0"/>
              <w:widowControl w:val="0"/>
            </w:pPr>
          </w:p>
        </w:tc>
        <w:tc>
          <w:tcPr>
            <w:tcW w:w="1080" w:type="dxa"/>
          </w:tcPr>
          <w:p w14:paraId="767ACFE6" w14:textId="77777777" w:rsidR="00F970C9" w:rsidRPr="00EA5FA7" w:rsidRDefault="00F970C9" w:rsidP="00BA66B0">
            <w:pPr>
              <w:pStyle w:val="TAC"/>
              <w:keepNext w:val="0"/>
              <w:keepLines w:val="0"/>
              <w:widowControl w:val="0"/>
            </w:pPr>
            <w:r w:rsidRPr="00EA5FA7">
              <w:t>YES</w:t>
            </w:r>
          </w:p>
        </w:tc>
        <w:tc>
          <w:tcPr>
            <w:tcW w:w="1080" w:type="dxa"/>
          </w:tcPr>
          <w:p w14:paraId="60869733" w14:textId="77777777" w:rsidR="00F970C9" w:rsidRPr="00EA5FA7" w:rsidRDefault="00F970C9" w:rsidP="00BA66B0">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BA66B0">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BA66B0">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BA66B0">
            <w:pPr>
              <w:pStyle w:val="TAL"/>
              <w:keepNext w:val="0"/>
              <w:keepLines w:val="0"/>
              <w:widowControl w:val="0"/>
            </w:pPr>
            <w:r w:rsidRPr="00EA5FA7">
              <w:t>M</w:t>
            </w:r>
          </w:p>
        </w:tc>
        <w:tc>
          <w:tcPr>
            <w:tcW w:w="1080" w:type="dxa"/>
          </w:tcPr>
          <w:p w14:paraId="78B9AC2E" w14:textId="77777777" w:rsidR="00F970C9" w:rsidRPr="00EA5FA7" w:rsidRDefault="00F970C9" w:rsidP="00BA66B0">
            <w:pPr>
              <w:pStyle w:val="TAL"/>
              <w:keepNext w:val="0"/>
              <w:keepLines w:val="0"/>
              <w:widowControl w:val="0"/>
            </w:pPr>
          </w:p>
        </w:tc>
        <w:tc>
          <w:tcPr>
            <w:tcW w:w="1512" w:type="dxa"/>
          </w:tcPr>
          <w:p w14:paraId="060F5408" w14:textId="77777777" w:rsidR="00F970C9" w:rsidRPr="00EA5FA7" w:rsidRDefault="00F970C9" w:rsidP="00BA66B0">
            <w:pPr>
              <w:pStyle w:val="TAL"/>
              <w:keepNext w:val="0"/>
              <w:keepLines w:val="0"/>
              <w:widowControl w:val="0"/>
            </w:pPr>
            <w:r w:rsidRPr="00EA5FA7">
              <w:t>9.3.1.2</w:t>
            </w:r>
          </w:p>
        </w:tc>
        <w:tc>
          <w:tcPr>
            <w:tcW w:w="1728" w:type="dxa"/>
          </w:tcPr>
          <w:p w14:paraId="15175900" w14:textId="77777777" w:rsidR="00F970C9" w:rsidRPr="00EA5FA7" w:rsidRDefault="00F970C9" w:rsidP="00BA66B0">
            <w:pPr>
              <w:pStyle w:val="TAL"/>
              <w:keepNext w:val="0"/>
              <w:keepLines w:val="0"/>
              <w:widowControl w:val="0"/>
            </w:pPr>
          </w:p>
        </w:tc>
        <w:tc>
          <w:tcPr>
            <w:tcW w:w="1080" w:type="dxa"/>
          </w:tcPr>
          <w:p w14:paraId="3BBE2147" w14:textId="77777777" w:rsidR="00F970C9" w:rsidRPr="00EA5FA7" w:rsidRDefault="00F970C9" w:rsidP="00BA66B0">
            <w:pPr>
              <w:pStyle w:val="TAC"/>
              <w:keepNext w:val="0"/>
              <w:keepLines w:val="0"/>
              <w:widowControl w:val="0"/>
            </w:pPr>
            <w:r w:rsidRPr="00EA5FA7">
              <w:t>YES</w:t>
            </w:r>
          </w:p>
        </w:tc>
        <w:tc>
          <w:tcPr>
            <w:tcW w:w="1080" w:type="dxa"/>
          </w:tcPr>
          <w:p w14:paraId="080F7730" w14:textId="77777777" w:rsidR="00F970C9" w:rsidRPr="00EA5FA7" w:rsidRDefault="00F970C9" w:rsidP="00BA66B0">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BA66B0">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BA66B0">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BA66B0">
            <w:pPr>
              <w:pStyle w:val="TAL"/>
              <w:keepNext w:val="0"/>
              <w:keepLines w:val="0"/>
              <w:widowControl w:val="0"/>
            </w:pPr>
          </w:p>
        </w:tc>
        <w:tc>
          <w:tcPr>
            <w:tcW w:w="1512" w:type="dxa"/>
          </w:tcPr>
          <w:p w14:paraId="2B812F07" w14:textId="77777777" w:rsidR="00F970C9" w:rsidRPr="00EA5FA7" w:rsidRDefault="00F970C9" w:rsidP="00BA66B0">
            <w:pPr>
              <w:pStyle w:val="TAL"/>
              <w:keepNext w:val="0"/>
              <w:keepLines w:val="0"/>
              <w:widowControl w:val="0"/>
            </w:pPr>
            <w:r w:rsidRPr="00EA5FA7">
              <w:t>9.3.1.3</w:t>
            </w:r>
          </w:p>
        </w:tc>
        <w:tc>
          <w:tcPr>
            <w:tcW w:w="1728" w:type="dxa"/>
          </w:tcPr>
          <w:p w14:paraId="15F5EEBF" w14:textId="77777777" w:rsidR="00F970C9" w:rsidRPr="00EA5FA7" w:rsidRDefault="00F970C9" w:rsidP="00BA66B0">
            <w:pPr>
              <w:pStyle w:val="TAL"/>
              <w:keepNext w:val="0"/>
              <w:keepLines w:val="0"/>
              <w:widowControl w:val="0"/>
            </w:pPr>
          </w:p>
        </w:tc>
        <w:tc>
          <w:tcPr>
            <w:tcW w:w="1080" w:type="dxa"/>
          </w:tcPr>
          <w:p w14:paraId="16D4C8A4"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BA66B0">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BA66B0">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BA66B0">
            <w:pPr>
              <w:pStyle w:val="TAL"/>
              <w:keepNext w:val="0"/>
              <w:keepLines w:val="0"/>
              <w:widowControl w:val="0"/>
            </w:pPr>
          </w:p>
        </w:tc>
        <w:tc>
          <w:tcPr>
            <w:tcW w:w="1080" w:type="dxa"/>
          </w:tcPr>
          <w:p w14:paraId="6A6C40A9" w14:textId="77777777" w:rsidR="00F970C9" w:rsidRPr="00EA5FA7" w:rsidRDefault="00F970C9" w:rsidP="00BA66B0">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BA66B0">
            <w:pPr>
              <w:pStyle w:val="TAL"/>
              <w:keepNext w:val="0"/>
              <w:keepLines w:val="0"/>
              <w:widowControl w:val="0"/>
            </w:pPr>
          </w:p>
        </w:tc>
        <w:tc>
          <w:tcPr>
            <w:tcW w:w="1728" w:type="dxa"/>
          </w:tcPr>
          <w:p w14:paraId="62F38280" w14:textId="77777777" w:rsidR="00F970C9" w:rsidRPr="00EA5FA7" w:rsidRDefault="00F970C9" w:rsidP="00BA66B0">
            <w:pPr>
              <w:pStyle w:val="TAL"/>
              <w:keepNext w:val="0"/>
              <w:keepLines w:val="0"/>
              <w:widowControl w:val="0"/>
            </w:pPr>
          </w:p>
        </w:tc>
        <w:tc>
          <w:tcPr>
            <w:tcW w:w="1080" w:type="dxa"/>
          </w:tcPr>
          <w:p w14:paraId="32E263D5" w14:textId="77777777" w:rsidR="00F970C9" w:rsidRPr="00EA5FA7" w:rsidRDefault="00F970C9" w:rsidP="00BA66B0">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BA66B0">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0753D" w:rsidRDefault="00F970C9" w:rsidP="00BA66B0">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BA66B0">
            <w:pPr>
              <w:pStyle w:val="TAL"/>
              <w:keepNext w:val="0"/>
              <w:keepLines w:val="0"/>
              <w:widowControl w:val="0"/>
            </w:pPr>
          </w:p>
        </w:tc>
        <w:tc>
          <w:tcPr>
            <w:tcW w:w="1080" w:type="dxa"/>
          </w:tcPr>
          <w:p w14:paraId="3A3C16BA" w14:textId="77777777" w:rsidR="00F970C9" w:rsidRPr="00EA5FA7" w:rsidRDefault="00F970C9" w:rsidP="00BA66B0">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BA66B0">
            <w:pPr>
              <w:pStyle w:val="TAL"/>
              <w:keepNext w:val="0"/>
              <w:keepLines w:val="0"/>
              <w:widowControl w:val="0"/>
            </w:pPr>
          </w:p>
        </w:tc>
        <w:tc>
          <w:tcPr>
            <w:tcW w:w="1728" w:type="dxa"/>
          </w:tcPr>
          <w:p w14:paraId="03D7682C" w14:textId="77777777" w:rsidR="00F970C9" w:rsidRPr="00EA5FA7" w:rsidRDefault="00F970C9" w:rsidP="00BA66B0">
            <w:pPr>
              <w:pStyle w:val="TAL"/>
              <w:keepNext w:val="0"/>
              <w:keepLines w:val="0"/>
              <w:widowControl w:val="0"/>
            </w:pPr>
          </w:p>
        </w:tc>
        <w:tc>
          <w:tcPr>
            <w:tcW w:w="1080" w:type="dxa"/>
          </w:tcPr>
          <w:p w14:paraId="79C424C4" w14:textId="77777777" w:rsidR="00F970C9" w:rsidRPr="00EA5FA7" w:rsidRDefault="00F970C9" w:rsidP="00BA66B0">
            <w:pPr>
              <w:pStyle w:val="TAC"/>
              <w:keepNext w:val="0"/>
              <w:keepLines w:val="0"/>
              <w:widowControl w:val="0"/>
            </w:pPr>
            <w:r w:rsidRPr="00EA5FA7">
              <w:t>EACH</w:t>
            </w:r>
          </w:p>
        </w:tc>
        <w:tc>
          <w:tcPr>
            <w:tcW w:w="1080" w:type="dxa"/>
          </w:tcPr>
          <w:p w14:paraId="74C369A9" w14:textId="77777777" w:rsidR="00F970C9" w:rsidRPr="00EA5FA7" w:rsidRDefault="00F970C9" w:rsidP="00BA66B0">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BA66B0">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BA66B0">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BA66B0">
            <w:pPr>
              <w:pStyle w:val="TAL"/>
              <w:keepNext w:val="0"/>
              <w:keepLines w:val="0"/>
              <w:widowControl w:val="0"/>
            </w:pPr>
          </w:p>
        </w:tc>
        <w:tc>
          <w:tcPr>
            <w:tcW w:w="1512" w:type="dxa"/>
          </w:tcPr>
          <w:p w14:paraId="0433539A" w14:textId="067FA2D1" w:rsidR="00F970C9" w:rsidRPr="00EA5FA7" w:rsidRDefault="00F970C9" w:rsidP="00BA66B0">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BA66B0">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BA66B0">
            <w:pPr>
              <w:pStyle w:val="TAC"/>
              <w:keepNext w:val="0"/>
              <w:keepLines w:val="0"/>
              <w:widowControl w:val="0"/>
            </w:pPr>
            <w:r w:rsidRPr="00EA5FA7">
              <w:t>-</w:t>
            </w:r>
          </w:p>
        </w:tc>
        <w:tc>
          <w:tcPr>
            <w:tcW w:w="1080" w:type="dxa"/>
          </w:tcPr>
          <w:p w14:paraId="175A2B61" w14:textId="77777777" w:rsidR="00F970C9" w:rsidRPr="00EA5FA7" w:rsidRDefault="00F970C9" w:rsidP="00BA66B0">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BA66B0">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BA66B0">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BA66B0">
            <w:pPr>
              <w:pStyle w:val="TAL"/>
              <w:keepNext w:val="0"/>
              <w:keepLines w:val="0"/>
              <w:widowControl w:val="0"/>
            </w:pPr>
          </w:p>
        </w:tc>
        <w:tc>
          <w:tcPr>
            <w:tcW w:w="1512" w:type="dxa"/>
          </w:tcPr>
          <w:p w14:paraId="5D9719FD" w14:textId="6995F2F5" w:rsidR="00354F82" w:rsidRPr="00EA5FA7" w:rsidRDefault="00354F82" w:rsidP="00BA66B0">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BA66B0">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BA66B0">
            <w:pPr>
              <w:pStyle w:val="TAC"/>
              <w:keepNext w:val="0"/>
              <w:keepLines w:val="0"/>
              <w:widowControl w:val="0"/>
            </w:pPr>
            <w:r w:rsidRPr="00AA3811">
              <w:rPr>
                <w:rFonts w:cs="Arial"/>
                <w:szCs w:val="18"/>
              </w:rPr>
              <w:t>YES</w:t>
            </w:r>
          </w:p>
        </w:tc>
        <w:tc>
          <w:tcPr>
            <w:tcW w:w="1080" w:type="dxa"/>
          </w:tcPr>
          <w:p w14:paraId="49D5BB87" w14:textId="77777777" w:rsidR="00354F82" w:rsidRPr="00EA5FA7" w:rsidRDefault="00354F82" w:rsidP="00BA66B0">
            <w:pPr>
              <w:pStyle w:val="TAC"/>
              <w:keepNext w:val="0"/>
              <w:keepLines w:val="0"/>
              <w:widowControl w:val="0"/>
            </w:pPr>
            <w:r w:rsidRPr="00AA3811">
              <w:rPr>
                <w:rFonts w:cs="Arial"/>
                <w:szCs w:val="18"/>
              </w:rPr>
              <w:t>reject</w:t>
            </w:r>
          </w:p>
        </w:tc>
      </w:tr>
    </w:tbl>
    <w:p w14:paraId="2AAA6883"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BA66B0">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BA66B0">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BA66B0">
      <w:pPr>
        <w:widowControl w:val="0"/>
        <w:rPr>
          <w:lang w:eastAsia="zh-CN"/>
        </w:rPr>
      </w:pPr>
    </w:p>
    <w:p w14:paraId="6AF55145" w14:textId="77777777" w:rsidR="00F970C9" w:rsidRPr="00EA5FA7" w:rsidRDefault="00F970C9" w:rsidP="00BA66B0">
      <w:pPr>
        <w:pStyle w:val="Heading4"/>
        <w:keepNext w:val="0"/>
        <w:keepLines w:val="0"/>
        <w:widowControl w:val="0"/>
      </w:pPr>
      <w:bookmarkStart w:id="7173" w:name="_CR9_2_2_4"/>
      <w:bookmarkStart w:id="7174" w:name="_Toc20955876"/>
      <w:bookmarkStart w:id="7175" w:name="_Toc29892988"/>
      <w:bookmarkStart w:id="7176" w:name="_Toc36556925"/>
      <w:bookmarkStart w:id="7177" w:name="_Toc45832356"/>
      <w:bookmarkStart w:id="7178" w:name="_Toc51763609"/>
      <w:bookmarkStart w:id="7179" w:name="_Toc64448775"/>
      <w:bookmarkStart w:id="7180" w:name="_Toc66289434"/>
      <w:bookmarkStart w:id="7181" w:name="_Toc74154547"/>
      <w:bookmarkStart w:id="7182" w:name="_Toc81383291"/>
      <w:bookmarkStart w:id="7183" w:name="_Toc88657924"/>
      <w:bookmarkStart w:id="7184" w:name="_Toc97910836"/>
      <w:bookmarkStart w:id="7185" w:name="_Toc99038556"/>
      <w:bookmarkStart w:id="7186" w:name="_Toc99730819"/>
      <w:bookmarkStart w:id="7187" w:name="_Toc105510948"/>
      <w:bookmarkStart w:id="7188" w:name="_Toc105927480"/>
      <w:bookmarkStart w:id="7189" w:name="_Toc106110020"/>
      <w:bookmarkStart w:id="7190" w:name="_Toc113835457"/>
      <w:bookmarkStart w:id="7191" w:name="_Toc120124304"/>
      <w:bookmarkStart w:id="7192" w:name="_Toc155980638"/>
      <w:bookmarkEnd w:id="7173"/>
      <w:r w:rsidRPr="00EA5FA7">
        <w:t>9.2.2.4</w:t>
      </w:r>
      <w:r w:rsidRPr="00EA5FA7">
        <w:tab/>
        <w:t>UE CONTEXT RELEASE REQUEST</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603BC3F8" w14:textId="5A73B0F6" w:rsidR="00F970C9" w:rsidRPr="00EA5FA7" w:rsidRDefault="00F970C9" w:rsidP="00BA66B0">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connection or candidate cells in conditional handover</w:t>
      </w:r>
      <w:del w:id="7193" w:author="Rapporteur" w:date="2024-02-15T14:19:00Z">
        <w:r w:rsidR="00354F82" w:rsidRPr="00F4022B" w:rsidDel="00D558A1">
          <w:delText xml:space="preserve"> </w:delText>
        </w:r>
        <w:r w:rsidR="007E1855" w:rsidDel="00D558A1">
          <w:delText>or</w:delText>
        </w:r>
        <w:r w:rsidR="007E1855" w:rsidRPr="00077811" w:rsidDel="00D558A1">
          <w:delText xml:space="preserve"> </w:delText>
        </w:r>
      </w:del>
      <w:ins w:id="7194" w:author="Rapporteur" w:date="2024-02-15T14:19:00Z">
        <w:r w:rsidR="00D558A1">
          <w:t>,</w:t>
        </w:r>
        <w:r w:rsidR="00D558A1" w:rsidRPr="00077811">
          <w:t xml:space="preserve"> </w:t>
        </w:r>
      </w:ins>
      <w:r w:rsidR="007E1855">
        <w:t>c</w:t>
      </w:r>
      <w:r w:rsidR="007E1855" w:rsidRPr="00E6016D">
        <w:t xml:space="preserve">onditional PSCell </w:t>
      </w:r>
      <w:r w:rsidR="007E1855">
        <w:t>a</w:t>
      </w:r>
      <w:r w:rsidR="007E1855" w:rsidRPr="00E6016D">
        <w:t>ddition</w:t>
      </w:r>
      <w:del w:id="7195" w:author="Rapporteur" w:date="2024-02-15T14:19:00Z">
        <w:r w:rsidR="007E1855" w:rsidRPr="00F4022B" w:rsidDel="00D558A1">
          <w:delText xml:space="preserve"> </w:delText>
        </w:r>
        <w:r w:rsidR="00354F82" w:rsidRPr="00F4022B" w:rsidDel="00D558A1">
          <w:delText>or</w:delText>
        </w:r>
      </w:del>
      <w:ins w:id="7196" w:author="Rapporteur" w:date="2024-02-15T14:19:00Z">
        <w:r w:rsidR="00D558A1">
          <w:t>,</w:t>
        </w:r>
      </w:ins>
      <w:r w:rsidR="00354F82" w:rsidRPr="00F4022B">
        <w:t xml:space="preserve"> </w:t>
      </w:r>
      <w:r w:rsidR="00354F82">
        <w:rPr>
          <w:noProof/>
        </w:rPr>
        <w:t xml:space="preserve">conditional </w:t>
      </w:r>
      <w:r w:rsidR="00354F82" w:rsidRPr="00F4022B">
        <w:t>PSCell change</w:t>
      </w:r>
      <w:del w:id="7197" w:author="Rapporteur" w:date="2024-02-15T14:19:00Z">
        <w:r w:rsidR="000846A1" w:rsidDel="00D558A1">
          <w:delText xml:space="preserve"> or</w:delText>
        </w:r>
      </w:del>
      <w:ins w:id="7198" w:author="Rapporteur" w:date="2024-02-15T14:19:00Z">
        <w:r w:rsidR="00D558A1">
          <w:t>,</w:t>
        </w:r>
      </w:ins>
      <w:r w:rsidR="000846A1">
        <w:t xml:space="preserve"> LTM</w:t>
      </w:r>
      <w:ins w:id="7199" w:author="Rapporteur" w:date="2024-02-15T14:19:00Z">
        <w:r w:rsidR="00D558A1">
          <w:t>,</w:t>
        </w:r>
      </w:ins>
      <w:r w:rsidR="00FC42DC">
        <w:t xml:space="preserve"> or subsequent CPAC</w:t>
      </w:r>
      <w:r w:rsidRPr="00EA5FA7">
        <w:t>.</w:t>
      </w:r>
    </w:p>
    <w:p w14:paraId="6FD9DD54"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BA66B0">
            <w:pPr>
              <w:pStyle w:val="TAH"/>
              <w:keepNext w:val="0"/>
              <w:keepLines w:val="0"/>
              <w:widowControl w:val="0"/>
            </w:pPr>
            <w:r w:rsidRPr="00EA5FA7">
              <w:lastRenderedPageBreak/>
              <w:t>IE/Group Name</w:t>
            </w:r>
          </w:p>
        </w:tc>
        <w:tc>
          <w:tcPr>
            <w:tcW w:w="1080" w:type="dxa"/>
          </w:tcPr>
          <w:p w14:paraId="4AA2222D" w14:textId="77777777" w:rsidR="00F970C9" w:rsidRPr="00EA5FA7" w:rsidRDefault="00F970C9" w:rsidP="00BA66B0">
            <w:pPr>
              <w:pStyle w:val="TAH"/>
              <w:keepNext w:val="0"/>
              <w:keepLines w:val="0"/>
              <w:widowControl w:val="0"/>
            </w:pPr>
            <w:r w:rsidRPr="00EA5FA7">
              <w:t>Presence</w:t>
            </w:r>
          </w:p>
        </w:tc>
        <w:tc>
          <w:tcPr>
            <w:tcW w:w="1080" w:type="dxa"/>
          </w:tcPr>
          <w:p w14:paraId="4906007F" w14:textId="77777777" w:rsidR="00F970C9" w:rsidRPr="00EA5FA7" w:rsidRDefault="00F970C9" w:rsidP="00BA66B0">
            <w:pPr>
              <w:pStyle w:val="TAH"/>
              <w:keepNext w:val="0"/>
              <w:keepLines w:val="0"/>
              <w:widowControl w:val="0"/>
            </w:pPr>
            <w:r w:rsidRPr="00EA5FA7">
              <w:t>Range</w:t>
            </w:r>
          </w:p>
        </w:tc>
        <w:tc>
          <w:tcPr>
            <w:tcW w:w="1512" w:type="dxa"/>
          </w:tcPr>
          <w:p w14:paraId="064DF469" w14:textId="77777777" w:rsidR="00F970C9" w:rsidRPr="00EA5FA7" w:rsidRDefault="00F970C9" w:rsidP="00BA66B0">
            <w:pPr>
              <w:pStyle w:val="TAH"/>
              <w:keepNext w:val="0"/>
              <w:keepLines w:val="0"/>
              <w:widowControl w:val="0"/>
            </w:pPr>
            <w:r w:rsidRPr="00EA5FA7">
              <w:t>IE type and reference</w:t>
            </w:r>
          </w:p>
        </w:tc>
        <w:tc>
          <w:tcPr>
            <w:tcW w:w="1728" w:type="dxa"/>
          </w:tcPr>
          <w:p w14:paraId="77A625AD" w14:textId="77777777" w:rsidR="00F970C9" w:rsidRPr="00EA5FA7" w:rsidRDefault="00F970C9" w:rsidP="00BA66B0">
            <w:pPr>
              <w:pStyle w:val="TAH"/>
              <w:keepNext w:val="0"/>
              <w:keepLines w:val="0"/>
              <w:widowControl w:val="0"/>
            </w:pPr>
            <w:r w:rsidRPr="00EA5FA7">
              <w:t>Semantics description</w:t>
            </w:r>
          </w:p>
        </w:tc>
        <w:tc>
          <w:tcPr>
            <w:tcW w:w="1080" w:type="dxa"/>
          </w:tcPr>
          <w:p w14:paraId="3C004D44" w14:textId="77777777" w:rsidR="00F970C9" w:rsidRPr="00EA5FA7" w:rsidRDefault="00F970C9" w:rsidP="00BA66B0">
            <w:pPr>
              <w:pStyle w:val="TAH"/>
              <w:keepNext w:val="0"/>
              <w:keepLines w:val="0"/>
              <w:widowControl w:val="0"/>
            </w:pPr>
            <w:r w:rsidRPr="00EA5FA7">
              <w:t>Criticality</w:t>
            </w:r>
          </w:p>
        </w:tc>
        <w:tc>
          <w:tcPr>
            <w:tcW w:w="1080" w:type="dxa"/>
          </w:tcPr>
          <w:p w14:paraId="72A10770" w14:textId="77777777" w:rsidR="00F970C9" w:rsidRPr="00EA5FA7" w:rsidRDefault="00F970C9" w:rsidP="00BA66B0">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BA66B0">
            <w:pPr>
              <w:pStyle w:val="TAL"/>
              <w:keepNext w:val="0"/>
              <w:keepLines w:val="0"/>
              <w:widowControl w:val="0"/>
            </w:pPr>
            <w:r w:rsidRPr="00EA5FA7">
              <w:t>Message Type</w:t>
            </w:r>
          </w:p>
        </w:tc>
        <w:tc>
          <w:tcPr>
            <w:tcW w:w="1080" w:type="dxa"/>
          </w:tcPr>
          <w:p w14:paraId="792DEF99" w14:textId="77777777" w:rsidR="00F970C9" w:rsidRPr="00EA5FA7" w:rsidRDefault="00F970C9" w:rsidP="00BA66B0">
            <w:pPr>
              <w:pStyle w:val="TAL"/>
              <w:keepNext w:val="0"/>
              <w:keepLines w:val="0"/>
              <w:widowControl w:val="0"/>
            </w:pPr>
            <w:r w:rsidRPr="00EA5FA7">
              <w:t>M</w:t>
            </w:r>
          </w:p>
        </w:tc>
        <w:tc>
          <w:tcPr>
            <w:tcW w:w="1080" w:type="dxa"/>
          </w:tcPr>
          <w:p w14:paraId="724DB34B" w14:textId="77777777" w:rsidR="00F970C9" w:rsidRPr="00EA5FA7" w:rsidRDefault="00F970C9" w:rsidP="00BA66B0">
            <w:pPr>
              <w:pStyle w:val="TAL"/>
              <w:keepNext w:val="0"/>
              <w:keepLines w:val="0"/>
              <w:widowControl w:val="0"/>
            </w:pPr>
          </w:p>
        </w:tc>
        <w:tc>
          <w:tcPr>
            <w:tcW w:w="1512" w:type="dxa"/>
          </w:tcPr>
          <w:p w14:paraId="29E4480C" w14:textId="77777777" w:rsidR="00F970C9" w:rsidRPr="00EA5FA7" w:rsidRDefault="00F970C9" w:rsidP="00BA66B0">
            <w:pPr>
              <w:pStyle w:val="TAL"/>
              <w:keepNext w:val="0"/>
              <w:keepLines w:val="0"/>
              <w:widowControl w:val="0"/>
            </w:pPr>
            <w:r w:rsidRPr="00EA5FA7">
              <w:t>9.3.1.1</w:t>
            </w:r>
          </w:p>
        </w:tc>
        <w:tc>
          <w:tcPr>
            <w:tcW w:w="1728" w:type="dxa"/>
          </w:tcPr>
          <w:p w14:paraId="35ACBB51" w14:textId="77777777" w:rsidR="00F970C9" w:rsidRPr="00EA5FA7" w:rsidRDefault="00F970C9" w:rsidP="00BA66B0">
            <w:pPr>
              <w:pStyle w:val="TAL"/>
              <w:keepNext w:val="0"/>
              <w:keepLines w:val="0"/>
              <w:widowControl w:val="0"/>
            </w:pPr>
          </w:p>
        </w:tc>
        <w:tc>
          <w:tcPr>
            <w:tcW w:w="1080" w:type="dxa"/>
          </w:tcPr>
          <w:p w14:paraId="3E9AECCA" w14:textId="77777777" w:rsidR="00F970C9" w:rsidRPr="00EA5FA7" w:rsidRDefault="00F970C9" w:rsidP="00BA66B0">
            <w:pPr>
              <w:pStyle w:val="TAC"/>
              <w:keepNext w:val="0"/>
              <w:keepLines w:val="0"/>
              <w:widowControl w:val="0"/>
            </w:pPr>
            <w:r w:rsidRPr="00EA5FA7">
              <w:t>YES</w:t>
            </w:r>
          </w:p>
        </w:tc>
        <w:tc>
          <w:tcPr>
            <w:tcW w:w="1080" w:type="dxa"/>
          </w:tcPr>
          <w:p w14:paraId="587ADD78" w14:textId="77777777" w:rsidR="00F970C9" w:rsidRPr="00EA5FA7" w:rsidRDefault="00F970C9" w:rsidP="00BA66B0">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BA66B0">
            <w:pPr>
              <w:pStyle w:val="TAL"/>
              <w:keepNext w:val="0"/>
              <w:keepLines w:val="0"/>
              <w:widowControl w:val="0"/>
            </w:pPr>
          </w:p>
        </w:tc>
        <w:tc>
          <w:tcPr>
            <w:tcW w:w="1512" w:type="dxa"/>
          </w:tcPr>
          <w:p w14:paraId="641705DB" w14:textId="77777777" w:rsidR="00F970C9" w:rsidRPr="00EA5FA7" w:rsidRDefault="00F970C9" w:rsidP="00BA66B0">
            <w:pPr>
              <w:pStyle w:val="TAL"/>
              <w:keepNext w:val="0"/>
              <w:keepLines w:val="0"/>
              <w:widowControl w:val="0"/>
            </w:pPr>
            <w:r w:rsidRPr="00EA5FA7">
              <w:t>9.3.1.4</w:t>
            </w:r>
          </w:p>
        </w:tc>
        <w:tc>
          <w:tcPr>
            <w:tcW w:w="1728" w:type="dxa"/>
          </w:tcPr>
          <w:p w14:paraId="624895B9" w14:textId="77777777" w:rsidR="00F970C9" w:rsidRPr="00EA5FA7" w:rsidRDefault="00F970C9" w:rsidP="00BA66B0">
            <w:pPr>
              <w:pStyle w:val="TAL"/>
              <w:keepNext w:val="0"/>
              <w:keepLines w:val="0"/>
              <w:widowControl w:val="0"/>
            </w:pPr>
          </w:p>
        </w:tc>
        <w:tc>
          <w:tcPr>
            <w:tcW w:w="1080" w:type="dxa"/>
          </w:tcPr>
          <w:p w14:paraId="15A4BB04" w14:textId="77777777" w:rsidR="00F970C9" w:rsidRPr="00EA5FA7" w:rsidRDefault="00F970C9" w:rsidP="00BA66B0">
            <w:pPr>
              <w:pStyle w:val="TAC"/>
              <w:keepNext w:val="0"/>
              <w:keepLines w:val="0"/>
              <w:widowControl w:val="0"/>
            </w:pPr>
            <w:r w:rsidRPr="00EA5FA7">
              <w:t>YES</w:t>
            </w:r>
          </w:p>
        </w:tc>
        <w:tc>
          <w:tcPr>
            <w:tcW w:w="1080" w:type="dxa"/>
          </w:tcPr>
          <w:p w14:paraId="6BA75600" w14:textId="77777777" w:rsidR="00F970C9" w:rsidRPr="00EA5FA7" w:rsidRDefault="00F970C9" w:rsidP="00BA66B0">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BA66B0">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BA66B0">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BA66B0">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BA66B0">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BA66B0">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BA66B0">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BA66B0">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BA66B0">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BA66B0">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BA66B0">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BA66B0">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BA66B0">
            <w:pPr>
              <w:pStyle w:val="TAC"/>
              <w:keepNext w:val="0"/>
              <w:keepLines w:val="0"/>
              <w:widowControl w:val="0"/>
            </w:pPr>
            <w:r w:rsidRPr="005F04CC">
              <w:rPr>
                <w:rFonts w:cs="Arial"/>
                <w:szCs w:val="18"/>
                <w:lang w:eastAsia="ja-JP"/>
              </w:rPr>
              <w:t>-</w:t>
            </w:r>
          </w:p>
        </w:tc>
      </w:tr>
      <w:tr w:rsidR="000846A1" w:rsidRPr="00EA5FA7" w14:paraId="21EBA9C0" w14:textId="77777777" w:rsidTr="00B90779">
        <w:tc>
          <w:tcPr>
            <w:tcW w:w="2160" w:type="dxa"/>
            <w:tcBorders>
              <w:top w:val="single" w:sz="4" w:space="0" w:color="auto"/>
              <w:left w:val="single" w:sz="4" w:space="0" w:color="auto"/>
              <w:bottom w:val="single" w:sz="4" w:space="0" w:color="auto"/>
              <w:right w:val="single" w:sz="4" w:space="0" w:color="auto"/>
            </w:tcBorders>
          </w:tcPr>
          <w:p w14:paraId="65908452" w14:textId="29ED7535" w:rsidR="000846A1" w:rsidRPr="002F0C5B" w:rsidRDefault="000846A1" w:rsidP="00BA66B0">
            <w:pPr>
              <w:pStyle w:val="TAL"/>
              <w:keepNext w:val="0"/>
              <w:keepLines w:val="0"/>
              <w:widowControl w:val="0"/>
              <w:rPr>
                <w:rFonts w:eastAsia="SimSun"/>
                <w:bCs/>
                <w:lang w:eastAsia="zh-CN"/>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743118F9" w14:textId="15B64E1E" w:rsidR="000846A1" w:rsidRPr="005F04CC" w:rsidRDefault="000846A1"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80AD6" w14:textId="77777777" w:rsidR="000846A1" w:rsidRPr="00EA5FA7" w:rsidRDefault="000846A1"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E46951" w14:textId="74F6842A" w:rsidR="000846A1" w:rsidRPr="00AA3811" w:rsidRDefault="000846A1" w:rsidP="00BA66B0">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36A91D65" w14:textId="77777777" w:rsidR="000846A1" w:rsidRPr="00EA5FA7" w:rsidRDefault="000846A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D984C9" w14:textId="57792EC4" w:rsidR="000846A1" w:rsidRPr="005F04CC" w:rsidRDefault="000846A1"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7C560" w14:textId="5F03ED8B" w:rsidR="000846A1" w:rsidRPr="005F04CC" w:rsidRDefault="000846A1" w:rsidP="00BA66B0">
            <w:pPr>
              <w:pStyle w:val="TAC"/>
              <w:keepNext w:val="0"/>
              <w:keepLines w:val="0"/>
              <w:widowControl w:val="0"/>
              <w:rPr>
                <w:rFonts w:cs="Arial"/>
                <w:szCs w:val="18"/>
                <w:lang w:eastAsia="ja-JP"/>
              </w:rPr>
            </w:pPr>
            <w:r>
              <w:rPr>
                <w:rFonts w:cs="Arial"/>
                <w:szCs w:val="18"/>
                <w:lang w:eastAsia="ja-JP"/>
              </w:rPr>
              <w:t>ignore</w:t>
            </w:r>
          </w:p>
        </w:tc>
      </w:tr>
    </w:tbl>
    <w:p w14:paraId="39BE3AC4" w14:textId="77777777" w:rsidR="005251DB" w:rsidRPr="00AA3811" w:rsidRDefault="005251D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BA66B0">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BA66B0">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BA66B0">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BA66B0">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BA66B0">
      <w:pPr>
        <w:widowControl w:val="0"/>
      </w:pPr>
    </w:p>
    <w:p w14:paraId="3E3FD853" w14:textId="77777777" w:rsidR="00F970C9" w:rsidRPr="00EA5FA7" w:rsidRDefault="00F970C9" w:rsidP="00BA66B0">
      <w:pPr>
        <w:pStyle w:val="Heading4"/>
        <w:keepNext w:val="0"/>
        <w:keepLines w:val="0"/>
        <w:widowControl w:val="0"/>
      </w:pPr>
      <w:bookmarkStart w:id="7200" w:name="_CR9_2_2_5"/>
      <w:bookmarkStart w:id="7201" w:name="_Toc20955877"/>
      <w:bookmarkStart w:id="7202" w:name="_Toc29892989"/>
      <w:bookmarkStart w:id="7203" w:name="_Toc36556926"/>
      <w:bookmarkStart w:id="7204" w:name="_Toc45832357"/>
      <w:bookmarkStart w:id="7205" w:name="_Toc51763610"/>
      <w:bookmarkStart w:id="7206" w:name="_Toc64448776"/>
      <w:bookmarkStart w:id="7207" w:name="_Toc66289435"/>
      <w:bookmarkStart w:id="7208" w:name="_Toc74154548"/>
      <w:bookmarkStart w:id="7209" w:name="_Toc81383292"/>
      <w:bookmarkStart w:id="7210" w:name="_Toc88657925"/>
      <w:bookmarkStart w:id="7211" w:name="_Toc97910837"/>
      <w:bookmarkStart w:id="7212" w:name="_Toc99038557"/>
      <w:bookmarkStart w:id="7213" w:name="_Toc99730820"/>
      <w:bookmarkStart w:id="7214" w:name="_Toc105510949"/>
      <w:bookmarkStart w:id="7215" w:name="_Toc105927481"/>
      <w:bookmarkStart w:id="7216" w:name="_Toc106110021"/>
      <w:bookmarkStart w:id="7217" w:name="_Toc113835458"/>
      <w:bookmarkStart w:id="7218" w:name="_Toc120124305"/>
      <w:bookmarkStart w:id="7219" w:name="_Toc155980639"/>
      <w:bookmarkEnd w:id="7200"/>
      <w:r w:rsidRPr="00EA5FA7">
        <w:t>9.2.2.5</w:t>
      </w:r>
      <w:r w:rsidRPr="00EA5FA7">
        <w:tab/>
        <w:t>UE CONTEXT RELEASE COMMAND</w:t>
      </w:r>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325ACDD5" w14:textId="3BB76A71" w:rsidR="00F970C9" w:rsidRPr="00EA5FA7" w:rsidRDefault="00F970C9" w:rsidP="00BA66B0">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or candidate cells in conditional handover</w:t>
      </w:r>
      <w:del w:id="7220" w:author="Rapporteur" w:date="2024-02-15T14:19:00Z">
        <w:r w:rsidR="005251DB" w:rsidRPr="00F4022B" w:rsidDel="00D558A1">
          <w:delText xml:space="preserve"> </w:delText>
        </w:r>
        <w:r w:rsidR="007E1855" w:rsidDel="00D558A1">
          <w:delText>or</w:delText>
        </w:r>
        <w:r w:rsidR="007E1855" w:rsidRPr="00077811" w:rsidDel="00D558A1">
          <w:delText xml:space="preserve"> </w:delText>
        </w:r>
      </w:del>
      <w:ins w:id="7221" w:author="Rapporteur" w:date="2024-02-15T14:19:00Z">
        <w:r w:rsidR="00D558A1">
          <w:t>,</w:t>
        </w:r>
        <w:r w:rsidR="00D558A1" w:rsidRPr="00077811">
          <w:t xml:space="preserve"> </w:t>
        </w:r>
      </w:ins>
      <w:r w:rsidR="007E1855">
        <w:t>c</w:t>
      </w:r>
      <w:r w:rsidR="007E1855" w:rsidRPr="00E6016D">
        <w:t xml:space="preserve">onditional PSCell </w:t>
      </w:r>
      <w:r w:rsidR="007E1855">
        <w:t>a</w:t>
      </w:r>
      <w:r w:rsidR="007E1855" w:rsidRPr="00E6016D">
        <w:t>ddition</w:t>
      </w:r>
      <w:ins w:id="7222" w:author="Rapporteur" w:date="2024-02-15T14:19:00Z">
        <w:r w:rsidR="00D558A1">
          <w:t xml:space="preserve">, </w:t>
        </w:r>
      </w:ins>
      <w:del w:id="7223" w:author="Rapporteur" w:date="2024-02-15T14:19:00Z">
        <w:r w:rsidR="007E1855" w:rsidRPr="00F4022B" w:rsidDel="00D558A1">
          <w:delText xml:space="preserve"> </w:delText>
        </w:r>
        <w:r w:rsidR="005251DB" w:rsidRPr="00F4022B" w:rsidDel="00D558A1">
          <w:delText>or</w:delText>
        </w:r>
      </w:del>
      <w:r w:rsidR="005251DB" w:rsidRPr="00F4022B">
        <w:t xml:space="preserve"> </w:t>
      </w:r>
      <w:r w:rsidR="005251DB">
        <w:rPr>
          <w:noProof/>
        </w:rPr>
        <w:t xml:space="preserve">conditional </w:t>
      </w:r>
      <w:r w:rsidR="005251DB" w:rsidRPr="00F4022B">
        <w:t>PSCell change</w:t>
      </w:r>
      <w:ins w:id="7224" w:author="Rapporteur" w:date="2024-02-15T14:20:00Z">
        <w:r w:rsidR="00D558A1">
          <w:t>,</w:t>
        </w:r>
      </w:ins>
      <w:del w:id="7225" w:author="Rapporteur" w:date="2024-02-15T14:20:00Z">
        <w:r w:rsidR="000846A1" w:rsidDel="00D558A1">
          <w:delText xml:space="preserve"> or</w:delText>
        </w:r>
      </w:del>
      <w:r w:rsidR="000846A1">
        <w:t xml:space="preserve"> LTM</w:t>
      </w:r>
      <w:ins w:id="7226" w:author="Rapporteur" w:date="2024-02-15T14:20:00Z">
        <w:r w:rsidR="00D558A1">
          <w:t>,</w:t>
        </w:r>
      </w:ins>
      <w:r w:rsidR="00FC42DC">
        <w:t xml:space="preserve"> or subsequent CPAC</w:t>
      </w:r>
      <w:r w:rsidRPr="00EA5FA7">
        <w:t>.</w:t>
      </w:r>
    </w:p>
    <w:p w14:paraId="60972A83" w14:textId="77777777" w:rsidR="00F970C9" w:rsidRPr="00EA5FA7" w:rsidRDefault="00F970C9" w:rsidP="00BA66B0">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BA66B0">
            <w:pPr>
              <w:pStyle w:val="TAH"/>
              <w:keepNext w:val="0"/>
              <w:keepLines w:val="0"/>
              <w:widowControl w:val="0"/>
            </w:pPr>
            <w:r w:rsidRPr="00EA5FA7">
              <w:t>IE/Group Name</w:t>
            </w:r>
          </w:p>
        </w:tc>
        <w:tc>
          <w:tcPr>
            <w:tcW w:w="1080" w:type="dxa"/>
          </w:tcPr>
          <w:p w14:paraId="0EF4F59A" w14:textId="77777777" w:rsidR="00F970C9" w:rsidRPr="00EA5FA7" w:rsidRDefault="00F970C9" w:rsidP="00BA66B0">
            <w:pPr>
              <w:pStyle w:val="TAH"/>
              <w:keepNext w:val="0"/>
              <w:keepLines w:val="0"/>
              <w:widowControl w:val="0"/>
            </w:pPr>
            <w:r w:rsidRPr="00EA5FA7">
              <w:t>Presence</w:t>
            </w:r>
          </w:p>
        </w:tc>
        <w:tc>
          <w:tcPr>
            <w:tcW w:w="1080" w:type="dxa"/>
          </w:tcPr>
          <w:p w14:paraId="667ECD5D" w14:textId="77777777" w:rsidR="00F970C9" w:rsidRPr="00EA5FA7" w:rsidRDefault="00F970C9" w:rsidP="00BA66B0">
            <w:pPr>
              <w:pStyle w:val="TAH"/>
              <w:keepNext w:val="0"/>
              <w:keepLines w:val="0"/>
              <w:widowControl w:val="0"/>
            </w:pPr>
            <w:r w:rsidRPr="00EA5FA7">
              <w:t>Range</w:t>
            </w:r>
          </w:p>
        </w:tc>
        <w:tc>
          <w:tcPr>
            <w:tcW w:w="1512" w:type="dxa"/>
          </w:tcPr>
          <w:p w14:paraId="2999605F" w14:textId="77777777" w:rsidR="00F970C9" w:rsidRPr="00EA5FA7" w:rsidRDefault="00F970C9" w:rsidP="00BA66B0">
            <w:pPr>
              <w:pStyle w:val="TAH"/>
              <w:keepNext w:val="0"/>
              <w:keepLines w:val="0"/>
              <w:widowControl w:val="0"/>
            </w:pPr>
            <w:r w:rsidRPr="00EA5FA7">
              <w:t>IE type and reference</w:t>
            </w:r>
          </w:p>
        </w:tc>
        <w:tc>
          <w:tcPr>
            <w:tcW w:w="1728" w:type="dxa"/>
          </w:tcPr>
          <w:p w14:paraId="7C12F273" w14:textId="77777777" w:rsidR="00F970C9" w:rsidRPr="00EA5FA7" w:rsidRDefault="00F970C9" w:rsidP="00BA66B0">
            <w:pPr>
              <w:pStyle w:val="TAH"/>
              <w:keepNext w:val="0"/>
              <w:keepLines w:val="0"/>
              <w:widowControl w:val="0"/>
            </w:pPr>
            <w:r w:rsidRPr="00EA5FA7">
              <w:t>Semantics description</w:t>
            </w:r>
          </w:p>
        </w:tc>
        <w:tc>
          <w:tcPr>
            <w:tcW w:w="1080" w:type="dxa"/>
          </w:tcPr>
          <w:p w14:paraId="7DEC3317" w14:textId="77777777" w:rsidR="00F970C9" w:rsidRPr="00EA5FA7" w:rsidRDefault="00F970C9" w:rsidP="00BA66B0">
            <w:pPr>
              <w:pStyle w:val="TAH"/>
              <w:keepNext w:val="0"/>
              <w:keepLines w:val="0"/>
              <w:widowControl w:val="0"/>
            </w:pPr>
            <w:r w:rsidRPr="00EA5FA7">
              <w:t>Criticality</w:t>
            </w:r>
          </w:p>
        </w:tc>
        <w:tc>
          <w:tcPr>
            <w:tcW w:w="1080" w:type="dxa"/>
          </w:tcPr>
          <w:p w14:paraId="6970E95F" w14:textId="77777777" w:rsidR="00F970C9" w:rsidRPr="00EA5FA7" w:rsidRDefault="00F970C9" w:rsidP="00BA66B0">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BA66B0">
            <w:pPr>
              <w:pStyle w:val="TAL"/>
              <w:keepNext w:val="0"/>
              <w:keepLines w:val="0"/>
              <w:widowControl w:val="0"/>
            </w:pPr>
            <w:r w:rsidRPr="00EA5FA7">
              <w:t>Message Type</w:t>
            </w:r>
          </w:p>
        </w:tc>
        <w:tc>
          <w:tcPr>
            <w:tcW w:w="1080" w:type="dxa"/>
          </w:tcPr>
          <w:p w14:paraId="3319917D" w14:textId="77777777" w:rsidR="00F970C9" w:rsidRPr="00EA5FA7" w:rsidRDefault="00F970C9" w:rsidP="00BA66B0">
            <w:pPr>
              <w:pStyle w:val="TAL"/>
              <w:keepNext w:val="0"/>
              <w:keepLines w:val="0"/>
              <w:widowControl w:val="0"/>
            </w:pPr>
            <w:r w:rsidRPr="00EA5FA7">
              <w:t>M</w:t>
            </w:r>
          </w:p>
        </w:tc>
        <w:tc>
          <w:tcPr>
            <w:tcW w:w="1080" w:type="dxa"/>
          </w:tcPr>
          <w:p w14:paraId="76EF2E04" w14:textId="77777777" w:rsidR="00F970C9" w:rsidRPr="00EA5FA7" w:rsidRDefault="00F970C9" w:rsidP="00BA66B0">
            <w:pPr>
              <w:pStyle w:val="TAL"/>
              <w:keepNext w:val="0"/>
              <w:keepLines w:val="0"/>
              <w:widowControl w:val="0"/>
            </w:pPr>
          </w:p>
        </w:tc>
        <w:tc>
          <w:tcPr>
            <w:tcW w:w="1512" w:type="dxa"/>
          </w:tcPr>
          <w:p w14:paraId="50C545D7" w14:textId="77777777" w:rsidR="00F970C9" w:rsidRPr="00EA5FA7" w:rsidRDefault="00F970C9" w:rsidP="00BA66B0">
            <w:pPr>
              <w:pStyle w:val="TAL"/>
              <w:keepNext w:val="0"/>
              <w:keepLines w:val="0"/>
              <w:widowControl w:val="0"/>
            </w:pPr>
            <w:r w:rsidRPr="00EA5FA7">
              <w:t>9.3.1.1</w:t>
            </w:r>
          </w:p>
        </w:tc>
        <w:tc>
          <w:tcPr>
            <w:tcW w:w="1728" w:type="dxa"/>
          </w:tcPr>
          <w:p w14:paraId="3B1522A5" w14:textId="77777777" w:rsidR="00F970C9" w:rsidRPr="00EA5FA7" w:rsidRDefault="00F970C9" w:rsidP="00BA66B0">
            <w:pPr>
              <w:pStyle w:val="TAL"/>
              <w:keepNext w:val="0"/>
              <w:keepLines w:val="0"/>
              <w:widowControl w:val="0"/>
            </w:pPr>
          </w:p>
        </w:tc>
        <w:tc>
          <w:tcPr>
            <w:tcW w:w="1080" w:type="dxa"/>
          </w:tcPr>
          <w:p w14:paraId="34DEF01B" w14:textId="77777777" w:rsidR="00F970C9" w:rsidRPr="00EA5FA7" w:rsidRDefault="00F970C9" w:rsidP="00BA66B0">
            <w:pPr>
              <w:pStyle w:val="TAC"/>
              <w:keepNext w:val="0"/>
              <w:keepLines w:val="0"/>
              <w:widowControl w:val="0"/>
            </w:pPr>
            <w:r w:rsidRPr="00EA5FA7">
              <w:t>YES</w:t>
            </w:r>
          </w:p>
        </w:tc>
        <w:tc>
          <w:tcPr>
            <w:tcW w:w="1080" w:type="dxa"/>
          </w:tcPr>
          <w:p w14:paraId="67ADFF51" w14:textId="77777777" w:rsidR="00F970C9" w:rsidRPr="00EA5FA7" w:rsidRDefault="00F970C9" w:rsidP="00BA66B0">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BA66B0">
            <w:pPr>
              <w:pStyle w:val="TAL"/>
              <w:keepNext w:val="0"/>
              <w:keepLines w:val="0"/>
              <w:widowControl w:val="0"/>
            </w:pPr>
          </w:p>
        </w:tc>
        <w:tc>
          <w:tcPr>
            <w:tcW w:w="1512" w:type="dxa"/>
          </w:tcPr>
          <w:p w14:paraId="47360591" w14:textId="77777777" w:rsidR="00F970C9" w:rsidRPr="00EA5FA7" w:rsidRDefault="00F970C9" w:rsidP="00BA66B0">
            <w:pPr>
              <w:pStyle w:val="TAL"/>
              <w:keepNext w:val="0"/>
              <w:keepLines w:val="0"/>
              <w:widowControl w:val="0"/>
            </w:pPr>
            <w:r w:rsidRPr="00EA5FA7">
              <w:t>9.3.1.4</w:t>
            </w:r>
          </w:p>
        </w:tc>
        <w:tc>
          <w:tcPr>
            <w:tcW w:w="1728" w:type="dxa"/>
          </w:tcPr>
          <w:p w14:paraId="7E80576D" w14:textId="77777777" w:rsidR="00F970C9" w:rsidRPr="00EA5FA7" w:rsidRDefault="00F970C9" w:rsidP="00BA66B0">
            <w:pPr>
              <w:pStyle w:val="TAL"/>
              <w:keepNext w:val="0"/>
              <w:keepLines w:val="0"/>
              <w:widowControl w:val="0"/>
            </w:pPr>
          </w:p>
        </w:tc>
        <w:tc>
          <w:tcPr>
            <w:tcW w:w="1080" w:type="dxa"/>
          </w:tcPr>
          <w:p w14:paraId="1CA6E2F1" w14:textId="77777777" w:rsidR="00F970C9" w:rsidRPr="00EA5FA7" w:rsidRDefault="00F970C9" w:rsidP="00BA66B0">
            <w:pPr>
              <w:pStyle w:val="TAC"/>
              <w:keepNext w:val="0"/>
              <w:keepLines w:val="0"/>
              <w:widowControl w:val="0"/>
            </w:pPr>
            <w:r w:rsidRPr="00EA5FA7">
              <w:t>YES</w:t>
            </w:r>
          </w:p>
        </w:tc>
        <w:tc>
          <w:tcPr>
            <w:tcW w:w="1080" w:type="dxa"/>
          </w:tcPr>
          <w:p w14:paraId="495CF238" w14:textId="77777777" w:rsidR="00F970C9" w:rsidRPr="00EA5FA7" w:rsidRDefault="00F970C9" w:rsidP="00BA66B0">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A66B0">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BA66B0">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A66B0">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BA66B0">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BA66B0">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A66B0">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BA66B0">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BA66B0">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BA66B0">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A66B0">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BA66B0">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3A2660" w14:textId="77777777" w:rsidR="00E34F26" w:rsidRDefault="00E34F26" w:rsidP="00BA66B0">
            <w:pPr>
              <w:pStyle w:val="TAL"/>
              <w:keepNext w:val="0"/>
              <w:keepLines w:val="0"/>
              <w:widowControl w:val="0"/>
              <w:rPr>
                <w:ins w:id="7227" w:author="Rapporteur" w:date="2024-01-16T16:06:00Z"/>
              </w:rPr>
            </w:pPr>
            <w:ins w:id="7228" w:author="Rapporteur" w:date="2024-01-16T16:06:00Z">
              <w:r>
                <w:t>gNB-DU UE F1AP ID</w:t>
              </w:r>
            </w:ins>
          </w:p>
          <w:p w14:paraId="3A2B58D2" w14:textId="71EECCF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BA66B0">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A66B0">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BA66B0">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BA66B0">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BA66B0">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BA66B0">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BA66B0">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BA66B0">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rPr>
              <w:t xml:space="preserve">Indicates whether RRC DELIVERY REPORT procedure is requested for the </w:t>
            </w:r>
            <w:r w:rsidRPr="00EA5FA7">
              <w:rPr>
                <w:rFonts w:cs="Arial"/>
                <w:szCs w:val="18"/>
              </w:rPr>
              <w:lastRenderedPageBreak/>
              <w:t>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A66B0">
            <w:pPr>
              <w:pStyle w:val="TAC"/>
              <w:keepNext w:val="0"/>
              <w:keepLines w:val="0"/>
              <w:widowControl w:val="0"/>
              <w:rPr>
                <w:rFonts w:cs="Arial"/>
                <w:lang w:eastAsia="zh-CN"/>
              </w:rPr>
            </w:pPr>
            <w:r w:rsidRPr="00EA5FA7">
              <w:rPr>
                <w:rFonts w:cs="Arial"/>
                <w:noProof/>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A66B0">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BA66B0">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BA66B0">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BA66B0">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BA66B0">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BA66B0">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BA66B0">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BA66B0">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BA66B0">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BA66B0">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A66B0">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A66B0">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BA66B0">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BA66B0">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BA66B0">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A66B0">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A66B0">
            <w:pPr>
              <w:pStyle w:val="TAC"/>
              <w:keepNext w:val="0"/>
              <w:keepLines w:val="0"/>
              <w:widowControl w:val="0"/>
              <w:rPr>
                <w:szCs w:val="18"/>
                <w:lang w:eastAsia="ja-JP"/>
              </w:rPr>
            </w:pPr>
            <w:r w:rsidRPr="004E5C55">
              <w:rPr>
                <w:rFonts w:cs="Arial" w:hint="eastAsia"/>
                <w:szCs w:val="18"/>
                <w:lang w:eastAsia="ja-JP"/>
              </w:rPr>
              <w:t>ignore</w:t>
            </w:r>
          </w:p>
        </w:tc>
      </w:tr>
      <w:tr w:rsidR="000846A1" w:rsidRPr="00EA5FA7" w14:paraId="6C18BB79" w14:textId="77777777" w:rsidTr="00B90779">
        <w:tc>
          <w:tcPr>
            <w:tcW w:w="2160" w:type="dxa"/>
            <w:tcBorders>
              <w:top w:val="single" w:sz="4" w:space="0" w:color="auto"/>
              <w:left w:val="single" w:sz="4" w:space="0" w:color="auto"/>
              <w:bottom w:val="single" w:sz="4" w:space="0" w:color="auto"/>
              <w:right w:val="single" w:sz="4" w:space="0" w:color="auto"/>
            </w:tcBorders>
          </w:tcPr>
          <w:p w14:paraId="1EAA26F1" w14:textId="2BCB1A98" w:rsidR="000846A1" w:rsidRPr="004E5C55" w:rsidRDefault="000846A1" w:rsidP="00BA66B0">
            <w:pPr>
              <w:pStyle w:val="TAL"/>
              <w:keepNext w:val="0"/>
              <w:keepLines w:val="0"/>
              <w:widowControl w:val="0"/>
              <w:rPr>
                <w:bCs/>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00A49B82" w14:textId="29C7F6E3" w:rsidR="000846A1" w:rsidRPr="004E5C55" w:rsidRDefault="000846A1"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EE874B" w14:textId="77777777" w:rsidR="000846A1" w:rsidRPr="00EA5FA7" w:rsidRDefault="000846A1"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AC92382" w14:textId="30393F89" w:rsidR="000846A1" w:rsidRPr="004E5C55" w:rsidRDefault="000846A1" w:rsidP="00BA66B0">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416420AC" w14:textId="77777777" w:rsidR="000846A1" w:rsidRPr="00EA5FA7" w:rsidRDefault="000846A1"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6366F" w14:textId="65C30FC3" w:rsidR="000846A1" w:rsidRPr="004E5C55" w:rsidRDefault="000846A1"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A312E5" w14:textId="074086BB" w:rsidR="000846A1" w:rsidRPr="004E5C55" w:rsidRDefault="000846A1" w:rsidP="00BA66B0">
            <w:pPr>
              <w:pStyle w:val="TAC"/>
              <w:keepNext w:val="0"/>
              <w:keepLines w:val="0"/>
              <w:widowControl w:val="0"/>
              <w:rPr>
                <w:rFonts w:cs="Arial"/>
                <w:szCs w:val="18"/>
                <w:lang w:eastAsia="ja-JP"/>
              </w:rPr>
            </w:pPr>
            <w:r>
              <w:rPr>
                <w:rFonts w:cs="Arial"/>
                <w:szCs w:val="18"/>
                <w:lang w:eastAsia="ja-JP"/>
              </w:rPr>
              <w:t>ignore</w:t>
            </w:r>
          </w:p>
        </w:tc>
      </w:tr>
    </w:tbl>
    <w:p w14:paraId="5F1993C8" w14:textId="77777777" w:rsidR="005251DB" w:rsidRDefault="005251DB"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BA66B0">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BA66B0">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BA66B0">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BA66B0">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A66B0">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BA66B0">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A66B0">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BA66B0">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BA66B0">
      <w:pPr>
        <w:widowControl w:val="0"/>
      </w:pPr>
    </w:p>
    <w:p w14:paraId="050AFD25" w14:textId="77777777" w:rsidR="00F970C9" w:rsidRPr="00EA5FA7" w:rsidRDefault="00F970C9" w:rsidP="00BA66B0">
      <w:pPr>
        <w:pStyle w:val="Heading4"/>
        <w:keepNext w:val="0"/>
        <w:keepLines w:val="0"/>
        <w:widowControl w:val="0"/>
      </w:pPr>
      <w:bookmarkStart w:id="7229" w:name="_CR9_2_2_6"/>
      <w:bookmarkStart w:id="7230" w:name="_Toc20955878"/>
      <w:bookmarkStart w:id="7231" w:name="_Toc29892990"/>
      <w:bookmarkStart w:id="7232" w:name="_Toc36556927"/>
      <w:bookmarkStart w:id="7233" w:name="_Toc45832358"/>
      <w:bookmarkStart w:id="7234" w:name="_Toc51763611"/>
      <w:bookmarkStart w:id="7235" w:name="_Toc64448777"/>
      <w:bookmarkStart w:id="7236" w:name="_Toc66289436"/>
      <w:bookmarkStart w:id="7237" w:name="_Toc74154549"/>
      <w:bookmarkStart w:id="7238" w:name="_Toc81383293"/>
      <w:bookmarkStart w:id="7239" w:name="_Toc88657926"/>
      <w:bookmarkStart w:id="7240" w:name="_Toc97910838"/>
      <w:bookmarkStart w:id="7241" w:name="_Toc99038558"/>
      <w:bookmarkStart w:id="7242" w:name="_Toc99730821"/>
      <w:bookmarkStart w:id="7243" w:name="_Toc105510950"/>
      <w:bookmarkStart w:id="7244" w:name="_Toc105927482"/>
      <w:bookmarkStart w:id="7245" w:name="_Toc106110022"/>
      <w:bookmarkStart w:id="7246" w:name="_Toc113835459"/>
      <w:bookmarkStart w:id="7247" w:name="_Toc120124306"/>
      <w:bookmarkStart w:id="7248" w:name="_Toc155980640"/>
      <w:bookmarkEnd w:id="7229"/>
      <w:r w:rsidRPr="00EA5FA7">
        <w:t>9.2.2.6</w:t>
      </w:r>
      <w:r w:rsidRPr="00EA5FA7">
        <w:tab/>
        <w:t>UE CONTEXT RELEASE COMPLETE</w:t>
      </w:r>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14:paraId="119E351C" w14:textId="368A9CC7" w:rsidR="00F970C9" w:rsidRPr="00EA5FA7" w:rsidRDefault="00F970C9" w:rsidP="00BA66B0">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or candidate cells in conditional handover</w:t>
      </w:r>
      <w:del w:id="7249" w:author="Rapporteur" w:date="2024-02-15T14:20:00Z">
        <w:r w:rsidR="005251DB" w:rsidRPr="00F4022B" w:rsidDel="00D558A1">
          <w:delText xml:space="preserve"> </w:delText>
        </w:r>
        <w:r w:rsidR="007E1855" w:rsidDel="00D558A1">
          <w:delText>or</w:delText>
        </w:r>
        <w:r w:rsidR="007E1855" w:rsidRPr="00077811" w:rsidDel="00D558A1">
          <w:delText xml:space="preserve"> </w:delText>
        </w:r>
      </w:del>
      <w:ins w:id="7250" w:author="Rapporteur" w:date="2024-02-15T14:20:00Z">
        <w:r w:rsidR="00D558A1">
          <w:t xml:space="preserve">, </w:t>
        </w:r>
      </w:ins>
      <w:r w:rsidR="007E1855">
        <w:t>c</w:t>
      </w:r>
      <w:r w:rsidR="007E1855" w:rsidRPr="00E6016D">
        <w:t xml:space="preserve">onditional PSCell </w:t>
      </w:r>
      <w:r w:rsidR="007E1855">
        <w:t>a</w:t>
      </w:r>
      <w:r w:rsidR="007E1855" w:rsidRPr="00E6016D">
        <w:t>ddition</w:t>
      </w:r>
      <w:ins w:id="7251" w:author="Rapporteur" w:date="2024-02-15T14:20:00Z">
        <w:r w:rsidR="00D558A1">
          <w:t>,</w:t>
        </w:r>
      </w:ins>
      <w:del w:id="7252" w:author="Rapporteur" w:date="2024-02-15T14:20:00Z">
        <w:r w:rsidR="007E1855" w:rsidRPr="00F4022B" w:rsidDel="00D558A1">
          <w:delText xml:space="preserve"> </w:delText>
        </w:r>
        <w:r w:rsidR="005251DB" w:rsidRPr="00F4022B" w:rsidDel="00D558A1">
          <w:delText>or</w:delText>
        </w:r>
      </w:del>
      <w:r w:rsidR="005251DB" w:rsidRPr="00F4022B">
        <w:t xml:space="preserve"> </w:t>
      </w:r>
      <w:r w:rsidR="005251DB">
        <w:rPr>
          <w:noProof/>
        </w:rPr>
        <w:t xml:space="preserve">conditional </w:t>
      </w:r>
      <w:r w:rsidR="005251DB" w:rsidRPr="00F4022B">
        <w:t>PSCell change</w:t>
      </w:r>
      <w:r w:rsidR="00FC42DC">
        <w:t xml:space="preserve"> or subsequent CPAC</w:t>
      </w:r>
      <w:r w:rsidRPr="00EA5FA7">
        <w:t>.</w:t>
      </w:r>
    </w:p>
    <w:p w14:paraId="7D681D47"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A66B0">
            <w:pPr>
              <w:pStyle w:val="TAH"/>
              <w:keepNext w:val="0"/>
              <w:keepLines w:val="0"/>
              <w:widowControl w:val="0"/>
            </w:pPr>
            <w:r w:rsidRPr="00EA5FA7">
              <w:t>IE/Group Name</w:t>
            </w:r>
          </w:p>
        </w:tc>
        <w:tc>
          <w:tcPr>
            <w:tcW w:w="555" w:type="pct"/>
          </w:tcPr>
          <w:p w14:paraId="6C9BBEF3" w14:textId="77777777" w:rsidR="00F970C9" w:rsidRPr="00EA5FA7" w:rsidRDefault="00F970C9" w:rsidP="00BA66B0">
            <w:pPr>
              <w:pStyle w:val="TAH"/>
              <w:keepNext w:val="0"/>
              <w:keepLines w:val="0"/>
              <w:widowControl w:val="0"/>
            </w:pPr>
            <w:r w:rsidRPr="00EA5FA7">
              <w:t>Presence</w:t>
            </w:r>
          </w:p>
        </w:tc>
        <w:tc>
          <w:tcPr>
            <w:tcW w:w="555" w:type="pct"/>
          </w:tcPr>
          <w:p w14:paraId="2DF9635E" w14:textId="77777777" w:rsidR="00F970C9" w:rsidRPr="00EA5FA7" w:rsidRDefault="00F970C9" w:rsidP="00BA66B0">
            <w:pPr>
              <w:pStyle w:val="TAH"/>
              <w:keepNext w:val="0"/>
              <w:keepLines w:val="0"/>
              <w:widowControl w:val="0"/>
            </w:pPr>
            <w:r w:rsidRPr="00EA5FA7">
              <w:t>Range</w:t>
            </w:r>
          </w:p>
        </w:tc>
        <w:tc>
          <w:tcPr>
            <w:tcW w:w="778" w:type="pct"/>
          </w:tcPr>
          <w:p w14:paraId="5365E6FD" w14:textId="77777777" w:rsidR="00F970C9" w:rsidRPr="00EA5FA7" w:rsidRDefault="00F970C9" w:rsidP="00BA66B0">
            <w:pPr>
              <w:pStyle w:val="TAH"/>
              <w:keepNext w:val="0"/>
              <w:keepLines w:val="0"/>
              <w:widowControl w:val="0"/>
            </w:pPr>
            <w:r w:rsidRPr="00EA5FA7">
              <w:t>IE type and reference</w:t>
            </w:r>
          </w:p>
        </w:tc>
        <w:tc>
          <w:tcPr>
            <w:tcW w:w="889" w:type="pct"/>
          </w:tcPr>
          <w:p w14:paraId="075B4996" w14:textId="77777777" w:rsidR="00F970C9" w:rsidRPr="00EA5FA7" w:rsidRDefault="00F970C9" w:rsidP="00BA66B0">
            <w:pPr>
              <w:pStyle w:val="TAH"/>
              <w:keepNext w:val="0"/>
              <w:keepLines w:val="0"/>
              <w:widowControl w:val="0"/>
            </w:pPr>
            <w:r w:rsidRPr="00EA5FA7">
              <w:t>Semantics description</w:t>
            </w:r>
          </w:p>
        </w:tc>
        <w:tc>
          <w:tcPr>
            <w:tcW w:w="555" w:type="pct"/>
          </w:tcPr>
          <w:p w14:paraId="5422B284" w14:textId="77777777" w:rsidR="00F970C9" w:rsidRPr="00EA5FA7" w:rsidRDefault="00F970C9" w:rsidP="00BA66B0">
            <w:pPr>
              <w:pStyle w:val="TAH"/>
              <w:keepNext w:val="0"/>
              <w:keepLines w:val="0"/>
              <w:widowControl w:val="0"/>
            </w:pPr>
            <w:r w:rsidRPr="00EA5FA7">
              <w:t>Criticality</w:t>
            </w:r>
          </w:p>
        </w:tc>
        <w:tc>
          <w:tcPr>
            <w:tcW w:w="555" w:type="pct"/>
          </w:tcPr>
          <w:p w14:paraId="5227668A" w14:textId="77777777" w:rsidR="00F970C9" w:rsidRPr="00EA5FA7" w:rsidRDefault="00F970C9" w:rsidP="00BA66B0">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A66B0">
            <w:pPr>
              <w:pStyle w:val="TAL"/>
              <w:keepNext w:val="0"/>
              <w:keepLines w:val="0"/>
              <w:widowControl w:val="0"/>
            </w:pPr>
            <w:r w:rsidRPr="00EA5FA7">
              <w:t>Message Type</w:t>
            </w:r>
          </w:p>
        </w:tc>
        <w:tc>
          <w:tcPr>
            <w:tcW w:w="555" w:type="pct"/>
          </w:tcPr>
          <w:p w14:paraId="39E526F4" w14:textId="77777777" w:rsidR="00F970C9" w:rsidRPr="00EA5FA7" w:rsidRDefault="00F970C9" w:rsidP="00BA66B0">
            <w:pPr>
              <w:pStyle w:val="TAL"/>
              <w:keepNext w:val="0"/>
              <w:keepLines w:val="0"/>
              <w:widowControl w:val="0"/>
            </w:pPr>
            <w:r w:rsidRPr="00EA5FA7">
              <w:t>M</w:t>
            </w:r>
          </w:p>
        </w:tc>
        <w:tc>
          <w:tcPr>
            <w:tcW w:w="555" w:type="pct"/>
          </w:tcPr>
          <w:p w14:paraId="27143329" w14:textId="77777777" w:rsidR="00F970C9" w:rsidRPr="00EA5FA7" w:rsidRDefault="00F970C9" w:rsidP="00BA66B0">
            <w:pPr>
              <w:pStyle w:val="TAL"/>
              <w:keepNext w:val="0"/>
              <w:keepLines w:val="0"/>
              <w:widowControl w:val="0"/>
            </w:pPr>
          </w:p>
        </w:tc>
        <w:tc>
          <w:tcPr>
            <w:tcW w:w="778" w:type="pct"/>
          </w:tcPr>
          <w:p w14:paraId="4CFB8189" w14:textId="77777777" w:rsidR="00F970C9" w:rsidRPr="00EA5FA7" w:rsidRDefault="00F970C9" w:rsidP="00BA66B0">
            <w:pPr>
              <w:pStyle w:val="TAL"/>
              <w:keepNext w:val="0"/>
              <w:keepLines w:val="0"/>
              <w:widowControl w:val="0"/>
            </w:pPr>
            <w:r w:rsidRPr="00EA5FA7">
              <w:t>9.3.1.1</w:t>
            </w:r>
          </w:p>
        </w:tc>
        <w:tc>
          <w:tcPr>
            <w:tcW w:w="889" w:type="pct"/>
          </w:tcPr>
          <w:p w14:paraId="67A55635" w14:textId="77777777" w:rsidR="00F970C9" w:rsidRPr="00EA5FA7" w:rsidRDefault="00F970C9" w:rsidP="00BA66B0">
            <w:pPr>
              <w:pStyle w:val="TAL"/>
              <w:keepNext w:val="0"/>
              <w:keepLines w:val="0"/>
              <w:widowControl w:val="0"/>
            </w:pPr>
          </w:p>
        </w:tc>
        <w:tc>
          <w:tcPr>
            <w:tcW w:w="555" w:type="pct"/>
          </w:tcPr>
          <w:p w14:paraId="4CE92F9B" w14:textId="77777777" w:rsidR="00F970C9" w:rsidRPr="00EA5FA7" w:rsidRDefault="00F970C9" w:rsidP="00BA66B0">
            <w:pPr>
              <w:pStyle w:val="TAC"/>
              <w:keepNext w:val="0"/>
              <w:keepLines w:val="0"/>
              <w:widowControl w:val="0"/>
            </w:pPr>
            <w:r w:rsidRPr="00EA5FA7">
              <w:t>YES</w:t>
            </w:r>
          </w:p>
        </w:tc>
        <w:tc>
          <w:tcPr>
            <w:tcW w:w="555" w:type="pct"/>
          </w:tcPr>
          <w:p w14:paraId="28D42CEB" w14:textId="77777777" w:rsidR="00F970C9" w:rsidRPr="00EA5FA7" w:rsidRDefault="00F970C9" w:rsidP="00BA66B0">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BA66B0">
            <w:pPr>
              <w:pStyle w:val="TAL"/>
              <w:keepNext w:val="0"/>
              <w:keepLines w:val="0"/>
              <w:widowControl w:val="0"/>
            </w:pPr>
          </w:p>
        </w:tc>
        <w:tc>
          <w:tcPr>
            <w:tcW w:w="778" w:type="pct"/>
          </w:tcPr>
          <w:p w14:paraId="5BA70EE9" w14:textId="77777777" w:rsidR="00F970C9" w:rsidRPr="00EA5FA7" w:rsidRDefault="00F970C9" w:rsidP="00BA66B0">
            <w:pPr>
              <w:pStyle w:val="TAL"/>
              <w:keepNext w:val="0"/>
              <w:keepLines w:val="0"/>
              <w:widowControl w:val="0"/>
            </w:pPr>
            <w:r w:rsidRPr="00EA5FA7">
              <w:t>9.3.1.4</w:t>
            </w:r>
          </w:p>
        </w:tc>
        <w:tc>
          <w:tcPr>
            <w:tcW w:w="889" w:type="pct"/>
          </w:tcPr>
          <w:p w14:paraId="32F3E6FF" w14:textId="77777777" w:rsidR="00F970C9" w:rsidRPr="00EA5FA7" w:rsidRDefault="00F970C9" w:rsidP="00BA66B0">
            <w:pPr>
              <w:pStyle w:val="TAL"/>
              <w:keepNext w:val="0"/>
              <w:keepLines w:val="0"/>
              <w:widowControl w:val="0"/>
            </w:pPr>
          </w:p>
        </w:tc>
        <w:tc>
          <w:tcPr>
            <w:tcW w:w="555" w:type="pct"/>
          </w:tcPr>
          <w:p w14:paraId="51F1A31F" w14:textId="77777777" w:rsidR="00F970C9" w:rsidRPr="00EA5FA7" w:rsidRDefault="00F970C9" w:rsidP="00BA66B0">
            <w:pPr>
              <w:pStyle w:val="TAC"/>
              <w:keepNext w:val="0"/>
              <w:keepLines w:val="0"/>
              <w:widowControl w:val="0"/>
            </w:pPr>
            <w:r w:rsidRPr="00EA5FA7">
              <w:t>YES</w:t>
            </w:r>
          </w:p>
        </w:tc>
        <w:tc>
          <w:tcPr>
            <w:tcW w:w="555" w:type="pct"/>
          </w:tcPr>
          <w:p w14:paraId="3E0BB7F9" w14:textId="77777777" w:rsidR="00F970C9" w:rsidRPr="00EA5FA7" w:rsidRDefault="00F970C9" w:rsidP="00BA66B0">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A66B0">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A66B0">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A66B0">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A66B0">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A66B0">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A66B0">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A66B0">
            <w:pPr>
              <w:pStyle w:val="TAC"/>
              <w:keepNext w:val="0"/>
              <w:keepLines w:val="0"/>
              <w:widowControl w:val="0"/>
            </w:pPr>
            <w:r w:rsidRPr="00EA5FA7">
              <w:t>ignore</w:t>
            </w:r>
          </w:p>
        </w:tc>
      </w:tr>
      <w:tr w:rsidR="000518B8" w:rsidRPr="00EA5FA7" w14:paraId="30529E10" w14:textId="77777777" w:rsidTr="00D059B5">
        <w:tc>
          <w:tcPr>
            <w:tcW w:w="1112" w:type="pct"/>
            <w:tcBorders>
              <w:top w:val="single" w:sz="4" w:space="0" w:color="auto"/>
              <w:left w:val="single" w:sz="4" w:space="0" w:color="auto"/>
              <w:bottom w:val="single" w:sz="4" w:space="0" w:color="auto"/>
              <w:right w:val="single" w:sz="4" w:space="0" w:color="auto"/>
            </w:tcBorders>
          </w:tcPr>
          <w:p w14:paraId="09DE5338" w14:textId="73834DF2" w:rsidR="000518B8" w:rsidRPr="00EA5FA7" w:rsidRDefault="000518B8" w:rsidP="00BA66B0">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312B4830" w14:textId="0F523866" w:rsidR="000518B8" w:rsidRPr="00EA5FA7" w:rsidRDefault="000518B8" w:rsidP="00BA66B0">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647D1FCB" w14:textId="77777777" w:rsidR="000518B8" w:rsidRPr="00EA5FA7" w:rsidRDefault="000518B8"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F399E17" w14:textId="1F474369" w:rsidR="000518B8" w:rsidRPr="00EA5FA7" w:rsidRDefault="000518B8" w:rsidP="00BA66B0">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5072AF0C" w14:textId="77777777" w:rsidR="000518B8" w:rsidRPr="00EA5FA7" w:rsidRDefault="000518B8"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AB23F44" w14:textId="2093A052" w:rsidR="000518B8" w:rsidRPr="00EA5FA7" w:rsidRDefault="000518B8" w:rsidP="00BA66B0">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033200BA" w14:textId="03F55FA7" w:rsidR="000518B8" w:rsidRPr="00EA5FA7" w:rsidRDefault="000518B8" w:rsidP="00BA66B0">
            <w:pPr>
              <w:pStyle w:val="TAC"/>
              <w:keepNext w:val="0"/>
              <w:keepLines w:val="0"/>
              <w:widowControl w:val="0"/>
            </w:pPr>
            <w:del w:id="7253" w:author="Rapporteur" w:date="2024-02-15T13:53:00Z">
              <w:r w:rsidDel="00B5493A">
                <w:delText>Ignore</w:delText>
              </w:r>
            </w:del>
            <w:ins w:id="7254" w:author="Rapporteur" w:date="2024-02-15T13:53:00Z">
              <w:r w:rsidR="00B5493A">
                <w:t>ignore</w:t>
              </w:r>
            </w:ins>
          </w:p>
        </w:tc>
      </w:tr>
    </w:tbl>
    <w:p w14:paraId="5E507082" w14:textId="77777777" w:rsidR="00F970C9" w:rsidRPr="00EA5FA7" w:rsidRDefault="00F970C9" w:rsidP="00BA66B0">
      <w:pPr>
        <w:widowControl w:val="0"/>
      </w:pPr>
    </w:p>
    <w:p w14:paraId="4EF90909" w14:textId="77777777" w:rsidR="00F970C9" w:rsidRPr="00EA5FA7" w:rsidRDefault="00F970C9" w:rsidP="00BA66B0">
      <w:pPr>
        <w:pStyle w:val="Heading4"/>
        <w:keepNext w:val="0"/>
        <w:keepLines w:val="0"/>
        <w:widowControl w:val="0"/>
      </w:pPr>
      <w:bookmarkStart w:id="7255" w:name="_CR9_2_2_7"/>
      <w:bookmarkStart w:id="7256" w:name="_Toc20955879"/>
      <w:bookmarkStart w:id="7257" w:name="_Toc29892991"/>
      <w:bookmarkStart w:id="7258" w:name="_Toc36556928"/>
      <w:bookmarkStart w:id="7259" w:name="_Toc45832359"/>
      <w:bookmarkStart w:id="7260" w:name="_Toc51763612"/>
      <w:bookmarkStart w:id="7261" w:name="_Toc64448778"/>
      <w:bookmarkStart w:id="7262" w:name="_Toc66289437"/>
      <w:bookmarkStart w:id="7263" w:name="_Toc74154550"/>
      <w:bookmarkStart w:id="7264" w:name="_Toc81383294"/>
      <w:bookmarkStart w:id="7265" w:name="_Toc88657927"/>
      <w:bookmarkStart w:id="7266" w:name="_Toc97910839"/>
      <w:bookmarkStart w:id="7267" w:name="_Toc99038559"/>
      <w:bookmarkStart w:id="7268" w:name="_Toc99730822"/>
      <w:bookmarkStart w:id="7269" w:name="_Toc105510951"/>
      <w:bookmarkStart w:id="7270" w:name="_Toc105927483"/>
      <w:bookmarkStart w:id="7271" w:name="_Toc106110023"/>
      <w:bookmarkStart w:id="7272" w:name="_Toc113835460"/>
      <w:bookmarkStart w:id="7273" w:name="_Toc120124307"/>
      <w:bookmarkStart w:id="7274" w:name="_Toc155980641"/>
      <w:bookmarkEnd w:id="7255"/>
      <w:r w:rsidRPr="00EA5FA7">
        <w:t>9.2.2.7</w:t>
      </w:r>
      <w:r w:rsidRPr="00EA5FA7">
        <w:tab/>
        <w:t>UE CONTEXT MODIFICATION REQUEST</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42DC87FE" w14:textId="77777777" w:rsidR="00F970C9" w:rsidRPr="00EA5FA7" w:rsidRDefault="00F970C9" w:rsidP="00BA66B0">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BA66B0">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A66B0">
            <w:pPr>
              <w:pStyle w:val="TAH"/>
              <w:keepNext w:val="0"/>
              <w:keepLines w:val="0"/>
              <w:widowControl w:val="0"/>
            </w:pPr>
            <w:r w:rsidRPr="00EA5FA7">
              <w:t>IE/Group Name</w:t>
            </w:r>
          </w:p>
        </w:tc>
        <w:tc>
          <w:tcPr>
            <w:tcW w:w="1080" w:type="dxa"/>
          </w:tcPr>
          <w:p w14:paraId="6C97DF22" w14:textId="77777777" w:rsidR="00F970C9" w:rsidRPr="00EA5FA7" w:rsidRDefault="00F970C9" w:rsidP="00BA66B0">
            <w:pPr>
              <w:pStyle w:val="TAH"/>
              <w:keepNext w:val="0"/>
              <w:keepLines w:val="0"/>
              <w:widowControl w:val="0"/>
            </w:pPr>
            <w:r w:rsidRPr="00EA5FA7">
              <w:t>Presence</w:t>
            </w:r>
          </w:p>
        </w:tc>
        <w:tc>
          <w:tcPr>
            <w:tcW w:w="1080" w:type="dxa"/>
          </w:tcPr>
          <w:p w14:paraId="1957FBC9" w14:textId="77777777" w:rsidR="00F970C9" w:rsidRPr="00EA5FA7" w:rsidRDefault="00F970C9" w:rsidP="00BA66B0">
            <w:pPr>
              <w:pStyle w:val="TAH"/>
              <w:keepNext w:val="0"/>
              <w:keepLines w:val="0"/>
              <w:widowControl w:val="0"/>
            </w:pPr>
            <w:r w:rsidRPr="00EA5FA7">
              <w:t>Range</w:t>
            </w:r>
          </w:p>
        </w:tc>
        <w:tc>
          <w:tcPr>
            <w:tcW w:w="1512" w:type="dxa"/>
          </w:tcPr>
          <w:p w14:paraId="5F631F2A" w14:textId="77777777" w:rsidR="00F970C9" w:rsidRPr="00EA5FA7" w:rsidRDefault="00F970C9" w:rsidP="00BA66B0">
            <w:pPr>
              <w:pStyle w:val="TAH"/>
              <w:keepNext w:val="0"/>
              <w:keepLines w:val="0"/>
              <w:widowControl w:val="0"/>
            </w:pPr>
            <w:r w:rsidRPr="00EA5FA7">
              <w:t>IE type and reference</w:t>
            </w:r>
          </w:p>
        </w:tc>
        <w:tc>
          <w:tcPr>
            <w:tcW w:w="1728" w:type="dxa"/>
          </w:tcPr>
          <w:p w14:paraId="78AF8398" w14:textId="77777777" w:rsidR="00F970C9" w:rsidRPr="00EA5FA7" w:rsidRDefault="00F970C9" w:rsidP="00BA66B0">
            <w:pPr>
              <w:pStyle w:val="TAH"/>
              <w:keepNext w:val="0"/>
              <w:keepLines w:val="0"/>
              <w:widowControl w:val="0"/>
            </w:pPr>
            <w:r w:rsidRPr="00EA5FA7">
              <w:t>Semantics description</w:t>
            </w:r>
          </w:p>
        </w:tc>
        <w:tc>
          <w:tcPr>
            <w:tcW w:w="1080" w:type="dxa"/>
          </w:tcPr>
          <w:p w14:paraId="0058494C" w14:textId="77777777" w:rsidR="00F970C9" w:rsidRPr="00EA5FA7" w:rsidRDefault="00F970C9" w:rsidP="00BA66B0">
            <w:pPr>
              <w:pStyle w:val="TAH"/>
              <w:keepNext w:val="0"/>
              <w:keepLines w:val="0"/>
              <w:widowControl w:val="0"/>
            </w:pPr>
            <w:r w:rsidRPr="00EA5FA7">
              <w:t>Criticality</w:t>
            </w:r>
          </w:p>
        </w:tc>
        <w:tc>
          <w:tcPr>
            <w:tcW w:w="1080" w:type="dxa"/>
          </w:tcPr>
          <w:p w14:paraId="56008B73" w14:textId="77777777" w:rsidR="00F970C9" w:rsidRPr="00EA5FA7" w:rsidRDefault="00F970C9" w:rsidP="00BA66B0">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BA66B0">
            <w:pPr>
              <w:pStyle w:val="TAL"/>
              <w:keepNext w:val="0"/>
              <w:keepLines w:val="0"/>
              <w:widowControl w:val="0"/>
            </w:pPr>
            <w:r w:rsidRPr="00EA5FA7">
              <w:t>Message Type</w:t>
            </w:r>
          </w:p>
        </w:tc>
        <w:tc>
          <w:tcPr>
            <w:tcW w:w="1080" w:type="dxa"/>
          </w:tcPr>
          <w:p w14:paraId="523DD242" w14:textId="77777777" w:rsidR="00F970C9" w:rsidRPr="00EA5FA7" w:rsidRDefault="00F970C9" w:rsidP="00BA66B0">
            <w:pPr>
              <w:pStyle w:val="TAL"/>
              <w:keepNext w:val="0"/>
              <w:keepLines w:val="0"/>
              <w:widowControl w:val="0"/>
            </w:pPr>
            <w:r w:rsidRPr="00EA5FA7">
              <w:t>M</w:t>
            </w:r>
          </w:p>
        </w:tc>
        <w:tc>
          <w:tcPr>
            <w:tcW w:w="1080" w:type="dxa"/>
          </w:tcPr>
          <w:p w14:paraId="28B81D9F" w14:textId="77777777" w:rsidR="00F970C9" w:rsidRPr="00EA5FA7" w:rsidRDefault="00F970C9" w:rsidP="00BA66B0">
            <w:pPr>
              <w:pStyle w:val="TAL"/>
              <w:keepNext w:val="0"/>
              <w:keepLines w:val="0"/>
              <w:widowControl w:val="0"/>
              <w:rPr>
                <w:i/>
              </w:rPr>
            </w:pPr>
          </w:p>
        </w:tc>
        <w:tc>
          <w:tcPr>
            <w:tcW w:w="1512" w:type="dxa"/>
          </w:tcPr>
          <w:p w14:paraId="3A5528F7" w14:textId="77777777" w:rsidR="00F970C9" w:rsidRPr="00EA5FA7" w:rsidRDefault="00F970C9" w:rsidP="00BA66B0">
            <w:pPr>
              <w:pStyle w:val="TAL"/>
              <w:keepNext w:val="0"/>
              <w:keepLines w:val="0"/>
              <w:widowControl w:val="0"/>
            </w:pPr>
            <w:r w:rsidRPr="00EA5FA7">
              <w:t>9.3.1.1</w:t>
            </w:r>
          </w:p>
        </w:tc>
        <w:tc>
          <w:tcPr>
            <w:tcW w:w="1728" w:type="dxa"/>
          </w:tcPr>
          <w:p w14:paraId="70115B27" w14:textId="77777777" w:rsidR="00F970C9" w:rsidRPr="00EA5FA7" w:rsidRDefault="00F970C9" w:rsidP="00BA66B0">
            <w:pPr>
              <w:pStyle w:val="TAL"/>
              <w:keepNext w:val="0"/>
              <w:keepLines w:val="0"/>
              <w:widowControl w:val="0"/>
            </w:pPr>
          </w:p>
        </w:tc>
        <w:tc>
          <w:tcPr>
            <w:tcW w:w="1080" w:type="dxa"/>
          </w:tcPr>
          <w:p w14:paraId="64E2D5AF" w14:textId="77777777" w:rsidR="00F970C9" w:rsidRPr="00EA5FA7" w:rsidRDefault="00F970C9" w:rsidP="00BA66B0">
            <w:pPr>
              <w:pStyle w:val="TAC"/>
              <w:keepNext w:val="0"/>
              <w:keepLines w:val="0"/>
              <w:widowControl w:val="0"/>
            </w:pPr>
            <w:r w:rsidRPr="00EA5FA7">
              <w:t>YES</w:t>
            </w:r>
          </w:p>
        </w:tc>
        <w:tc>
          <w:tcPr>
            <w:tcW w:w="1080" w:type="dxa"/>
          </w:tcPr>
          <w:p w14:paraId="6D2C97C7" w14:textId="77777777" w:rsidR="00F970C9" w:rsidRPr="00EA5FA7" w:rsidRDefault="00F970C9" w:rsidP="00BA66B0">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BA66B0">
            <w:pPr>
              <w:pStyle w:val="TAL"/>
              <w:keepNext w:val="0"/>
              <w:keepLines w:val="0"/>
              <w:widowControl w:val="0"/>
              <w:rPr>
                <w:i/>
              </w:rPr>
            </w:pPr>
          </w:p>
        </w:tc>
        <w:tc>
          <w:tcPr>
            <w:tcW w:w="1512" w:type="dxa"/>
          </w:tcPr>
          <w:p w14:paraId="22318F63" w14:textId="77777777" w:rsidR="00F970C9" w:rsidRPr="00EA5FA7" w:rsidRDefault="00F970C9" w:rsidP="00BA66B0">
            <w:pPr>
              <w:pStyle w:val="TAL"/>
              <w:keepNext w:val="0"/>
              <w:keepLines w:val="0"/>
              <w:widowControl w:val="0"/>
            </w:pPr>
            <w:r w:rsidRPr="00EA5FA7">
              <w:t>9.3.1.4</w:t>
            </w:r>
          </w:p>
        </w:tc>
        <w:tc>
          <w:tcPr>
            <w:tcW w:w="1728" w:type="dxa"/>
          </w:tcPr>
          <w:p w14:paraId="62567E3D" w14:textId="77777777" w:rsidR="00F970C9" w:rsidRPr="00EA5FA7" w:rsidRDefault="00F970C9" w:rsidP="00BA66B0">
            <w:pPr>
              <w:pStyle w:val="TAL"/>
              <w:keepNext w:val="0"/>
              <w:keepLines w:val="0"/>
              <w:widowControl w:val="0"/>
            </w:pPr>
          </w:p>
        </w:tc>
        <w:tc>
          <w:tcPr>
            <w:tcW w:w="1080" w:type="dxa"/>
          </w:tcPr>
          <w:p w14:paraId="2B35C99F" w14:textId="77777777" w:rsidR="00F970C9" w:rsidRPr="00EA5FA7" w:rsidRDefault="00F970C9" w:rsidP="00BA66B0">
            <w:pPr>
              <w:pStyle w:val="TAC"/>
              <w:keepNext w:val="0"/>
              <w:keepLines w:val="0"/>
              <w:widowControl w:val="0"/>
            </w:pPr>
            <w:r w:rsidRPr="00EA5FA7">
              <w:t>YES</w:t>
            </w:r>
          </w:p>
        </w:tc>
        <w:tc>
          <w:tcPr>
            <w:tcW w:w="1080" w:type="dxa"/>
          </w:tcPr>
          <w:p w14:paraId="49849BF9" w14:textId="77777777" w:rsidR="00F970C9" w:rsidRPr="00EA5FA7" w:rsidRDefault="00F970C9" w:rsidP="00BA66B0">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BA66B0">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BA66B0">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BA66B0">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BA66B0">
            <w:pPr>
              <w:pStyle w:val="TAL"/>
              <w:keepNext w:val="0"/>
              <w:keepLines w:val="0"/>
              <w:widowControl w:val="0"/>
              <w:rPr>
                <w:rFonts w:cs="Arial"/>
                <w:i/>
              </w:rPr>
            </w:pPr>
          </w:p>
        </w:tc>
        <w:tc>
          <w:tcPr>
            <w:tcW w:w="1512" w:type="dxa"/>
          </w:tcPr>
          <w:p w14:paraId="35D788BA" w14:textId="635C3DD4" w:rsidR="00F970C9" w:rsidRPr="00EA5FA7" w:rsidRDefault="00F970C9" w:rsidP="00BA66B0">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BA66B0">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BA66B0">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BA66B0">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BA66B0">
            <w:pPr>
              <w:pStyle w:val="TAL"/>
              <w:keepNext w:val="0"/>
              <w:keepLines w:val="0"/>
              <w:widowControl w:val="0"/>
              <w:rPr>
                <w:rFonts w:cs="Arial"/>
                <w:i/>
              </w:rPr>
            </w:pPr>
          </w:p>
        </w:tc>
        <w:tc>
          <w:tcPr>
            <w:tcW w:w="1512" w:type="dxa"/>
          </w:tcPr>
          <w:p w14:paraId="7FC2F0C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BA66B0">
            <w:pPr>
              <w:pStyle w:val="TAL"/>
              <w:keepNext w:val="0"/>
              <w:keepLines w:val="0"/>
              <w:widowControl w:val="0"/>
              <w:rPr>
                <w:rFonts w:cs="Arial"/>
              </w:rPr>
            </w:pPr>
          </w:p>
        </w:tc>
        <w:tc>
          <w:tcPr>
            <w:tcW w:w="1080" w:type="dxa"/>
          </w:tcPr>
          <w:p w14:paraId="200754A9"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BA66B0">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BA66B0">
            <w:pPr>
              <w:pStyle w:val="TAL"/>
              <w:keepNext w:val="0"/>
              <w:keepLines w:val="0"/>
              <w:widowControl w:val="0"/>
              <w:rPr>
                <w:rFonts w:cs="Arial"/>
                <w:i/>
              </w:rPr>
            </w:pPr>
          </w:p>
        </w:tc>
        <w:tc>
          <w:tcPr>
            <w:tcW w:w="1512" w:type="dxa"/>
          </w:tcPr>
          <w:p w14:paraId="271E885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lastRenderedPageBreak/>
              <w:t>9.3.1.33</w:t>
            </w:r>
          </w:p>
        </w:tc>
        <w:tc>
          <w:tcPr>
            <w:tcW w:w="1728" w:type="dxa"/>
          </w:tcPr>
          <w:p w14:paraId="0DC1BC8F" w14:textId="77777777" w:rsidR="00F970C9" w:rsidRPr="00EA5FA7" w:rsidRDefault="00F970C9" w:rsidP="00BA66B0">
            <w:pPr>
              <w:pStyle w:val="TAL"/>
              <w:keepNext w:val="0"/>
              <w:keepLines w:val="0"/>
              <w:widowControl w:val="0"/>
              <w:rPr>
                <w:rFonts w:cs="Arial"/>
              </w:rPr>
            </w:pPr>
          </w:p>
        </w:tc>
        <w:tc>
          <w:tcPr>
            <w:tcW w:w="1080" w:type="dxa"/>
          </w:tcPr>
          <w:p w14:paraId="5C6B7A29"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15FFC6E" w:rsidR="00F970C9" w:rsidRPr="00EA5FA7" w:rsidDel="005B3BDC" w:rsidRDefault="00F970C9" w:rsidP="00BA66B0">
            <w:pPr>
              <w:pStyle w:val="TAL"/>
              <w:keepNext w:val="0"/>
              <w:keepLines w:val="0"/>
              <w:widowControl w:val="0"/>
              <w:rPr>
                <w:del w:id="7275" w:author="Rapporteur" w:date="2024-01-16T16:11:00Z"/>
                <w:rFonts w:cs="Arial"/>
              </w:rPr>
            </w:pPr>
            <w:del w:id="7276" w:author="Rapporteur" w:date="2024-01-16T16:11:00Z">
              <w:r w:rsidRPr="00EA5FA7" w:rsidDel="005B3BDC">
                <w:rPr>
                  <w:rFonts w:cs="Arial"/>
                </w:rPr>
                <w:delText>DRX Cycle</w:delText>
              </w:r>
            </w:del>
          </w:p>
          <w:p w14:paraId="196D9F5A" w14:textId="77777777" w:rsidR="00F970C9" w:rsidRPr="00EA5FA7" w:rsidRDefault="00F970C9" w:rsidP="00BA66B0">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5A6DF91B" w:rsidR="00F970C9" w:rsidRPr="0030753D" w:rsidRDefault="00F970C9" w:rsidP="00BA66B0">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47FA6F6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BA66B0">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BA66B0">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BA66B0">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BA66B0">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BA66B0">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BA66B0">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BA66B0">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BA66B0">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BA66B0">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BA66B0">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BA66B0">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BA66B0">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BA66B0">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BA66B0">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BA66B0">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BA66B0">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BA66B0">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BA66B0">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BA66B0">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BA66B0">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4AE08262" w:rsidR="00F970C9" w:rsidRPr="00EA5FA7" w:rsidRDefault="00F970C9" w:rsidP="00BA66B0">
            <w:pPr>
              <w:pStyle w:val="TAL"/>
              <w:keepNext w:val="0"/>
              <w:keepLines w:val="0"/>
              <w:widowControl w:val="0"/>
              <w:rPr>
                <w:rFonts w:cs="Arial"/>
                <w:szCs w:val="18"/>
                <w:lang w:eastAsia="ja-JP"/>
              </w:rPr>
            </w:pPr>
            <w:r w:rsidRPr="00EA5FA7">
              <w:rPr>
                <w:rFonts w:cs="Arial"/>
              </w:rPr>
              <w:t>INTEGER (1..31</w:t>
            </w:r>
            <w:ins w:id="7277" w:author="Rapporteur" w:date="2024-01-17T10:15:00Z">
              <w:r w:rsidR="003C24F0">
                <w:rPr>
                  <w:rFonts w:cs="Arial"/>
                </w:rPr>
                <w:t>, ...</w:t>
              </w:r>
            </w:ins>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BA66B0">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BA66B0">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BA66B0">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BA66B0">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BA66B0">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BA66B0">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69834978" w:rsidR="00F970C9" w:rsidRPr="00EA5FA7" w:rsidRDefault="00F970C9" w:rsidP="00BA66B0">
            <w:pPr>
              <w:pStyle w:val="TAL"/>
              <w:keepNext w:val="0"/>
              <w:keepLines w:val="0"/>
              <w:widowControl w:val="0"/>
              <w:rPr>
                <w:rFonts w:cs="Arial"/>
              </w:rPr>
            </w:pPr>
            <w:r w:rsidRPr="00EA5FA7">
              <w:rPr>
                <w:rFonts w:cs="Arial"/>
                <w:szCs w:val="18"/>
                <w:lang w:eastAsia="ja-JP"/>
              </w:rPr>
              <w:t>INTEGER (1..64</w:t>
            </w:r>
            <w:ins w:id="7278" w:author="Rapporteur" w:date="2024-01-17T10:22:00Z">
              <w:r w:rsidR="004E57F2">
                <w:rPr>
                  <w:rFonts w:cs="Arial"/>
                  <w:szCs w:val="18"/>
                  <w:lang w:eastAsia="ja-JP"/>
                </w:rPr>
                <w:t>, ...</w:t>
              </w:r>
            </w:ins>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BA66B0">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BA66B0">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BA66B0">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BA66B0">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BA66B0">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BA66B0">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BA66B0">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BA66B0">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BA66B0">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BA66B0">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BA66B0">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BA66B0">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BA66B0">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BA66B0">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BA66B0">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BA66B0">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BA66B0">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BA66B0">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BA66B0">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BA66B0">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BA66B0">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lastRenderedPageBreak/>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BA66B0">
            <w:pPr>
              <w:pStyle w:val="TAL"/>
              <w:keepNext w:val="0"/>
              <w:keepLines w:val="0"/>
              <w:widowControl w:val="0"/>
              <w:rPr>
                <w:rFonts w:eastAsia="SimSun"/>
                <w:lang w:eastAsia="zh-CN"/>
              </w:rPr>
            </w:pPr>
            <w:r>
              <w:rPr>
                <w:rFonts w:hint="eastAsia"/>
              </w:rPr>
              <w:lastRenderedPageBreak/>
              <w:t>T</w:t>
            </w:r>
            <w:r>
              <w:t xml:space="preserve">his IE contains the mapped Uu </w:t>
            </w:r>
            <w:r w:rsidR="00362C7A">
              <w:lastRenderedPageBreak/>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BA66B0">
            <w:pPr>
              <w:pStyle w:val="TAC"/>
              <w:keepNext w:val="0"/>
              <w:keepLines w:val="0"/>
              <w:widowControl w:val="0"/>
              <w:rPr>
                <w:rFonts w:cs="Arial"/>
                <w:lang w:eastAsia="zh-CN"/>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BA66B0">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BA66B0">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BA66B0">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BA66B0">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BA66B0">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BA66B0">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BA66B0">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BA66B0">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BA66B0">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BA66B0">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BA66B0">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BA66B0">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0753D" w:rsidRDefault="009F1918" w:rsidP="00BA66B0">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BA66B0">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BA66B0">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BA66B0">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BA66B0">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BA66B0">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0753D" w:rsidRDefault="009F1918" w:rsidP="00BA66B0">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BA66B0">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BA66B0">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BA66B0">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BA66B0">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BA66B0">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52BCE79" w14:textId="77777777" w:rsidR="00E34F26" w:rsidRDefault="00E34F26" w:rsidP="00BA66B0">
            <w:pPr>
              <w:pStyle w:val="TAL"/>
              <w:keepNext w:val="0"/>
              <w:keepLines w:val="0"/>
              <w:widowControl w:val="0"/>
              <w:rPr>
                <w:ins w:id="7279" w:author="Rapporteur" w:date="2024-01-16T16:06:00Z"/>
              </w:rPr>
            </w:pPr>
            <w:ins w:id="7280" w:author="Rapporteur" w:date="2024-01-16T16:06:00Z">
              <w:r>
                <w:t>QoS Flow Level QoS Parameters</w:t>
              </w:r>
            </w:ins>
          </w:p>
          <w:p w14:paraId="6E2EAA64" w14:textId="30068512" w:rsidR="00F970C9" w:rsidRPr="00EA5FA7" w:rsidRDefault="00F970C9" w:rsidP="00BA66B0">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BA66B0">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BA66B0">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BA66B0">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BA66B0">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BA66B0">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BA66B0">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BA66B0">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BA66B0">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BA66B0">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BA66B0">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BA66B0">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BA66B0">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BA66B0">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BA66B0">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BA66B0">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BA66B0">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BA66B0">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BA66B0">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BA66B0">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BA66B0">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BA66B0">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BA66B0">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BA66B0">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BA66B0">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BA66B0">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BA66B0">
            <w:pPr>
              <w:pStyle w:val="TAC"/>
              <w:keepNext w:val="0"/>
              <w:keepLines w:val="0"/>
              <w:widowControl w:val="0"/>
              <w:rPr>
                <w:rFonts w:cs="Arial"/>
              </w:rPr>
            </w:pPr>
            <w:r w:rsidRPr="009D4CD9">
              <w:rPr>
                <w:rFonts w:cs="Arial"/>
                <w:bCs/>
                <w:szCs w:val="18"/>
              </w:rPr>
              <w:t>ignore</w:t>
            </w:r>
          </w:p>
        </w:tc>
      </w:tr>
      <w:tr w:rsidR="00CA5DA2" w:rsidRPr="00EA5FA7" w14:paraId="334F2C0B" w14:textId="77777777" w:rsidTr="00B90779">
        <w:tc>
          <w:tcPr>
            <w:tcW w:w="2160" w:type="dxa"/>
            <w:tcBorders>
              <w:top w:val="single" w:sz="4" w:space="0" w:color="auto"/>
              <w:left w:val="single" w:sz="4" w:space="0" w:color="auto"/>
              <w:bottom w:val="single" w:sz="4" w:space="0" w:color="auto"/>
              <w:right w:val="single" w:sz="4" w:space="0" w:color="auto"/>
            </w:tcBorders>
          </w:tcPr>
          <w:p w14:paraId="7316D144" w14:textId="091BB503" w:rsidR="00CA5DA2" w:rsidRPr="009D4CD9" w:rsidRDefault="00CA5DA2" w:rsidP="00BA66B0">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4D67173D" w14:textId="06FBE745" w:rsidR="00CA5DA2" w:rsidRPr="009D4CD9" w:rsidRDefault="00CA5DA2" w:rsidP="00BA66B0">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06F34A9E"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823F81" w14:textId="6D90A027" w:rsidR="00CA5DA2" w:rsidRDefault="00CA5DA2" w:rsidP="00BA66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25CB02DE" w14:textId="77777777" w:rsidR="00CA5DA2" w:rsidRPr="009D4CD9" w:rsidRDefault="00CA5DA2" w:rsidP="00BA66B0">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7839D1AA" w14:textId="2CA8C329"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D2D70D9" w14:textId="6153C89F"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CA5DA2"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CA5DA2" w:rsidRPr="002A3944" w:rsidRDefault="00CA5DA2" w:rsidP="00BA66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CA5DA2" w:rsidRPr="00EA5FA7" w:rsidRDefault="00CA5DA2" w:rsidP="00BA66B0">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CA5DA2" w:rsidRPr="00EA5FA7" w:rsidRDefault="00CA5DA2" w:rsidP="00BA66B0">
            <w:pPr>
              <w:pStyle w:val="TAC"/>
              <w:keepNext w:val="0"/>
              <w:keepLines w:val="0"/>
              <w:widowControl w:val="0"/>
              <w:rPr>
                <w:rFonts w:cs="Arial"/>
              </w:rPr>
            </w:pPr>
          </w:p>
        </w:tc>
      </w:tr>
      <w:tr w:rsidR="00CA5DA2"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CA5DA2" w:rsidRPr="002A3944" w:rsidRDefault="00CA5DA2" w:rsidP="00BA66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CA5DA2" w:rsidRPr="00EA5FA7" w:rsidRDefault="00CA5DA2" w:rsidP="00BA66B0">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CA5DA2" w:rsidRPr="00EA5FA7" w:rsidRDefault="00CA5DA2" w:rsidP="00BA66B0">
            <w:pPr>
              <w:pStyle w:val="TAC"/>
              <w:keepNext w:val="0"/>
              <w:keepLines w:val="0"/>
              <w:widowControl w:val="0"/>
              <w:rPr>
                <w:rFonts w:cs="Arial"/>
              </w:rPr>
            </w:pPr>
          </w:p>
        </w:tc>
      </w:tr>
      <w:tr w:rsidR="00CA5DA2"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CA5DA2" w:rsidRPr="00EA5FA7" w:rsidRDefault="00CA5DA2" w:rsidP="00BA66B0">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CA5DA2" w:rsidRPr="00EA5FA7" w:rsidRDefault="00CA5DA2" w:rsidP="00BA66B0">
            <w:pPr>
              <w:pStyle w:val="TAL"/>
              <w:keepNext w:val="0"/>
              <w:keepLines w:val="0"/>
              <w:widowControl w:val="0"/>
              <w:rPr>
                <w:rFonts w:cs="Arial"/>
              </w:rPr>
            </w:pPr>
            <w:r w:rsidRPr="00EA5FA7">
              <w:rPr>
                <w:rFonts w:cs="Arial"/>
              </w:rPr>
              <w:t>UP Transport Layer Information</w:t>
            </w:r>
          </w:p>
          <w:p w14:paraId="51C666A0" w14:textId="77777777" w:rsidR="00CA5DA2" w:rsidRPr="00EA5FA7" w:rsidRDefault="00CA5DA2" w:rsidP="00BA66B0">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CA5DA2" w:rsidRPr="00EA5FA7" w:rsidRDefault="00CA5DA2" w:rsidP="00BA66B0">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CA5DA2" w:rsidRPr="00EA5FA7" w:rsidRDefault="00CA5DA2" w:rsidP="00BA66B0">
            <w:pPr>
              <w:pStyle w:val="TAC"/>
              <w:keepNext w:val="0"/>
              <w:keepLines w:val="0"/>
              <w:widowControl w:val="0"/>
              <w:rPr>
                <w:rFonts w:cs="Arial"/>
              </w:rPr>
            </w:pPr>
          </w:p>
        </w:tc>
      </w:tr>
      <w:tr w:rsidR="00CA5DA2"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CA5DA2" w:rsidRPr="00EA5FA7" w:rsidRDefault="00CA5DA2" w:rsidP="00BA66B0">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CA5DA2" w:rsidRPr="00EA5FA7" w:rsidRDefault="00CA5DA2" w:rsidP="00BA66B0">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CA5DA2" w:rsidRPr="00EA5FA7" w:rsidRDefault="00CA5DA2" w:rsidP="00BA66B0">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CA5DA2" w:rsidRPr="00EA5FA7" w:rsidRDefault="00CA5DA2" w:rsidP="00BA66B0">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CA5DA2" w:rsidRPr="002F0C5B" w:rsidRDefault="00CA5DA2" w:rsidP="00BA66B0">
            <w:pPr>
              <w:pStyle w:val="TAL"/>
              <w:keepNext w:val="0"/>
              <w:keepLines w:val="0"/>
              <w:widowControl w:val="0"/>
              <w:ind w:leftChars="200" w:left="400"/>
              <w:rPr>
                <w:rFonts w:eastAsia="Batang"/>
              </w:rPr>
            </w:pPr>
            <w:r>
              <w:rPr>
                <w:rFonts w:eastAsia="Helvetica" w:cs="Arial" w:hint="eastAsia"/>
              </w:rPr>
              <w:t>&gt;</w:t>
            </w:r>
            <w:r>
              <w:rPr>
                <w:rFonts w:eastAsia="Helvetica" w:cs="Arial"/>
              </w:rPr>
              <w:t xml:space="preserve">&gt;&gt;&gt;DRB Mapping </w:t>
            </w:r>
            <w:r>
              <w:rPr>
                <w:rFonts w:eastAsia="Helvetica" w:cs="Arial"/>
              </w:rPr>
              <w:lastRenderedPageBreak/>
              <w:t>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CA5DA2" w:rsidRPr="00B476CE" w:rsidRDefault="00CA5DA2" w:rsidP="00BA66B0">
            <w:pPr>
              <w:pStyle w:val="TAL"/>
              <w:keepNext w:val="0"/>
              <w:keepLines w:val="0"/>
              <w:widowControl w:val="0"/>
            </w:pPr>
            <w:r>
              <w:rPr>
                <w:rFonts w:cs="Arial"/>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CA5DA2" w:rsidRDefault="00CA5DA2" w:rsidP="00BA66B0">
            <w:pPr>
              <w:pStyle w:val="TAL"/>
              <w:keepNext w:val="0"/>
              <w:keepLines w:val="0"/>
              <w:widowControl w:val="0"/>
            </w:pPr>
            <w:r>
              <w:rPr>
                <w:rFonts w:cs="Arial"/>
              </w:rPr>
              <w:t xml:space="preserve">Uu RLC </w:t>
            </w:r>
            <w:r>
              <w:rPr>
                <w:rFonts w:cs="Arial"/>
              </w:rPr>
              <w:lastRenderedPageBreak/>
              <w:t>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CA5DA2" w:rsidRPr="00EA5FA7" w:rsidRDefault="00CA5DA2" w:rsidP="00BA66B0">
            <w:pPr>
              <w:pStyle w:val="TAL"/>
              <w:keepNext w:val="0"/>
              <w:keepLines w:val="0"/>
              <w:widowControl w:val="0"/>
              <w:rPr>
                <w:rFonts w:cs="Arial"/>
              </w:rPr>
            </w:pPr>
            <w:r>
              <w:rPr>
                <w:rFonts w:hint="eastAsia"/>
              </w:rPr>
              <w:lastRenderedPageBreak/>
              <w:t>T</w:t>
            </w:r>
            <w:r>
              <w:t xml:space="preserve">his IE contains </w:t>
            </w:r>
            <w:r>
              <w:lastRenderedPageBreak/>
              <w:t>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CA5DA2" w:rsidRPr="009D4CD9" w:rsidRDefault="00CA5DA2" w:rsidP="00BA66B0">
            <w:pPr>
              <w:pStyle w:val="TAC"/>
              <w:keepNext w:val="0"/>
              <w:keepLines w:val="0"/>
              <w:widowControl w:val="0"/>
              <w:rPr>
                <w:rFonts w:cs="Arial"/>
                <w:bCs/>
                <w:szCs w:val="18"/>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CA5DA2" w:rsidRPr="009D4CD9" w:rsidRDefault="00CA5DA2" w:rsidP="00BA66B0">
            <w:pPr>
              <w:pStyle w:val="TAC"/>
              <w:keepNext w:val="0"/>
              <w:keepLines w:val="0"/>
              <w:widowControl w:val="0"/>
              <w:rPr>
                <w:rFonts w:cs="Arial"/>
                <w:bCs/>
                <w:szCs w:val="18"/>
              </w:rPr>
            </w:pPr>
            <w:r>
              <w:rPr>
                <w:rFonts w:cs="Arial"/>
              </w:rPr>
              <w:t>ignore</w:t>
            </w:r>
          </w:p>
        </w:tc>
      </w:tr>
      <w:tr w:rsidR="00CA5DA2"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CA5DA2" w:rsidRPr="00EA5FA7" w:rsidRDefault="00CA5DA2" w:rsidP="00BA66B0">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CA5DA2" w:rsidRPr="00EA5FA7" w:rsidRDefault="00CA5DA2" w:rsidP="00BA66B0">
            <w:pPr>
              <w:pStyle w:val="TAC"/>
              <w:keepNext w:val="0"/>
              <w:keepLines w:val="0"/>
              <w:widowControl w:val="0"/>
              <w:rPr>
                <w:rFonts w:cs="Arial"/>
              </w:rPr>
            </w:pPr>
          </w:p>
        </w:tc>
      </w:tr>
      <w:tr w:rsidR="00CA5DA2"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CA5DA2" w:rsidRPr="00EA5FA7" w:rsidRDefault="00CA5DA2" w:rsidP="00BA66B0">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9C51A80" w:rsidR="00CA5DA2" w:rsidRPr="00EA5FA7" w:rsidDel="005B3BDC" w:rsidRDefault="00CA5DA2" w:rsidP="005B3BDC">
            <w:pPr>
              <w:pStyle w:val="TAL"/>
              <w:keepNext w:val="0"/>
              <w:keepLines w:val="0"/>
              <w:widowControl w:val="0"/>
              <w:rPr>
                <w:del w:id="7281" w:author="Rapporteur" w:date="2024-01-16T16:12:00Z"/>
                <w:rFonts w:eastAsia="SimSun" w:cs="Arial"/>
              </w:rPr>
            </w:pPr>
            <w:del w:id="7282" w:author="Rapporteur" w:date="2024-01-16T16:11:00Z">
              <w:r w:rsidRPr="00EA5FA7" w:rsidDel="005B3BDC">
                <w:rPr>
                  <w:rFonts w:eastAsia="SimSun" w:cs="Arial"/>
                </w:rPr>
                <w:delText xml:space="preserve">UL </w:delText>
              </w:r>
              <w:r w:rsidRPr="00EA5FA7" w:rsidDel="005B3BDC">
                <w:rPr>
                  <w:rFonts w:eastAsia="SimSun" w:cs="Arial"/>
                  <w:lang w:eastAsia="zh-CN"/>
                </w:rPr>
                <w:delText>Configuration</w:delText>
              </w:r>
              <w:r w:rsidRPr="00EA5FA7" w:rsidDel="005B3BDC">
                <w:rPr>
                  <w:rFonts w:eastAsia="SimSun" w:cs="Arial"/>
                </w:rPr>
                <w:delText xml:space="preserve"> </w:delText>
              </w:r>
            </w:del>
          </w:p>
          <w:p w14:paraId="79247A94" w14:textId="77777777" w:rsidR="00CA5DA2" w:rsidRPr="00EA5FA7" w:rsidRDefault="00CA5DA2" w:rsidP="00BA66B0">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CA5DA2" w:rsidRPr="00EA5FA7" w:rsidRDefault="00CA5DA2" w:rsidP="00BA66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CA5DA2" w:rsidRPr="00EA5FA7" w:rsidRDefault="00CA5DA2" w:rsidP="00BA66B0">
            <w:pPr>
              <w:pStyle w:val="TAC"/>
              <w:keepNext w:val="0"/>
              <w:keepLines w:val="0"/>
              <w:widowControl w:val="0"/>
              <w:rPr>
                <w:rFonts w:cs="Arial"/>
              </w:rPr>
            </w:pPr>
          </w:p>
        </w:tc>
      </w:tr>
      <w:tr w:rsidR="00CA5DA2"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CA5DA2" w:rsidRPr="00EA5FA7" w:rsidRDefault="00CA5DA2" w:rsidP="00BA66B0">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CA5DA2" w:rsidRPr="00EA5FA7" w:rsidRDefault="00CA5DA2" w:rsidP="00BA66B0">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CA5DA2" w:rsidRDefault="00CA5DA2" w:rsidP="00BA66B0">
            <w:pPr>
              <w:pStyle w:val="TAL"/>
              <w:keepNext w:val="0"/>
              <w:keepLines w:val="0"/>
              <w:widowControl w:val="0"/>
              <w:rPr>
                <w:rFonts w:cs="Arial"/>
              </w:rPr>
            </w:pPr>
            <w:r w:rsidRPr="00EA5FA7">
              <w:rPr>
                <w:rFonts w:cs="Arial"/>
              </w:rPr>
              <w:t>Information on the initial state of CA based UL PDCP duplication</w:t>
            </w:r>
            <w:r>
              <w:rPr>
                <w:rFonts w:cs="Arial"/>
              </w:rPr>
              <w:t>.</w:t>
            </w:r>
          </w:p>
          <w:p w14:paraId="0D3C46F6" w14:textId="77777777" w:rsidR="00CA5DA2" w:rsidRPr="00EA5FA7" w:rsidRDefault="00CA5DA2" w:rsidP="00BA66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CA5DA2" w:rsidRPr="00EA5FA7" w:rsidRDefault="00CA5DA2" w:rsidP="00BA66B0">
            <w:pPr>
              <w:pStyle w:val="TAC"/>
              <w:keepNext w:val="0"/>
              <w:keepLines w:val="0"/>
              <w:widowControl w:val="0"/>
              <w:rPr>
                <w:rFonts w:cs="Arial"/>
              </w:rPr>
            </w:pPr>
          </w:p>
        </w:tc>
      </w:tr>
      <w:tr w:rsidR="00CA5DA2"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CA5DA2" w:rsidRPr="00EA5FA7" w:rsidRDefault="00CA5DA2" w:rsidP="00BA66B0">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CA5DA2" w:rsidRPr="00EA5FA7" w:rsidRDefault="00CA5DA2" w:rsidP="00BA66B0">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CA5DA2" w:rsidRPr="00EA5FA7" w:rsidRDefault="00CA5DA2" w:rsidP="00BA66B0">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CA5DA2" w:rsidRPr="00EA5FA7" w:rsidRDefault="00CA5DA2" w:rsidP="00BA66B0">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CA5DA2" w:rsidRPr="00EA5FA7" w:rsidRDefault="00CA5DA2" w:rsidP="00BA66B0">
            <w:pPr>
              <w:pStyle w:val="TAL"/>
              <w:keepNext w:val="0"/>
              <w:keepLines w:val="0"/>
              <w:widowControl w:val="0"/>
              <w:rPr>
                <w:rFonts w:cs="Arial"/>
              </w:rPr>
            </w:pPr>
            <w:r w:rsidRPr="00EA5FA7">
              <w:rPr>
                <w:rFonts w:cs="Arial"/>
              </w:rPr>
              <w:t>Duplication Activation</w:t>
            </w:r>
          </w:p>
          <w:p w14:paraId="7E53E16E" w14:textId="77777777" w:rsidR="00CA5DA2" w:rsidRPr="00EA5FA7" w:rsidRDefault="00CA5DA2" w:rsidP="00BA66B0">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605CDAEC" w:rsidR="00CA5DA2" w:rsidRDefault="00CA5DA2" w:rsidP="00BA66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4F2FE8C4" w14:textId="77777777" w:rsidR="00CA5DA2" w:rsidRPr="00EA5FA7" w:rsidRDefault="00CA5DA2" w:rsidP="00BA66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CA5DA2" w:rsidRPr="00EA5FA7" w:rsidRDefault="00CA5DA2" w:rsidP="00BA66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CA5DA2" w:rsidRPr="00EA5FA7" w:rsidRDefault="00CA5DA2" w:rsidP="00BA66B0">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CA5DA2" w:rsidRPr="00EA5FA7" w:rsidRDefault="00CA5DA2" w:rsidP="00BA66B0">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CA5DA2" w:rsidRPr="002A3944" w:rsidRDefault="00CA5DA2" w:rsidP="00BA66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CA5DA2" w:rsidRPr="00EA5FA7" w:rsidRDefault="00CA5DA2" w:rsidP="00BA66B0">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CA5DA2" w:rsidRPr="00EA5FA7" w:rsidRDefault="00CA5DA2"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CA5DA2" w:rsidRPr="00EA5FA7" w:rsidRDefault="00CA5DA2" w:rsidP="00BA66B0">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CA5DA2" w:rsidRPr="00EA5FA7" w:rsidRDefault="00CA5DA2" w:rsidP="00BA66B0">
            <w:pPr>
              <w:pStyle w:val="TAC"/>
              <w:keepNext w:val="0"/>
              <w:keepLines w:val="0"/>
              <w:widowControl w:val="0"/>
              <w:rPr>
                <w:rFonts w:cs="Arial"/>
                <w:szCs w:val="18"/>
              </w:rPr>
            </w:pPr>
            <w:r w:rsidRPr="00EA5FA7">
              <w:t>ignore</w:t>
            </w:r>
          </w:p>
        </w:tc>
      </w:tr>
      <w:tr w:rsidR="00CA5DA2"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CA5DA2" w:rsidRPr="002A3944" w:rsidRDefault="00CA5DA2" w:rsidP="00BA66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CA5DA2" w:rsidRPr="00EA5FA7" w:rsidRDefault="00CA5DA2" w:rsidP="00BA66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CA5DA2" w:rsidRPr="00EA5FA7" w:rsidRDefault="00CA5DA2"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CA5DA2" w:rsidRPr="00EA5FA7" w:rsidRDefault="00CA5DA2" w:rsidP="00BA66B0">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CA5DA2" w:rsidRPr="00EA5FA7" w:rsidRDefault="00CA5DA2" w:rsidP="00BA66B0">
            <w:pPr>
              <w:pStyle w:val="TAC"/>
              <w:keepNext w:val="0"/>
              <w:keepLines w:val="0"/>
              <w:widowControl w:val="0"/>
              <w:rPr>
                <w:rFonts w:cs="Arial"/>
                <w:szCs w:val="18"/>
              </w:rPr>
            </w:pPr>
            <w:r w:rsidRPr="00EA5FA7">
              <w:t>ignore</w:t>
            </w:r>
          </w:p>
        </w:tc>
      </w:tr>
      <w:tr w:rsidR="00CA5DA2"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CA5DA2" w:rsidRPr="00EA5FA7" w:rsidRDefault="00CA5DA2" w:rsidP="00BA66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CA5DA2" w:rsidRPr="00EA5FA7" w:rsidRDefault="00CA5DA2" w:rsidP="00BA66B0">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CA5DA2" w:rsidRPr="00A423D1" w:rsidRDefault="00CA5DA2" w:rsidP="00BA66B0">
            <w:pPr>
              <w:pStyle w:val="TAL"/>
              <w:keepNext w:val="0"/>
              <w:keepLines w:val="0"/>
              <w:widowControl w:val="0"/>
              <w:rPr>
                <w:rFonts w:cs="Arial"/>
              </w:rPr>
            </w:pPr>
            <w:r w:rsidRPr="00A423D1">
              <w:rPr>
                <w:rFonts w:cs="Arial"/>
              </w:rPr>
              <w:t>UP Transport Layer Information</w:t>
            </w:r>
          </w:p>
          <w:p w14:paraId="503A1974" w14:textId="77777777" w:rsidR="00CA5DA2" w:rsidRPr="00EA5FA7" w:rsidRDefault="00CA5DA2" w:rsidP="00BA66B0">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CA5DA2" w:rsidRPr="00EA5FA7" w:rsidRDefault="00CA5DA2" w:rsidP="00BA66B0">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CA5DA2" w:rsidRPr="00EA5FA7" w:rsidRDefault="00CA5DA2" w:rsidP="00BA66B0">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CA5DA2" w:rsidRPr="00EA5FA7" w:rsidRDefault="00CA5DA2" w:rsidP="00BA66B0">
            <w:pPr>
              <w:pStyle w:val="TAC"/>
              <w:keepNext w:val="0"/>
              <w:keepLines w:val="0"/>
              <w:widowControl w:val="0"/>
              <w:rPr>
                <w:rFonts w:cs="Arial"/>
                <w:szCs w:val="18"/>
              </w:rPr>
            </w:pPr>
          </w:p>
        </w:tc>
      </w:tr>
      <w:tr w:rsidR="00CA5DA2"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CA5DA2" w:rsidRPr="00A423D1" w:rsidRDefault="00CA5DA2" w:rsidP="00BA66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CA5DA2" w:rsidRPr="00A423D1" w:rsidRDefault="00CA5DA2" w:rsidP="00BA66B0">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CA5DA2" w:rsidRPr="00A423D1" w:rsidRDefault="00CA5DA2" w:rsidP="00BA66B0">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CA5DA2" w:rsidRPr="00A423D1"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CA5DA2" w:rsidRPr="00EA5FA7" w:rsidRDefault="00CA5DA2" w:rsidP="00BA66B0">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CA5DA2" w:rsidRPr="00EA5FA7" w:rsidRDefault="00CA5DA2" w:rsidP="00BA66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CA5DA2"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CA5DA2" w:rsidRPr="00EA5FA7" w:rsidRDefault="00CA5DA2" w:rsidP="00BA66B0">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CA5DA2" w:rsidRPr="00EA5FA7" w:rsidRDefault="00CA5DA2" w:rsidP="00BA66B0">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CA5DA2" w:rsidRPr="00EA5FA7" w:rsidRDefault="00CA5DA2" w:rsidP="00BA66B0">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CA5DA2" w:rsidRPr="00EA5FA7" w:rsidRDefault="00CA5DA2" w:rsidP="00BA66B0">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CA5DA2" w:rsidRPr="00EA5FA7" w:rsidRDefault="00CA5DA2" w:rsidP="00BA66B0">
            <w:pPr>
              <w:pStyle w:val="TAC"/>
              <w:keepNext w:val="0"/>
              <w:keepLines w:val="0"/>
              <w:widowControl w:val="0"/>
              <w:rPr>
                <w:rFonts w:cs="Arial"/>
                <w:szCs w:val="18"/>
              </w:rPr>
            </w:pPr>
            <w:r>
              <w:rPr>
                <w:rFonts w:hint="eastAsia"/>
                <w:lang w:eastAsia="zh-CN"/>
              </w:rPr>
              <w:t>i</w:t>
            </w:r>
            <w:r>
              <w:rPr>
                <w:lang w:eastAsia="zh-CN"/>
              </w:rPr>
              <w:t>gnore</w:t>
            </w:r>
          </w:p>
        </w:tc>
      </w:tr>
      <w:tr w:rsidR="00CA5DA2"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CA5DA2" w:rsidRPr="002B49FE" w:rsidRDefault="00CA5DA2" w:rsidP="00BA66B0">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CA5DA2" w:rsidRDefault="00CA5DA2" w:rsidP="00BA66B0">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CA5DA2" w:rsidRPr="00D35F09" w:rsidRDefault="00CA5DA2" w:rsidP="00BA66B0">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CA5DA2" w:rsidRPr="00EA5FA7" w:rsidRDefault="00CA5DA2" w:rsidP="00BA66B0">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CA5DA2" w:rsidRPr="008B6E04" w:rsidRDefault="00CA5DA2" w:rsidP="00BA66B0">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CA5DA2" w:rsidRDefault="00CA5DA2" w:rsidP="00BA66B0">
            <w:pPr>
              <w:pStyle w:val="TAC"/>
              <w:keepNext w:val="0"/>
              <w:keepLines w:val="0"/>
              <w:widowControl w:val="0"/>
              <w:rPr>
                <w:lang w:eastAsia="zh-CN"/>
              </w:rPr>
            </w:pPr>
            <w:r>
              <w:rPr>
                <w:lang w:eastAsia="zh-CN"/>
              </w:rPr>
              <w:t>reject</w:t>
            </w:r>
          </w:p>
        </w:tc>
      </w:tr>
      <w:tr w:rsidR="00CA5DA2" w:rsidRPr="00EA5FA7" w14:paraId="0E82F310" w14:textId="77777777" w:rsidTr="00B90779">
        <w:tc>
          <w:tcPr>
            <w:tcW w:w="2160" w:type="dxa"/>
          </w:tcPr>
          <w:p w14:paraId="73667470" w14:textId="77777777" w:rsidR="00CA5DA2" w:rsidRPr="00B62421" w:rsidRDefault="00CA5DA2" w:rsidP="00BA66B0">
            <w:pPr>
              <w:pStyle w:val="TAL"/>
              <w:keepNext w:val="0"/>
              <w:keepLines w:val="0"/>
              <w:widowControl w:val="0"/>
              <w:rPr>
                <w:b/>
                <w:bCs/>
              </w:rPr>
            </w:pPr>
            <w:r w:rsidRPr="00B62421">
              <w:rPr>
                <w:b/>
                <w:bCs/>
              </w:rPr>
              <w:t>DRB to Be Modified List</w:t>
            </w:r>
          </w:p>
        </w:tc>
        <w:tc>
          <w:tcPr>
            <w:tcW w:w="1080" w:type="dxa"/>
          </w:tcPr>
          <w:p w14:paraId="3C8DD1FE" w14:textId="77777777" w:rsidR="00CA5DA2" w:rsidRPr="00EA5FA7" w:rsidRDefault="00CA5DA2" w:rsidP="00BA66B0">
            <w:pPr>
              <w:pStyle w:val="TAL"/>
              <w:keepNext w:val="0"/>
              <w:keepLines w:val="0"/>
              <w:widowControl w:val="0"/>
              <w:rPr>
                <w:lang w:eastAsia="zh-CN"/>
              </w:rPr>
            </w:pPr>
          </w:p>
        </w:tc>
        <w:tc>
          <w:tcPr>
            <w:tcW w:w="1080" w:type="dxa"/>
          </w:tcPr>
          <w:p w14:paraId="27BDC6EE" w14:textId="77777777" w:rsidR="00CA5DA2" w:rsidRPr="00EA5FA7" w:rsidRDefault="00CA5DA2" w:rsidP="00BA66B0">
            <w:pPr>
              <w:pStyle w:val="TAL"/>
              <w:keepNext w:val="0"/>
              <w:keepLines w:val="0"/>
              <w:widowControl w:val="0"/>
              <w:rPr>
                <w:i/>
              </w:rPr>
            </w:pPr>
            <w:r w:rsidRPr="00EA5FA7">
              <w:rPr>
                <w:i/>
              </w:rPr>
              <w:t>0..1</w:t>
            </w:r>
          </w:p>
        </w:tc>
        <w:tc>
          <w:tcPr>
            <w:tcW w:w="1512" w:type="dxa"/>
          </w:tcPr>
          <w:p w14:paraId="36856124" w14:textId="77777777" w:rsidR="00CA5DA2" w:rsidRPr="00EA5FA7" w:rsidRDefault="00CA5DA2" w:rsidP="00BA66B0">
            <w:pPr>
              <w:pStyle w:val="TAL"/>
              <w:keepNext w:val="0"/>
              <w:keepLines w:val="0"/>
              <w:widowControl w:val="0"/>
            </w:pPr>
          </w:p>
        </w:tc>
        <w:tc>
          <w:tcPr>
            <w:tcW w:w="1728" w:type="dxa"/>
          </w:tcPr>
          <w:p w14:paraId="35EC8343" w14:textId="77777777" w:rsidR="00CA5DA2" w:rsidRPr="00EA5FA7" w:rsidRDefault="00CA5DA2" w:rsidP="00BA66B0">
            <w:pPr>
              <w:pStyle w:val="TAL"/>
              <w:keepNext w:val="0"/>
              <w:keepLines w:val="0"/>
              <w:widowControl w:val="0"/>
            </w:pPr>
          </w:p>
        </w:tc>
        <w:tc>
          <w:tcPr>
            <w:tcW w:w="1080" w:type="dxa"/>
          </w:tcPr>
          <w:p w14:paraId="4D746B5E" w14:textId="77777777" w:rsidR="00CA5DA2" w:rsidRPr="00EA5FA7" w:rsidRDefault="00CA5DA2" w:rsidP="00BA66B0">
            <w:pPr>
              <w:pStyle w:val="TAC"/>
              <w:keepNext w:val="0"/>
              <w:keepLines w:val="0"/>
              <w:widowControl w:val="0"/>
              <w:rPr>
                <w:rFonts w:eastAsia="MS Mincho"/>
              </w:rPr>
            </w:pPr>
            <w:r w:rsidRPr="00EA5FA7">
              <w:rPr>
                <w:rFonts w:eastAsia="MS Mincho"/>
              </w:rPr>
              <w:t>YES</w:t>
            </w:r>
          </w:p>
        </w:tc>
        <w:tc>
          <w:tcPr>
            <w:tcW w:w="1080" w:type="dxa"/>
          </w:tcPr>
          <w:p w14:paraId="0647E0AD" w14:textId="77777777" w:rsidR="00CA5DA2" w:rsidRPr="00EA5FA7" w:rsidRDefault="00CA5DA2" w:rsidP="00BA66B0">
            <w:pPr>
              <w:pStyle w:val="TAC"/>
              <w:keepNext w:val="0"/>
              <w:keepLines w:val="0"/>
              <w:widowControl w:val="0"/>
            </w:pPr>
            <w:r w:rsidRPr="00EA5FA7">
              <w:t>reject</w:t>
            </w:r>
          </w:p>
        </w:tc>
      </w:tr>
      <w:tr w:rsidR="00CA5DA2" w:rsidRPr="00EA5FA7" w14:paraId="68541E68" w14:textId="77777777" w:rsidTr="00B90779">
        <w:trPr>
          <w:trHeight w:val="138"/>
        </w:trPr>
        <w:tc>
          <w:tcPr>
            <w:tcW w:w="2160" w:type="dxa"/>
          </w:tcPr>
          <w:p w14:paraId="50B378B7" w14:textId="77777777" w:rsidR="00CA5DA2" w:rsidRPr="002A3944" w:rsidRDefault="00CA5DA2" w:rsidP="00BA66B0">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CA5DA2" w:rsidRPr="00EA5FA7" w:rsidRDefault="00CA5DA2" w:rsidP="00BA66B0">
            <w:pPr>
              <w:pStyle w:val="TAL"/>
              <w:keepNext w:val="0"/>
              <w:keepLines w:val="0"/>
              <w:widowControl w:val="0"/>
              <w:rPr>
                <w:rFonts w:cs="Arial"/>
              </w:rPr>
            </w:pPr>
          </w:p>
        </w:tc>
        <w:tc>
          <w:tcPr>
            <w:tcW w:w="1080" w:type="dxa"/>
          </w:tcPr>
          <w:p w14:paraId="57A2A155"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15140F26" w14:textId="77777777" w:rsidR="00CA5DA2" w:rsidRPr="00EA5FA7" w:rsidRDefault="00CA5DA2" w:rsidP="00BA66B0">
            <w:pPr>
              <w:pStyle w:val="TAL"/>
              <w:keepNext w:val="0"/>
              <w:keepLines w:val="0"/>
              <w:widowControl w:val="0"/>
              <w:rPr>
                <w:rFonts w:cs="Arial"/>
              </w:rPr>
            </w:pPr>
          </w:p>
        </w:tc>
        <w:tc>
          <w:tcPr>
            <w:tcW w:w="1728" w:type="dxa"/>
          </w:tcPr>
          <w:p w14:paraId="3D95F368" w14:textId="77777777" w:rsidR="00CA5DA2" w:rsidRPr="00EA5FA7" w:rsidRDefault="00CA5DA2" w:rsidP="00BA66B0">
            <w:pPr>
              <w:pStyle w:val="TAL"/>
              <w:keepNext w:val="0"/>
              <w:keepLines w:val="0"/>
              <w:widowControl w:val="0"/>
              <w:rPr>
                <w:rFonts w:cs="Arial"/>
              </w:rPr>
            </w:pPr>
          </w:p>
        </w:tc>
        <w:tc>
          <w:tcPr>
            <w:tcW w:w="1080" w:type="dxa"/>
          </w:tcPr>
          <w:p w14:paraId="3CA7A503" w14:textId="77777777" w:rsidR="00CA5DA2" w:rsidRPr="00EA5FA7" w:rsidRDefault="00CA5DA2" w:rsidP="00BA66B0">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7954B471" w14:textId="77777777" w:rsidTr="00B90779">
        <w:tc>
          <w:tcPr>
            <w:tcW w:w="2160" w:type="dxa"/>
          </w:tcPr>
          <w:p w14:paraId="7E1F650D" w14:textId="77777777" w:rsidR="00CA5DA2" w:rsidRPr="00EA5FA7" w:rsidRDefault="00CA5DA2" w:rsidP="00BA66B0">
            <w:pPr>
              <w:pStyle w:val="TAL"/>
              <w:keepNext w:val="0"/>
              <w:keepLines w:val="0"/>
              <w:widowControl w:val="0"/>
              <w:ind w:leftChars="100" w:left="200"/>
            </w:pPr>
            <w:r w:rsidRPr="00EA5FA7">
              <w:t>&gt;&gt;DRB ID</w:t>
            </w:r>
          </w:p>
        </w:tc>
        <w:tc>
          <w:tcPr>
            <w:tcW w:w="1080" w:type="dxa"/>
          </w:tcPr>
          <w:p w14:paraId="1574ABCC" w14:textId="77777777" w:rsidR="00CA5DA2" w:rsidRPr="00EA5FA7" w:rsidRDefault="00CA5DA2" w:rsidP="00BA66B0">
            <w:pPr>
              <w:pStyle w:val="TAL"/>
              <w:keepNext w:val="0"/>
              <w:keepLines w:val="0"/>
              <w:widowControl w:val="0"/>
            </w:pPr>
            <w:r w:rsidRPr="00EA5FA7">
              <w:t>M</w:t>
            </w:r>
          </w:p>
        </w:tc>
        <w:tc>
          <w:tcPr>
            <w:tcW w:w="1080" w:type="dxa"/>
          </w:tcPr>
          <w:p w14:paraId="37EF5F31" w14:textId="77777777" w:rsidR="00CA5DA2" w:rsidRPr="00EA5FA7" w:rsidRDefault="00CA5DA2" w:rsidP="00BA66B0">
            <w:pPr>
              <w:pStyle w:val="TAL"/>
              <w:keepNext w:val="0"/>
              <w:keepLines w:val="0"/>
              <w:widowControl w:val="0"/>
              <w:rPr>
                <w:b/>
                <w:i/>
              </w:rPr>
            </w:pPr>
          </w:p>
        </w:tc>
        <w:tc>
          <w:tcPr>
            <w:tcW w:w="1512" w:type="dxa"/>
          </w:tcPr>
          <w:p w14:paraId="7523A979" w14:textId="77777777" w:rsidR="00CA5DA2" w:rsidRPr="00EA5FA7" w:rsidRDefault="00CA5DA2" w:rsidP="00BA66B0">
            <w:pPr>
              <w:pStyle w:val="TAL"/>
              <w:keepNext w:val="0"/>
              <w:keepLines w:val="0"/>
              <w:widowControl w:val="0"/>
            </w:pPr>
            <w:r w:rsidRPr="00EA5FA7">
              <w:t>9.3.1.8</w:t>
            </w:r>
          </w:p>
        </w:tc>
        <w:tc>
          <w:tcPr>
            <w:tcW w:w="1728" w:type="dxa"/>
          </w:tcPr>
          <w:p w14:paraId="74297C84" w14:textId="77777777" w:rsidR="00CA5DA2" w:rsidRPr="00EA5FA7" w:rsidRDefault="00CA5DA2" w:rsidP="00BA66B0">
            <w:pPr>
              <w:pStyle w:val="TAL"/>
              <w:keepNext w:val="0"/>
              <w:keepLines w:val="0"/>
              <w:widowControl w:val="0"/>
            </w:pPr>
          </w:p>
        </w:tc>
        <w:tc>
          <w:tcPr>
            <w:tcW w:w="1080" w:type="dxa"/>
          </w:tcPr>
          <w:p w14:paraId="769AD40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2CC4148A" w14:textId="77777777" w:rsidR="00CA5DA2" w:rsidRPr="00EA5FA7" w:rsidRDefault="00CA5DA2" w:rsidP="00BA66B0">
            <w:pPr>
              <w:pStyle w:val="TAC"/>
              <w:keepNext w:val="0"/>
              <w:keepLines w:val="0"/>
              <w:widowControl w:val="0"/>
              <w:rPr>
                <w:rFonts w:cs="Arial"/>
              </w:rPr>
            </w:pPr>
          </w:p>
        </w:tc>
      </w:tr>
      <w:tr w:rsidR="00CA5DA2" w:rsidRPr="00EA5FA7" w14:paraId="60E6CA05" w14:textId="77777777" w:rsidTr="00B90779">
        <w:tc>
          <w:tcPr>
            <w:tcW w:w="2160" w:type="dxa"/>
          </w:tcPr>
          <w:p w14:paraId="419B49BD" w14:textId="77777777" w:rsidR="00CA5DA2" w:rsidRPr="00EA5FA7" w:rsidRDefault="00CA5DA2" w:rsidP="00BA66B0">
            <w:pPr>
              <w:pStyle w:val="TAL"/>
              <w:keepNext w:val="0"/>
              <w:keepLines w:val="0"/>
              <w:widowControl w:val="0"/>
              <w:ind w:leftChars="100" w:left="200"/>
            </w:pPr>
            <w:r w:rsidRPr="00EA5FA7">
              <w:lastRenderedPageBreak/>
              <w:t xml:space="preserve">&gt;&gt;CHOICE </w:t>
            </w:r>
            <w:r w:rsidRPr="00454D3D">
              <w:rPr>
                <w:i/>
                <w:iCs/>
              </w:rPr>
              <w:t>QoS Information</w:t>
            </w:r>
          </w:p>
        </w:tc>
        <w:tc>
          <w:tcPr>
            <w:tcW w:w="1080" w:type="dxa"/>
          </w:tcPr>
          <w:p w14:paraId="7D68A6B5" w14:textId="77777777" w:rsidR="00CA5DA2" w:rsidRPr="00EA5FA7" w:rsidRDefault="00CA5DA2" w:rsidP="00BA66B0">
            <w:pPr>
              <w:pStyle w:val="TAL"/>
              <w:keepNext w:val="0"/>
              <w:keepLines w:val="0"/>
              <w:widowControl w:val="0"/>
            </w:pPr>
            <w:r w:rsidRPr="00EA5FA7">
              <w:t>O</w:t>
            </w:r>
          </w:p>
        </w:tc>
        <w:tc>
          <w:tcPr>
            <w:tcW w:w="1080" w:type="dxa"/>
          </w:tcPr>
          <w:p w14:paraId="32D05FCC" w14:textId="77777777" w:rsidR="00CA5DA2" w:rsidRPr="00EA5FA7" w:rsidRDefault="00CA5DA2" w:rsidP="00BA66B0">
            <w:pPr>
              <w:pStyle w:val="TAL"/>
              <w:keepNext w:val="0"/>
              <w:keepLines w:val="0"/>
              <w:widowControl w:val="0"/>
              <w:rPr>
                <w:b/>
                <w:i/>
              </w:rPr>
            </w:pPr>
          </w:p>
        </w:tc>
        <w:tc>
          <w:tcPr>
            <w:tcW w:w="1512" w:type="dxa"/>
          </w:tcPr>
          <w:p w14:paraId="7EF7DA44" w14:textId="77777777" w:rsidR="00CA5DA2" w:rsidRPr="00EA5FA7" w:rsidRDefault="00CA5DA2" w:rsidP="00BA66B0">
            <w:pPr>
              <w:pStyle w:val="TAL"/>
              <w:keepNext w:val="0"/>
              <w:keepLines w:val="0"/>
              <w:widowControl w:val="0"/>
            </w:pPr>
          </w:p>
        </w:tc>
        <w:tc>
          <w:tcPr>
            <w:tcW w:w="1728" w:type="dxa"/>
          </w:tcPr>
          <w:p w14:paraId="057D55A6" w14:textId="77777777" w:rsidR="00CA5DA2" w:rsidRPr="00EA5FA7" w:rsidRDefault="00CA5DA2" w:rsidP="00BA66B0">
            <w:pPr>
              <w:pStyle w:val="TAL"/>
              <w:keepNext w:val="0"/>
              <w:keepLines w:val="0"/>
              <w:widowControl w:val="0"/>
            </w:pPr>
          </w:p>
        </w:tc>
        <w:tc>
          <w:tcPr>
            <w:tcW w:w="1080" w:type="dxa"/>
          </w:tcPr>
          <w:p w14:paraId="344B66F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BBB0620" w14:textId="77777777" w:rsidR="00CA5DA2" w:rsidRPr="00EA5FA7" w:rsidRDefault="00CA5DA2" w:rsidP="00BA66B0">
            <w:pPr>
              <w:pStyle w:val="TAC"/>
              <w:keepNext w:val="0"/>
              <w:keepLines w:val="0"/>
              <w:widowControl w:val="0"/>
              <w:rPr>
                <w:rFonts w:cs="Arial"/>
              </w:rPr>
            </w:pPr>
          </w:p>
        </w:tc>
      </w:tr>
      <w:tr w:rsidR="00CA5DA2" w:rsidRPr="00EA5FA7" w14:paraId="11480FBE" w14:textId="77777777" w:rsidTr="00B90779">
        <w:tc>
          <w:tcPr>
            <w:tcW w:w="2160" w:type="dxa"/>
          </w:tcPr>
          <w:p w14:paraId="10E11E33" w14:textId="77777777" w:rsidR="00CA5DA2" w:rsidRPr="0030753D" w:rsidRDefault="00CA5DA2" w:rsidP="00BA66B0">
            <w:pPr>
              <w:pStyle w:val="TAL"/>
              <w:keepNext w:val="0"/>
              <w:keepLines w:val="0"/>
              <w:widowControl w:val="0"/>
              <w:ind w:leftChars="150" w:left="300"/>
              <w:rPr>
                <w:i/>
                <w:iCs/>
              </w:rPr>
            </w:pPr>
            <w:r w:rsidRPr="002A3944">
              <w:rPr>
                <w:i/>
                <w:iCs/>
              </w:rPr>
              <w:t>&gt;&gt;&gt;E-UTRAN QoS</w:t>
            </w:r>
          </w:p>
        </w:tc>
        <w:tc>
          <w:tcPr>
            <w:tcW w:w="1080" w:type="dxa"/>
          </w:tcPr>
          <w:p w14:paraId="27505216" w14:textId="77777777" w:rsidR="00CA5DA2" w:rsidRPr="00EA5FA7" w:rsidRDefault="00CA5DA2" w:rsidP="00BA66B0">
            <w:pPr>
              <w:pStyle w:val="TAL"/>
              <w:keepNext w:val="0"/>
              <w:keepLines w:val="0"/>
              <w:widowControl w:val="0"/>
            </w:pPr>
          </w:p>
        </w:tc>
        <w:tc>
          <w:tcPr>
            <w:tcW w:w="1080" w:type="dxa"/>
          </w:tcPr>
          <w:p w14:paraId="4F69DB60" w14:textId="77777777" w:rsidR="00CA5DA2" w:rsidRPr="00EA5FA7" w:rsidRDefault="00CA5DA2" w:rsidP="00BA66B0">
            <w:pPr>
              <w:pStyle w:val="TAL"/>
              <w:keepNext w:val="0"/>
              <w:keepLines w:val="0"/>
              <w:widowControl w:val="0"/>
              <w:rPr>
                <w:b/>
                <w:i/>
              </w:rPr>
            </w:pPr>
          </w:p>
        </w:tc>
        <w:tc>
          <w:tcPr>
            <w:tcW w:w="1512" w:type="dxa"/>
          </w:tcPr>
          <w:p w14:paraId="2B11D35C" w14:textId="77777777" w:rsidR="00CA5DA2" w:rsidRPr="00EA5FA7" w:rsidRDefault="00CA5DA2" w:rsidP="00BA66B0">
            <w:pPr>
              <w:pStyle w:val="TAL"/>
              <w:keepNext w:val="0"/>
              <w:keepLines w:val="0"/>
              <w:widowControl w:val="0"/>
            </w:pPr>
          </w:p>
        </w:tc>
        <w:tc>
          <w:tcPr>
            <w:tcW w:w="1728" w:type="dxa"/>
          </w:tcPr>
          <w:p w14:paraId="65E62FF6" w14:textId="77777777" w:rsidR="00CA5DA2" w:rsidRPr="00EA5FA7" w:rsidRDefault="00CA5DA2" w:rsidP="00BA66B0">
            <w:pPr>
              <w:pStyle w:val="TAL"/>
              <w:keepNext w:val="0"/>
              <w:keepLines w:val="0"/>
              <w:widowControl w:val="0"/>
            </w:pPr>
          </w:p>
        </w:tc>
        <w:tc>
          <w:tcPr>
            <w:tcW w:w="1080" w:type="dxa"/>
          </w:tcPr>
          <w:p w14:paraId="4ACACB68" w14:textId="77777777" w:rsidR="00CA5DA2" w:rsidRPr="00EA5FA7" w:rsidRDefault="00CA5DA2" w:rsidP="00BA66B0">
            <w:pPr>
              <w:pStyle w:val="TAC"/>
              <w:keepNext w:val="0"/>
              <w:keepLines w:val="0"/>
              <w:widowControl w:val="0"/>
              <w:rPr>
                <w:rFonts w:cs="Arial"/>
              </w:rPr>
            </w:pPr>
          </w:p>
        </w:tc>
        <w:tc>
          <w:tcPr>
            <w:tcW w:w="1080" w:type="dxa"/>
          </w:tcPr>
          <w:p w14:paraId="60EA22DB" w14:textId="77777777" w:rsidR="00CA5DA2" w:rsidRPr="00EA5FA7" w:rsidRDefault="00CA5DA2" w:rsidP="00BA66B0">
            <w:pPr>
              <w:pStyle w:val="TAC"/>
              <w:keepNext w:val="0"/>
              <w:keepLines w:val="0"/>
              <w:widowControl w:val="0"/>
              <w:rPr>
                <w:rFonts w:cs="Arial"/>
              </w:rPr>
            </w:pPr>
          </w:p>
        </w:tc>
      </w:tr>
      <w:tr w:rsidR="00CA5DA2" w:rsidRPr="00EA5FA7" w14:paraId="70BA69E0" w14:textId="77777777" w:rsidTr="00B90779">
        <w:tc>
          <w:tcPr>
            <w:tcW w:w="2160" w:type="dxa"/>
          </w:tcPr>
          <w:p w14:paraId="149099E2" w14:textId="7C45BC27" w:rsidR="00CA5DA2" w:rsidRPr="00EA5FA7" w:rsidRDefault="00CA5DA2" w:rsidP="00BA66B0">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0A6C2CE0" w14:textId="77777777" w:rsidR="00CA5DA2" w:rsidRPr="00EA5FA7" w:rsidRDefault="00CA5DA2" w:rsidP="00BA66B0">
            <w:pPr>
              <w:pStyle w:val="TAL"/>
              <w:keepNext w:val="0"/>
              <w:keepLines w:val="0"/>
              <w:widowControl w:val="0"/>
              <w:rPr>
                <w:rFonts w:eastAsia="MS Mincho"/>
              </w:rPr>
            </w:pPr>
            <w:r w:rsidRPr="00EA5FA7">
              <w:rPr>
                <w:rFonts w:eastAsia="MS Mincho"/>
              </w:rPr>
              <w:t>M</w:t>
            </w:r>
          </w:p>
        </w:tc>
        <w:tc>
          <w:tcPr>
            <w:tcW w:w="1080" w:type="dxa"/>
          </w:tcPr>
          <w:p w14:paraId="73024292" w14:textId="77777777" w:rsidR="00CA5DA2" w:rsidRPr="00EA5FA7" w:rsidRDefault="00CA5DA2" w:rsidP="00BA66B0">
            <w:pPr>
              <w:pStyle w:val="TAL"/>
              <w:keepNext w:val="0"/>
              <w:keepLines w:val="0"/>
              <w:widowControl w:val="0"/>
              <w:rPr>
                <w:i/>
              </w:rPr>
            </w:pPr>
          </w:p>
        </w:tc>
        <w:tc>
          <w:tcPr>
            <w:tcW w:w="1512" w:type="dxa"/>
          </w:tcPr>
          <w:p w14:paraId="38C0D9E5" w14:textId="77777777" w:rsidR="00CA5DA2" w:rsidRPr="00EA5FA7" w:rsidRDefault="00CA5DA2" w:rsidP="00BA66B0">
            <w:pPr>
              <w:pStyle w:val="TAL"/>
              <w:keepNext w:val="0"/>
              <w:keepLines w:val="0"/>
              <w:widowControl w:val="0"/>
            </w:pPr>
            <w:r w:rsidRPr="00EA5FA7">
              <w:t>9.3.1.19</w:t>
            </w:r>
          </w:p>
        </w:tc>
        <w:tc>
          <w:tcPr>
            <w:tcW w:w="1728" w:type="dxa"/>
          </w:tcPr>
          <w:p w14:paraId="5973ED99" w14:textId="77777777" w:rsidR="00CA5DA2" w:rsidRPr="00EA5FA7" w:rsidRDefault="00CA5DA2" w:rsidP="00BA66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6C3CBA0D" w14:textId="77777777" w:rsidR="00CA5DA2" w:rsidRPr="00EA5FA7" w:rsidRDefault="00CA5DA2" w:rsidP="00BA66B0">
            <w:pPr>
              <w:pStyle w:val="TAC"/>
              <w:keepNext w:val="0"/>
              <w:keepLines w:val="0"/>
              <w:widowControl w:val="0"/>
              <w:rPr>
                <w:rFonts w:cs="Arial"/>
              </w:rPr>
            </w:pPr>
          </w:p>
        </w:tc>
      </w:tr>
      <w:tr w:rsidR="00CA5DA2" w:rsidRPr="00EA5FA7" w14:paraId="53196275" w14:textId="77777777" w:rsidTr="00B90779">
        <w:tc>
          <w:tcPr>
            <w:tcW w:w="2160" w:type="dxa"/>
          </w:tcPr>
          <w:p w14:paraId="3A7C989B" w14:textId="77777777" w:rsidR="00CA5DA2" w:rsidRPr="0030753D" w:rsidRDefault="00CA5DA2" w:rsidP="00BA66B0">
            <w:pPr>
              <w:pStyle w:val="TAL"/>
              <w:keepNext w:val="0"/>
              <w:keepLines w:val="0"/>
              <w:widowControl w:val="0"/>
              <w:ind w:leftChars="150" w:left="300"/>
              <w:rPr>
                <w:bCs/>
                <w:i/>
                <w:iCs/>
                <w:szCs w:val="18"/>
              </w:rPr>
            </w:pPr>
            <w:r w:rsidRPr="002A3944">
              <w:rPr>
                <w:i/>
                <w:iCs/>
              </w:rPr>
              <w:t>&gt;&gt;&gt;DRB Information</w:t>
            </w:r>
          </w:p>
        </w:tc>
        <w:tc>
          <w:tcPr>
            <w:tcW w:w="1080" w:type="dxa"/>
          </w:tcPr>
          <w:p w14:paraId="58F7513E" w14:textId="77777777" w:rsidR="00CA5DA2" w:rsidRPr="00EA5FA7" w:rsidRDefault="00CA5DA2" w:rsidP="00BA66B0">
            <w:pPr>
              <w:pStyle w:val="TAL"/>
              <w:keepNext w:val="0"/>
              <w:keepLines w:val="0"/>
              <w:widowControl w:val="0"/>
              <w:rPr>
                <w:rFonts w:eastAsia="MS Mincho"/>
              </w:rPr>
            </w:pPr>
          </w:p>
        </w:tc>
        <w:tc>
          <w:tcPr>
            <w:tcW w:w="1080" w:type="dxa"/>
          </w:tcPr>
          <w:p w14:paraId="22F496AF" w14:textId="77777777" w:rsidR="00CA5DA2" w:rsidRPr="00EA5FA7" w:rsidRDefault="00CA5DA2" w:rsidP="00BA66B0">
            <w:pPr>
              <w:pStyle w:val="TAL"/>
              <w:keepNext w:val="0"/>
              <w:keepLines w:val="0"/>
              <w:widowControl w:val="0"/>
              <w:rPr>
                <w:i/>
              </w:rPr>
            </w:pPr>
          </w:p>
        </w:tc>
        <w:tc>
          <w:tcPr>
            <w:tcW w:w="1512" w:type="dxa"/>
          </w:tcPr>
          <w:p w14:paraId="1C458547" w14:textId="77777777" w:rsidR="00CA5DA2" w:rsidRPr="00EA5FA7" w:rsidRDefault="00CA5DA2" w:rsidP="00BA66B0">
            <w:pPr>
              <w:pStyle w:val="TAL"/>
              <w:keepNext w:val="0"/>
              <w:keepLines w:val="0"/>
              <w:widowControl w:val="0"/>
            </w:pPr>
          </w:p>
        </w:tc>
        <w:tc>
          <w:tcPr>
            <w:tcW w:w="1728" w:type="dxa"/>
          </w:tcPr>
          <w:p w14:paraId="3216B622" w14:textId="77777777" w:rsidR="00CA5DA2" w:rsidRPr="00EA5FA7" w:rsidRDefault="00CA5DA2" w:rsidP="00BA66B0">
            <w:pPr>
              <w:pStyle w:val="TAL"/>
              <w:keepNext w:val="0"/>
              <w:keepLines w:val="0"/>
              <w:widowControl w:val="0"/>
              <w:rPr>
                <w:szCs w:val="18"/>
              </w:rPr>
            </w:pPr>
          </w:p>
        </w:tc>
        <w:tc>
          <w:tcPr>
            <w:tcW w:w="1080" w:type="dxa"/>
          </w:tcPr>
          <w:p w14:paraId="2C55F8D1" w14:textId="77777777" w:rsidR="00CA5DA2" w:rsidRPr="00EA5FA7" w:rsidRDefault="00CA5DA2" w:rsidP="00BA66B0">
            <w:pPr>
              <w:pStyle w:val="TAC"/>
              <w:keepNext w:val="0"/>
              <w:keepLines w:val="0"/>
              <w:widowControl w:val="0"/>
              <w:rPr>
                <w:rFonts w:cs="Arial"/>
              </w:rPr>
            </w:pPr>
          </w:p>
        </w:tc>
        <w:tc>
          <w:tcPr>
            <w:tcW w:w="1080" w:type="dxa"/>
          </w:tcPr>
          <w:p w14:paraId="793721D2" w14:textId="77777777" w:rsidR="00CA5DA2" w:rsidRPr="00EA5FA7" w:rsidRDefault="00CA5DA2" w:rsidP="00BA66B0">
            <w:pPr>
              <w:pStyle w:val="TAC"/>
              <w:keepNext w:val="0"/>
              <w:keepLines w:val="0"/>
              <w:widowControl w:val="0"/>
              <w:rPr>
                <w:rFonts w:cs="Arial"/>
              </w:rPr>
            </w:pPr>
          </w:p>
        </w:tc>
      </w:tr>
      <w:tr w:rsidR="00CA5DA2" w:rsidRPr="00EA5FA7" w14:paraId="65E1A4F0" w14:textId="77777777" w:rsidTr="00B90779">
        <w:tc>
          <w:tcPr>
            <w:tcW w:w="2160" w:type="dxa"/>
          </w:tcPr>
          <w:p w14:paraId="0FE3155F" w14:textId="77777777" w:rsidR="00CA5DA2" w:rsidRPr="002A3944" w:rsidRDefault="00CA5DA2" w:rsidP="00BA66B0">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15B7A273" w14:textId="77777777" w:rsidR="00CA5DA2" w:rsidRPr="00EA5FA7" w:rsidRDefault="00CA5DA2" w:rsidP="00BA66B0">
            <w:pPr>
              <w:pStyle w:val="TAL"/>
              <w:keepNext w:val="0"/>
              <w:keepLines w:val="0"/>
              <w:widowControl w:val="0"/>
              <w:rPr>
                <w:rFonts w:eastAsia="MS Mincho" w:cs="Arial"/>
              </w:rPr>
            </w:pPr>
          </w:p>
        </w:tc>
        <w:tc>
          <w:tcPr>
            <w:tcW w:w="1080" w:type="dxa"/>
          </w:tcPr>
          <w:p w14:paraId="40DFCD73" w14:textId="77777777" w:rsidR="00CA5DA2" w:rsidRPr="00EA5FA7" w:rsidRDefault="00CA5DA2" w:rsidP="00BA66B0">
            <w:pPr>
              <w:pStyle w:val="TAL"/>
              <w:keepNext w:val="0"/>
              <w:keepLines w:val="0"/>
              <w:widowControl w:val="0"/>
              <w:rPr>
                <w:rFonts w:cs="Arial"/>
                <w:i/>
              </w:rPr>
            </w:pPr>
            <w:r w:rsidRPr="00EA5FA7">
              <w:rPr>
                <w:i/>
              </w:rPr>
              <w:t>1</w:t>
            </w:r>
          </w:p>
        </w:tc>
        <w:tc>
          <w:tcPr>
            <w:tcW w:w="1512" w:type="dxa"/>
          </w:tcPr>
          <w:p w14:paraId="64D98D0A" w14:textId="77777777" w:rsidR="00CA5DA2" w:rsidRPr="00EA5FA7" w:rsidRDefault="00CA5DA2" w:rsidP="00BA66B0">
            <w:pPr>
              <w:pStyle w:val="TAL"/>
              <w:keepNext w:val="0"/>
              <w:keepLines w:val="0"/>
              <w:widowControl w:val="0"/>
              <w:rPr>
                <w:rFonts w:cs="Arial"/>
              </w:rPr>
            </w:pPr>
          </w:p>
        </w:tc>
        <w:tc>
          <w:tcPr>
            <w:tcW w:w="1728" w:type="dxa"/>
          </w:tcPr>
          <w:p w14:paraId="0904B7CA" w14:textId="77777777" w:rsidR="00CA5DA2" w:rsidRPr="00EA5FA7" w:rsidRDefault="00CA5DA2" w:rsidP="00BA66B0">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CA5DA2" w:rsidRPr="00EA5FA7" w:rsidRDefault="00CA5DA2" w:rsidP="00BA66B0">
            <w:pPr>
              <w:pStyle w:val="TAC"/>
              <w:keepNext w:val="0"/>
              <w:keepLines w:val="0"/>
              <w:widowControl w:val="0"/>
              <w:rPr>
                <w:rFonts w:cs="Arial"/>
              </w:rPr>
            </w:pPr>
            <w:r w:rsidRPr="00EA5FA7">
              <w:t>YES</w:t>
            </w:r>
          </w:p>
        </w:tc>
        <w:tc>
          <w:tcPr>
            <w:tcW w:w="1080" w:type="dxa"/>
          </w:tcPr>
          <w:p w14:paraId="74CFE06D" w14:textId="77777777" w:rsidR="00CA5DA2" w:rsidRPr="00EA5FA7" w:rsidRDefault="00CA5DA2" w:rsidP="00BA66B0">
            <w:pPr>
              <w:pStyle w:val="TAC"/>
              <w:keepNext w:val="0"/>
              <w:keepLines w:val="0"/>
              <w:widowControl w:val="0"/>
              <w:rPr>
                <w:rFonts w:cs="Arial"/>
              </w:rPr>
            </w:pPr>
            <w:r w:rsidRPr="00EA5FA7">
              <w:t>ignore</w:t>
            </w:r>
          </w:p>
        </w:tc>
      </w:tr>
      <w:tr w:rsidR="00CA5DA2" w:rsidRPr="00EA5FA7" w14:paraId="2627336E" w14:textId="77777777" w:rsidTr="00B90779">
        <w:tc>
          <w:tcPr>
            <w:tcW w:w="2160" w:type="dxa"/>
          </w:tcPr>
          <w:p w14:paraId="1C818865"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DRB QoS</w:t>
            </w:r>
          </w:p>
        </w:tc>
        <w:tc>
          <w:tcPr>
            <w:tcW w:w="1080" w:type="dxa"/>
          </w:tcPr>
          <w:p w14:paraId="305A522D"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CA5DA2" w:rsidRPr="00EA5FA7" w:rsidRDefault="00CA5DA2" w:rsidP="00BA66B0">
            <w:pPr>
              <w:pStyle w:val="TAL"/>
              <w:keepNext w:val="0"/>
              <w:keepLines w:val="0"/>
              <w:widowControl w:val="0"/>
              <w:rPr>
                <w:rFonts w:cs="Arial"/>
                <w:i/>
              </w:rPr>
            </w:pPr>
          </w:p>
        </w:tc>
        <w:tc>
          <w:tcPr>
            <w:tcW w:w="1512" w:type="dxa"/>
          </w:tcPr>
          <w:p w14:paraId="279CFE4C" w14:textId="77777777" w:rsidR="00E34F26" w:rsidRDefault="00E34F26" w:rsidP="00BA66B0">
            <w:pPr>
              <w:pStyle w:val="TAL"/>
              <w:keepNext w:val="0"/>
              <w:keepLines w:val="0"/>
              <w:widowControl w:val="0"/>
              <w:rPr>
                <w:ins w:id="7283" w:author="Rapporteur" w:date="2024-01-16T16:06:00Z"/>
              </w:rPr>
            </w:pPr>
            <w:ins w:id="7284" w:author="Rapporteur" w:date="2024-01-16T16:06:00Z">
              <w:r>
                <w:t>QoS Flow Level QoS Parameters</w:t>
              </w:r>
            </w:ins>
          </w:p>
          <w:p w14:paraId="291A8C72" w14:textId="1F58AACB" w:rsidR="00CA5DA2" w:rsidRPr="00EA5FA7" w:rsidRDefault="00CA5DA2" w:rsidP="00BA66B0">
            <w:pPr>
              <w:pStyle w:val="TAL"/>
              <w:keepNext w:val="0"/>
              <w:keepLines w:val="0"/>
              <w:widowControl w:val="0"/>
              <w:rPr>
                <w:rFonts w:cs="Arial"/>
              </w:rPr>
            </w:pPr>
            <w:r w:rsidRPr="00EA5FA7">
              <w:t>9.3.1.45</w:t>
            </w:r>
          </w:p>
        </w:tc>
        <w:tc>
          <w:tcPr>
            <w:tcW w:w="1728" w:type="dxa"/>
          </w:tcPr>
          <w:p w14:paraId="7A8AB093" w14:textId="77777777" w:rsidR="00CA5DA2" w:rsidRPr="00EA5FA7" w:rsidRDefault="00CA5DA2" w:rsidP="00BA66B0">
            <w:pPr>
              <w:pStyle w:val="TAL"/>
              <w:keepNext w:val="0"/>
              <w:keepLines w:val="0"/>
              <w:widowControl w:val="0"/>
              <w:rPr>
                <w:rFonts w:cs="Arial"/>
                <w:szCs w:val="18"/>
              </w:rPr>
            </w:pPr>
          </w:p>
        </w:tc>
        <w:tc>
          <w:tcPr>
            <w:tcW w:w="1080" w:type="dxa"/>
          </w:tcPr>
          <w:p w14:paraId="35A4FC53"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570DEFC" w14:textId="77777777" w:rsidR="00CA5DA2" w:rsidRPr="00EA5FA7" w:rsidRDefault="00CA5DA2" w:rsidP="00BA66B0">
            <w:pPr>
              <w:pStyle w:val="TAC"/>
              <w:keepNext w:val="0"/>
              <w:keepLines w:val="0"/>
              <w:widowControl w:val="0"/>
              <w:rPr>
                <w:rFonts w:cs="Arial"/>
              </w:rPr>
            </w:pPr>
          </w:p>
        </w:tc>
      </w:tr>
      <w:tr w:rsidR="00CA5DA2" w:rsidRPr="00EA5FA7" w14:paraId="20FDE4A4" w14:textId="77777777" w:rsidTr="00B90779">
        <w:tc>
          <w:tcPr>
            <w:tcW w:w="2160" w:type="dxa"/>
          </w:tcPr>
          <w:p w14:paraId="48ECBA2F"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S-NSSAI</w:t>
            </w:r>
          </w:p>
        </w:tc>
        <w:tc>
          <w:tcPr>
            <w:tcW w:w="1080" w:type="dxa"/>
          </w:tcPr>
          <w:p w14:paraId="3CAF71E5"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CA5DA2" w:rsidRPr="00EA5FA7" w:rsidRDefault="00CA5DA2" w:rsidP="00BA66B0">
            <w:pPr>
              <w:pStyle w:val="TAL"/>
              <w:keepNext w:val="0"/>
              <w:keepLines w:val="0"/>
              <w:widowControl w:val="0"/>
              <w:rPr>
                <w:rFonts w:cs="Arial"/>
                <w:i/>
              </w:rPr>
            </w:pPr>
          </w:p>
        </w:tc>
        <w:tc>
          <w:tcPr>
            <w:tcW w:w="1512" w:type="dxa"/>
          </w:tcPr>
          <w:p w14:paraId="748BF5EC" w14:textId="77777777" w:rsidR="00CA5DA2" w:rsidRPr="00EA5FA7" w:rsidRDefault="00CA5DA2" w:rsidP="00BA66B0">
            <w:pPr>
              <w:pStyle w:val="TAL"/>
              <w:keepNext w:val="0"/>
              <w:keepLines w:val="0"/>
              <w:widowControl w:val="0"/>
              <w:rPr>
                <w:rFonts w:cs="Arial"/>
              </w:rPr>
            </w:pPr>
            <w:r w:rsidRPr="00EA5FA7">
              <w:t>9.3.1.38</w:t>
            </w:r>
          </w:p>
        </w:tc>
        <w:tc>
          <w:tcPr>
            <w:tcW w:w="1728" w:type="dxa"/>
          </w:tcPr>
          <w:p w14:paraId="38666096" w14:textId="77777777" w:rsidR="00CA5DA2" w:rsidRPr="00EA5FA7" w:rsidRDefault="00CA5DA2" w:rsidP="00BA66B0">
            <w:pPr>
              <w:pStyle w:val="TAL"/>
              <w:keepNext w:val="0"/>
              <w:keepLines w:val="0"/>
              <w:widowControl w:val="0"/>
              <w:rPr>
                <w:rFonts w:cs="Arial"/>
                <w:szCs w:val="18"/>
              </w:rPr>
            </w:pPr>
          </w:p>
        </w:tc>
        <w:tc>
          <w:tcPr>
            <w:tcW w:w="1080" w:type="dxa"/>
          </w:tcPr>
          <w:p w14:paraId="4A942C17"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316C40C7" w14:textId="77777777" w:rsidR="00CA5DA2" w:rsidRPr="00EA5FA7" w:rsidRDefault="00CA5DA2" w:rsidP="00BA66B0">
            <w:pPr>
              <w:pStyle w:val="TAC"/>
              <w:keepNext w:val="0"/>
              <w:keepLines w:val="0"/>
              <w:widowControl w:val="0"/>
              <w:rPr>
                <w:rFonts w:cs="Arial"/>
              </w:rPr>
            </w:pPr>
          </w:p>
        </w:tc>
      </w:tr>
      <w:tr w:rsidR="00CA5DA2" w:rsidRPr="00EA5FA7" w14:paraId="1E813207" w14:textId="77777777" w:rsidTr="00B90779">
        <w:tc>
          <w:tcPr>
            <w:tcW w:w="2160" w:type="dxa"/>
          </w:tcPr>
          <w:p w14:paraId="473932F5"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Notification Control</w:t>
            </w:r>
          </w:p>
        </w:tc>
        <w:tc>
          <w:tcPr>
            <w:tcW w:w="1080" w:type="dxa"/>
          </w:tcPr>
          <w:p w14:paraId="7864B080" w14:textId="77777777" w:rsidR="00CA5DA2" w:rsidRPr="00EA5FA7" w:rsidRDefault="00CA5DA2" w:rsidP="00BA66B0">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CA5DA2" w:rsidRPr="00EA5FA7" w:rsidRDefault="00CA5DA2" w:rsidP="00BA66B0">
            <w:pPr>
              <w:pStyle w:val="TAL"/>
              <w:keepNext w:val="0"/>
              <w:keepLines w:val="0"/>
              <w:widowControl w:val="0"/>
              <w:rPr>
                <w:rFonts w:cs="Arial"/>
                <w:i/>
              </w:rPr>
            </w:pPr>
          </w:p>
        </w:tc>
        <w:tc>
          <w:tcPr>
            <w:tcW w:w="1512" w:type="dxa"/>
          </w:tcPr>
          <w:p w14:paraId="680FA38E" w14:textId="77777777" w:rsidR="00CA5DA2" w:rsidRPr="00EA5FA7" w:rsidRDefault="00CA5DA2" w:rsidP="00BA66B0">
            <w:pPr>
              <w:pStyle w:val="TAL"/>
              <w:keepNext w:val="0"/>
              <w:keepLines w:val="0"/>
              <w:widowControl w:val="0"/>
              <w:rPr>
                <w:rFonts w:cs="Arial"/>
              </w:rPr>
            </w:pPr>
            <w:r w:rsidRPr="00EA5FA7">
              <w:t>9.3.1.56</w:t>
            </w:r>
          </w:p>
        </w:tc>
        <w:tc>
          <w:tcPr>
            <w:tcW w:w="1728" w:type="dxa"/>
          </w:tcPr>
          <w:p w14:paraId="3B0265D6" w14:textId="77777777" w:rsidR="00CA5DA2" w:rsidRPr="00EA5FA7" w:rsidRDefault="00CA5DA2" w:rsidP="00BA66B0">
            <w:pPr>
              <w:pStyle w:val="TAL"/>
              <w:keepNext w:val="0"/>
              <w:keepLines w:val="0"/>
              <w:widowControl w:val="0"/>
              <w:rPr>
                <w:rFonts w:cs="Arial"/>
                <w:szCs w:val="18"/>
              </w:rPr>
            </w:pPr>
          </w:p>
        </w:tc>
        <w:tc>
          <w:tcPr>
            <w:tcW w:w="1080" w:type="dxa"/>
          </w:tcPr>
          <w:p w14:paraId="6609A81E" w14:textId="77777777" w:rsidR="00CA5DA2" w:rsidRPr="00EA5FA7" w:rsidRDefault="00CA5DA2" w:rsidP="00BA66B0">
            <w:pPr>
              <w:pStyle w:val="TAC"/>
              <w:keepNext w:val="0"/>
              <w:keepLines w:val="0"/>
              <w:widowControl w:val="0"/>
              <w:rPr>
                <w:rFonts w:cs="Arial"/>
              </w:rPr>
            </w:pPr>
            <w:r w:rsidRPr="00EA5FA7">
              <w:t>-</w:t>
            </w:r>
          </w:p>
        </w:tc>
        <w:tc>
          <w:tcPr>
            <w:tcW w:w="1080" w:type="dxa"/>
          </w:tcPr>
          <w:p w14:paraId="1B837DE3" w14:textId="77777777" w:rsidR="00CA5DA2" w:rsidRPr="00EA5FA7" w:rsidRDefault="00CA5DA2" w:rsidP="00BA66B0">
            <w:pPr>
              <w:pStyle w:val="TAC"/>
              <w:keepNext w:val="0"/>
              <w:keepLines w:val="0"/>
              <w:widowControl w:val="0"/>
              <w:rPr>
                <w:rFonts w:cs="Arial"/>
              </w:rPr>
            </w:pPr>
          </w:p>
        </w:tc>
      </w:tr>
      <w:tr w:rsidR="00CA5DA2" w:rsidRPr="00EA5FA7" w14:paraId="66945DC4" w14:textId="77777777" w:rsidTr="00B90779">
        <w:tc>
          <w:tcPr>
            <w:tcW w:w="2160" w:type="dxa"/>
          </w:tcPr>
          <w:p w14:paraId="5D68F1BC" w14:textId="77777777" w:rsidR="00CA5DA2" w:rsidRPr="00B62421" w:rsidRDefault="00CA5DA2" w:rsidP="00BA66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1E0EA62C" w14:textId="77777777" w:rsidR="00CA5DA2" w:rsidRPr="00EA5FA7" w:rsidRDefault="00CA5DA2" w:rsidP="00BA66B0">
            <w:pPr>
              <w:pStyle w:val="TAL"/>
              <w:keepNext w:val="0"/>
              <w:keepLines w:val="0"/>
              <w:widowControl w:val="0"/>
              <w:rPr>
                <w:rFonts w:eastAsia="MS Mincho" w:cs="Arial"/>
              </w:rPr>
            </w:pPr>
          </w:p>
        </w:tc>
        <w:tc>
          <w:tcPr>
            <w:tcW w:w="1080" w:type="dxa"/>
          </w:tcPr>
          <w:p w14:paraId="3309968A" w14:textId="77777777" w:rsidR="00CA5DA2" w:rsidRPr="00EA5FA7" w:rsidRDefault="00CA5DA2" w:rsidP="00BA66B0">
            <w:pPr>
              <w:pStyle w:val="TAL"/>
              <w:keepNext w:val="0"/>
              <w:keepLines w:val="0"/>
              <w:widowControl w:val="0"/>
              <w:rPr>
                <w:rFonts w:cs="Arial"/>
                <w:i/>
              </w:rPr>
            </w:pPr>
            <w:r w:rsidRPr="00EA5FA7">
              <w:rPr>
                <w:i/>
              </w:rPr>
              <w:t>1 .. &lt;maxnoofQoSFlows&gt;</w:t>
            </w:r>
          </w:p>
        </w:tc>
        <w:tc>
          <w:tcPr>
            <w:tcW w:w="1512" w:type="dxa"/>
          </w:tcPr>
          <w:p w14:paraId="11E0FA96" w14:textId="77777777" w:rsidR="00CA5DA2" w:rsidRPr="00EA5FA7" w:rsidRDefault="00CA5DA2" w:rsidP="00BA66B0">
            <w:pPr>
              <w:pStyle w:val="TAL"/>
              <w:keepNext w:val="0"/>
              <w:keepLines w:val="0"/>
              <w:widowControl w:val="0"/>
              <w:rPr>
                <w:rFonts w:cs="Arial"/>
              </w:rPr>
            </w:pPr>
          </w:p>
        </w:tc>
        <w:tc>
          <w:tcPr>
            <w:tcW w:w="1728" w:type="dxa"/>
          </w:tcPr>
          <w:p w14:paraId="7EFA06C8" w14:textId="77777777" w:rsidR="00CA5DA2" w:rsidRPr="00EA5FA7" w:rsidRDefault="00CA5DA2" w:rsidP="00BA66B0">
            <w:pPr>
              <w:pStyle w:val="TAL"/>
              <w:keepNext w:val="0"/>
              <w:keepLines w:val="0"/>
              <w:widowControl w:val="0"/>
              <w:rPr>
                <w:rFonts w:cs="Arial"/>
                <w:szCs w:val="18"/>
              </w:rPr>
            </w:pPr>
          </w:p>
        </w:tc>
        <w:tc>
          <w:tcPr>
            <w:tcW w:w="1080" w:type="dxa"/>
          </w:tcPr>
          <w:p w14:paraId="58E332F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F2842B8" w14:textId="77777777" w:rsidR="00CA5DA2" w:rsidRPr="00EA5FA7" w:rsidRDefault="00CA5DA2" w:rsidP="00BA66B0">
            <w:pPr>
              <w:pStyle w:val="TAC"/>
              <w:keepNext w:val="0"/>
              <w:keepLines w:val="0"/>
              <w:widowControl w:val="0"/>
              <w:rPr>
                <w:rFonts w:cs="Arial"/>
              </w:rPr>
            </w:pPr>
          </w:p>
        </w:tc>
      </w:tr>
      <w:tr w:rsidR="00CA5DA2" w:rsidRPr="00EA5FA7" w14:paraId="38AB2E8B" w14:textId="77777777" w:rsidTr="00B90779">
        <w:tc>
          <w:tcPr>
            <w:tcW w:w="2160" w:type="dxa"/>
          </w:tcPr>
          <w:p w14:paraId="64DE08A2" w14:textId="77777777" w:rsidR="00CA5DA2" w:rsidRPr="00EA5FA7" w:rsidRDefault="00CA5DA2" w:rsidP="00BA66B0">
            <w:pPr>
              <w:pStyle w:val="TAL"/>
              <w:keepNext w:val="0"/>
              <w:keepLines w:val="0"/>
              <w:widowControl w:val="0"/>
              <w:ind w:leftChars="300" w:left="600"/>
              <w:rPr>
                <w:rFonts w:cs="Arial"/>
                <w:bCs/>
                <w:szCs w:val="18"/>
              </w:rPr>
            </w:pPr>
            <w:r>
              <w:t>&gt;</w:t>
            </w:r>
            <w:r w:rsidRPr="00EA5FA7">
              <w:t>&gt;&gt;&gt;&gt;&gt;QoS Flow Identifier</w:t>
            </w:r>
          </w:p>
        </w:tc>
        <w:tc>
          <w:tcPr>
            <w:tcW w:w="1080" w:type="dxa"/>
          </w:tcPr>
          <w:p w14:paraId="34FE264A"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CA5DA2" w:rsidRPr="00EA5FA7" w:rsidRDefault="00CA5DA2" w:rsidP="00BA66B0">
            <w:pPr>
              <w:pStyle w:val="TAL"/>
              <w:keepNext w:val="0"/>
              <w:keepLines w:val="0"/>
              <w:widowControl w:val="0"/>
              <w:rPr>
                <w:rFonts w:cs="Arial"/>
                <w:i/>
              </w:rPr>
            </w:pPr>
          </w:p>
        </w:tc>
        <w:tc>
          <w:tcPr>
            <w:tcW w:w="1512" w:type="dxa"/>
          </w:tcPr>
          <w:p w14:paraId="15686FA9" w14:textId="77777777" w:rsidR="00CA5DA2" w:rsidRPr="00EA5FA7" w:rsidRDefault="00CA5DA2" w:rsidP="00BA66B0">
            <w:pPr>
              <w:pStyle w:val="TAL"/>
              <w:keepNext w:val="0"/>
              <w:keepLines w:val="0"/>
              <w:widowControl w:val="0"/>
              <w:rPr>
                <w:rFonts w:cs="Arial"/>
              </w:rPr>
            </w:pPr>
            <w:r w:rsidRPr="00EA5FA7">
              <w:t>9.3.1.63</w:t>
            </w:r>
          </w:p>
        </w:tc>
        <w:tc>
          <w:tcPr>
            <w:tcW w:w="1728" w:type="dxa"/>
          </w:tcPr>
          <w:p w14:paraId="62906F26" w14:textId="77777777" w:rsidR="00CA5DA2" w:rsidRPr="00EA5FA7" w:rsidRDefault="00CA5DA2" w:rsidP="00BA66B0">
            <w:pPr>
              <w:pStyle w:val="TAL"/>
              <w:keepNext w:val="0"/>
              <w:keepLines w:val="0"/>
              <w:widowControl w:val="0"/>
              <w:rPr>
                <w:rFonts w:cs="Arial"/>
                <w:szCs w:val="18"/>
              </w:rPr>
            </w:pPr>
          </w:p>
        </w:tc>
        <w:tc>
          <w:tcPr>
            <w:tcW w:w="1080" w:type="dxa"/>
          </w:tcPr>
          <w:p w14:paraId="5A04ECF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A0338EA" w14:textId="77777777" w:rsidR="00CA5DA2" w:rsidRPr="00EA5FA7" w:rsidRDefault="00CA5DA2" w:rsidP="00BA66B0">
            <w:pPr>
              <w:pStyle w:val="TAC"/>
              <w:keepNext w:val="0"/>
              <w:keepLines w:val="0"/>
              <w:widowControl w:val="0"/>
              <w:rPr>
                <w:rFonts w:cs="Arial"/>
              </w:rPr>
            </w:pPr>
          </w:p>
        </w:tc>
      </w:tr>
      <w:tr w:rsidR="00CA5DA2" w:rsidRPr="00EA5FA7" w14:paraId="4C46636D" w14:textId="77777777" w:rsidTr="00B90779">
        <w:tc>
          <w:tcPr>
            <w:tcW w:w="2160" w:type="dxa"/>
          </w:tcPr>
          <w:p w14:paraId="1A25538E" w14:textId="77777777" w:rsidR="00CA5DA2" w:rsidRPr="00EA5FA7" w:rsidRDefault="00CA5DA2" w:rsidP="00BA66B0">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250325E3"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CA5DA2" w:rsidRPr="00EA5FA7" w:rsidRDefault="00CA5DA2" w:rsidP="00BA66B0">
            <w:pPr>
              <w:pStyle w:val="TAL"/>
              <w:keepNext w:val="0"/>
              <w:keepLines w:val="0"/>
              <w:widowControl w:val="0"/>
              <w:rPr>
                <w:rFonts w:cs="Arial"/>
                <w:i/>
              </w:rPr>
            </w:pPr>
          </w:p>
        </w:tc>
        <w:tc>
          <w:tcPr>
            <w:tcW w:w="1512" w:type="dxa"/>
          </w:tcPr>
          <w:p w14:paraId="676733DC" w14:textId="77777777" w:rsidR="00CA5DA2" w:rsidRPr="00EA5FA7" w:rsidRDefault="00CA5DA2" w:rsidP="00BA66B0">
            <w:pPr>
              <w:pStyle w:val="TAL"/>
              <w:keepNext w:val="0"/>
              <w:keepLines w:val="0"/>
              <w:widowControl w:val="0"/>
              <w:rPr>
                <w:rFonts w:cs="Arial"/>
              </w:rPr>
            </w:pPr>
            <w:r w:rsidRPr="00EA5FA7">
              <w:t>9.3.1.45</w:t>
            </w:r>
          </w:p>
        </w:tc>
        <w:tc>
          <w:tcPr>
            <w:tcW w:w="1728" w:type="dxa"/>
          </w:tcPr>
          <w:p w14:paraId="7D3D6040" w14:textId="77777777" w:rsidR="00CA5DA2" w:rsidRPr="00EA5FA7" w:rsidRDefault="00CA5DA2" w:rsidP="00BA66B0">
            <w:pPr>
              <w:pStyle w:val="TAL"/>
              <w:keepNext w:val="0"/>
              <w:keepLines w:val="0"/>
              <w:widowControl w:val="0"/>
              <w:rPr>
                <w:rFonts w:cs="Arial"/>
                <w:szCs w:val="18"/>
              </w:rPr>
            </w:pPr>
          </w:p>
        </w:tc>
        <w:tc>
          <w:tcPr>
            <w:tcW w:w="1080" w:type="dxa"/>
          </w:tcPr>
          <w:p w14:paraId="36A2759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1859233" w14:textId="77777777" w:rsidR="00CA5DA2" w:rsidRPr="00EA5FA7" w:rsidRDefault="00CA5DA2" w:rsidP="00BA66B0">
            <w:pPr>
              <w:pStyle w:val="TAC"/>
              <w:keepNext w:val="0"/>
              <w:keepLines w:val="0"/>
              <w:widowControl w:val="0"/>
              <w:rPr>
                <w:rFonts w:cs="Arial"/>
              </w:rPr>
            </w:pPr>
          </w:p>
        </w:tc>
      </w:tr>
      <w:tr w:rsidR="00CA5DA2" w:rsidRPr="00EA5FA7" w14:paraId="3DC17B76" w14:textId="77777777" w:rsidTr="00B90779">
        <w:tc>
          <w:tcPr>
            <w:tcW w:w="2160" w:type="dxa"/>
          </w:tcPr>
          <w:p w14:paraId="43612F94" w14:textId="77777777" w:rsidR="00CA5DA2" w:rsidRPr="00EA5FA7" w:rsidRDefault="00CA5DA2" w:rsidP="00BA66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026B1896" w14:textId="77777777" w:rsidR="00CA5DA2" w:rsidRPr="00EA5FA7" w:rsidRDefault="00CA5DA2" w:rsidP="00BA66B0">
            <w:pPr>
              <w:pStyle w:val="TAL"/>
              <w:keepNext w:val="0"/>
              <w:keepLines w:val="0"/>
              <w:widowControl w:val="0"/>
              <w:rPr>
                <w:rFonts w:eastAsia="MS Mincho"/>
              </w:rPr>
            </w:pPr>
            <w:r w:rsidRPr="00EA5FA7">
              <w:rPr>
                <w:rFonts w:cs="Arial"/>
              </w:rPr>
              <w:t>O</w:t>
            </w:r>
          </w:p>
        </w:tc>
        <w:tc>
          <w:tcPr>
            <w:tcW w:w="1080" w:type="dxa"/>
          </w:tcPr>
          <w:p w14:paraId="619AE178" w14:textId="77777777" w:rsidR="00CA5DA2" w:rsidRPr="00EA5FA7" w:rsidRDefault="00CA5DA2" w:rsidP="00BA66B0">
            <w:pPr>
              <w:pStyle w:val="TAL"/>
              <w:keepNext w:val="0"/>
              <w:keepLines w:val="0"/>
              <w:widowControl w:val="0"/>
              <w:rPr>
                <w:rFonts w:cs="Arial"/>
                <w:i/>
              </w:rPr>
            </w:pPr>
          </w:p>
        </w:tc>
        <w:tc>
          <w:tcPr>
            <w:tcW w:w="1512" w:type="dxa"/>
          </w:tcPr>
          <w:p w14:paraId="0DC8B488" w14:textId="77777777" w:rsidR="00CA5DA2" w:rsidRPr="00EA5FA7" w:rsidRDefault="00CA5DA2" w:rsidP="00BA66B0">
            <w:pPr>
              <w:pStyle w:val="TAL"/>
              <w:keepNext w:val="0"/>
              <w:keepLines w:val="0"/>
              <w:widowControl w:val="0"/>
            </w:pPr>
            <w:r w:rsidRPr="00EA5FA7">
              <w:rPr>
                <w:rFonts w:cs="Arial"/>
              </w:rPr>
              <w:t>9.3.1.72</w:t>
            </w:r>
          </w:p>
        </w:tc>
        <w:tc>
          <w:tcPr>
            <w:tcW w:w="1728" w:type="dxa"/>
          </w:tcPr>
          <w:p w14:paraId="67C27A27" w14:textId="77777777" w:rsidR="00CA5DA2" w:rsidRPr="00EA5FA7" w:rsidRDefault="00CA5DA2" w:rsidP="00BA66B0">
            <w:pPr>
              <w:pStyle w:val="TAL"/>
              <w:keepNext w:val="0"/>
              <w:keepLines w:val="0"/>
              <w:widowControl w:val="0"/>
              <w:rPr>
                <w:rFonts w:cs="Arial"/>
                <w:szCs w:val="18"/>
              </w:rPr>
            </w:pPr>
          </w:p>
        </w:tc>
        <w:tc>
          <w:tcPr>
            <w:tcW w:w="1080" w:type="dxa"/>
          </w:tcPr>
          <w:p w14:paraId="2AD52594"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4E0F587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09DB9869" w14:textId="77777777" w:rsidTr="00B90779">
        <w:tc>
          <w:tcPr>
            <w:tcW w:w="2160" w:type="dxa"/>
          </w:tcPr>
          <w:p w14:paraId="42AA3A7B" w14:textId="77777777" w:rsidR="00CA5DA2" w:rsidRPr="00EA5FA7" w:rsidRDefault="00CA5DA2" w:rsidP="00BA66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179247A5" w14:textId="77777777" w:rsidR="00CA5DA2" w:rsidRPr="00EA5FA7" w:rsidRDefault="00CA5DA2" w:rsidP="00BA66B0">
            <w:pPr>
              <w:pStyle w:val="TAL"/>
              <w:keepNext w:val="0"/>
              <w:keepLines w:val="0"/>
              <w:widowControl w:val="0"/>
              <w:rPr>
                <w:rFonts w:cs="Arial"/>
              </w:rPr>
            </w:pPr>
            <w:r w:rsidRPr="009D4CD9">
              <w:rPr>
                <w:rFonts w:cs="Arial"/>
                <w:bCs/>
                <w:szCs w:val="18"/>
              </w:rPr>
              <w:t>O</w:t>
            </w:r>
          </w:p>
        </w:tc>
        <w:tc>
          <w:tcPr>
            <w:tcW w:w="1080" w:type="dxa"/>
          </w:tcPr>
          <w:p w14:paraId="61D338F1" w14:textId="77777777" w:rsidR="00CA5DA2" w:rsidRPr="00EA5FA7" w:rsidRDefault="00CA5DA2" w:rsidP="00BA66B0">
            <w:pPr>
              <w:pStyle w:val="TAL"/>
              <w:keepNext w:val="0"/>
              <w:keepLines w:val="0"/>
              <w:widowControl w:val="0"/>
              <w:rPr>
                <w:rFonts w:cs="Arial"/>
                <w:i/>
              </w:rPr>
            </w:pPr>
          </w:p>
        </w:tc>
        <w:tc>
          <w:tcPr>
            <w:tcW w:w="1512" w:type="dxa"/>
          </w:tcPr>
          <w:p w14:paraId="7F3C51A2" w14:textId="77777777" w:rsidR="00CA5DA2" w:rsidRPr="00EA5FA7" w:rsidRDefault="00CA5DA2" w:rsidP="00BA66B0">
            <w:pPr>
              <w:pStyle w:val="TAL"/>
              <w:keepNext w:val="0"/>
              <w:keepLines w:val="0"/>
              <w:widowControl w:val="0"/>
              <w:rPr>
                <w:rFonts w:cs="Arial"/>
              </w:rPr>
            </w:pPr>
            <w:r>
              <w:rPr>
                <w:rFonts w:cs="Arial" w:hint="eastAsia"/>
                <w:bCs/>
                <w:szCs w:val="18"/>
              </w:rPr>
              <w:t>9.3.1.141</w:t>
            </w:r>
          </w:p>
        </w:tc>
        <w:tc>
          <w:tcPr>
            <w:tcW w:w="1728" w:type="dxa"/>
          </w:tcPr>
          <w:p w14:paraId="4814BD1F" w14:textId="77777777" w:rsidR="00CA5DA2" w:rsidRPr="00EA5FA7" w:rsidRDefault="00CA5DA2" w:rsidP="00BA66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CA5DA2" w:rsidRPr="00EA5FA7" w:rsidRDefault="00CA5DA2" w:rsidP="00BA66B0">
            <w:pPr>
              <w:pStyle w:val="TAC"/>
              <w:keepNext w:val="0"/>
              <w:keepLines w:val="0"/>
              <w:widowControl w:val="0"/>
              <w:rPr>
                <w:rFonts w:cs="Arial"/>
              </w:rPr>
            </w:pPr>
            <w:r w:rsidRPr="009D4CD9">
              <w:rPr>
                <w:rFonts w:cs="Arial"/>
                <w:bCs/>
                <w:szCs w:val="18"/>
              </w:rPr>
              <w:t>YES</w:t>
            </w:r>
          </w:p>
        </w:tc>
        <w:tc>
          <w:tcPr>
            <w:tcW w:w="1080" w:type="dxa"/>
          </w:tcPr>
          <w:p w14:paraId="72BE4EA2"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320C2E5D" w14:textId="77777777" w:rsidTr="00B90779">
        <w:tc>
          <w:tcPr>
            <w:tcW w:w="2160" w:type="dxa"/>
          </w:tcPr>
          <w:p w14:paraId="20F4B6A9" w14:textId="42CCE36C" w:rsidR="00CA5DA2" w:rsidRDefault="00CA5DA2" w:rsidP="00BA66B0">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7103295" w14:textId="493D85EB" w:rsidR="00CA5DA2" w:rsidRPr="009D4CD9" w:rsidRDefault="00CA5DA2" w:rsidP="00BA66B0">
            <w:pPr>
              <w:pStyle w:val="TAL"/>
              <w:keepNext w:val="0"/>
              <w:keepLines w:val="0"/>
              <w:widowControl w:val="0"/>
              <w:rPr>
                <w:rFonts w:cs="Arial"/>
                <w:bCs/>
                <w:szCs w:val="18"/>
              </w:rPr>
            </w:pPr>
            <w:r>
              <w:rPr>
                <w:rFonts w:cs="Arial"/>
                <w:bCs/>
                <w:szCs w:val="18"/>
              </w:rPr>
              <w:t>O</w:t>
            </w:r>
          </w:p>
        </w:tc>
        <w:tc>
          <w:tcPr>
            <w:tcW w:w="1080" w:type="dxa"/>
          </w:tcPr>
          <w:p w14:paraId="73715904" w14:textId="77777777" w:rsidR="00CA5DA2" w:rsidRPr="00EA5FA7" w:rsidRDefault="00CA5DA2" w:rsidP="00BA66B0">
            <w:pPr>
              <w:pStyle w:val="TAL"/>
              <w:keepNext w:val="0"/>
              <w:keepLines w:val="0"/>
              <w:widowControl w:val="0"/>
              <w:rPr>
                <w:rFonts w:cs="Arial"/>
                <w:i/>
              </w:rPr>
            </w:pPr>
          </w:p>
        </w:tc>
        <w:tc>
          <w:tcPr>
            <w:tcW w:w="1512" w:type="dxa"/>
          </w:tcPr>
          <w:p w14:paraId="5E70D4F4" w14:textId="65477928" w:rsidR="00CA5DA2" w:rsidRDefault="00CA5DA2" w:rsidP="00BA66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29A68110" w14:textId="77777777" w:rsidR="00CA5DA2" w:rsidRPr="009D4CD9" w:rsidRDefault="00CA5DA2" w:rsidP="00BA66B0">
            <w:pPr>
              <w:pStyle w:val="TAL"/>
              <w:keepNext w:val="0"/>
              <w:keepLines w:val="0"/>
              <w:widowControl w:val="0"/>
              <w:rPr>
                <w:rFonts w:cs="Arial"/>
                <w:bCs/>
                <w:szCs w:val="18"/>
              </w:rPr>
            </w:pPr>
          </w:p>
        </w:tc>
        <w:tc>
          <w:tcPr>
            <w:tcW w:w="1080" w:type="dxa"/>
          </w:tcPr>
          <w:p w14:paraId="73B21648" w14:textId="454D6643"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20DAF56" w14:textId="455903C9"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CA5DA2" w:rsidRPr="00EA5FA7" w14:paraId="24BB370F" w14:textId="77777777" w:rsidTr="00B90779">
        <w:tc>
          <w:tcPr>
            <w:tcW w:w="2160" w:type="dxa"/>
          </w:tcPr>
          <w:p w14:paraId="4872BBDA" w14:textId="77777777" w:rsidR="00CA5DA2" w:rsidRPr="002A3944" w:rsidRDefault="00CA5DA2" w:rsidP="00BA66B0">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CA5DA2" w:rsidRPr="00EA5FA7" w:rsidRDefault="00CA5DA2" w:rsidP="00BA66B0">
            <w:pPr>
              <w:pStyle w:val="TAL"/>
              <w:keepNext w:val="0"/>
              <w:keepLines w:val="0"/>
              <w:widowControl w:val="0"/>
              <w:rPr>
                <w:rFonts w:eastAsia="MS Mincho"/>
              </w:rPr>
            </w:pPr>
          </w:p>
        </w:tc>
        <w:tc>
          <w:tcPr>
            <w:tcW w:w="1080" w:type="dxa"/>
          </w:tcPr>
          <w:p w14:paraId="567F3A31" w14:textId="77777777" w:rsidR="00CA5DA2" w:rsidRPr="00EA5FA7" w:rsidRDefault="00CA5DA2" w:rsidP="00BA66B0">
            <w:pPr>
              <w:pStyle w:val="TAL"/>
              <w:keepNext w:val="0"/>
              <w:keepLines w:val="0"/>
              <w:widowControl w:val="0"/>
              <w:rPr>
                <w:i/>
              </w:rPr>
            </w:pPr>
            <w:r w:rsidRPr="00EA5FA7">
              <w:rPr>
                <w:i/>
              </w:rPr>
              <w:t>1</w:t>
            </w:r>
          </w:p>
        </w:tc>
        <w:tc>
          <w:tcPr>
            <w:tcW w:w="1512" w:type="dxa"/>
          </w:tcPr>
          <w:p w14:paraId="69E85086" w14:textId="77777777" w:rsidR="00CA5DA2" w:rsidRPr="00EA5FA7" w:rsidRDefault="00CA5DA2" w:rsidP="00BA66B0">
            <w:pPr>
              <w:pStyle w:val="TAL"/>
              <w:keepNext w:val="0"/>
              <w:keepLines w:val="0"/>
              <w:widowControl w:val="0"/>
            </w:pPr>
          </w:p>
        </w:tc>
        <w:tc>
          <w:tcPr>
            <w:tcW w:w="1728" w:type="dxa"/>
          </w:tcPr>
          <w:p w14:paraId="10662602" w14:textId="77777777" w:rsidR="00CA5DA2" w:rsidRPr="00EA5FA7" w:rsidRDefault="00CA5DA2" w:rsidP="00BA66B0">
            <w:pPr>
              <w:pStyle w:val="TAL"/>
              <w:keepNext w:val="0"/>
              <w:keepLines w:val="0"/>
              <w:widowControl w:val="0"/>
              <w:rPr>
                <w:szCs w:val="18"/>
              </w:rPr>
            </w:pPr>
          </w:p>
        </w:tc>
        <w:tc>
          <w:tcPr>
            <w:tcW w:w="1080" w:type="dxa"/>
          </w:tcPr>
          <w:p w14:paraId="39CCE1D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40090AF" w14:textId="77777777" w:rsidR="00CA5DA2" w:rsidRPr="00EA5FA7" w:rsidRDefault="00CA5DA2" w:rsidP="00BA66B0">
            <w:pPr>
              <w:pStyle w:val="TAC"/>
              <w:keepNext w:val="0"/>
              <w:keepLines w:val="0"/>
              <w:widowControl w:val="0"/>
              <w:rPr>
                <w:rFonts w:cs="Arial"/>
              </w:rPr>
            </w:pPr>
          </w:p>
        </w:tc>
      </w:tr>
      <w:tr w:rsidR="00CA5DA2" w:rsidRPr="00EA5FA7" w14:paraId="32CC51C7" w14:textId="77777777" w:rsidTr="00B90779">
        <w:tc>
          <w:tcPr>
            <w:tcW w:w="2160" w:type="dxa"/>
          </w:tcPr>
          <w:p w14:paraId="3D3BF7BE" w14:textId="77777777" w:rsidR="00CA5DA2" w:rsidRPr="002A3944" w:rsidRDefault="00CA5DA2" w:rsidP="00BA66B0">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CA5DA2" w:rsidRPr="00EA5FA7" w:rsidRDefault="00CA5DA2" w:rsidP="00BA66B0">
            <w:pPr>
              <w:pStyle w:val="TAL"/>
              <w:keepNext w:val="0"/>
              <w:keepLines w:val="0"/>
              <w:widowControl w:val="0"/>
              <w:rPr>
                <w:rFonts w:eastAsia="MS Mincho"/>
              </w:rPr>
            </w:pPr>
          </w:p>
        </w:tc>
        <w:tc>
          <w:tcPr>
            <w:tcW w:w="1080" w:type="dxa"/>
          </w:tcPr>
          <w:p w14:paraId="3B6584A2" w14:textId="77777777" w:rsidR="00CA5DA2" w:rsidRPr="00EA5FA7" w:rsidRDefault="00CA5DA2" w:rsidP="00BA66B0">
            <w:pPr>
              <w:pStyle w:val="TAL"/>
              <w:keepNext w:val="0"/>
              <w:keepLines w:val="0"/>
              <w:widowControl w:val="0"/>
              <w:rPr>
                <w:i/>
              </w:rPr>
            </w:pPr>
            <w:r w:rsidRPr="00EA5FA7">
              <w:rPr>
                <w:i/>
              </w:rPr>
              <w:t>1 .. &lt;maxnoofULUPTNLInformation&gt;</w:t>
            </w:r>
          </w:p>
        </w:tc>
        <w:tc>
          <w:tcPr>
            <w:tcW w:w="1512" w:type="dxa"/>
          </w:tcPr>
          <w:p w14:paraId="409E13CB" w14:textId="77777777" w:rsidR="00CA5DA2" w:rsidRPr="00EA5FA7" w:rsidRDefault="00CA5DA2" w:rsidP="00BA66B0">
            <w:pPr>
              <w:pStyle w:val="TAL"/>
              <w:keepNext w:val="0"/>
              <w:keepLines w:val="0"/>
              <w:widowControl w:val="0"/>
            </w:pPr>
          </w:p>
        </w:tc>
        <w:tc>
          <w:tcPr>
            <w:tcW w:w="1728" w:type="dxa"/>
          </w:tcPr>
          <w:p w14:paraId="0B6A1D87" w14:textId="77777777" w:rsidR="00CA5DA2" w:rsidRPr="00EA5FA7" w:rsidRDefault="00CA5DA2" w:rsidP="00BA66B0">
            <w:pPr>
              <w:pStyle w:val="TAL"/>
              <w:keepNext w:val="0"/>
              <w:keepLines w:val="0"/>
              <w:widowControl w:val="0"/>
              <w:rPr>
                <w:szCs w:val="18"/>
              </w:rPr>
            </w:pPr>
          </w:p>
        </w:tc>
        <w:tc>
          <w:tcPr>
            <w:tcW w:w="1080" w:type="dxa"/>
          </w:tcPr>
          <w:p w14:paraId="00FB822A"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BBD28A0" w14:textId="77777777" w:rsidR="00CA5DA2" w:rsidRPr="00EA5FA7" w:rsidRDefault="00CA5DA2" w:rsidP="00BA66B0">
            <w:pPr>
              <w:pStyle w:val="TAC"/>
              <w:keepNext w:val="0"/>
              <w:keepLines w:val="0"/>
              <w:widowControl w:val="0"/>
              <w:rPr>
                <w:rFonts w:cs="Arial"/>
              </w:rPr>
            </w:pPr>
          </w:p>
        </w:tc>
      </w:tr>
      <w:tr w:rsidR="00CA5DA2" w:rsidRPr="00EA5FA7" w14:paraId="0985DD9A" w14:textId="77777777" w:rsidTr="00B90779">
        <w:tc>
          <w:tcPr>
            <w:tcW w:w="2160" w:type="dxa"/>
          </w:tcPr>
          <w:p w14:paraId="636A0174" w14:textId="77777777" w:rsidR="00CA5DA2" w:rsidRPr="00EA5FA7" w:rsidRDefault="00CA5DA2" w:rsidP="00BA66B0">
            <w:pPr>
              <w:pStyle w:val="TAL"/>
              <w:keepNext w:val="0"/>
              <w:keepLines w:val="0"/>
              <w:widowControl w:val="0"/>
              <w:ind w:leftChars="200" w:left="400"/>
            </w:pPr>
            <w:r w:rsidRPr="00EA5FA7">
              <w:t>&gt;&gt;&gt;&gt;UL UP TNL Information</w:t>
            </w:r>
          </w:p>
        </w:tc>
        <w:tc>
          <w:tcPr>
            <w:tcW w:w="1080" w:type="dxa"/>
          </w:tcPr>
          <w:p w14:paraId="74C6A7E3" w14:textId="77777777" w:rsidR="00CA5DA2" w:rsidRPr="00EA5FA7" w:rsidRDefault="00CA5DA2" w:rsidP="00BA66B0">
            <w:pPr>
              <w:pStyle w:val="TAL"/>
              <w:keepNext w:val="0"/>
              <w:keepLines w:val="0"/>
              <w:widowControl w:val="0"/>
            </w:pPr>
            <w:r w:rsidRPr="00EA5FA7">
              <w:t>M</w:t>
            </w:r>
          </w:p>
        </w:tc>
        <w:tc>
          <w:tcPr>
            <w:tcW w:w="1080" w:type="dxa"/>
          </w:tcPr>
          <w:p w14:paraId="0423AD20" w14:textId="77777777" w:rsidR="00CA5DA2" w:rsidRPr="00EA5FA7" w:rsidRDefault="00CA5DA2" w:rsidP="00BA66B0">
            <w:pPr>
              <w:pStyle w:val="TAL"/>
              <w:keepNext w:val="0"/>
              <w:keepLines w:val="0"/>
              <w:widowControl w:val="0"/>
              <w:rPr>
                <w:i/>
              </w:rPr>
            </w:pPr>
          </w:p>
        </w:tc>
        <w:tc>
          <w:tcPr>
            <w:tcW w:w="1512" w:type="dxa"/>
          </w:tcPr>
          <w:p w14:paraId="67B54943" w14:textId="77777777" w:rsidR="00CA5DA2" w:rsidRPr="00EA5FA7" w:rsidRDefault="00CA5DA2" w:rsidP="00BA66B0">
            <w:pPr>
              <w:pStyle w:val="TAL"/>
              <w:keepNext w:val="0"/>
              <w:keepLines w:val="0"/>
              <w:widowControl w:val="0"/>
            </w:pPr>
            <w:r w:rsidRPr="00EA5FA7">
              <w:t>UP Transport Layer Information</w:t>
            </w:r>
          </w:p>
          <w:p w14:paraId="30C888BA" w14:textId="77777777" w:rsidR="00CA5DA2" w:rsidRPr="00EA5FA7" w:rsidRDefault="00CA5DA2" w:rsidP="00BA66B0">
            <w:pPr>
              <w:pStyle w:val="TAL"/>
              <w:keepNext w:val="0"/>
              <w:keepLines w:val="0"/>
              <w:widowControl w:val="0"/>
            </w:pPr>
            <w:r w:rsidRPr="00EA5FA7">
              <w:t>9.3.2.1</w:t>
            </w:r>
          </w:p>
        </w:tc>
        <w:tc>
          <w:tcPr>
            <w:tcW w:w="1728" w:type="dxa"/>
          </w:tcPr>
          <w:p w14:paraId="183204F0" w14:textId="77777777" w:rsidR="00CA5DA2" w:rsidRPr="00EA5FA7" w:rsidRDefault="00CA5DA2" w:rsidP="00BA66B0">
            <w:pPr>
              <w:pStyle w:val="TAL"/>
              <w:keepNext w:val="0"/>
              <w:keepLines w:val="0"/>
              <w:widowControl w:val="0"/>
            </w:pPr>
            <w:r w:rsidRPr="00EA5FA7">
              <w:t>gNB-CU endpoint of the F1 transport bearer. For delivery of UL PDUs.</w:t>
            </w:r>
          </w:p>
        </w:tc>
        <w:tc>
          <w:tcPr>
            <w:tcW w:w="1080" w:type="dxa"/>
          </w:tcPr>
          <w:p w14:paraId="51F43BF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21AD1EDE" w14:textId="77777777" w:rsidR="00CA5DA2" w:rsidRPr="00EA5FA7" w:rsidRDefault="00CA5DA2" w:rsidP="00BA66B0">
            <w:pPr>
              <w:pStyle w:val="TAC"/>
              <w:keepNext w:val="0"/>
              <w:keepLines w:val="0"/>
              <w:widowControl w:val="0"/>
              <w:rPr>
                <w:rFonts w:cs="Arial"/>
              </w:rPr>
            </w:pPr>
          </w:p>
        </w:tc>
      </w:tr>
      <w:tr w:rsidR="00CA5DA2" w:rsidRPr="00EA5FA7" w14:paraId="64AC6B04" w14:textId="77777777" w:rsidTr="00B90779">
        <w:tc>
          <w:tcPr>
            <w:tcW w:w="2160" w:type="dxa"/>
          </w:tcPr>
          <w:p w14:paraId="6F932433" w14:textId="77777777" w:rsidR="00CA5DA2" w:rsidRPr="00EA5FA7" w:rsidRDefault="00CA5DA2" w:rsidP="00BA66B0">
            <w:pPr>
              <w:pStyle w:val="TAL"/>
              <w:keepNext w:val="0"/>
              <w:keepLines w:val="0"/>
              <w:widowControl w:val="0"/>
              <w:ind w:leftChars="200" w:left="400"/>
            </w:pPr>
            <w:r w:rsidRPr="002F0C5B">
              <w:t>&gt;&gt;&gt;&gt;BH Information</w:t>
            </w:r>
          </w:p>
        </w:tc>
        <w:tc>
          <w:tcPr>
            <w:tcW w:w="1080" w:type="dxa"/>
          </w:tcPr>
          <w:p w14:paraId="7AE0AEC3" w14:textId="77777777" w:rsidR="00CA5DA2" w:rsidRPr="00EA5FA7" w:rsidRDefault="00CA5DA2" w:rsidP="00BA66B0">
            <w:pPr>
              <w:pStyle w:val="TAL"/>
              <w:keepNext w:val="0"/>
              <w:keepLines w:val="0"/>
              <w:widowControl w:val="0"/>
            </w:pPr>
            <w:r w:rsidRPr="00170CE1">
              <w:t>O</w:t>
            </w:r>
          </w:p>
        </w:tc>
        <w:tc>
          <w:tcPr>
            <w:tcW w:w="1080" w:type="dxa"/>
          </w:tcPr>
          <w:p w14:paraId="189D60F5" w14:textId="77777777" w:rsidR="00CA5DA2" w:rsidRPr="00EA5FA7" w:rsidRDefault="00CA5DA2" w:rsidP="00BA66B0">
            <w:pPr>
              <w:pStyle w:val="TAL"/>
              <w:keepNext w:val="0"/>
              <w:keepLines w:val="0"/>
              <w:widowControl w:val="0"/>
              <w:rPr>
                <w:i/>
              </w:rPr>
            </w:pPr>
          </w:p>
        </w:tc>
        <w:tc>
          <w:tcPr>
            <w:tcW w:w="1512" w:type="dxa"/>
          </w:tcPr>
          <w:p w14:paraId="689D630E" w14:textId="77777777" w:rsidR="00CA5DA2" w:rsidRPr="00EA5FA7" w:rsidRDefault="00CA5DA2" w:rsidP="00BA66B0">
            <w:pPr>
              <w:pStyle w:val="TAL"/>
              <w:keepNext w:val="0"/>
              <w:keepLines w:val="0"/>
              <w:widowControl w:val="0"/>
            </w:pPr>
            <w:r>
              <w:t>9.3.1.114</w:t>
            </w:r>
          </w:p>
        </w:tc>
        <w:tc>
          <w:tcPr>
            <w:tcW w:w="1728" w:type="dxa"/>
          </w:tcPr>
          <w:p w14:paraId="78EDF7EF" w14:textId="77777777" w:rsidR="00CA5DA2" w:rsidRPr="00EA5FA7" w:rsidRDefault="00CA5DA2" w:rsidP="00BA66B0">
            <w:pPr>
              <w:pStyle w:val="TAL"/>
              <w:keepNext w:val="0"/>
              <w:keepLines w:val="0"/>
              <w:widowControl w:val="0"/>
            </w:pPr>
          </w:p>
        </w:tc>
        <w:tc>
          <w:tcPr>
            <w:tcW w:w="1080" w:type="dxa"/>
          </w:tcPr>
          <w:p w14:paraId="5C4D8296" w14:textId="77777777" w:rsidR="00CA5DA2" w:rsidRPr="00EA5FA7" w:rsidRDefault="00CA5DA2" w:rsidP="00BA66B0">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521A5C69" w14:textId="77777777" w:rsidTr="00B90779">
        <w:tc>
          <w:tcPr>
            <w:tcW w:w="2160" w:type="dxa"/>
          </w:tcPr>
          <w:p w14:paraId="45926014" w14:textId="77777777" w:rsidR="00CA5DA2" w:rsidRPr="002F0C5B" w:rsidRDefault="00CA5DA2" w:rsidP="00BA66B0">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CA5DA2" w:rsidRPr="00170CE1" w:rsidRDefault="00CA5DA2" w:rsidP="00BA66B0">
            <w:pPr>
              <w:pStyle w:val="TAL"/>
              <w:keepNext w:val="0"/>
              <w:keepLines w:val="0"/>
              <w:widowControl w:val="0"/>
            </w:pPr>
            <w:r>
              <w:rPr>
                <w:rFonts w:cs="Arial"/>
              </w:rPr>
              <w:t>O</w:t>
            </w:r>
          </w:p>
        </w:tc>
        <w:tc>
          <w:tcPr>
            <w:tcW w:w="1080" w:type="dxa"/>
          </w:tcPr>
          <w:p w14:paraId="1C09A4A5" w14:textId="77777777" w:rsidR="00CA5DA2" w:rsidRPr="00EA5FA7" w:rsidRDefault="00CA5DA2" w:rsidP="00BA66B0">
            <w:pPr>
              <w:pStyle w:val="TAL"/>
              <w:keepNext w:val="0"/>
              <w:keepLines w:val="0"/>
              <w:widowControl w:val="0"/>
              <w:rPr>
                <w:i/>
              </w:rPr>
            </w:pPr>
          </w:p>
        </w:tc>
        <w:tc>
          <w:tcPr>
            <w:tcW w:w="1512" w:type="dxa"/>
          </w:tcPr>
          <w:p w14:paraId="38FE1460" w14:textId="77777777" w:rsidR="00CA5DA2" w:rsidRDefault="00CA5DA2" w:rsidP="00BA66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066076D4" w14:textId="77777777" w:rsidR="00CA5DA2" w:rsidRPr="00EA5FA7" w:rsidRDefault="00CA5DA2" w:rsidP="00BA66B0">
            <w:pPr>
              <w:pStyle w:val="TAL"/>
              <w:keepNext w:val="0"/>
              <w:keepLines w:val="0"/>
              <w:widowControl w:val="0"/>
            </w:pPr>
          </w:p>
        </w:tc>
        <w:tc>
          <w:tcPr>
            <w:tcW w:w="1080" w:type="dxa"/>
          </w:tcPr>
          <w:p w14:paraId="3DBB4F39" w14:textId="77777777" w:rsidR="00CA5DA2" w:rsidRPr="009D4CD9" w:rsidRDefault="00CA5DA2" w:rsidP="00BA66B0">
            <w:pPr>
              <w:pStyle w:val="TAC"/>
              <w:keepNext w:val="0"/>
              <w:keepLines w:val="0"/>
              <w:widowControl w:val="0"/>
              <w:rPr>
                <w:rFonts w:cs="Arial"/>
                <w:bCs/>
                <w:szCs w:val="18"/>
              </w:rPr>
            </w:pPr>
            <w:r>
              <w:rPr>
                <w:rFonts w:cs="Arial"/>
              </w:rPr>
              <w:t>YES</w:t>
            </w:r>
          </w:p>
        </w:tc>
        <w:tc>
          <w:tcPr>
            <w:tcW w:w="1080" w:type="dxa"/>
          </w:tcPr>
          <w:p w14:paraId="55DB1DFD" w14:textId="77777777" w:rsidR="00CA5DA2" w:rsidRPr="009D4CD9" w:rsidRDefault="00CA5DA2" w:rsidP="00BA66B0">
            <w:pPr>
              <w:pStyle w:val="TAC"/>
              <w:keepNext w:val="0"/>
              <w:keepLines w:val="0"/>
              <w:widowControl w:val="0"/>
              <w:rPr>
                <w:rFonts w:cs="Arial"/>
                <w:bCs/>
                <w:szCs w:val="18"/>
              </w:rPr>
            </w:pPr>
            <w:r>
              <w:rPr>
                <w:rFonts w:cs="Arial"/>
              </w:rPr>
              <w:t>ignore</w:t>
            </w:r>
          </w:p>
        </w:tc>
      </w:tr>
      <w:tr w:rsidR="00CA5DA2" w:rsidRPr="00EA5FA7" w14:paraId="4539BDC9" w14:textId="77777777" w:rsidTr="00B90779">
        <w:tc>
          <w:tcPr>
            <w:tcW w:w="2160" w:type="dxa"/>
          </w:tcPr>
          <w:p w14:paraId="5857F864" w14:textId="77777777" w:rsidR="00CA5DA2" w:rsidRPr="00EA5FA7" w:rsidRDefault="00CA5DA2" w:rsidP="00BA66B0">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CA5DA2" w:rsidRPr="00EA5FA7" w:rsidRDefault="00CA5DA2" w:rsidP="00BA66B0">
            <w:pPr>
              <w:pStyle w:val="TAL"/>
              <w:keepNext w:val="0"/>
              <w:keepLines w:val="0"/>
              <w:widowControl w:val="0"/>
            </w:pPr>
            <w:r w:rsidRPr="00EA5FA7">
              <w:rPr>
                <w:rFonts w:eastAsia="SimSun"/>
                <w:lang w:eastAsia="zh-CN"/>
              </w:rPr>
              <w:t>O</w:t>
            </w:r>
          </w:p>
        </w:tc>
        <w:tc>
          <w:tcPr>
            <w:tcW w:w="1080" w:type="dxa"/>
          </w:tcPr>
          <w:p w14:paraId="703435BA" w14:textId="77777777" w:rsidR="00CA5DA2" w:rsidRPr="00EA5FA7" w:rsidRDefault="00CA5DA2" w:rsidP="00BA66B0">
            <w:pPr>
              <w:pStyle w:val="TAL"/>
              <w:keepNext w:val="0"/>
              <w:keepLines w:val="0"/>
              <w:widowControl w:val="0"/>
              <w:rPr>
                <w:i/>
              </w:rPr>
            </w:pPr>
          </w:p>
        </w:tc>
        <w:tc>
          <w:tcPr>
            <w:tcW w:w="1512" w:type="dxa"/>
          </w:tcPr>
          <w:p w14:paraId="1DFE0B92" w14:textId="11AB0CA9" w:rsidR="00CA5DA2" w:rsidRPr="00EA5FA7" w:rsidDel="005B3BDC" w:rsidRDefault="00CA5DA2" w:rsidP="00BA66B0">
            <w:pPr>
              <w:pStyle w:val="TAL"/>
              <w:keepNext w:val="0"/>
              <w:keepLines w:val="0"/>
              <w:widowControl w:val="0"/>
              <w:rPr>
                <w:del w:id="7285" w:author="Rapporteur" w:date="2024-01-16T16:12:00Z"/>
                <w:rFonts w:eastAsia="SimSun"/>
              </w:rPr>
            </w:pPr>
            <w:del w:id="7286" w:author="Rapporteur" w:date="2024-01-16T16:12:00Z">
              <w:r w:rsidRPr="00EA5FA7" w:rsidDel="005B3BDC">
                <w:rPr>
                  <w:rFonts w:eastAsia="SimSun"/>
                </w:rPr>
                <w:delText xml:space="preserve">UL </w:delText>
              </w:r>
              <w:r w:rsidRPr="00EA5FA7" w:rsidDel="005B3BDC">
                <w:rPr>
                  <w:rFonts w:eastAsia="SimSun"/>
                  <w:lang w:eastAsia="zh-CN"/>
                </w:rPr>
                <w:delText>Configuration</w:delText>
              </w:r>
              <w:r w:rsidRPr="00EA5FA7" w:rsidDel="005B3BDC">
                <w:rPr>
                  <w:rFonts w:eastAsia="SimSun"/>
                </w:rPr>
                <w:delText xml:space="preserve"> </w:delText>
              </w:r>
            </w:del>
          </w:p>
          <w:p w14:paraId="360EA234" w14:textId="77777777" w:rsidR="00CA5DA2" w:rsidRPr="00EA5FA7" w:rsidRDefault="00CA5DA2" w:rsidP="00BA66B0">
            <w:pPr>
              <w:pStyle w:val="TAL"/>
              <w:keepNext w:val="0"/>
              <w:keepLines w:val="0"/>
              <w:widowControl w:val="0"/>
            </w:pPr>
            <w:r w:rsidRPr="00EA5FA7">
              <w:rPr>
                <w:rFonts w:eastAsia="SimSun"/>
              </w:rPr>
              <w:t>9.3.1.31</w:t>
            </w:r>
          </w:p>
        </w:tc>
        <w:tc>
          <w:tcPr>
            <w:tcW w:w="1728" w:type="dxa"/>
          </w:tcPr>
          <w:p w14:paraId="6A716746" w14:textId="77777777" w:rsidR="00CA5DA2" w:rsidRPr="00EA5FA7" w:rsidRDefault="00CA5DA2" w:rsidP="00BA66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3EEA4EC" w14:textId="77777777" w:rsidR="00CA5DA2" w:rsidRPr="00EA5FA7" w:rsidRDefault="00CA5DA2" w:rsidP="00BA66B0">
            <w:pPr>
              <w:pStyle w:val="TAC"/>
              <w:keepNext w:val="0"/>
              <w:keepLines w:val="0"/>
              <w:widowControl w:val="0"/>
              <w:rPr>
                <w:rFonts w:cs="Arial"/>
              </w:rPr>
            </w:pPr>
          </w:p>
        </w:tc>
      </w:tr>
      <w:tr w:rsidR="00CA5DA2" w:rsidRPr="00EA5FA7" w14:paraId="4B7DA913" w14:textId="77777777" w:rsidTr="00B90779">
        <w:tc>
          <w:tcPr>
            <w:tcW w:w="2160" w:type="dxa"/>
          </w:tcPr>
          <w:p w14:paraId="5332AFDF" w14:textId="77777777" w:rsidR="00CA5DA2" w:rsidRPr="00EA5FA7" w:rsidRDefault="00CA5DA2" w:rsidP="00BA66B0">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CA5DA2" w:rsidRPr="00EA5FA7" w:rsidRDefault="00CA5DA2" w:rsidP="00BA66B0">
            <w:pPr>
              <w:pStyle w:val="TAL"/>
              <w:keepNext w:val="0"/>
              <w:keepLines w:val="0"/>
              <w:widowControl w:val="0"/>
              <w:rPr>
                <w:szCs w:val="18"/>
              </w:rPr>
            </w:pPr>
            <w:r w:rsidRPr="00EA5FA7">
              <w:rPr>
                <w:szCs w:val="18"/>
              </w:rPr>
              <w:t>O</w:t>
            </w:r>
          </w:p>
        </w:tc>
        <w:tc>
          <w:tcPr>
            <w:tcW w:w="1080" w:type="dxa"/>
          </w:tcPr>
          <w:p w14:paraId="26A8682A" w14:textId="77777777" w:rsidR="00CA5DA2" w:rsidRPr="00EA5FA7" w:rsidRDefault="00CA5DA2" w:rsidP="00BA66B0">
            <w:pPr>
              <w:pStyle w:val="TAL"/>
              <w:keepNext w:val="0"/>
              <w:keepLines w:val="0"/>
              <w:widowControl w:val="0"/>
              <w:rPr>
                <w:szCs w:val="18"/>
              </w:rPr>
            </w:pPr>
          </w:p>
        </w:tc>
        <w:tc>
          <w:tcPr>
            <w:tcW w:w="1512" w:type="dxa"/>
          </w:tcPr>
          <w:p w14:paraId="25B0DAD1" w14:textId="77777777" w:rsidR="00CA5DA2" w:rsidRPr="00EA5FA7" w:rsidRDefault="00CA5DA2" w:rsidP="00BA66B0">
            <w:pPr>
              <w:pStyle w:val="TAL"/>
              <w:keepNext w:val="0"/>
              <w:keepLines w:val="0"/>
              <w:widowControl w:val="0"/>
              <w:rPr>
                <w:szCs w:val="18"/>
              </w:rPr>
            </w:pPr>
            <w:proofErr w:type="gramStart"/>
            <w:r w:rsidRPr="00EA5FA7">
              <w:rPr>
                <w:szCs w:val="18"/>
              </w:rPr>
              <w:t>ENUMERATED(</w:t>
            </w:r>
            <w:proofErr w:type="gramEnd"/>
            <w:r w:rsidRPr="00EA5FA7">
              <w:rPr>
                <w:szCs w:val="18"/>
              </w:rPr>
              <w:t>12bits,18bits</w:t>
            </w:r>
            <w:del w:id="7287" w:author="Rapporteur" w:date="2024-02-15T16:53:00Z">
              <w:r w:rsidRPr="00EA5FA7" w:rsidDel="009E0CAF">
                <w:rPr>
                  <w:szCs w:val="18"/>
                </w:rPr>
                <w:delText xml:space="preserve"> </w:delText>
              </w:r>
            </w:del>
            <w:r w:rsidRPr="00EA5FA7">
              <w:rPr>
                <w:szCs w:val="18"/>
              </w:rPr>
              <w:t>, ...)</w:t>
            </w:r>
          </w:p>
        </w:tc>
        <w:tc>
          <w:tcPr>
            <w:tcW w:w="1728" w:type="dxa"/>
          </w:tcPr>
          <w:p w14:paraId="0CC74950" w14:textId="77777777" w:rsidR="00CA5DA2" w:rsidRPr="00EA5FA7" w:rsidRDefault="00CA5DA2" w:rsidP="00BA66B0">
            <w:pPr>
              <w:pStyle w:val="TAL"/>
              <w:keepNext w:val="0"/>
              <w:keepLines w:val="0"/>
              <w:widowControl w:val="0"/>
              <w:rPr>
                <w:szCs w:val="18"/>
              </w:rPr>
            </w:pPr>
          </w:p>
        </w:tc>
        <w:tc>
          <w:tcPr>
            <w:tcW w:w="1080" w:type="dxa"/>
          </w:tcPr>
          <w:p w14:paraId="54543D2E"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7064B510" w14:textId="77777777" w:rsidTr="00B90779">
        <w:tc>
          <w:tcPr>
            <w:tcW w:w="2160" w:type="dxa"/>
          </w:tcPr>
          <w:p w14:paraId="2ECC0BFB" w14:textId="77777777" w:rsidR="00CA5DA2" w:rsidRPr="00EA5FA7" w:rsidRDefault="00CA5DA2" w:rsidP="00BA66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CA5DA2" w:rsidRPr="00EA5FA7" w:rsidRDefault="00CA5DA2" w:rsidP="00BA66B0">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CA5DA2" w:rsidRPr="00EA5FA7" w:rsidRDefault="00CA5DA2" w:rsidP="00BA66B0">
            <w:pPr>
              <w:pStyle w:val="TAL"/>
              <w:keepNext w:val="0"/>
              <w:keepLines w:val="0"/>
              <w:widowControl w:val="0"/>
              <w:rPr>
                <w:szCs w:val="18"/>
              </w:rPr>
            </w:pPr>
          </w:p>
        </w:tc>
        <w:tc>
          <w:tcPr>
            <w:tcW w:w="1512" w:type="dxa"/>
          </w:tcPr>
          <w:p w14:paraId="2682F27B" w14:textId="77777777" w:rsidR="00CA5DA2" w:rsidRPr="00EA5FA7" w:rsidRDefault="00CA5DA2" w:rsidP="00BA66B0">
            <w:pPr>
              <w:pStyle w:val="TAL"/>
              <w:keepNext w:val="0"/>
              <w:keepLines w:val="0"/>
              <w:widowControl w:val="0"/>
              <w:rPr>
                <w:szCs w:val="18"/>
              </w:rPr>
            </w:pPr>
            <w:r w:rsidRPr="00EA5FA7">
              <w:rPr>
                <w:szCs w:val="18"/>
              </w:rPr>
              <w:t xml:space="preserve">ENUMERATED (12bits, </w:t>
            </w:r>
            <w:r w:rsidRPr="00EA5FA7">
              <w:rPr>
                <w:szCs w:val="18"/>
              </w:rPr>
              <w:lastRenderedPageBreak/>
              <w:t>18bits, ...)</w:t>
            </w:r>
          </w:p>
        </w:tc>
        <w:tc>
          <w:tcPr>
            <w:tcW w:w="1728" w:type="dxa"/>
          </w:tcPr>
          <w:p w14:paraId="089D0DE3" w14:textId="77777777" w:rsidR="00CA5DA2" w:rsidRPr="00EA5FA7" w:rsidRDefault="00CA5DA2" w:rsidP="00BA66B0">
            <w:pPr>
              <w:pStyle w:val="TAL"/>
              <w:keepNext w:val="0"/>
              <w:keepLines w:val="0"/>
              <w:widowControl w:val="0"/>
              <w:rPr>
                <w:szCs w:val="18"/>
              </w:rPr>
            </w:pPr>
          </w:p>
        </w:tc>
        <w:tc>
          <w:tcPr>
            <w:tcW w:w="1080" w:type="dxa"/>
          </w:tcPr>
          <w:p w14:paraId="0C2A6F9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2DE59EE2" w14:textId="77777777" w:rsidTr="00B90779">
        <w:tc>
          <w:tcPr>
            <w:tcW w:w="2160" w:type="dxa"/>
          </w:tcPr>
          <w:p w14:paraId="628314A8" w14:textId="77777777" w:rsidR="00CA5DA2" w:rsidRPr="00EA5FA7" w:rsidRDefault="00CA5DA2" w:rsidP="00BA66B0">
            <w:pPr>
              <w:pStyle w:val="TAL"/>
              <w:keepNext w:val="0"/>
              <w:keepLines w:val="0"/>
              <w:widowControl w:val="0"/>
              <w:ind w:leftChars="100" w:left="200"/>
              <w:rPr>
                <w:szCs w:val="18"/>
              </w:rPr>
            </w:pPr>
            <w:r w:rsidRPr="00EA5FA7">
              <w:rPr>
                <w:rFonts w:eastAsia="Batang"/>
                <w:bCs/>
              </w:rPr>
              <w:t>&gt;&gt;Bearer Type Change</w:t>
            </w:r>
          </w:p>
        </w:tc>
        <w:tc>
          <w:tcPr>
            <w:tcW w:w="1080" w:type="dxa"/>
          </w:tcPr>
          <w:p w14:paraId="59BC55F5" w14:textId="77777777" w:rsidR="00CA5DA2" w:rsidRPr="00EA5FA7" w:rsidRDefault="00CA5DA2" w:rsidP="00BA66B0">
            <w:pPr>
              <w:pStyle w:val="TAL"/>
              <w:keepNext w:val="0"/>
              <w:keepLines w:val="0"/>
              <w:widowControl w:val="0"/>
              <w:rPr>
                <w:szCs w:val="18"/>
              </w:rPr>
            </w:pPr>
            <w:r w:rsidRPr="00EA5FA7">
              <w:rPr>
                <w:lang w:eastAsia="zh-CN"/>
              </w:rPr>
              <w:t>O</w:t>
            </w:r>
          </w:p>
        </w:tc>
        <w:tc>
          <w:tcPr>
            <w:tcW w:w="1080" w:type="dxa"/>
          </w:tcPr>
          <w:p w14:paraId="293A8B8C" w14:textId="77777777" w:rsidR="00CA5DA2" w:rsidRPr="00EA5FA7" w:rsidRDefault="00CA5DA2" w:rsidP="00BA66B0">
            <w:pPr>
              <w:pStyle w:val="TAL"/>
              <w:keepNext w:val="0"/>
              <w:keepLines w:val="0"/>
              <w:widowControl w:val="0"/>
              <w:rPr>
                <w:szCs w:val="18"/>
              </w:rPr>
            </w:pPr>
          </w:p>
        </w:tc>
        <w:tc>
          <w:tcPr>
            <w:tcW w:w="1512" w:type="dxa"/>
          </w:tcPr>
          <w:p w14:paraId="460830C8" w14:textId="77777777" w:rsidR="00CA5DA2" w:rsidRPr="00EA5FA7" w:rsidRDefault="00CA5DA2" w:rsidP="00BA66B0">
            <w:pPr>
              <w:pStyle w:val="TAL"/>
              <w:keepNext w:val="0"/>
              <w:keepLines w:val="0"/>
              <w:widowControl w:val="0"/>
              <w:rPr>
                <w:szCs w:val="18"/>
              </w:rPr>
            </w:pPr>
            <w:r w:rsidRPr="00EA5FA7">
              <w:t>ENUMERATED (true, …)</w:t>
            </w:r>
          </w:p>
        </w:tc>
        <w:tc>
          <w:tcPr>
            <w:tcW w:w="1728" w:type="dxa"/>
          </w:tcPr>
          <w:p w14:paraId="434447F7" w14:textId="77777777" w:rsidR="00CA5DA2" w:rsidRPr="00EA5FA7" w:rsidRDefault="00CA5DA2" w:rsidP="00BA66B0">
            <w:pPr>
              <w:pStyle w:val="TAL"/>
              <w:keepNext w:val="0"/>
              <w:keepLines w:val="0"/>
              <w:widowControl w:val="0"/>
              <w:rPr>
                <w:szCs w:val="18"/>
              </w:rPr>
            </w:pPr>
          </w:p>
        </w:tc>
        <w:tc>
          <w:tcPr>
            <w:tcW w:w="1080" w:type="dxa"/>
          </w:tcPr>
          <w:p w14:paraId="2D89AA5F" w14:textId="77777777" w:rsidR="00CA5DA2" w:rsidRPr="00EA5FA7" w:rsidRDefault="00CA5DA2" w:rsidP="00BA66B0">
            <w:pPr>
              <w:pStyle w:val="TAC"/>
              <w:keepNext w:val="0"/>
              <w:keepLines w:val="0"/>
              <w:widowControl w:val="0"/>
              <w:rPr>
                <w:rFonts w:cs="Arial"/>
                <w:szCs w:val="18"/>
              </w:rPr>
            </w:pPr>
            <w:r w:rsidRPr="00EA5FA7">
              <w:rPr>
                <w:rFonts w:cs="Arial"/>
              </w:rPr>
              <w:t>YES</w:t>
            </w:r>
          </w:p>
        </w:tc>
        <w:tc>
          <w:tcPr>
            <w:tcW w:w="1080" w:type="dxa"/>
          </w:tcPr>
          <w:p w14:paraId="1559B79C" w14:textId="77777777" w:rsidR="00CA5DA2" w:rsidRPr="00EA5FA7" w:rsidRDefault="00CA5DA2" w:rsidP="00BA66B0">
            <w:pPr>
              <w:pStyle w:val="TAC"/>
              <w:keepNext w:val="0"/>
              <w:keepLines w:val="0"/>
              <w:widowControl w:val="0"/>
              <w:rPr>
                <w:rFonts w:cs="Arial"/>
                <w:szCs w:val="18"/>
              </w:rPr>
            </w:pPr>
            <w:r w:rsidRPr="00EA5FA7">
              <w:rPr>
                <w:rFonts w:cs="Arial"/>
              </w:rPr>
              <w:t>ignore</w:t>
            </w:r>
          </w:p>
        </w:tc>
      </w:tr>
      <w:tr w:rsidR="00CA5DA2" w:rsidRPr="00EA5FA7" w14:paraId="569C5CDE" w14:textId="77777777" w:rsidTr="00B90779">
        <w:tc>
          <w:tcPr>
            <w:tcW w:w="2160" w:type="dxa"/>
          </w:tcPr>
          <w:p w14:paraId="5D0D1B51" w14:textId="77777777" w:rsidR="00CA5DA2" w:rsidRPr="00EA5FA7" w:rsidRDefault="00CA5DA2" w:rsidP="00BA66B0">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CA5DA2" w:rsidRPr="00EA5FA7" w:rsidRDefault="00CA5DA2" w:rsidP="00BA66B0">
            <w:pPr>
              <w:pStyle w:val="TAL"/>
              <w:keepNext w:val="0"/>
              <w:keepLines w:val="0"/>
              <w:widowControl w:val="0"/>
              <w:rPr>
                <w:szCs w:val="18"/>
              </w:rPr>
            </w:pPr>
            <w:r w:rsidRPr="00EA5FA7">
              <w:t>O</w:t>
            </w:r>
          </w:p>
        </w:tc>
        <w:tc>
          <w:tcPr>
            <w:tcW w:w="1080" w:type="dxa"/>
          </w:tcPr>
          <w:p w14:paraId="0C6A81ED" w14:textId="77777777" w:rsidR="00CA5DA2" w:rsidRPr="00EA5FA7" w:rsidRDefault="00CA5DA2" w:rsidP="00BA66B0">
            <w:pPr>
              <w:pStyle w:val="TAL"/>
              <w:keepNext w:val="0"/>
              <w:keepLines w:val="0"/>
              <w:widowControl w:val="0"/>
              <w:rPr>
                <w:szCs w:val="18"/>
              </w:rPr>
            </w:pPr>
          </w:p>
        </w:tc>
        <w:tc>
          <w:tcPr>
            <w:tcW w:w="1512" w:type="dxa"/>
          </w:tcPr>
          <w:p w14:paraId="6D072235" w14:textId="77777777" w:rsidR="00CA5DA2" w:rsidRPr="00EA5FA7" w:rsidRDefault="00CA5DA2" w:rsidP="00BA66B0">
            <w:pPr>
              <w:pStyle w:val="TAL"/>
              <w:keepNext w:val="0"/>
              <w:keepLines w:val="0"/>
              <w:widowControl w:val="0"/>
              <w:rPr>
                <w:szCs w:val="18"/>
              </w:rPr>
            </w:pPr>
            <w:r w:rsidRPr="00EA5FA7">
              <w:t>9.3.1.27</w:t>
            </w:r>
          </w:p>
        </w:tc>
        <w:tc>
          <w:tcPr>
            <w:tcW w:w="1728" w:type="dxa"/>
          </w:tcPr>
          <w:p w14:paraId="45B84589" w14:textId="77777777" w:rsidR="00CA5DA2" w:rsidRPr="00EA5FA7" w:rsidRDefault="00CA5DA2" w:rsidP="00BA66B0">
            <w:pPr>
              <w:pStyle w:val="TAL"/>
              <w:keepNext w:val="0"/>
              <w:keepLines w:val="0"/>
              <w:widowControl w:val="0"/>
              <w:rPr>
                <w:szCs w:val="18"/>
              </w:rPr>
            </w:pPr>
          </w:p>
        </w:tc>
        <w:tc>
          <w:tcPr>
            <w:tcW w:w="1080" w:type="dxa"/>
          </w:tcPr>
          <w:p w14:paraId="49508364"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CA5DA2" w:rsidRPr="00EA5FA7" w:rsidRDefault="00CA5DA2"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CA5DA2" w:rsidRDefault="00CA5DA2" w:rsidP="00BA66B0">
            <w:pPr>
              <w:pStyle w:val="TAL"/>
              <w:keepNext w:val="0"/>
              <w:keepLines w:val="0"/>
              <w:widowControl w:val="0"/>
            </w:pPr>
            <w:r w:rsidRPr="00EA5FA7">
              <w:t>Information on the initial state of CA based UL PDCP duplication</w:t>
            </w:r>
            <w:r>
              <w:t>.</w:t>
            </w:r>
          </w:p>
          <w:p w14:paraId="77DB8B3F" w14:textId="77777777" w:rsidR="00CA5DA2" w:rsidRPr="00EA5FA7" w:rsidRDefault="00CA5DA2" w:rsidP="00BA66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CA5DA2" w:rsidRPr="00EA5FA7" w:rsidRDefault="00CA5DA2" w:rsidP="00BA66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CA5DA2" w:rsidRPr="00EA5FA7" w:rsidRDefault="00CA5DA2" w:rsidP="00BA66B0">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D6B862" w14:textId="77777777" w:rsidR="00E34F26" w:rsidRDefault="00E34F26" w:rsidP="00BA66B0">
            <w:pPr>
              <w:pStyle w:val="TAL"/>
              <w:keepNext w:val="0"/>
              <w:keepLines w:val="0"/>
              <w:widowControl w:val="0"/>
              <w:rPr>
                <w:ins w:id="7288" w:author="Rapporteur" w:date="2024-01-16T16:06:00Z"/>
              </w:rPr>
            </w:pPr>
            <w:ins w:id="7289" w:author="Rapporteur" w:date="2024-01-16T16:06:00Z">
              <w:r>
                <w:t>Duplication activation</w:t>
              </w:r>
            </w:ins>
          </w:p>
          <w:p w14:paraId="26F84BAD" w14:textId="0B87F535" w:rsidR="00CA5DA2" w:rsidRPr="00EA5FA7" w:rsidRDefault="00CA5DA2"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01FFE32E" w:rsidR="00CA5DA2" w:rsidRDefault="00CA5DA2" w:rsidP="00BA66B0">
            <w:pPr>
              <w:pStyle w:val="TAL"/>
              <w:keepNext w:val="0"/>
              <w:keepLines w:val="0"/>
              <w:widowControl w:val="0"/>
            </w:pPr>
            <w:r w:rsidRPr="00EA5FA7">
              <w:t>Information on the initial state of DC based UL PDCP duplication</w:t>
            </w:r>
            <w:r>
              <w:t>.</w:t>
            </w:r>
          </w:p>
          <w:p w14:paraId="15E1EEE6" w14:textId="77777777" w:rsidR="00CA5DA2" w:rsidRPr="00EA5FA7" w:rsidRDefault="00CA5DA2" w:rsidP="00BA66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CA5DA2" w:rsidRPr="002A3944" w:rsidRDefault="00CA5DA2" w:rsidP="00BA66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CA5DA2" w:rsidRPr="00EA5FA7" w:rsidRDefault="00CA5DA2" w:rsidP="00BA66B0">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CA5DA2" w:rsidRPr="00EA5FA7" w:rsidRDefault="00CA5DA2"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CA5DA2" w:rsidRPr="00EA5FA7" w:rsidRDefault="00CA5DA2" w:rsidP="00BA66B0">
            <w:pPr>
              <w:pStyle w:val="TAC"/>
              <w:keepNext w:val="0"/>
              <w:keepLines w:val="0"/>
              <w:widowControl w:val="0"/>
            </w:pPr>
            <w:r w:rsidRPr="00EA5FA7">
              <w:t>ignore</w:t>
            </w:r>
          </w:p>
        </w:tc>
      </w:tr>
      <w:tr w:rsidR="00CA5DA2"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CA5DA2" w:rsidRPr="0030753D" w:rsidRDefault="00CA5DA2" w:rsidP="00BA66B0">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CA5DA2" w:rsidRPr="00EA5FA7" w:rsidRDefault="00CA5DA2" w:rsidP="00BA66B0">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CA5DA2" w:rsidRPr="00EA5FA7" w:rsidRDefault="00CA5DA2"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CA5DA2" w:rsidRPr="00EA5FA7" w:rsidRDefault="00CA5DA2" w:rsidP="00BA66B0">
            <w:pPr>
              <w:pStyle w:val="TAC"/>
              <w:keepNext w:val="0"/>
              <w:keepLines w:val="0"/>
              <w:widowControl w:val="0"/>
            </w:pPr>
            <w:r w:rsidRPr="00EA5FA7">
              <w:t>ignore</w:t>
            </w:r>
          </w:p>
        </w:tc>
      </w:tr>
      <w:tr w:rsidR="00CA5DA2"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CA5DA2" w:rsidRPr="002F0C5B" w:rsidRDefault="00CA5DA2" w:rsidP="00BA66B0">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CA5DA2" w:rsidRPr="00EA5FA7" w:rsidRDefault="00CA5DA2" w:rsidP="00BA66B0">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CA5DA2" w:rsidRPr="00A423D1" w:rsidRDefault="00CA5DA2" w:rsidP="00BA66B0">
            <w:pPr>
              <w:pStyle w:val="TAL"/>
              <w:keepNext w:val="0"/>
              <w:keepLines w:val="0"/>
              <w:widowControl w:val="0"/>
            </w:pPr>
            <w:r w:rsidRPr="00A423D1">
              <w:t>UP Transport Layer Information</w:t>
            </w:r>
          </w:p>
          <w:p w14:paraId="630E00BE" w14:textId="77777777" w:rsidR="00CA5DA2" w:rsidRPr="00EA5FA7" w:rsidRDefault="00CA5DA2" w:rsidP="00BA66B0">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CA5DA2" w:rsidRPr="00EA5FA7" w:rsidRDefault="00CA5DA2" w:rsidP="00BA66B0">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CA5DA2" w:rsidRPr="00EA5FA7" w:rsidRDefault="00CA5DA2"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CA5DA2" w:rsidRPr="00EA5FA7" w:rsidRDefault="00CA5DA2" w:rsidP="00BA66B0">
            <w:pPr>
              <w:pStyle w:val="TAC"/>
              <w:keepNext w:val="0"/>
              <w:keepLines w:val="0"/>
              <w:widowControl w:val="0"/>
            </w:pPr>
          </w:p>
        </w:tc>
      </w:tr>
      <w:tr w:rsidR="00CA5DA2"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CA5DA2" w:rsidRPr="00F62CED" w:rsidRDefault="00CA5DA2" w:rsidP="00BA66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CA5DA2" w:rsidRPr="00A423D1" w:rsidRDefault="00CA5DA2" w:rsidP="00BA66B0">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CA5DA2" w:rsidRPr="00A423D1" w:rsidRDefault="00CA5DA2" w:rsidP="00BA66B0">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CA5DA2" w:rsidRPr="00A423D1"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CA5DA2" w:rsidRPr="00EA5FA7" w:rsidRDefault="00CA5DA2" w:rsidP="00BA66B0">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CA5DA2" w:rsidRPr="00EA5FA7" w:rsidRDefault="00CA5DA2" w:rsidP="00BA66B0">
            <w:pPr>
              <w:pStyle w:val="TAC"/>
              <w:keepNext w:val="0"/>
              <w:keepLines w:val="0"/>
              <w:widowControl w:val="0"/>
            </w:pPr>
            <w:r>
              <w:rPr>
                <w:rFonts w:cs="Arial" w:hint="eastAsia"/>
                <w:szCs w:val="18"/>
                <w:lang w:eastAsia="zh-CN"/>
              </w:rPr>
              <w:t>i</w:t>
            </w:r>
            <w:r>
              <w:rPr>
                <w:rFonts w:cs="Arial"/>
                <w:szCs w:val="18"/>
                <w:lang w:eastAsia="zh-CN"/>
              </w:rPr>
              <w:t>gnore</w:t>
            </w:r>
          </w:p>
        </w:tc>
      </w:tr>
      <w:tr w:rsidR="00CA5DA2"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CA5DA2" w:rsidRPr="00EA5FA7" w:rsidRDefault="00CA5DA2" w:rsidP="00BA66B0">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CA5DA2" w:rsidRPr="00EA5FA7" w:rsidRDefault="00CA5DA2" w:rsidP="00BA66B0">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CA5DA2" w:rsidRPr="00EA5FA7" w:rsidRDefault="00CA5DA2" w:rsidP="00BA66B0">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CA5DA2" w:rsidRPr="00EA5FA7" w:rsidRDefault="00CA5DA2" w:rsidP="00BA66B0">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CA5DA2" w:rsidRPr="00EA5FA7" w:rsidRDefault="00CA5DA2" w:rsidP="00BA66B0">
            <w:pPr>
              <w:pStyle w:val="TAC"/>
              <w:keepNext w:val="0"/>
              <w:keepLines w:val="0"/>
              <w:widowControl w:val="0"/>
            </w:pPr>
            <w:r>
              <w:rPr>
                <w:rFonts w:hint="eastAsia"/>
                <w:lang w:eastAsia="zh-CN"/>
              </w:rPr>
              <w:t>i</w:t>
            </w:r>
            <w:r>
              <w:rPr>
                <w:lang w:eastAsia="zh-CN"/>
              </w:rPr>
              <w:t>gnore</w:t>
            </w:r>
          </w:p>
        </w:tc>
      </w:tr>
      <w:tr w:rsidR="00CA5DA2"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CA5DA2" w:rsidRPr="008708C7" w:rsidRDefault="00CA5DA2" w:rsidP="00BA66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CA5DA2" w:rsidRDefault="00CA5DA2" w:rsidP="00BA66B0">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CA5DA2" w:rsidRPr="00D35F09" w:rsidRDefault="00CA5DA2" w:rsidP="00BA66B0">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CA5DA2" w:rsidRPr="008B6E04" w:rsidRDefault="00CA5DA2" w:rsidP="00BA66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CA5DA2" w:rsidRDefault="00CA5DA2" w:rsidP="00BA66B0">
            <w:pPr>
              <w:pStyle w:val="TAC"/>
              <w:keepNext w:val="0"/>
              <w:keepLines w:val="0"/>
              <w:widowControl w:val="0"/>
              <w:rPr>
                <w:lang w:eastAsia="zh-CN"/>
              </w:rPr>
            </w:pPr>
            <w:r>
              <w:rPr>
                <w:rFonts w:hint="eastAsia"/>
                <w:lang w:eastAsia="zh-CN"/>
              </w:rPr>
              <w:t>i</w:t>
            </w:r>
            <w:r>
              <w:rPr>
                <w:lang w:eastAsia="zh-CN"/>
              </w:rPr>
              <w:t>gnore</w:t>
            </w:r>
          </w:p>
        </w:tc>
      </w:tr>
      <w:tr w:rsidR="00CA5DA2"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CA5DA2" w:rsidRPr="00CF426F" w:rsidRDefault="00CA5DA2" w:rsidP="00BA66B0">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CA5DA2" w:rsidRDefault="00CA5DA2"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CA5DA2" w:rsidRDefault="00CA5DA2" w:rsidP="00BA66B0">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CA5DA2" w:rsidRPr="00EA5FA7" w:rsidRDefault="00CA5DA2" w:rsidP="00BA66B0">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CA5DA2" w:rsidRDefault="00CA5DA2" w:rsidP="00BA66B0">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CA5DA2" w:rsidRDefault="00CA5DA2" w:rsidP="00BA66B0">
            <w:pPr>
              <w:pStyle w:val="TAC"/>
              <w:keepNext w:val="0"/>
              <w:keepLines w:val="0"/>
              <w:widowControl w:val="0"/>
              <w:rPr>
                <w:lang w:eastAsia="zh-CN"/>
              </w:rPr>
            </w:pPr>
            <w:r>
              <w:rPr>
                <w:lang w:eastAsia="zh-CN"/>
              </w:rPr>
              <w:t>reject</w:t>
            </w:r>
          </w:p>
        </w:tc>
      </w:tr>
      <w:tr w:rsidR="00CA5DA2"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CA5DA2" w:rsidRPr="00B62421" w:rsidRDefault="00CA5DA2" w:rsidP="00BA66B0">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CA5DA2" w:rsidRPr="00EA5FA7" w:rsidRDefault="00CA5DA2"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CA5DA2" w:rsidRPr="00EA5FA7" w:rsidRDefault="00CA5DA2" w:rsidP="00BA66B0">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CA5DA2" w:rsidRPr="002A3944" w:rsidRDefault="00CA5DA2" w:rsidP="00BA66B0">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CA5DA2" w:rsidRPr="00EA5FA7" w:rsidRDefault="00CA5DA2" w:rsidP="00BA66B0">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CA5DA2" w:rsidRPr="00EA5FA7" w:rsidRDefault="00CA5DA2" w:rsidP="00BA66B0">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CA5DA2" w:rsidRPr="00EA5FA7" w:rsidRDefault="00CA5DA2" w:rsidP="00BA66B0">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CA5DA2" w:rsidRPr="00EA5FA7" w:rsidRDefault="00CA5DA2"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CA5DA2" w:rsidRPr="00EA5FA7" w:rsidRDefault="00CA5DA2" w:rsidP="00BA66B0">
            <w:pPr>
              <w:pStyle w:val="TAC"/>
              <w:keepNext w:val="0"/>
              <w:keepLines w:val="0"/>
              <w:widowControl w:val="0"/>
              <w:rPr>
                <w:rFonts w:cs="Arial"/>
              </w:rPr>
            </w:pPr>
          </w:p>
        </w:tc>
      </w:tr>
      <w:tr w:rsidR="00CA5DA2" w:rsidRPr="00EA5FA7" w14:paraId="688D2E9A" w14:textId="77777777" w:rsidTr="00B90779">
        <w:tc>
          <w:tcPr>
            <w:tcW w:w="2160" w:type="dxa"/>
          </w:tcPr>
          <w:p w14:paraId="2FC406CA" w14:textId="77777777" w:rsidR="00CA5DA2" w:rsidRPr="00B62421" w:rsidRDefault="00CA5DA2" w:rsidP="00BA66B0">
            <w:pPr>
              <w:pStyle w:val="TAL"/>
              <w:keepNext w:val="0"/>
              <w:keepLines w:val="0"/>
              <w:widowControl w:val="0"/>
              <w:rPr>
                <w:b/>
                <w:bCs/>
              </w:rPr>
            </w:pPr>
            <w:r w:rsidRPr="00B62421">
              <w:rPr>
                <w:b/>
                <w:bCs/>
              </w:rPr>
              <w:t>DRB to Be Released List</w:t>
            </w:r>
          </w:p>
        </w:tc>
        <w:tc>
          <w:tcPr>
            <w:tcW w:w="1080" w:type="dxa"/>
          </w:tcPr>
          <w:p w14:paraId="0E4533E6" w14:textId="77777777" w:rsidR="00CA5DA2" w:rsidRPr="00EA5FA7" w:rsidRDefault="00CA5DA2" w:rsidP="00BA66B0">
            <w:pPr>
              <w:pStyle w:val="TAL"/>
              <w:keepNext w:val="0"/>
              <w:keepLines w:val="0"/>
              <w:widowControl w:val="0"/>
              <w:rPr>
                <w:lang w:eastAsia="zh-CN"/>
              </w:rPr>
            </w:pPr>
          </w:p>
        </w:tc>
        <w:tc>
          <w:tcPr>
            <w:tcW w:w="1080" w:type="dxa"/>
          </w:tcPr>
          <w:p w14:paraId="0FE4C118" w14:textId="77777777" w:rsidR="00CA5DA2" w:rsidRPr="00EA5FA7" w:rsidRDefault="00CA5DA2" w:rsidP="00BA66B0">
            <w:pPr>
              <w:pStyle w:val="TAL"/>
              <w:keepNext w:val="0"/>
              <w:keepLines w:val="0"/>
              <w:widowControl w:val="0"/>
              <w:rPr>
                <w:i/>
              </w:rPr>
            </w:pPr>
            <w:r w:rsidRPr="00EA5FA7">
              <w:rPr>
                <w:i/>
              </w:rPr>
              <w:t>0..1</w:t>
            </w:r>
          </w:p>
        </w:tc>
        <w:tc>
          <w:tcPr>
            <w:tcW w:w="1512" w:type="dxa"/>
          </w:tcPr>
          <w:p w14:paraId="55D07495" w14:textId="77777777" w:rsidR="00CA5DA2" w:rsidRPr="00EA5FA7" w:rsidRDefault="00CA5DA2" w:rsidP="00BA66B0">
            <w:pPr>
              <w:pStyle w:val="TAL"/>
              <w:keepNext w:val="0"/>
              <w:keepLines w:val="0"/>
              <w:widowControl w:val="0"/>
            </w:pPr>
          </w:p>
        </w:tc>
        <w:tc>
          <w:tcPr>
            <w:tcW w:w="1728" w:type="dxa"/>
          </w:tcPr>
          <w:p w14:paraId="3915612E" w14:textId="77777777" w:rsidR="00CA5DA2" w:rsidRPr="00EA5FA7" w:rsidRDefault="00CA5DA2" w:rsidP="00BA66B0">
            <w:pPr>
              <w:pStyle w:val="TAL"/>
              <w:keepNext w:val="0"/>
              <w:keepLines w:val="0"/>
              <w:widowControl w:val="0"/>
            </w:pPr>
          </w:p>
        </w:tc>
        <w:tc>
          <w:tcPr>
            <w:tcW w:w="1080" w:type="dxa"/>
          </w:tcPr>
          <w:p w14:paraId="043DEE84" w14:textId="77777777" w:rsidR="00CA5DA2" w:rsidRPr="00EA5FA7" w:rsidRDefault="00CA5DA2" w:rsidP="00BA66B0">
            <w:pPr>
              <w:pStyle w:val="TAC"/>
              <w:keepNext w:val="0"/>
              <w:keepLines w:val="0"/>
              <w:widowControl w:val="0"/>
              <w:rPr>
                <w:rFonts w:eastAsia="MS Mincho"/>
              </w:rPr>
            </w:pPr>
            <w:r w:rsidRPr="00EA5FA7">
              <w:rPr>
                <w:rFonts w:eastAsia="MS Mincho"/>
              </w:rPr>
              <w:t>YES</w:t>
            </w:r>
          </w:p>
        </w:tc>
        <w:tc>
          <w:tcPr>
            <w:tcW w:w="1080" w:type="dxa"/>
          </w:tcPr>
          <w:p w14:paraId="56F3F865" w14:textId="77777777" w:rsidR="00CA5DA2" w:rsidRPr="00EA5FA7" w:rsidRDefault="00CA5DA2" w:rsidP="00BA66B0">
            <w:pPr>
              <w:pStyle w:val="TAC"/>
              <w:keepNext w:val="0"/>
              <w:keepLines w:val="0"/>
              <w:widowControl w:val="0"/>
            </w:pPr>
            <w:r w:rsidRPr="00EA5FA7">
              <w:t>reject</w:t>
            </w:r>
          </w:p>
        </w:tc>
      </w:tr>
      <w:tr w:rsidR="00CA5DA2" w:rsidRPr="00EA5FA7" w14:paraId="71A7CF99" w14:textId="77777777" w:rsidTr="00B90779">
        <w:trPr>
          <w:trHeight w:val="138"/>
        </w:trPr>
        <w:tc>
          <w:tcPr>
            <w:tcW w:w="2160" w:type="dxa"/>
          </w:tcPr>
          <w:p w14:paraId="0B41CA14" w14:textId="77777777" w:rsidR="00CA5DA2" w:rsidRPr="002A3944" w:rsidRDefault="00CA5DA2" w:rsidP="00BA66B0">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CA5DA2" w:rsidRPr="00EA5FA7" w:rsidRDefault="00CA5DA2" w:rsidP="00BA66B0">
            <w:pPr>
              <w:pStyle w:val="TAL"/>
              <w:keepNext w:val="0"/>
              <w:keepLines w:val="0"/>
              <w:widowControl w:val="0"/>
              <w:rPr>
                <w:rFonts w:cs="Arial"/>
              </w:rPr>
            </w:pPr>
          </w:p>
        </w:tc>
        <w:tc>
          <w:tcPr>
            <w:tcW w:w="1080" w:type="dxa"/>
          </w:tcPr>
          <w:p w14:paraId="60CDE8D1"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56698E23" w14:textId="77777777" w:rsidR="00CA5DA2" w:rsidRPr="00EA5FA7" w:rsidRDefault="00CA5DA2" w:rsidP="00BA66B0">
            <w:pPr>
              <w:pStyle w:val="TAL"/>
              <w:keepNext w:val="0"/>
              <w:keepLines w:val="0"/>
              <w:widowControl w:val="0"/>
              <w:rPr>
                <w:rFonts w:cs="Arial"/>
              </w:rPr>
            </w:pPr>
          </w:p>
        </w:tc>
        <w:tc>
          <w:tcPr>
            <w:tcW w:w="1728" w:type="dxa"/>
          </w:tcPr>
          <w:p w14:paraId="2A7ECA5B" w14:textId="77777777" w:rsidR="00CA5DA2" w:rsidRPr="00EA5FA7" w:rsidRDefault="00CA5DA2" w:rsidP="00BA66B0">
            <w:pPr>
              <w:pStyle w:val="TAL"/>
              <w:keepNext w:val="0"/>
              <w:keepLines w:val="0"/>
              <w:widowControl w:val="0"/>
              <w:rPr>
                <w:rFonts w:cs="Arial"/>
              </w:rPr>
            </w:pPr>
          </w:p>
        </w:tc>
        <w:tc>
          <w:tcPr>
            <w:tcW w:w="1080" w:type="dxa"/>
          </w:tcPr>
          <w:p w14:paraId="5D25BF47" w14:textId="77777777" w:rsidR="00CA5DA2" w:rsidRPr="00EA5FA7" w:rsidRDefault="00CA5DA2" w:rsidP="00BA66B0">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21212118" w14:textId="77777777" w:rsidTr="00B90779">
        <w:tc>
          <w:tcPr>
            <w:tcW w:w="2160" w:type="dxa"/>
          </w:tcPr>
          <w:p w14:paraId="4DD41086" w14:textId="77777777" w:rsidR="00CA5DA2" w:rsidRPr="00EA5FA7" w:rsidRDefault="00CA5DA2" w:rsidP="00BA66B0">
            <w:pPr>
              <w:pStyle w:val="TAL"/>
              <w:keepNext w:val="0"/>
              <w:keepLines w:val="0"/>
              <w:widowControl w:val="0"/>
              <w:ind w:leftChars="50" w:left="100"/>
            </w:pPr>
            <w:r w:rsidRPr="00EA5FA7">
              <w:t>&gt;&gt;DRB ID</w:t>
            </w:r>
          </w:p>
        </w:tc>
        <w:tc>
          <w:tcPr>
            <w:tcW w:w="1080" w:type="dxa"/>
          </w:tcPr>
          <w:p w14:paraId="5B8ACCE7" w14:textId="77777777" w:rsidR="00CA5DA2" w:rsidRPr="00EA5FA7" w:rsidRDefault="00CA5DA2" w:rsidP="00BA66B0">
            <w:pPr>
              <w:pStyle w:val="TAL"/>
              <w:keepNext w:val="0"/>
              <w:keepLines w:val="0"/>
              <w:widowControl w:val="0"/>
            </w:pPr>
            <w:r w:rsidRPr="00EA5FA7">
              <w:t>M</w:t>
            </w:r>
          </w:p>
        </w:tc>
        <w:tc>
          <w:tcPr>
            <w:tcW w:w="1080" w:type="dxa"/>
          </w:tcPr>
          <w:p w14:paraId="76E3AD28" w14:textId="77777777" w:rsidR="00CA5DA2" w:rsidRPr="00EA5FA7" w:rsidRDefault="00CA5DA2" w:rsidP="00BA66B0">
            <w:pPr>
              <w:pStyle w:val="TAL"/>
              <w:keepNext w:val="0"/>
              <w:keepLines w:val="0"/>
              <w:widowControl w:val="0"/>
              <w:rPr>
                <w:b/>
                <w:i/>
              </w:rPr>
            </w:pPr>
          </w:p>
        </w:tc>
        <w:tc>
          <w:tcPr>
            <w:tcW w:w="1512" w:type="dxa"/>
          </w:tcPr>
          <w:p w14:paraId="1776BF4F" w14:textId="77777777" w:rsidR="00CA5DA2" w:rsidRPr="00EA5FA7" w:rsidRDefault="00CA5DA2" w:rsidP="00BA66B0">
            <w:pPr>
              <w:pStyle w:val="TAL"/>
              <w:keepNext w:val="0"/>
              <w:keepLines w:val="0"/>
              <w:widowControl w:val="0"/>
            </w:pPr>
            <w:r w:rsidRPr="00EA5FA7">
              <w:t>9.3.1.8</w:t>
            </w:r>
          </w:p>
        </w:tc>
        <w:tc>
          <w:tcPr>
            <w:tcW w:w="1728" w:type="dxa"/>
          </w:tcPr>
          <w:p w14:paraId="41960334" w14:textId="77777777" w:rsidR="00CA5DA2" w:rsidRPr="00EA5FA7" w:rsidRDefault="00CA5DA2" w:rsidP="00BA66B0">
            <w:pPr>
              <w:pStyle w:val="TAL"/>
              <w:keepNext w:val="0"/>
              <w:keepLines w:val="0"/>
              <w:widowControl w:val="0"/>
            </w:pPr>
          </w:p>
        </w:tc>
        <w:tc>
          <w:tcPr>
            <w:tcW w:w="1080" w:type="dxa"/>
          </w:tcPr>
          <w:p w14:paraId="3305C300"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7F169A0F" w14:textId="77777777" w:rsidR="00CA5DA2" w:rsidRPr="00EA5FA7" w:rsidRDefault="00CA5DA2" w:rsidP="00BA66B0">
            <w:pPr>
              <w:pStyle w:val="TAC"/>
              <w:keepNext w:val="0"/>
              <w:keepLines w:val="0"/>
              <w:widowControl w:val="0"/>
              <w:rPr>
                <w:rFonts w:cs="Arial"/>
              </w:rPr>
            </w:pPr>
          </w:p>
        </w:tc>
      </w:tr>
      <w:tr w:rsidR="00CA5DA2" w:rsidRPr="00EA5FA7" w14:paraId="566CB67F" w14:textId="77777777" w:rsidTr="00B90779">
        <w:tc>
          <w:tcPr>
            <w:tcW w:w="2160" w:type="dxa"/>
          </w:tcPr>
          <w:p w14:paraId="0EFF6213" w14:textId="77777777" w:rsidR="00CA5DA2" w:rsidRPr="00EA5FA7" w:rsidRDefault="00CA5DA2" w:rsidP="00BA66B0">
            <w:pPr>
              <w:pStyle w:val="TAL"/>
              <w:keepNext w:val="0"/>
              <w:keepLines w:val="0"/>
              <w:widowControl w:val="0"/>
            </w:pPr>
            <w:r w:rsidRPr="00EA5FA7">
              <w:t>Inactivity Monitoring Request</w:t>
            </w:r>
          </w:p>
        </w:tc>
        <w:tc>
          <w:tcPr>
            <w:tcW w:w="1080" w:type="dxa"/>
          </w:tcPr>
          <w:p w14:paraId="766229E6" w14:textId="77777777" w:rsidR="00CA5DA2" w:rsidRPr="00EA5FA7" w:rsidRDefault="00CA5DA2" w:rsidP="00BA66B0">
            <w:pPr>
              <w:pStyle w:val="TAL"/>
              <w:keepNext w:val="0"/>
              <w:keepLines w:val="0"/>
              <w:widowControl w:val="0"/>
            </w:pPr>
            <w:r w:rsidRPr="00EA5FA7">
              <w:t>O</w:t>
            </w:r>
          </w:p>
        </w:tc>
        <w:tc>
          <w:tcPr>
            <w:tcW w:w="1080" w:type="dxa"/>
          </w:tcPr>
          <w:p w14:paraId="2EEE42D5" w14:textId="77777777" w:rsidR="00CA5DA2" w:rsidRPr="00EA5FA7" w:rsidRDefault="00CA5DA2" w:rsidP="00BA66B0">
            <w:pPr>
              <w:pStyle w:val="TAL"/>
              <w:keepNext w:val="0"/>
              <w:keepLines w:val="0"/>
              <w:widowControl w:val="0"/>
              <w:rPr>
                <w:b/>
                <w:i/>
              </w:rPr>
            </w:pPr>
          </w:p>
        </w:tc>
        <w:tc>
          <w:tcPr>
            <w:tcW w:w="1512" w:type="dxa"/>
          </w:tcPr>
          <w:p w14:paraId="0586BCF9" w14:textId="77777777" w:rsidR="00CA5DA2" w:rsidRPr="00EA5FA7" w:rsidRDefault="00CA5DA2" w:rsidP="00BA66B0">
            <w:pPr>
              <w:pStyle w:val="TAL"/>
              <w:keepNext w:val="0"/>
              <w:keepLines w:val="0"/>
              <w:widowControl w:val="0"/>
            </w:pPr>
            <w:r w:rsidRPr="00EA5FA7">
              <w:t>ENUMERATED (true, ...)</w:t>
            </w:r>
          </w:p>
        </w:tc>
        <w:tc>
          <w:tcPr>
            <w:tcW w:w="1728" w:type="dxa"/>
          </w:tcPr>
          <w:p w14:paraId="1D0C5CE6" w14:textId="77777777" w:rsidR="00CA5DA2" w:rsidRPr="00EA5FA7" w:rsidRDefault="00CA5DA2" w:rsidP="00BA66B0">
            <w:pPr>
              <w:pStyle w:val="TAL"/>
              <w:keepNext w:val="0"/>
              <w:keepLines w:val="0"/>
              <w:widowControl w:val="0"/>
            </w:pPr>
          </w:p>
        </w:tc>
        <w:tc>
          <w:tcPr>
            <w:tcW w:w="1080" w:type="dxa"/>
          </w:tcPr>
          <w:p w14:paraId="7E549F1F"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0F69519D"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17D52D61" w14:textId="77777777" w:rsidTr="00B90779">
        <w:tc>
          <w:tcPr>
            <w:tcW w:w="2160" w:type="dxa"/>
          </w:tcPr>
          <w:p w14:paraId="23A20466" w14:textId="77777777" w:rsidR="00CA5DA2" w:rsidRPr="00EA5FA7" w:rsidRDefault="00CA5DA2" w:rsidP="00BA66B0">
            <w:pPr>
              <w:pStyle w:val="TAL"/>
              <w:keepNext w:val="0"/>
              <w:keepLines w:val="0"/>
              <w:widowControl w:val="0"/>
            </w:pPr>
            <w:r w:rsidRPr="00EA5FA7">
              <w:t xml:space="preserve">RAT-Frequency Priority </w:t>
            </w:r>
            <w:r w:rsidRPr="00EA5FA7">
              <w:lastRenderedPageBreak/>
              <w:t>Information</w:t>
            </w:r>
          </w:p>
        </w:tc>
        <w:tc>
          <w:tcPr>
            <w:tcW w:w="1080" w:type="dxa"/>
          </w:tcPr>
          <w:p w14:paraId="198F83DD" w14:textId="77777777" w:rsidR="00CA5DA2" w:rsidRPr="00EA5FA7" w:rsidRDefault="00CA5DA2" w:rsidP="00BA66B0">
            <w:pPr>
              <w:pStyle w:val="TAL"/>
              <w:keepNext w:val="0"/>
              <w:keepLines w:val="0"/>
              <w:widowControl w:val="0"/>
            </w:pPr>
            <w:r w:rsidRPr="00EA5FA7">
              <w:lastRenderedPageBreak/>
              <w:t>O</w:t>
            </w:r>
          </w:p>
        </w:tc>
        <w:tc>
          <w:tcPr>
            <w:tcW w:w="1080" w:type="dxa"/>
          </w:tcPr>
          <w:p w14:paraId="31C281B7" w14:textId="77777777" w:rsidR="00CA5DA2" w:rsidRPr="00EA5FA7" w:rsidRDefault="00CA5DA2" w:rsidP="00BA66B0">
            <w:pPr>
              <w:pStyle w:val="TAL"/>
              <w:keepNext w:val="0"/>
              <w:keepLines w:val="0"/>
              <w:widowControl w:val="0"/>
              <w:rPr>
                <w:b/>
                <w:i/>
              </w:rPr>
            </w:pPr>
          </w:p>
        </w:tc>
        <w:tc>
          <w:tcPr>
            <w:tcW w:w="1512" w:type="dxa"/>
          </w:tcPr>
          <w:p w14:paraId="0DF70773" w14:textId="77777777" w:rsidR="00CA5DA2" w:rsidRPr="00EA5FA7" w:rsidRDefault="00CA5DA2" w:rsidP="00BA66B0">
            <w:pPr>
              <w:pStyle w:val="TAL"/>
              <w:keepNext w:val="0"/>
              <w:keepLines w:val="0"/>
              <w:widowControl w:val="0"/>
            </w:pPr>
            <w:r w:rsidRPr="00EA5FA7">
              <w:t>9.3.1.34</w:t>
            </w:r>
          </w:p>
        </w:tc>
        <w:tc>
          <w:tcPr>
            <w:tcW w:w="1728" w:type="dxa"/>
          </w:tcPr>
          <w:p w14:paraId="58E58292" w14:textId="77777777" w:rsidR="00CA5DA2" w:rsidRPr="00EA5FA7" w:rsidRDefault="00CA5DA2" w:rsidP="00BA66B0">
            <w:pPr>
              <w:pStyle w:val="TAL"/>
              <w:keepNext w:val="0"/>
              <w:keepLines w:val="0"/>
              <w:widowControl w:val="0"/>
            </w:pPr>
          </w:p>
        </w:tc>
        <w:tc>
          <w:tcPr>
            <w:tcW w:w="1080" w:type="dxa"/>
          </w:tcPr>
          <w:p w14:paraId="77CEF2ED"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594A70C5"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CA5DA2" w:rsidRPr="00EA5FA7" w:rsidDel="004A1B3A" w:rsidRDefault="00CA5DA2" w:rsidP="00BA66B0">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CA5DA2" w:rsidRPr="00EA5FA7" w:rsidDel="004A1B3A" w:rsidRDefault="00CA5DA2" w:rsidP="00BA66B0">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CA5DA2" w:rsidRPr="00EA5FA7" w:rsidRDefault="00CA5DA2" w:rsidP="00BA66B0">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CA5DA2" w:rsidRPr="00EA5FA7" w:rsidRDefault="00CA5DA2" w:rsidP="00BA66B0">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CA5DA2" w:rsidRPr="00EA5FA7" w:rsidRDefault="00CA5DA2" w:rsidP="00BA66B0">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CA5DA2" w:rsidRPr="00EA5FA7" w:rsidRDefault="00CA5DA2" w:rsidP="00BA66B0">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CA5DA2" w:rsidRPr="00EA5FA7" w:rsidRDefault="00CA5DA2" w:rsidP="00BA66B0">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CA5DA2" w:rsidRPr="00EA5FA7" w:rsidRDefault="00CA5DA2"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CA5DA2" w:rsidRPr="00EA5FA7" w:rsidRDefault="00CA5DA2" w:rsidP="00BA66B0">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CA5DA2" w:rsidRPr="00EA5FA7" w:rsidRDefault="00CA5DA2"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CA5DA2" w:rsidRPr="00EA5FA7" w:rsidRDefault="00CA5DA2" w:rsidP="00BA66B0">
            <w:pPr>
              <w:pStyle w:val="TAC"/>
              <w:keepNext w:val="0"/>
              <w:keepLines w:val="0"/>
              <w:widowControl w:val="0"/>
            </w:pPr>
            <w:r w:rsidRPr="00EA5FA7">
              <w:t>reject</w:t>
            </w:r>
          </w:p>
        </w:tc>
      </w:tr>
      <w:tr w:rsidR="00CA5DA2" w:rsidRPr="00EA5FA7" w14:paraId="76A0B2EB" w14:textId="77777777" w:rsidTr="00B90779">
        <w:tc>
          <w:tcPr>
            <w:tcW w:w="2160" w:type="dxa"/>
          </w:tcPr>
          <w:p w14:paraId="03FD1795" w14:textId="77777777" w:rsidR="00CA5DA2" w:rsidRPr="00EA5FA7" w:rsidRDefault="00CA5DA2" w:rsidP="00BA66B0">
            <w:pPr>
              <w:pStyle w:val="TAL"/>
              <w:keepNext w:val="0"/>
              <w:keepLines w:val="0"/>
              <w:widowControl w:val="0"/>
              <w:rPr>
                <w:noProof/>
              </w:rPr>
            </w:pPr>
            <w:r w:rsidRPr="00EA5FA7">
              <w:rPr>
                <w:noProof/>
              </w:rPr>
              <w:t>gNB-DU UE Aggregate Maximum Bit Rate Uplink</w:t>
            </w:r>
          </w:p>
        </w:tc>
        <w:tc>
          <w:tcPr>
            <w:tcW w:w="1080" w:type="dxa"/>
          </w:tcPr>
          <w:p w14:paraId="1F7E4FF3" w14:textId="77777777" w:rsidR="00CA5DA2" w:rsidRPr="00EA5FA7" w:rsidRDefault="00CA5DA2" w:rsidP="00BA66B0">
            <w:pPr>
              <w:pStyle w:val="TAL"/>
              <w:keepNext w:val="0"/>
              <w:keepLines w:val="0"/>
              <w:widowControl w:val="0"/>
              <w:rPr>
                <w:noProof/>
              </w:rPr>
            </w:pPr>
            <w:r w:rsidRPr="00EA5FA7">
              <w:rPr>
                <w:noProof/>
              </w:rPr>
              <w:t>O</w:t>
            </w:r>
          </w:p>
        </w:tc>
        <w:tc>
          <w:tcPr>
            <w:tcW w:w="1080" w:type="dxa"/>
          </w:tcPr>
          <w:p w14:paraId="4BCDE62F" w14:textId="77777777" w:rsidR="00CA5DA2" w:rsidRPr="00EA5FA7" w:rsidRDefault="00CA5DA2" w:rsidP="00BA66B0">
            <w:pPr>
              <w:pStyle w:val="TAL"/>
              <w:keepNext w:val="0"/>
              <w:keepLines w:val="0"/>
              <w:widowControl w:val="0"/>
              <w:rPr>
                <w:b/>
                <w:i/>
                <w:noProof/>
              </w:rPr>
            </w:pPr>
          </w:p>
        </w:tc>
        <w:tc>
          <w:tcPr>
            <w:tcW w:w="1512" w:type="dxa"/>
          </w:tcPr>
          <w:p w14:paraId="350468CD" w14:textId="77777777" w:rsidR="00CA5DA2" w:rsidRPr="00EA5FA7" w:rsidRDefault="00CA5DA2" w:rsidP="00BA66B0">
            <w:pPr>
              <w:pStyle w:val="TAL"/>
              <w:keepNext w:val="0"/>
              <w:keepLines w:val="0"/>
              <w:widowControl w:val="0"/>
              <w:rPr>
                <w:noProof/>
              </w:rPr>
            </w:pPr>
            <w:r w:rsidRPr="00EA5FA7">
              <w:rPr>
                <w:noProof/>
              </w:rPr>
              <w:t>Bit Rate 9.3.1.22</w:t>
            </w:r>
          </w:p>
        </w:tc>
        <w:tc>
          <w:tcPr>
            <w:tcW w:w="1728" w:type="dxa"/>
          </w:tcPr>
          <w:p w14:paraId="05353E24" w14:textId="77777777" w:rsidR="00CA5DA2" w:rsidRPr="00EA5FA7" w:rsidRDefault="00CA5DA2" w:rsidP="00BA66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CA5DA2" w:rsidRPr="00EA5FA7" w:rsidRDefault="00CA5DA2" w:rsidP="00BA66B0">
            <w:pPr>
              <w:pStyle w:val="TAC"/>
              <w:keepNext w:val="0"/>
              <w:keepLines w:val="0"/>
              <w:widowControl w:val="0"/>
              <w:rPr>
                <w:rFonts w:cs="Arial"/>
                <w:noProof/>
              </w:rPr>
            </w:pPr>
            <w:r w:rsidRPr="00EA5FA7">
              <w:rPr>
                <w:rFonts w:cs="Arial"/>
                <w:noProof/>
              </w:rPr>
              <w:t>YES</w:t>
            </w:r>
          </w:p>
        </w:tc>
        <w:tc>
          <w:tcPr>
            <w:tcW w:w="1080" w:type="dxa"/>
          </w:tcPr>
          <w:p w14:paraId="4AA9FECC" w14:textId="77777777" w:rsidR="00CA5DA2" w:rsidRPr="00EA5FA7" w:rsidRDefault="00CA5DA2" w:rsidP="00BA66B0">
            <w:pPr>
              <w:pStyle w:val="TAC"/>
              <w:keepNext w:val="0"/>
              <w:keepLines w:val="0"/>
              <w:widowControl w:val="0"/>
              <w:rPr>
                <w:rFonts w:cs="Arial"/>
                <w:noProof/>
              </w:rPr>
            </w:pPr>
            <w:r w:rsidRPr="00EA5FA7">
              <w:rPr>
                <w:rFonts w:cs="Arial"/>
                <w:noProof/>
              </w:rPr>
              <w:t>ignore</w:t>
            </w:r>
          </w:p>
        </w:tc>
      </w:tr>
      <w:tr w:rsidR="00CA5DA2"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CA5DA2" w:rsidRPr="00EA5FA7" w:rsidRDefault="00CA5DA2" w:rsidP="00BA66B0">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CA5DA2" w:rsidRPr="00EA5FA7" w:rsidRDefault="00CA5DA2" w:rsidP="00BA66B0">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CA5DA2" w:rsidRPr="00EA5FA7" w:rsidRDefault="00CA5DA2" w:rsidP="00BA66B0">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CA5DA2" w:rsidRPr="00EA5FA7" w:rsidRDefault="00CA5DA2"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CA5DA2" w:rsidRPr="00EA5FA7" w:rsidRDefault="00CA5DA2" w:rsidP="00BA66B0">
            <w:pPr>
              <w:pStyle w:val="TAC"/>
              <w:keepNext w:val="0"/>
              <w:keepLines w:val="0"/>
              <w:widowControl w:val="0"/>
              <w:rPr>
                <w:lang w:eastAsia="zh-CN"/>
              </w:rPr>
            </w:pPr>
            <w:r w:rsidRPr="00EA5FA7">
              <w:rPr>
                <w:lang w:eastAsia="zh-CN"/>
              </w:rPr>
              <w:t>ignore</w:t>
            </w:r>
          </w:p>
        </w:tc>
      </w:tr>
      <w:tr w:rsidR="00CA5DA2"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CA5DA2" w:rsidRPr="00EA5FA7" w:rsidRDefault="00CA5DA2" w:rsidP="00BA66B0">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CA5DA2" w:rsidRPr="00EA5FA7" w:rsidRDefault="00CA5DA2" w:rsidP="00BA66B0">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CA5DA2" w:rsidRPr="00EA5FA7" w:rsidRDefault="00CA5DA2" w:rsidP="00BA66B0">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CA5DA2" w:rsidRPr="00EA5FA7" w:rsidRDefault="00CA5DA2" w:rsidP="00BA66B0">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CA5DA2" w:rsidRPr="00EA5FA7" w:rsidRDefault="00CA5DA2" w:rsidP="00BA66B0">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CA5DA2" w:rsidRPr="00EA5FA7" w:rsidRDefault="00CA5DA2" w:rsidP="00BA66B0">
            <w:pPr>
              <w:pStyle w:val="TAC"/>
              <w:keepNext w:val="0"/>
              <w:keepLines w:val="0"/>
              <w:widowControl w:val="0"/>
              <w:rPr>
                <w:lang w:eastAsia="zh-CN"/>
              </w:rPr>
            </w:pPr>
            <w:r w:rsidRPr="00EA5FA7">
              <w:rPr>
                <w:noProof/>
              </w:rPr>
              <w:t>ignore</w:t>
            </w:r>
          </w:p>
        </w:tc>
      </w:tr>
      <w:tr w:rsidR="00CA5DA2"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CA5DA2" w:rsidRPr="00EA5FA7" w:rsidRDefault="00CA5DA2" w:rsidP="00BA66B0">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CA5DA2" w:rsidRPr="00EA5FA7" w:rsidRDefault="00CA5DA2"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CA5DA2" w:rsidRPr="00EA5FA7" w:rsidRDefault="00CA5DA2" w:rsidP="00BA66B0">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CA5DA2" w:rsidRPr="00EA5FA7" w:rsidRDefault="00CA5DA2" w:rsidP="00BA66B0">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CA5DA2" w:rsidRPr="00EA5FA7" w:rsidRDefault="00CA5DA2"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CA5DA2" w:rsidRPr="00EA5FA7" w:rsidRDefault="00CA5DA2"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CA5DA2" w:rsidRPr="00EA5FA7" w:rsidRDefault="00CA5DA2" w:rsidP="00BA66B0">
            <w:pPr>
              <w:pStyle w:val="TAC"/>
              <w:keepNext w:val="0"/>
              <w:keepLines w:val="0"/>
              <w:widowControl w:val="0"/>
              <w:rPr>
                <w:rFonts w:eastAsia="Batang"/>
                <w:bCs/>
              </w:rPr>
            </w:pPr>
            <w:r w:rsidRPr="00EA5FA7">
              <w:rPr>
                <w:rFonts w:eastAsia="Batang"/>
                <w:bCs/>
              </w:rPr>
              <w:t>ignore</w:t>
            </w:r>
          </w:p>
        </w:tc>
      </w:tr>
      <w:tr w:rsidR="00CA5DA2"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CA5DA2" w:rsidRPr="00EA5FA7" w:rsidRDefault="00CA5DA2" w:rsidP="00BA66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CA5DA2" w:rsidRPr="00EA5FA7" w:rsidRDefault="00CA5DA2" w:rsidP="00BA66B0">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CA5DA2" w:rsidRPr="00EA5FA7" w:rsidRDefault="00CA5DA2" w:rsidP="00BA66B0">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CA5DA2" w:rsidRPr="00EA5FA7" w:rsidRDefault="00CA5DA2"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CA5DA2" w:rsidRPr="00EA5FA7" w:rsidRDefault="00CA5DA2" w:rsidP="00BA66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537330C9" w:rsidR="00CA5DA2" w:rsidRPr="00EA5FA7" w:rsidRDefault="00B5493A" w:rsidP="00BA66B0">
            <w:pPr>
              <w:pStyle w:val="TAC"/>
              <w:keepNext w:val="0"/>
              <w:keepLines w:val="0"/>
              <w:widowControl w:val="0"/>
              <w:rPr>
                <w:rFonts w:cs="Arial"/>
                <w:lang w:eastAsia="zh-CN"/>
              </w:rPr>
            </w:pPr>
            <w:ins w:id="7290" w:author="Rapporteur" w:date="2024-02-15T13:52:00Z">
              <w:r w:rsidRPr="00EA5FA7">
                <w:rPr>
                  <w:rFonts w:cs="Arial"/>
                </w:rPr>
                <w:t>YES</w:t>
              </w:r>
            </w:ins>
            <w:del w:id="7291" w:author="Rapporteur" w:date="2024-02-15T13:52:00Z">
              <w:r w:rsidR="00CA5DA2" w:rsidRPr="00EA5FA7" w:rsidDel="00B5493A">
                <w:rPr>
                  <w:rFonts w:cs="Arial"/>
                  <w:lang w:eastAsia="zh-CN"/>
                </w:rPr>
                <w:delText>Yes</w:delText>
              </w:r>
            </w:del>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CA5DA2" w:rsidRPr="00EA5FA7" w:rsidRDefault="00CA5DA2" w:rsidP="00BA66B0">
            <w:pPr>
              <w:pStyle w:val="TAC"/>
              <w:keepNext w:val="0"/>
              <w:keepLines w:val="0"/>
              <w:widowControl w:val="0"/>
              <w:rPr>
                <w:rFonts w:cs="Arial"/>
                <w:lang w:eastAsia="zh-CN"/>
              </w:rPr>
            </w:pPr>
            <w:r w:rsidRPr="00EA5FA7">
              <w:rPr>
                <w:rFonts w:cs="Arial"/>
                <w:lang w:eastAsia="zh-CN"/>
              </w:rPr>
              <w:t>ignore</w:t>
            </w:r>
          </w:p>
        </w:tc>
      </w:tr>
      <w:tr w:rsidR="00CA5DA2"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CA5DA2" w:rsidRPr="00EA5FA7" w:rsidRDefault="00CA5DA2" w:rsidP="00BA66B0">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CA5DA2" w:rsidRPr="00EA5FA7" w:rsidRDefault="00CA5DA2" w:rsidP="00BA66B0">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CA5DA2" w:rsidRPr="00EA5FA7" w:rsidRDefault="00CA5DA2" w:rsidP="00BA66B0">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CA5DA2" w:rsidRPr="00EA5FA7" w:rsidRDefault="00CA5DA2" w:rsidP="00BA66B0">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CA5DA2" w:rsidRPr="00EA5FA7" w:rsidRDefault="00CA5DA2" w:rsidP="00BA66B0">
            <w:pPr>
              <w:pStyle w:val="TAC"/>
              <w:keepNext w:val="0"/>
              <w:keepLines w:val="0"/>
              <w:widowControl w:val="0"/>
              <w:rPr>
                <w:rFonts w:cs="Arial"/>
                <w:lang w:eastAsia="zh-CN"/>
              </w:rPr>
            </w:pPr>
            <w:r w:rsidRPr="00EA5FA7">
              <w:rPr>
                <w:rFonts w:eastAsia="Batang"/>
                <w:bCs/>
              </w:rPr>
              <w:t>reject</w:t>
            </w:r>
          </w:p>
        </w:tc>
      </w:tr>
      <w:tr w:rsidR="00CA5DA2"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CA5DA2" w:rsidRPr="00EA5FA7" w:rsidRDefault="00CA5DA2" w:rsidP="00BA66B0">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CA5DA2" w:rsidRPr="00EA5FA7" w:rsidRDefault="00CA5DA2"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CA5DA2" w:rsidRPr="00EA5FA7" w:rsidRDefault="00CA5DA2" w:rsidP="00BA66B0">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CA5DA2" w:rsidRPr="00EA5FA7" w:rsidRDefault="00CA5DA2"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CA5DA2" w:rsidRPr="00EA5FA7" w:rsidRDefault="00CA5DA2" w:rsidP="00BA66B0">
            <w:pPr>
              <w:pStyle w:val="TAC"/>
              <w:keepNext w:val="0"/>
              <w:keepLines w:val="0"/>
              <w:widowControl w:val="0"/>
              <w:rPr>
                <w:rFonts w:eastAsia="Batang"/>
                <w:bCs/>
              </w:rPr>
            </w:pPr>
            <w:r w:rsidRPr="00EA5FA7">
              <w:rPr>
                <w:rFonts w:eastAsia="Batang"/>
                <w:bCs/>
              </w:rPr>
              <w:t>ignore</w:t>
            </w:r>
          </w:p>
        </w:tc>
      </w:tr>
      <w:tr w:rsidR="00CA5DA2"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CA5DA2" w:rsidRPr="00EA5FA7" w:rsidRDefault="00CA5DA2" w:rsidP="00BA66B0">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CA5DA2" w:rsidRPr="00EA5FA7" w:rsidRDefault="00CA5DA2" w:rsidP="00BA66B0">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CA5DA2" w:rsidRPr="00EA5FA7" w:rsidRDefault="00CA5DA2" w:rsidP="00BA66B0">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3B912C7F" w:rsidR="00CA5DA2" w:rsidRPr="00EA5FA7" w:rsidRDefault="00B5493A" w:rsidP="00BA66B0">
            <w:pPr>
              <w:pStyle w:val="TAC"/>
              <w:keepNext w:val="0"/>
              <w:keepLines w:val="0"/>
              <w:widowControl w:val="0"/>
              <w:rPr>
                <w:rFonts w:cs="Arial"/>
                <w:lang w:eastAsia="zh-CN"/>
              </w:rPr>
            </w:pPr>
            <w:ins w:id="7292" w:author="Rapporteur" w:date="2024-02-15T13:52:00Z">
              <w:r w:rsidRPr="00EA5FA7">
                <w:rPr>
                  <w:rFonts w:cs="Arial"/>
                </w:rPr>
                <w:t>YES</w:t>
              </w:r>
            </w:ins>
            <w:del w:id="7293" w:author="Rapporteur" w:date="2024-02-15T13:52:00Z">
              <w:r w:rsidR="00CA5DA2" w:rsidRPr="00EA5FA7" w:rsidDel="00B5493A">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CA5DA2" w:rsidRPr="00EA5FA7" w:rsidRDefault="00CA5DA2" w:rsidP="00BA66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CA5DA2"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CA5DA2" w:rsidRPr="00B62421" w:rsidRDefault="00CA5DA2" w:rsidP="00BA66B0">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CA5DA2" w:rsidRPr="00EA5FA7" w:rsidRDefault="00CA5DA2" w:rsidP="00BA66B0">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CA5DA2" w:rsidRPr="00EA5FA7" w:rsidRDefault="00CA5DA2"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CA5DA2" w:rsidRPr="00EA5FA7" w:rsidRDefault="00CA5DA2" w:rsidP="00BA66B0">
            <w:pPr>
              <w:pStyle w:val="TAC"/>
              <w:keepNext w:val="0"/>
              <w:keepLines w:val="0"/>
              <w:widowControl w:val="0"/>
              <w:rPr>
                <w:rFonts w:cs="Arial"/>
                <w:lang w:eastAsia="zh-CN"/>
              </w:rPr>
            </w:pPr>
            <w:r>
              <w:t>reject</w:t>
            </w:r>
          </w:p>
        </w:tc>
      </w:tr>
      <w:tr w:rsidR="00CA5DA2"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50BB018D" w:rsidR="00CA5DA2" w:rsidRPr="00EA5FA7" w:rsidRDefault="00CA5DA2" w:rsidP="00BA66B0">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CA5DA2" w:rsidRPr="00EA5FA7" w:rsidRDefault="00CA5DA2" w:rsidP="00BA66B0">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CA5DA2" w:rsidRPr="002F0C5B" w:rsidRDefault="00CA5DA2"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7B9BA8D" w14:textId="77777777" w:rsidR="00E34F26" w:rsidRDefault="00E34F26" w:rsidP="00BA66B0">
            <w:pPr>
              <w:pStyle w:val="TAL"/>
              <w:keepNext w:val="0"/>
              <w:keepLines w:val="0"/>
              <w:widowControl w:val="0"/>
              <w:rPr>
                <w:ins w:id="7294" w:author="Rapporteur" w:date="2024-01-16T16:06:00Z"/>
                <w:szCs w:val="18"/>
                <w:lang w:eastAsia="ja-JP"/>
              </w:rPr>
            </w:pPr>
            <w:ins w:id="7295" w:author="Rapporteur" w:date="2024-01-16T16:06:00Z">
              <w:r>
                <w:rPr>
                  <w:szCs w:val="18"/>
                  <w:lang w:eastAsia="ja-JP"/>
                </w:rPr>
                <w:t>BH RLC Channel ID</w:t>
              </w:r>
            </w:ins>
          </w:p>
          <w:p w14:paraId="78984374" w14:textId="3D6C8867" w:rsidR="00CA5DA2" w:rsidRPr="00EA5FA7" w:rsidRDefault="00CA5DA2" w:rsidP="00BA66B0">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CA5DA2" w:rsidRPr="00EA5FA7" w:rsidRDefault="00CA5DA2" w:rsidP="00BA66B0">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CA5DA2" w:rsidRPr="00EA5FA7" w:rsidRDefault="00CA5DA2" w:rsidP="00BA66B0">
            <w:pPr>
              <w:pStyle w:val="TAC"/>
              <w:keepNext w:val="0"/>
              <w:keepLines w:val="0"/>
              <w:widowControl w:val="0"/>
              <w:rPr>
                <w:rFonts w:cs="Arial"/>
                <w:lang w:eastAsia="zh-CN"/>
              </w:rPr>
            </w:pPr>
          </w:p>
        </w:tc>
      </w:tr>
      <w:tr w:rsidR="00CA5DA2"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CA5DA2" w:rsidRPr="002F0C5B" w:rsidRDefault="00CA5DA2" w:rsidP="00BA66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CA5DA2" w:rsidRPr="00EA5FA7" w:rsidRDefault="00CA5DA2" w:rsidP="00BA66B0">
            <w:pPr>
              <w:pStyle w:val="TAC"/>
              <w:keepNext w:val="0"/>
              <w:keepLines w:val="0"/>
              <w:widowControl w:val="0"/>
              <w:rPr>
                <w:rFonts w:cs="Arial"/>
                <w:lang w:eastAsia="zh-CN"/>
              </w:rPr>
            </w:pPr>
          </w:p>
        </w:tc>
      </w:tr>
      <w:tr w:rsidR="00CA5DA2"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CA5DA2" w:rsidRPr="0030753D" w:rsidRDefault="00CA5DA2" w:rsidP="00BA66B0">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CA5DA2" w:rsidRPr="00EA5FA7" w:rsidRDefault="00CA5DA2" w:rsidP="00BA66B0">
            <w:pPr>
              <w:pStyle w:val="TAC"/>
              <w:keepNext w:val="0"/>
              <w:keepLines w:val="0"/>
              <w:widowControl w:val="0"/>
              <w:rPr>
                <w:rFonts w:cs="Arial"/>
                <w:lang w:eastAsia="zh-CN"/>
              </w:rPr>
            </w:pPr>
          </w:p>
        </w:tc>
      </w:tr>
      <w:tr w:rsidR="00CA5DA2"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CA5DA2" w:rsidRDefault="00CA5DA2" w:rsidP="00BA66B0">
            <w:pPr>
              <w:pStyle w:val="TAL"/>
              <w:keepNext w:val="0"/>
              <w:keepLines w:val="0"/>
              <w:widowControl w:val="0"/>
              <w:rPr>
                <w:szCs w:val="18"/>
              </w:rPr>
            </w:pPr>
            <w:r>
              <w:rPr>
                <w:szCs w:val="18"/>
              </w:rPr>
              <w:t>QoS Flow Level QoS Parameters</w:t>
            </w:r>
          </w:p>
          <w:p w14:paraId="6C906C5D" w14:textId="77777777" w:rsidR="00CA5DA2" w:rsidRPr="00EA5FA7" w:rsidRDefault="00CA5DA2" w:rsidP="00BA66B0">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CA5DA2" w:rsidRPr="00EA5FA7" w:rsidRDefault="00CA5DA2" w:rsidP="00BA66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CA5DA2" w:rsidRPr="00EA5FA7" w:rsidRDefault="00CA5DA2" w:rsidP="00BA66B0">
            <w:pPr>
              <w:pStyle w:val="TAC"/>
              <w:keepNext w:val="0"/>
              <w:keepLines w:val="0"/>
              <w:widowControl w:val="0"/>
              <w:rPr>
                <w:rFonts w:cs="Arial"/>
                <w:lang w:eastAsia="zh-CN"/>
              </w:rPr>
            </w:pPr>
          </w:p>
        </w:tc>
      </w:tr>
      <w:tr w:rsidR="00CA5DA2"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CA5DA2" w:rsidRPr="009A1425"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CA5DA2" w:rsidRPr="009A1425"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CA5DA2" w:rsidRPr="009A1425"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CA5DA2" w:rsidRPr="009A1425"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CA5DA2" w:rsidRPr="009A1425"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CA5DA2" w:rsidRPr="009A1425" w:rsidRDefault="00CA5DA2" w:rsidP="00BA66B0">
            <w:pPr>
              <w:pStyle w:val="TAC"/>
              <w:keepNext w:val="0"/>
              <w:keepLines w:val="0"/>
              <w:widowControl w:val="0"/>
              <w:rPr>
                <w:rFonts w:cs="Arial"/>
                <w:lang w:eastAsia="zh-CN"/>
              </w:rPr>
            </w:pPr>
          </w:p>
        </w:tc>
      </w:tr>
      <w:tr w:rsidR="00CA5DA2"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CA5DA2" w:rsidRPr="009A1425" w:rsidRDefault="00CA5DA2" w:rsidP="00BA66B0">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CA5DA2" w:rsidRPr="00EA5FA7" w:rsidRDefault="00CA5DA2" w:rsidP="00BA66B0">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CA5DA2" w:rsidRDefault="00CA5DA2" w:rsidP="00BA66B0">
            <w:pPr>
              <w:pStyle w:val="TAL"/>
              <w:keepNext w:val="0"/>
              <w:keepLines w:val="0"/>
              <w:widowControl w:val="0"/>
              <w:rPr>
                <w:szCs w:val="18"/>
                <w:lang w:eastAsia="zh-CN"/>
              </w:rPr>
            </w:pPr>
            <w:r>
              <w:rPr>
                <w:szCs w:val="18"/>
                <w:lang w:eastAsia="zh-CN"/>
              </w:rPr>
              <w:t>E-UTRAN QoS</w:t>
            </w:r>
          </w:p>
          <w:p w14:paraId="6B30FBC1" w14:textId="77777777" w:rsidR="00CA5DA2" w:rsidRPr="00EA5FA7" w:rsidRDefault="00CA5DA2" w:rsidP="00BA66B0">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CA5DA2" w:rsidRPr="00EA5FA7" w:rsidRDefault="00CA5DA2" w:rsidP="00BA66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CA5DA2" w:rsidRPr="00EA5FA7" w:rsidRDefault="00CA5DA2" w:rsidP="00BA66B0">
            <w:pPr>
              <w:pStyle w:val="TAC"/>
              <w:keepNext w:val="0"/>
              <w:keepLines w:val="0"/>
              <w:widowControl w:val="0"/>
              <w:rPr>
                <w:rFonts w:cs="Arial"/>
                <w:lang w:eastAsia="zh-CN"/>
              </w:rPr>
            </w:pPr>
          </w:p>
        </w:tc>
      </w:tr>
      <w:tr w:rsidR="00CA5DA2"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rPr>
              <w:lastRenderedPageBreak/>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CA5DA2" w:rsidRDefault="00CA5DA2" w:rsidP="00BA66B0">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CA5DA2" w:rsidRPr="00970C44"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CA5DA2" w:rsidRPr="00EA5FA7" w:rsidRDefault="00CA5DA2" w:rsidP="00BA66B0">
            <w:pPr>
              <w:pStyle w:val="TAC"/>
              <w:keepNext w:val="0"/>
              <w:keepLines w:val="0"/>
              <w:widowControl w:val="0"/>
              <w:rPr>
                <w:rFonts w:cs="Arial"/>
                <w:lang w:eastAsia="zh-CN"/>
              </w:rPr>
            </w:pPr>
          </w:p>
        </w:tc>
      </w:tr>
      <w:tr w:rsidR="00CA5DA2"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CA5DA2" w:rsidRPr="00EA5FA7" w:rsidRDefault="00CA5DA2" w:rsidP="00BA66B0">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CA5DA2" w:rsidRPr="00EA5FA7" w:rsidRDefault="00CA5DA2" w:rsidP="00BA66B0">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CA5DA2" w:rsidRPr="00EA5FA7" w:rsidRDefault="00CA5DA2" w:rsidP="00BA66B0">
            <w:pPr>
              <w:pStyle w:val="TAC"/>
              <w:keepNext w:val="0"/>
              <w:keepLines w:val="0"/>
              <w:widowControl w:val="0"/>
              <w:rPr>
                <w:rFonts w:cs="Arial"/>
                <w:lang w:eastAsia="zh-CN"/>
              </w:rPr>
            </w:pPr>
          </w:p>
        </w:tc>
      </w:tr>
      <w:tr w:rsidR="00CA5DA2"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CA5DA2" w:rsidRPr="002F0C5B" w:rsidRDefault="00CA5DA2" w:rsidP="00BA66B0">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CA5DA2" w:rsidRPr="00EA5FA7" w:rsidRDefault="00CA5DA2" w:rsidP="00BA66B0">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CA5DA2" w:rsidRPr="00EA5FA7" w:rsidRDefault="00CA5DA2" w:rsidP="00BA66B0">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CA5DA2" w:rsidRPr="00EA5FA7" w:rsidRDefault="00CA5DA2" w:rsidP="00BA66B0">
            <w:pPr>
              <w:pStyle w:val="TAC"/>
              <w:keepNext w:val="0"/>
              <w:keepLines w:val="0"/>
              <w:widowControl w:val="0"/>
              <w:rPr>
                <w:rFonts w:cs="Arial"/>
                <w:lang w:eastAsia="zh-CN"/>
              </w:rPr>
            </w:pPr>
          </w:p>
        </w:tc>
      </w:tr>
      <w:tr w:rsidR="00CA5DA2"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CA5DA2" w:rsidRPr="002F0C5B" w:rsidRDefault="00CA5DA2" w:rsidP="00BA66B0">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CA5DA2" w:rsidRPr="00EA5FA7" w:rsidRDefault="00CA5DA2" w:rsidP="00BA66B0">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CA5DA2" w:rsidRPr="00EA5FA7" w:rsidRDefault="00CA5DA2" w:rsidP="00BA66B0">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CA5DA2" w:rsidRPr="00EA5FA7" w:rsidRDefault="00CA5DA2" w:rsidP="00BA66B0">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CA5DA2" w:rsidRPr="00EA5FA7" w:rsidRDefault="00CA5DA2" w:rsidP="00BA66B0">
            <w:pPr>
              <w:pStyle w:val="TAC"/>
              <w:keepNext w:val="0"/>
              <w:keepLines w:val="0"/>
              <w:widowControl w:val="0"/>
              <w:rPr>
                <w:rFonts w:cs="Arial"/>
                <w:lang w:eastAsia="zh-CN"/>
              </w:rPr>
            </w:pPr>
          </w:p>
        </w:tc>
      </w:tr>
      <w:tr w:rsidR="00CA5DA2"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CA5DA2" w:rsidRPr="002F0C5B" w:rsidRDefault="00CA5DA2" w:rsidP="00BA66B0">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CA5DA2" w:rsidRPr="00EA5FA7" w:rsidRDefault="00CA5DA2" w:rsidP="00BA66B0">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CA5DA2" w:rsidRPr="00EA5FA7" w:rsidRDefault="00CA5DA2"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CA5DA2" w:rsidRPr="00EA5FA7" w:rsidRDefault="00CA5DA2" w:rsidP="00BA66B0">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CA5DA2" w:rsidRPr="00EA5FA7" w:rsidRDefault="00CA5DA2" w:rsidP="00BA66B0">
            <w:pPr>
              <w:pStyle w:val="TAC"/>
              <w:keepNext w:val="0"/>
              <w:keepLines w:val="0"/>
              <w:widowControl w:val="0"/>
              <w:rPr>
                <w:rFonts w:cs="Arial"/>
                <w:lang w:eastAsia="zh-CN"/>
              </w:rPr>
            </w:pPr>
          </w:p>
        </w:tc>
      </w:tr>
      <w:tr w:rsidR="00CA5DA2"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CA5DA2" w:rsidRPr="00EA5FA7" w:rsidRDefault="00CA5DA2" w:rsidP="00BA66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CA5DA2" w:rsidRPr="00EA5FA7" w:rsidRDefault="00CA5DA2" w:rsidP="00BA66B0">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CA5DA2" w:rsidRPr="00EA5FA7" w:rsidRDefault="00CA5DA2" w:rsidP="00BA66B0">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31374DA6" w:rsidR="00CA5DA2" w:rsidRPr="00EA5FA7" w:rsidRDefault="00CA5DA2" w:rsidP="00BA66B0">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CA5DA2" w:rsidRPr="00EA5FA7" w:rsidRDefault="00CA5DA2" w:rsidP="00BA66B0">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CA5DA2" w:rsidRPr="002F0C5B" w:rsidRDefault="00CA5DA2"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D7BE22" w14:textId="77777777" w:rsidR="00E34F26" w:rsidRDefault="00E34F26" w:rsidP="00BA66B0">
            <w:pPr>
              <w:pStyle w:val="TAL"/>
              <w:keepNext w:val="0"/>
              <w:keepLines w:val="0"/>
              <w:widowControl w:val="0"/>
              <w:rPr>
                <w:ins w:id="7296" w:author="Rapporteur" w:date="2024-01-16T16:06:00Z"/>
                <w:szCs w:val="18"/>
                <w:lang w:eastAsia="ja-JP"/>
              </w:rPr>
            </w:pPr>
            <w:ins w:id="7297" w:author="Rapporteur" w:date="2024-01-16T16:06:00Z">
              <w:r>
                <w:rPr>
                  <w:szCs w:val="18"/>
                  <w:lang w:eastAsia="ja-JP"/>
                </w:rPr>
                <w:t>BH RLC Channel ID</w:t>
              </w:r>
            </w:ins>
          </w:p>
          <w:p w14:paraId="5E9E772E" w14:textId="7B36729C" w:rsidR="00CA5DA2" w:rsidRPr="00EA5FA7" w:rsidRDefault="00CA5DA2" w:rsidP="00BA66B0">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CA5DA2" w:rsidRPr="00EA5FA7" w:rsidRDefault="00CA5DA2" w:rsidP="00BA66B0">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CA5DA2" w:rsidRPr="00EA5FA7" w:rsidRDefault="00CA5DA2" w:rsidP="00BA66B0">
            <w:pPr>
              <w:pStyle w:val="TAC"/>
              <w:keepNext w:val="0"/>
              <w:keepLines w:val="0"/>
              <w:widowControl w:val="0"/>
              <w:rPr>
                <w:rFonts w:cs="Arial"/>
                <w:lang w:eastAsia="zh-CN"/>
              </w:rPr>
            </w:pPr>
          </w:p>
        </w:tc>
      </w:tr>
      <w:tr w:rsidR="00CA5DA2"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CA5DA2" w:rsidRPr="002F0C5B" w:rsidRDefault="00CA5DA2" w:rsidP="00BA66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CA5DA2" w:rsidRPr="00EA5FA7" w:rsidRDefault="00CA5DA2" w:rsidP="00BA66B0">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CA5DA2" w:rsidRPr="00EA5FA7" w:rsidRDefault="00CA5DA2" w:rsidP="00BA66B0">
            <w:pPr>
              <w:pStyle w:val="TAC"/>
              <w:keepNext w:val="0"/>
              <w:keepLines w:val="0"/>
              <w:widowControl w:val="0"/>
              <w:rPr>
                <w:rFonts w:cs="Arial"/>
                <w:lang w:eastAsia="zh-CN"/>
              </w:rPr>
            </w:pPr>
          </w:p>
        </w:tc>
      </w:tr>
      <w:tr w:rsidR="00CA5DA2"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CA5DA2" w:rsidRPr="0030753D" w:rsidRDefault="00CA5DA2" w:rsidP="00BA66B0">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CA5DA2" w:rsidRPr="00EA5FA7" w:rsidRDefault="00CA5DA2" w:rsidP="00BA66B0">
            <w:pPr>
              <w:pStyle w:val="TAC"/>
              <w:keepNext w:val="0"/>
              <w:keepLines w:val="0"/>
              <w:widowControl w:val="0"/>
              <w:rPr>
                <w:rFonts w:cs="Arial"/>
                <w:lang w:eastAsia="zh-CN"/>
              </w:rPr>
            </w:pPr>
          </w:p>
        </w:tc>
      </w:tr>
      <w:tr w:rsidR="00CA5DA2"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CA5DA2" w:rsidRDefault="00CA5DA2" w:rsidP="00BA66B0">
            <w:pPr>
              <w:pStyle w:val="TAL"/>
              <w:keepNext w:val="0"/>
              <w:keepLines w:val="0"/>
              <w:widowControl w:val="0"/>
              <w:rPr>
                <w:szCs w:val="18"/>
              </w:rPr>
            </w:pPr>
            <w:r>
              <w:rPr>
                <w:szCs w:val="18"/>
              </w:rPr>
              <w:t>QoS Flow Level QoS Parameters</w:t>
            </w:r>
          </w:p>
          <w:p w14:paraId="0A11C283" w14:textId="77777777" w:rsidR="00CA5DA2" w:rsidRPr="00EA5FA7" w:rsidRDefault="00CA5DA2" w:rsidP="00BA66B0">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CA5DA2" w:rsidRPr="00EA5FA7" w:rsidRDefault="00CA5DA2" w:rsidP="00BA66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CA5DA2" w:rsidRPr="00EA5FA7" w:rsidRDefault="00CA5DA2" w:rsidP="00BA66B0">
            <w:pPr>
              <w:pStyle w:val="TAC"/>
              <w:keepNext w:val="0"/>
              <w:keepLines w:val="0"/>
              <w:widowControl w:val="0"/>
              <w:rPr>
                <w:rFonts w:cs="Arial"/>
                <w:lang w:eastAsia="zh-CN"/>
              </w:rPr>
            </w:pPr>
          </w:p>
        </w:tc>
      </w:tr>
      <w:tr w:rsidR="00CA5DA2"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CA5DA2" w:rsidRPr="009A1425"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CA5DA2" w:rsidRPr="009A1425"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CA5DA2" w:rsidRPr="009A1425"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CA5DA2" w:rsidRPr="009A1425"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CA5DA2" w:rsidRPr="009A1425"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CA5DA2" w:rsidRPr="009A1425" w:rsidRDefault="00CA5DA2" w:rsidP="00BA66B0">
            <w:pPr>
              <w:pStyle w:val="TAC"/>
              <w:keepNext w:val="0"/>
              <w:keepLines w:val="0"/>
              <w:widowControl w:val="0"/>
              <w:rPr>
                <w:rFonts w:cs="Arial"/>
                <w:lang w:eastAsia="zh-CN"/>
              </w:rPr>
            </w:pPr>
          </w:p>
        </w:tc>
      </w:tr>
      <w:tr w:rsidR="00CA5DA2"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CA5DA2" w:rsidRPr="009A1425" w:rsidRDefault="00CA5DA2" w:rsidP="00BA66B0">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CA5DA2" w:rsidRPr="00EA5FA7" w:rsidRDefault="00CA5DA2" w:rsidP="00BA66B0">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CA5DA2" w:rsidRDefault="00CA5DA2" w:rsidP="00BA66B0">
            <w:pPr>
              <w:pStyle w:val="TAL"/>
              <w:keepNext w:val="0"/>
              <w:keepLines w:val="0"/>
              <w:widowControl w:val="0"/>
              <w:rPr>
                <w:szCs w:val="18"/>
                <w:lang w:eastAsia="zh-CN"/>
              </w:rPr>
            </w:pPr>
            <w:r>
              <w:rPr>
                <w:szCs w:val="18"/>
                <w:lang w:eastAsia="zh-CN"/>
              </w:rPr>
              <w:t>E-UTRAN QoS</w:t>
            </w:r>
          </w:p>
          <w:p w14:paraId="63E74A3B" w14:textId="77777777" w:rsidR="00CA5DA2" w:rsidRPr="00EA5FA7" w:rsidRDefault="00CA5DA2" w:rsidP="00BA66B0">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CA5DA2" w:rsidRPr="00EA5FA7" w:rsidRDefault="00CA5DA2" w:rsidP="00BA66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CA5DA2" w:rsidRPr="00EA5FA7" w:rsidRDefault="00CA5DA2" w:rsidP="00BA66B0">
            <w:pPr>
              <w:pStyle w:val="TAC"/>
              <w:keepNext w:val="0"/>
              <w:keepLines w:val="0"/>
              <w:widowControl w:val="0"/>
              <w:rPr>
                <w:rFonts w:cs="Arial"/>
                <w:lang w:eastAsia="zh-CN"/>
              </w:rPr>
            </w:pPr>
          </w:p>
        </w:tc>
      </w:tr>
      <w:tr w:rsidR="00CA5DA2"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CA5DA2" w:rsidRDefault="00CA5DA2" w:rsidP="00BA66B0">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CA5DA2" w:rsidRPr="00970C44"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CA5DA2" w:rsidRPr="00EA5FA7" w:rsidRDefault="00CA5DA2" w:rsidP="00BA66B0">
            <w:pPr>
              <w:pStyle w:val="TAC"/>
              <w:keepNext w:val="0"/>
              <w:keepLines w:val="0"/>
              <w:widowControl w:val="0"/>
              <w:rPr>
                <w:rFonts w:cs="Arial"/>
                <w:lang w:eastAsia="zh-CN"/>
              </w:rPr>
            </w:pPr>
          </w:p>
        </w:tc>
      </w:tr>
      <w:tr w:rsidR="00CA5DA2"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CA5DA2" w:rsidRPr="00EA5FA7" w:rsidRDefault="00CA5DA2" w:rsidP="00BA66B0">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CA5DA2" w:rsidRPr="00EA5FA7" w:rsidRDefault="00CA5DA2" w:rsidP="00BA66B0">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CA5DA2" w:rsidRPr="00EA5FA7" w:rsidRDefault="00CA5DA2" w:rsidP="00BA66B0">
            <w:pPr>
              <w:pStyle w:val="TAC"/>
              <w:keepNext w:val="0"/>
              <w:keepLines w:val="0"/>
              <w:widowControl w:val="0"/>
              <w:rPr>
                <w:rFonts w:cs="Arial"/>
                <w:lang w:eastAsia="zh-CN"/>
              </w:rPr>
            </w:pPr>
          </w:p>
        </w:tc>
      </w:tr>
      <w:tr w:rsidR="00CA5DA2"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CA5DA2" w:rsidRPr="002F0C5B" w:rsidRDefault="00CA5DA2" w:rsidP="00BA66B0">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CA5DA2" w:rsidRPr="00EA5FA7" w:rsidRDefault="00CA5DA2" w:rsidP="00BA66B0">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CA5DA2" w:rsidRPr="00EA5FA7" w:rsidRDefault="00CA5DA2" w:rsidP="00BA66B0">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CA5DA2" w:rsidRPr="00EA5FA7" w:rsidRDefault="00CA5DA2" w:rsidP="00BA66B0">
            <w:pPr>
              <w:pStyle w:val="TAC"/>
              <w:keepNext w:val="0"/>
              <w:keepLines w:val="0"/>
              <w:widowControl w:val="0"/>
              <w:rPr>
                <w:rFonts w:cs="Arial"/>
                <w:lang w:eastAsia="zh-CN"/>
              </w:rPr>
            </w:pPr>
          </w:p>
        </w:tc>
      </w:tr>
      <w:tr w:rsidR="00CA5DA2"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CA5DA2" w:rsidRPr="002F0C5B" w:rsidRDefault="00CA5DA2" w:rsidP="00BA66B0">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CA5DA2" w:rsidRPr="00EA5FA7" w:rsidRDefault="00CA5DA2" w:rsidP="00BA66B0">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CA5DA2" w:rsidRPr="00EA5FA7" w:rsidRDefault="00CA5DA2" w:rsidP="00BA66B0">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CA5DA2" w:rsidRPr="00EA5FA7" w:rsidRDefault="00CA5DA2" w:rsidP="00BA66B0">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CA5DA2" w:rsidRPr="00EA5FA7" w:rsidRDefault="00CA5DA2" w:rsidP="00BA66B0">
            <w:pPr>
              <w:pStyle w:val="TAC"/>
              <w:keepNext w:val="0"/>
              <w:keepLines w:val="0"/>
              <w:widowControl w:val="0"/>
              <w:rPr>
                <w:rFonts w:cs="Arial"/>
                <w:lang w:eastAsia="zh-CN"/>
              </w:rPr>
            </w:pPr>
          </w:p>
        </w:tc>
      </w:tr>
      <w:tr w:rsidR="00CA5DA2"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CA5DA2" w:rsidRPr="002F0C5B" w:rsidRDefault="00CA5DA2" w:rsidP="00BA66B0">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CA5DA2" w:rsidRPr="00EA5FA7" w:rsidRDefault="00CA5DA2" w:rsidP="00BA66B0">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CA5DA2" w:rsidRPr="00EA5FA7" w:rsidRDefault="00CA5DA2"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CA5DA2" w:rsidRPr="00EA5FA7" w:rsidRDefault="00CA5DA2" w:rsidP="00BA66B0">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CA5DA2" w:rsidRPr="00EA5FA7" w:rsidRDefault="00CA5DA2" w:rsidP="00BA66B0">
            <w:pPr>
              <w:pStyle w:val="TAC"/>
              <w:keepNext w:val="0"/>
              <w:keepLines w:val="0"/>
              <w:widowControl w:val="0"/>
              <w:rPr>
                <w:rFonts w:cs="Arial"/>
                <w:lang w:eastAsia="zh-CN"/>
              </w:rPr>
            </w:pPr>
          </w:p>
        </w:tc>
      </w:tr>
      <w:tr w:rsidR="00CA5DA2"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CA5DA2" w:rsidRPr="00EA5FA7" w:rsidRDefault="00CA5DA2" w:rsidP="00BA66B0">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CA5DA2" w:rsidRPr="00EA5FA7" w:rsidRDefault="00CA5DA2" w:rsidP="00BA66B0">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CA5DA2" w:rsidRPr="00EA5FA7" w:rsidRDefault="00CA5DA2" w:rsidP="00BA66B0">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CA5DA2" w:rsidRPr="00EA5FA7" w:rsidRDefault="00CA5DA2" w:rsidP="00BA66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CA5DA2" w:rsidRPr="00EA5FA7" w:rsidRDefault="00CA5DA2" w:rsidP="00BA66B0">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CA5DA2" w:rsidRPr="00EA5FA7" w:rsidRDefault="00CA5DA2" w:rsidP="00BA66B0">
            <w:pPr>
              <w:pStyle w:val="TAC"/>
              <w:keepNext w:val="0"/>
              <w:keepLines w:val="0"/>
              <w:widowControl w:val="0"/>
              <w:rPr>
                <w:rFonts w:cs="Arial"/>
                <w:lang w:eastAsia="zh-CN"/>
              </w:rPr>
            </w:pPr>
            <w:r w:rsidRPr="00970C44">
              <w:rPr>
                <w:rFonts w:cs="Arial"/>
                <w:szCs w:val="18"/>
              </w:rPr>
              <w:t>reject</w:t>
            </w:r>
          </w:p>
        </w:tc>
      </w:tr>
      <w:tr w:rsidR="00CA5DA2"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CA5DA2" w:rsidRPr="00EA5FA7" w:rsidRDefault="00CA5DA2" w:rsidP="00BA66B0">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CA5DA2" w:rsidRPr="00EA5FA7" w:rsidRDefault="00CA5DA2" w:rsidP="00BA66B0">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46AC548" w14:textId="77777777" w:rsidR="00E34F26" w:rsidRDefault="00E34F26" w:rsidP="00BA66B0">
            <w:pPr>
              <w:pStyle w:val="TAL"/>
              <w:keepNext w:val="0"/>
              <w:keepLines w:val="0"/>
              <w:widowControl w:val="0"/>
              <w:rPr>
                <w:ins w:id="7298" w:author="Rapporteur" w:date="2024-01-16T16:06:00Z"/>
                <w:szCs w:val="18"/>
              </w:rPr>
            </w:pPr>
            <w:ins w:id="7299" w:author="Rapporteur" w:date="2024-01-16T16:06:00Z">
              <w:r>
                <w:rPr>
                  <w:szCs w:val="18"/>
                </w:rPr>
                <w:t>BH RLC Channel ID</w:t>
              </w:r>
            </w:ins>
          </w:p>
          <w:p w14:paraId="4CB86E8C" w14:textId="59A61B1B" w:rsidR="00CA5DA2" w:rsidRPr="00EA5FA7" w:rsidRDefault="00CA5DA2" w:rsidP="00BA66B0">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CA5DA2" w:rsidRPr="00EA5FA7" w:rsidRDefault="00CA5DA2" w:rsidP="00BA66B0">
            <w:pPr>
              <w:pStyle w:val="TAC"/>
              <w:keepNext w:val="0"/>
              <w:keepLines w:val="0"/>
              <w:widowControl w:val="0"/>
              <w:rPr>
                <w:rFonts w:cs="Arial"/>
                <w:lang w:eastAsia="zh-CN"/>
              </w:rPr>
            </w:pPr>
          </w:p>
        </w:tc>
      </w:tr>
      <w:tr w:rsidR="00CA5DA2"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CA5DA2" w:rsidRPr="00F60AC9" w:rsidRDefault="00CA5DA2" w:rsidP="00BA66B0">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CA5DA2" w:rsidRPr="00F60AC9" w:rsidRDefault="00CA5DA2" w:rsidP="00BA66B0">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CA5DA2" w:rsidRPr="00F60AC9" w:rsidRDefault="00CA5DA2" w:rsidP="00BA66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CA5DA2" w:rsidRPr="00F60AC9"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CA5DA2" w:rsidRPr="00F60AC9" w:rsidRDefault="00CA5DA2" w:rsidP="00BA66B0">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CA5DA2" w:rsidRPr="00F60AC9" w:rsidRDefault="00CA5DA2" w:rsidP="00BA66B0">
            <w:pPr>
              <w:pStyle w:val="TAC"/>
              <w:keepNext w:val="0"/>
              <w:keepLines w:val="0"/>
              <w:widowControl w:val="0"/>
              <w:rPr>
                <w:rFonts w:cs="Arial"/>
                <w:lang w:eastAsia="zh-CN"/>
              </w:rPr>
            </w:pPr>
            <w:r w:rsidRPr="00EA3CCA">
              <w:rPr>
                <w:rFonts w:cs="Arial"/>
                <w:lang w:eastAsia="ja-JP"/>
              </w:rPr>
              <w:t>ignore</w:t>
            </w:r>
          </w:p>
        </w:tc>
      </w:tr>
      <w:tr w:rsidR="00CA5DA2"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CA5DA2" w:rsidRDefault="00CA5DA2" w:rsidP="00BA66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CA5DA2" w:rsidRDefault="00CA5DA2" w:rsidP="00BA66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CA5DA2" w:rsidRPr="00F60AC9"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CA5DA2" w:rsidRDefault="00CA5DA2" w:rsidP="00BA66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CA5DA2" w:rsidRDefault="00CA5DA2"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CA5DA2" w:rsidRPr="00F60AC9" w:rsidRDefault="00CA5DA2" w:rsidP="00BA66B0">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CA5DA2" w:rsidRDefault="00CA5DA2" w:rsidP="00BA66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CA5DA2" w:rsidRDefault="00CA5DA2"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CA5DA2" w:rsidRPr="004530A1" w:rsidRDefault="00CA5DA2" w:rsidP="00BA66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CA5DA2" w:rsidRDefault="00CA5DA2" w:rsidP="00BA66B0">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CA5DA2" w:rsidRDefault="00CA5DA2" w:rsidP="00BA66B0">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CA5DA2" w:rsidRPr="00CB2761" w:rsidRDefault="00CA5DA2" w:rsidP="00BA66B0">
            <w:pPr>
              <w:pStyle w:val="TAL"/>
              <w:keepNext w:val="0"/>
              <w:keepLines w:val="0"/>
              <w:widowControl w:val="0"/>
              <w:rPr>
                <w:szCs w:val="18"/>
                <w:lang w:eastAsia="zh-CN"/>
              </w:rPr>
            </w:pPr>
            <w:r w:rsidRPr="00CB2761">
              <w:rPr>
                <w:szCs w:val="18"/>
                <w:lang w:eastAsia="zh-CN"/>
              </w:rPr>
              <w:t>Bit Rate</w:t>
            </w:r>
          </w:p>
          <w:p w14:paraId="398D89DC" w14:textId="77777777" w:rsidR="00CA5DA2" w:rsidRDefault="00CA5DA2" w:rsidP="00BA66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CA5DA2" w:rsidRPr="004530A1" w:rsidRDefault="00CA5DA2" w:rsidP="00BA66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Setup </w:t>
            </w:r>
            <w:r w:rsidRPr="00B62421">
              <w:rPr>
                <w:b/>
                <w:bCs/>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31AAB8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CA5DA2" w:rsidRDefault="00CA5DA2" w:rsidP="00BA66B0">
            <w:pPr>
              <w:pStyle w:val="TAC"/>
              <w:keepNext w:val="0"/>
              <w:keepLines w:val="0"/>
              <w:widowControl w:val="0"/>
            </w:pPr>
          </w:p>
        </w:tc>
      </w:tr>
      <w:tr w:rsidR="00966E9B"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966E9B" w:rsidRPr="00B62421" w:rsidRDefault="00966E9B" w:rsidP="00966E9B">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966E9B" w:rsidRDefault="00966E9B" w:rsidP="00966E9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966E9B" w:rsidRDefault="00966E9B" w:rsidP="00966E9B">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966E9B" w:rsidRDefault="00966E9B" w:rsidP="00966E9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966E9B" w:rsidRDefault="00966E9B" w:rsidP="00966E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4F43273E" w:rsidR="00966E9B" w:rsidRDefault="00966E9B" w:rsidP="00966E9B">
            <w:pPr>
              <w:pStyle w:val="TAC"/>
              <w:keepNext w:val="0"/>
              <w:keepLines w:val="0"/>
              <w:widowControl w:val="0"/>
            </w:pPr>
            <w:ins w:id="7300" w:author="Rapporteur" w:date="2024-01-16T16:29:00Z">
              <w:r>
                <w:rPr>
                  <w:rFonts w:hint="eastAsia"/>
                  <w:lang w:val="en-US" w:eastAsia="zh-CN"/>
                </w:rPr>
                <w:t>-</w:t>
              </w:r>
            </w:ins>
            <w:del w:id="7301" w:author="Rapporteur" w:date="2024-01-16T16:29:00Z">
              <w:r w:rsidDel="00187213">
                <w:rPr>
                  <w:rFonts w:hint="eastAsia"/>
                  <w:lang w:val="en-US" w:eastAsia="zh-CN"/>
                </w:rPr>
                <w:delText>YES</w:delText>
              </w:r>
            </w:del>
          </w:p>
        </w:tc>
        <w:tc>
          <w:tcPr>
            <w:tcW w:w="1080" w:type="dxa"/>
            <w:tcBorders>
              <w:top w:val="single" w:sz="4" w:space="0" w:color="auto"/>
              <w:left w:val="single" w:sz="4" w:space="0" w:color="auto"/>
              <w:bottom w:val="single" w:sz="4" w:space="0" w:color="auto"/>
              <w:right w:val="single" w:sz="4" w:space="0" w:color="auto"/>
            </w:tcBorders>
          </w:tcPr>
          <w:p w14:paraId="257EFB7C" w14:textId="228FA524" w:rsidR="00966E9B" w:rsidRDefault="00966E9B" w:rsidP="00966E9B">
            <w:pPr>
              <w:pStyle w:val="TAC"/>
              <w:keepNext w:val="0"/>
              <w:keepLines w:val="0"/>
              <w:widowControl w:val="0"/>
            </w:pPr>
            <w:del w:id="7302" w:author="Rapporteur" w:date="2024-01-16T16:29:00Z">
              <w:r w:rsidDel="00187213">
                <w:delText>ignore</w:delText>
              </w:r>
            </w:del>
          </w:p>
        </w:tc>
      </w:tr>
      <w:tr w:rsidR="00CA5DA2"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CA5DA2" w:rsidRDefault="00CA5DA2" w:rsidP="00BA66B0">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CA5DA2" w:rsidRDefault="00CA5DA2" w:rsidP="00BA66B0">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CA5DA2" w:rsidRDefault="00CA5DA2"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CA5DA2" w:rsidRDefault="00CA5DA2" w:rsidP="00BA66B0">
            <w:pPr>
              <w:pStyle w:val="TAC"/>
              <w:keepNext w:val="0"/>
              <w:keepLines w:val="0"/>
              <w:widowControl w:val="0"/>
            </w:pPr>
          </w:p>
        </w:tc>
      </w:tr>
      <w:tr w:rsidR="00CA5DA2"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CA5DA2" w:rsidRPr="002A3944" w:rsidRDefault="00CA5DA2" w:rsidP="00BA66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CA5DA2" w:rsidRDefault="00CA5DA2"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CA5DA2"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CA5DA2" w:rsidRDefault="00CA5DA2" w:rsidP="00BA66B0">
            <w:pPr>
              <w:pStyle w:val="TAC"/>
              <w:keepNext w:val="0"/>
              <w:keepLines w:val="0"/>
              <w:widowControl w:val="0"/>
            </w:pPr>
          </w:p>
        </w:tc>
      </w:tr>
      <w:tr w:rsidR="00CA5DA2"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CA5DA2" w:rsidRDefault="00CA5DA2"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CA5DA2" w:rsidRDefault="00CA5DA2"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CA5DA2" w:rsidRDefault="00CA5DA2" w:rsidP="00BA66B0">
            <w:pPr>
              <w:pStyle w:val="TAC"/>
              <w:keepNext w:val="0"/>
              <w:keepLines w:val="0"/>
              <w:widowControl w:val="0"/>
            </w:pPr>
          </w:p>
        </w:tc>
      </w:tr>
      <w:tr w:rsidR="00CA5DA2"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CA5DA2" w:rsidRDefault="00CA5DA2" w:rsidP="00BA66B0">
            <w:pPr>
              <w:pStyle w:val="TAL"/>
              <w:keepNext w:val="0"/>
              <w:keepLines w:val="0"/>
              <w:widowControl w:val="0"/>
              <w:overflowPunct/>
              <w:autoSpaceDE/>
              <w:autoSpaceDN/>
              <w:adjustRightInd/>
              <w:ind w:left="200"/>
              <w:textAlignment w:val="auto"/>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CA5DA2" w:rsidRDefault="00CA5DA2"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CA5DA2" w:rsidRDefault="00CA5DA2" w:rsidP="00BA66B0">
            <w:pPr>
              <w:pStyle w:val="TAC"/>
              <w:keepNext w:val="0"/>
              <w:keepLines w:val="0"/>
              <w:widowControl w:val="0"/>
            </w:pPr>
          </w:p>
        </w:tc>
      </w:tr>
      <w:tr w:rsidR="00CA5DA2" w14:paraId="43B66565" w14:textId="77777777" w:rsidTr="00B90779">
        <w:tc>
          <w:tcPr>
            <w:tcW w:w="2160" w:type="dxa"/>
            <w:tcBorders>
              <w:top w:val="single" w:sz="4" w:space="0" w:color="auto"/>
              <w:left w:val="single" w:sz="4" w:space="0" w:color="auto"/>
              <w:bottom w:val="single" w:sz="4" w:space="0" w:color="auto"/>
              <w:right w:val="single" w:sz="4" w:space="0" w:color="auto"/>
            </w:tcBorders>
          </w:tcPr>
          <w:p w14:paraId="5BA6ECEE" w14:textId="6EDCE076" w:rsidR="00CA5DA2" w:rsidRDefault="00CA5DA2" w:rsidP="00BA66B0">
            <w:pPr>
              <w:pStyle w:val="TAL"/>
              <w:keepNext w:val="0"/>
              <w:keepLines w:val="0"/>
              <w:widowControl w:val="0"/>
              <w:overflowPunct/>
              <w:autoSpaceDE/>
              <w:autoSpaceDN/>
              <w:adjustRightInd/>
              <w:ind w:left="200"/>
              <w:textAlignment w:val="auto"/>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DDC525C" w14:textId="2A9BF2D3"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8505C7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891FB" w14:textId="3BBF481E" w:rsidR="00CA5DA2" w:rsidRDefault="00CA5DA2"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4052620" w14:textId="343E7AF8" w:rsidR="00CA5DA2" w:rsidRDefault="00CA5DA2" w:rsidP="00BA66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5494483B" w14:textId="5C004E4A"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A3D886" w14:textId="77777777" w:rsidR="00CA5DA2" w:rsidRDefault="00CA5DA2" w:rsidP="00BA66B0">
            <w:pPr>
              <w:pStyle w:val="TAC"/>
              <w:keepNext w:val="0"/>
              <w:keepLines w:val="0"/>
              <w:widowControl w:val="0"/>
            </w:pPr>
          </w:p>
        </w:tc>
      </w:tr>
      <w:tr w:rsidR="00CA5DA2"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D737AED"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CA5DA2" w:rsidRDefault="00CA5DA2" w:rsidP="00BA66B0">
            <w:pPr>
              <w:pStyle w:val="TAC"/>
              <w:keepNext w:val="0"/>
              <w:keepLines w:val="0"/>
              <w:widowControl w:val="0"/>
            </w:pPr>
          </w:p>
        </w:tc>
      </w:tr>
      <w:tr w:rsidR="0001591B"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01591B" w:rsidRPr="00B62421" w:rsidRDefault="0001591B" w:rsidP="0001591B">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01591B" w:rsidRDefault="0001591B" w:rsidP="0001591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01591B" w:rsidRDefault="0001591B" w:rsidP="0001591B">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01591B" w:rsidRDefault="0001591B" w:rsidP="0001591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01591B" w:rsidRDefault="0001591B" w:rsidP="0001591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3CD4A79C" w:rsidR="0001591B" w:rsidRDefault="0001591B" w:rsidP="0001591B">
            <w:pPr>
              <w:pStyle w:val="TAC"/>
              <w:keepNext w:val="0"/>
              <w:keepLines w:val="0"/>
              <w:widowControl w:val="0"/>
            </w:pPr>
            <w:ins w:id="7303" w:author="Rapporteur" w:date="2024-01-16T16:30:00Z">
              <w:r>
                <w:rPr>
                  <w:rFonts w:hint="eastAsia"/>
                  <w:lang w:val="en-US" w:eastAsia="zh-CN"/>
                </w:rPr>
                <w:t>-</w:t>
              </w:r>
            </w:ins>
            <w:del w:id="7304" w:author="Rapporteur" w:date="2024-01-16T16:30:00Z">
              <w:r w:rsidDel="00454C82">
                <w:rPr>
                  <w:rFonts w:hint="eastAsia"/>
                  <w:lang w:val="en-US" w:eastAsia="zh-CN"/>
                </w:rPr>
                <w:delText>YES</w:delText>
              </w:r>
            </w:del>
          </w:p>
        </w:tc>
        <w:tc>
          <w:tcPr>
            <w:tcW w:w="1080" w:type="dxa"/>
            <w:tcBorders>
              <w:top w:val="single" w:sz="4" w:space="0" w:color="auto"/>
              <w:left w:val="single" w:sz="4" w:space="0" w:color="auto"/>
              <w:bottom w:val="single" w:sz="4" w:space="0" w:color="auto"/>
              <w:right w:val="single" w:sz="4" w:space="0" w:color="auto"/>
            </w:tcBorders>
          </w:tcPr>
          <w:p w14:paraId="389F676E" w14:textId="452ED0FB" w:rsidR="0001591B" w:rsidRDefault="0001591B" w:rsidP="0001591B">
            <w:pPr>
              <w:pStyle w:val="TAC"/>
              <w:keepNext w:val="0"/>
              <w:keepLines w:val="0"/>
              <w:widowControl w:val="0"/>
            </w:pPr>
            <w:del w:id="7305" w:author="Rapporteur" w:date="2024-01-16T16:30:00Z">
              <w:r w:rsidDel="00454C82">
                <w:delText>ignore</w:delText>
              </w:r>
            </w:del>
          </w:p>
        </w:tc>
      </w:tr>
      <w:tr w:rsidR="00CA5DA2"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CA5DA2" w:rsidRDefault="00CA5DA2" w:rsidP="00BA66B0">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CA5DA2" w:rsidRDefault="00CA5DA2" w:rsidP="00BA66B0">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CA5DA2" w:rsidRDefault="00CA5DA2"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CA5DA2" w:rsidRDefault="00CA5DA2" w:rsidP="00BA66B0">
            <w:pPr>
              <w:pStyle w:val="TAC"/>
              <w:keepNext w:val="0"/>
              <w:keepLines w:val="0"/>
              <w:widowControl w:val="0"/>
            </w:pPr>
          </w:p>
        </w:tc>
      </w:tr>
      <w:tr w:rsidR="00CA5DA2"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CA5DA2" w:rsidRPr="00B62421" w:rsidRDefault="00CA5DA2" w:rsidP="00BA66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CA5DA2" w:rsidRDefault="00CA5DA2"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CA5DA2"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CA5DA2" w:rsidRDefault="00CA5DA2" w:rsidP="00BA66B0">
            <w:pPr>
              <w:pStyle w:val="TAC"/>
              <w:keepNext w:val="0"/>
              <w:keepLines w:val="0"/>
              <w:widowControl w:val="0"/>
            </w:pPr>
          </w:p>
        </w:tc>
      </w:tr>
      <w:tr w:rsidR="00CA5DA2"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CA5DA2" w:rsidRDefault="00CA5DA2"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CA5DA2" w:rsidRDefault="00CA5DA2"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CA5DA2" w:rsidRDefault="00CA5DA2" w:rsidP="00BA66B0">
            <w:pPr>
              <w:pStyle w:val="TAC"/>
              <w:keepNext w:val="0"/>
              <w:keepLines w:val="0"/>
              <w:widowControl w:val="0"/>
            </w:pPr>
          </w:p>
        </w:tc>
      </w:tr>
      <w:tr w:rsidR="00CA5DA2"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CA5DA2" w:rsidRDefault="00CA5DA2" w:rsidP="00BA66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CA5DA2" w:rsidRDefault="00CA5DA2" w:rsidP="00BA66B0">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CA5DA2" w:rsidRDefault="00CA5DA2"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CA5DA2" w:rsidRDefault="00CA5DA2" w:rsidP="00BA66B0">
            <w:pPr>
              <w:pStyle w:val="TAC"/>
              <w:keepNext w:val="0"/>
              <w:keepLines w:val="0"/>
              <w:widowControl w:val="0"/>
            </w:pPr>
          </w:p>
        </w:tc>
      </w:tr>
      <w:tr w:rsidR="00CA5DA2" w14:paraId="09125AA1" w14:textId="77777777" w:rsidTr="00B90779">
        <w:tc>
          <w:tcPr>
            <w:tcW w:w="2160" w:type="dxa"/>
            <w:tcBorders>
              <w:top w:val="single" w:sz="4" w:space="0" w:color="auto"/>
              <w:left w:val="single" w:sz="4" w:space="0" w:color="auto"/>
              <w:bottom w:val="single" w:sz="4" w:space="0" w:color="auto"/>
              <w:right w:val="single" w:sz="4" w:space="0" w:color="auto"/>
            </w:tcBorders>
          </w:tcPr>
          <w:p w14:paraId="2A5368FE" w14:textId="526AC3FD" w:rsidR="00CA5DA2" w:rsidRDefault="00CA5DA2" w:rsidP="00BA66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CEFB0B0" w14:textId="64ED9281"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5A36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EFF2B9" w14:textId="091A57A7" w:rsidR="00CA5DA2" w:rsidRDefault="00CA5DA2"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553F6A7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4271A" w14:textId="52A14DA6"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BD0269" w14:textId="77777777" w:rsidR="00CA5DA2" w:rsidRDefault="00CA5DA2" w:rsidP="00BA66B0">
            <w:pPr>
              <w:pStyle w:val="TAC"/>
              <w:keepNext w:val="0"/>
              <w:keepLines w:val="0"/>
              <w:widowControl w:val="0"/>
            </w:pPr>
          </w:p>
        </w:tc>
      </w:tr>
      <w:tr w:rsidR="00CA5DA2"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523FE429"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CA5DA2" w:rsidRDefault="00CA5DA2" w:rsidP="00BA66B0">
            <w:pPr>
              <w:pStyle w:val="TAC"/>
              <w:keepNext w:val="0"/>
              <w:keepLines w:val="0"/>
              <w:widowControl w:val="0"/>
            </w:pPr>
          </w:p>
        </w:tc>
      </w:tr>
      <w:tr w:rsidR="00CA5DA2"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CA5DA2" w:rsidRPr="0009701E" w:rsidRDefault="00CA5DA2" w:rsidP="00BA66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CA5DA2" w:rsidRDefault="00CA5DA2" w:rsidP="00BA66B0">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CA5DA2" w:rsidRDefault="00CA5DA2"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CA5DA2" w:rsidRDefault="00CA5DA2" w:rsidP="00BA66B0">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CA5DA2" w:rsidRDefault="00CA5DA2" w:rsidP="00BA66B0">
            <w:pPr>
              <w:pStyle w:val="TAC"/>
              <w:keepNext w:val="0"/>
              <w:keepLines w:val="0"/>
              <w:widowControl w:val="0"/>
            </w:pPr>
            <w:r>
              <w:rPr>
                <w:rFonts w:cs="Arial"/>
                <w:lang w:eastAsia="zh-CN"/>
              </w:rPr>
              <w:t>reject</w:t>
            </w:r>
          </w:p>
        </w:tc>
      </w:tr>
      <w:tr w:rsidR="00CA5DA2"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CA5DA2" w:rsidRPr="005251DB" w:rsidRDefault="00CA5DA2" w:rsidP="00BA66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CA5DA2" w:rsidRDefault="00CA5DA2" w:rsidP="00BA66B0">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CA5DA2" w:rsidRDefault="00CA5DA2" w:rsidP="00BA66B0">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CA5DA2" w:rsidRDefault="00CA5DA2" w:rsidP="00BA66B0">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CA5DA2" w:rsidRDefault="00CA5DA2" w:rsidP="00BA66B0">
            <w:pPr>
              <w:pStyle w:val="TAC"/>
              <w:keepNext w:val="0"/>
              <w:keepLines w:val="0"/>
              <w:widowControl w:val="0"/>
            </w:pPr>
            <w:r>
              <w:rPr>
                <w:rFonts w:cs="Arial"/>
                <w:szCs w:val="18"/>
                <w:lang w:eastAsia="ja-JP"/>
              </w:rPr>
              <w:t>-</w:t>
            </w:r>
          </w:p>
        </w:tc>
      </w:tr>
      <w:tr w:rsidR="00CA5DA2"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CA5DA2" w:rsidRPr="002A3944" w:rsidRDefault="00CA5DA2" w:rsidP="00BA66B0">
            <w:pPr>
              <w:pStyle w:val="TAL"/>
              <w:keepNext w:val="0"/>
              <w:keepLines w:val="0"/>
              <w:widowControl w:val="0"/>
              <w:ind w:leftChars="50" w:left="100"/>
              <w:rPr>
                <w:b/>
                <w:bCs/>
              </w:rPr>
            </w:pPr>
            <w:r w:rsidRPr="002A3944">
              <w:rPr>
                <w:b/>
                <w:bCs/>
              </w:rPr>
              <w:t>&gt;</w:t>
            </w:r>
            <w:bookmarkStart w:id="7306" w:name="_Hlk34836638"/>
            <w:r w:rsidRPr="002A3944">
              <w:rPr>
                <w:b/>
                <w:bCs/>
              </w:rPr>
              <w:t>Candidate Cells To Be Cancelled List</w:t>
            </w:r>
            <w:bookmarkEnd w:id="7306"/>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CA5DA2" w:rsidRDefault="00CA5DA2" w:rsidP="00BA66B0">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CA5DA2" w:rsidRDefault="00CA5DA2" w:rsidP="00BA66B0">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CA5DA2" w:rsidRDefault="00CA5DA2"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CA5DA2" w:rsidRPr="007325BC" w:rsidRDefault="00CA5DA2" w:rsidP="00BA66B0">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CA5DA2" w:rsidRPr="007325BC" w:rsidRDefault="00CA5DA2" w:rsidP="00BA66B0">
            <w:pPr>
              <w:pStyle w:val="TAC"/>
              <w:keepNext w:val="0"/>
              <w:keepLines w:val="0"/>
              <w:widowControl w:val="0"/>
            </w:pPr>
            <w:r w:rsidRPr="00A73D91">
              <w:rPr>
                <w:rFonts w:cs="Arial"/>
                <w:lang w:eastAsia="zh-CN"/>
              </w:rPr>
              <w:t>-</w:t>
            </w:r>
          </w:p>
        </w:tc>
      </w:tr>
      <w:tr w:rsidR="00CA5DA2"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CA5DA2" w:rsidRDefault="00CA5DA2" w:rsidP="00BA66B0">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CA5DA2" w:rsidRDefault="00CA5DA2" w:rsidP="00BA66B0">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CA5DA2" w:rsidRDefault="00CA5DA2" w:rsidP="00BA66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CA5DA2" w:rsidRDefault="00CA5DA2" w:rsidP="00BA66B0">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CA5DA2" w:rsidRDefault="00CA5DA2" w:rsidP="00BA66B0">
            <w:pPr>
              <w:pStyle w:val="TAC"/>
              <w:keepNext w:val="0"/>
              <w:keepLines w:val="0"/>
              <w:widowControl w:val="0"/>
            </w:pPr>
            <w:r w:rsidRPr="005F04CC">
              <w:rPr>
                <w:rFonts w:cs="Arial"/>
                <w:szCs w:val="18"/>
                <w:lang w:eastAsia="ja-JP"/>
              </w:rPr>
              <w:t>-</w:t>
            </w:r>
          </w:p>
        </w:tc>
      </w:tr>
      <w:tr w:rsidR="00CA5DA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CA5DA2" w:rsidRPr="002F0C5B" w:rsidRDefault="00CA5DA2" w:rsidP="00BA66B0">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CA5DA2" w:rsidRPr="005F04CC" w:rsidRDefault="00CA5DA2" w:rsidP="00BA66B0">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CA5DA2" w:rsidRPr="00AA3811" w:rsidRDefault="00CA5DA2" w:rsidP="00BA66B0">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CA5DA2" w:rsidRPr="005F04CC" w:rsidRDefault="00CA5DA2" w:rsidP="00BA66B0">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CA5DA2" w:rsidRPr="005F04CC" w:rsidRDefault="00CA5DA2" w:rsidP="00BA66B0">
            <w:pPr>
              <w:pStyle w:val="TAC"/>
              <w:keepNext w:val="0"/>
              <w:keepLines w:val="0"/>
              <w:widowControl w:val="0"/>
              <w:rPr>
                <w:rFonts w:cs="Arial"/>
                <w:szCs w:val="18"/>
                <w:lang w:eastAsia="ja-JP"/>
              </w:rPr>
            </w:pPr>
            <w:r w:rsidRPr="00122688">
              <w:t>ignore</w:t>
            </w:r>
          </w:p>
        </w:tc>
      </w:tr>
      <w:tr w:rsidR="00CA5DA2"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CA5DA2" w:rsidRPr="002F0C5B" w:rsidRDefault="00CA5DA2" w:rsidP="00BA66B0">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CA5DA2" w:rsidRPr="005F04CC" w:rsidRDefault="00CA5DA2" w:rsidP="00BA66B0">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CA5DA2" w:rsidRPr="00AA3811" w:rsidRDefault="00CA5DA2" w:rsidP="00BA66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CA5DA2" w:rsidRPr="005F04CC" w:rsidRDefault="00CA5DA2" w:rsidP="00BA66B0">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CA5DA2" w:rsidRPr="005F04CC" w:rsidRDefault="00CA5DA2" w:rsidP="00BA66B0">
            <w:pPr>
              <w:pStyle w:val="TAC"/>
              <w:keepNext w:val="0"/>
              <w:keepLines w:val="0"/>
              <w:widowControl w:val="0"/>
              <w:rPr>
                <w:lang w:eastAsia="ja-JP"/>
              </w:rPr>
            </w:pPr>
            <w:r>
              <w:rPr>
                <w:lang w:eastAsia="ja-JP"/>
              </w:rPr>
              <w:t>reject</w:t>
            </w:r>
          </w:p>
        </w:tc>
      </w:tr>
      <w:tr w:rsidR="00CA5DA2"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A5DA2" w:rsidRPr="00C024F5" w:rsidRDefault="00CA5DA2" w:rsidP="00BA66B0">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A5DA2" w:rsidRPr="00C024F5" w:rsidRDefault="00CA5DA2" w:rsidP="00BA66B0">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A5DA2" w:rsidRPr="00C024F5" w:rsidRDefault="00CA5DA2" w:rsidP="00BA66B0">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A5DA2" w:rsidRDefault="00CA5DA2" w:rsidP="00BA66B0">
            <w:pPr>
              <w:pStyle w:val="TAL"/>
              <w:keepNext w:val="0"/>
              <w:keepLines w:val="0"/>
              <w:widowControl w:val="0"/>
            </w:pPr>
            <w:r w:rsidRPr="006C1976">
              <w:rPr>
                <w:lang w:val="en-US"/>
              </w:rPr>
              <w:t xml:space="preserve">This IE is used at the MN in NR-DC and NE-DC and it </w:t>
            </w:r>
            <w:r w:rsidRPr="006C1976">
              <w:rPr>
                <w:lang w:val="en-US"/>
              </w:rPr>
              <w:lastRenderedPageBreak/>
              <w:t>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A5DA2" w:rsidRPr="00C024F5" w:rsidRDefault="00CA5DA2" w:rsidP="00BA66B0">
            <w:pPr>
              <w:pStyle w:val="TAC"/>
              <w:keepNext w:val="0"/>
              <w:keepLines w:val="0"/>
              <w:widowControl w:val="0"/>
              <w:rPr>
                <w:lang w:eastAsia="ja-JP"/>
              </w:rPr>
            </w:pPr>
            <w:r w:rsidRPr="0026366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A5DA2" w:rsidRDefault="00CA5DA2" w:rsidP="00BA66B0">
            <w:pPr>
              <w:pStyle w:val="TAC"/>
              <w:keepNext w:val="0"/>
              <w:keepLines w:val="0"/>
              <w:widowControl w:val="0"/>
              <w:rPr>
                <w:lang w:eastAsia="ja-JP"/>
              </w:rPr>
            </w:pPr>
            <w:r w:rsidRPr="00263662">
              <w:rPr>
                <w:lang w:eastAsia="ja-JP"/>
              </w:rPr>
              <w:t>ignore</w:t>
            </w:r>
          </w:p>
        </w:tc>
      </w:tr>
      <w:tr w:rsidR="00CA5DA2"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CA5DA2" w:rsidRPr="00263662" w:rsidRDefault="00CA5DA2" w:rsidP="00BA66B0">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CA5DA2" w:rsidRPr="006602D1" w:rsidRDefault="00CA5DA2" w:rsidP="00BA66B0">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CA5DA2" w:rsidRPr="00900244" w:rsidRDefault="00CA5DA2" w:rsidP="00BA66B0">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CA5DA2" w:rsidRPr="006C1976" w:rsidRDefault="00CA5DA2" w:rsidP="00BA66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CA5DA2" w:rsidRPr="00263662" w:rsidRDefault="00CA5DA2" w:rsidP="00BA66B0">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CA5DA2" w:rsidRPr="00263662" w:rsidRDefault="00CA5DA2" w:rsidP="00BA66B0">
            <w:pPr>
              <w:pStyle w:val="TAC"/>
              <w:keepNext w:val="0"/>
              <w:keepLines w:val="0"/>
              <w:widowControl w:val="0"/>
              <w:rPr>
                <w:lang w:eastAsia="ja-JP"/>
              </w:rPr>
            </w:pPr>
            <w:r>
              <w:rPr>
                <w:rFonts w:cs="Arial" w:hint="eastAsia"/>
                <w:lang w:eastAsia="zh-CN"/>
              </w:rPr>
              <w:t>i</w:t>
            </w:r>
            <w:r>
              <w:rPr>
                <w:rFonts w:cs="Arial"/>
                <w:lang w:eastAsia="zh-CN"/>
              </w:rPr>
              <w:t>gnore</w:t>
            </w:r>
          </w:p>
        </w:tc>
      </w:tr>
      <w:tr w:rsidR="00CA5DA2"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CA5DA2" w:rsidRPr="00263662" w:rsidRDefault="00CA5DA2" w:rsidP="00BA66B0">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CA5DA2" w:rsidRPr="006602D1" w:rsidRDefault="00CA5DA2" w:rsidP="00BA66B0">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CA5DA2" w:rsidRPr="00900244" w:rsidRDefault="00CA5DA2" w:rsidP="00BA66B0">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CA5DA2" w:rsidRPr="006C1976" w:rsidRDefault="00CA5DA2" w:rsidP="00BA66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CA5DA2" w:rsidRPr="00263662" w:rsidRDefault="00CA5DA2" w:rsidP="00BA66B0">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CA5DA2" w:rsidRPr="00263662" w:rsidRDefault="00CA5DA2" w:rsidP="00BA66B0">
            <w:pPr>
              <w:pStyle w:val="TAC"/>
              <w:keepNext w:val="0"/>
              <w:keepLines w:val="0"/>
              <w:widowControl w:val="0"/>
              <w:rPr>
                <w:lang w:eastAsia="ja-JP"/>
              </w:rPr>
            </w:pPr>
            <w:r w:rsidRPr="00EA5FA7">
              <w:t>reject</w:t>
            </w:r>
          </w:p>
        </w:tc>
      </w:tr>
      <w:tr w:rsidR="00CA5DA2"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CA5DA2" w:rsidRPr="00263662" w:rsidRDefault="00CA5DA2" w:rsidP="00BA66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CA5DA2" w:rsidRPr="006602D1" w:rsidRDefault="00CA5DA2" w:rsidP="00BA66B0">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CA5DA2" w:rsidRPr="00900244" w:rsidRDefault="00CA5DA2" w:rsidP="00BA66B0">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CA5DA2" w:rsidRPr="006C1976" w:rsidRDefault="00CA5DA2" w:rsidP="00BA66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CA5DA2" w:rsidRPr="00263662" w:rsidRDefault="00CA5DA2" w:rsidP="00BA66B0">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CA5DA2" w:rsidRPr="00263662" w:rsidRDefault="00CA5DA2" w:rsidP="00BA66B0">
            <w:pPr>
              <w:pStyle w:val="TAC"/>
              <w:keepNext w:val="0"/>
              <w:keepLines w:val="0"/>
              <w:widowControl w:val="0"/>
              <w:rPr>
                <w:lang w:eastAsia="ja-JP"/>
              </w:rPr>
            </w:pPr>
            <w:r>
              <w:rPr>
                <w:rFonts w:hint="eastAsia"/>
                <w:lang w:eastAsia="zh-CN"/>
              </w:rPr>
              <w:t>r</w:t>
            </w:r>
            <w:r>
              <w:rPr>
                <w:lang w:eastAsia="zh-CN"/>
              </w:rPr>
              <w:t>eject</w:t>
            </w:r>
          </w:p>
        </w:tc>
      </w:tr>
      <w:tr w:rsidR="00CA5DA2"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CA5DA2" w:rsidRDefault="00CA5DA2" w:rsidP="00BA66B0">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CA5DA2" w:rsidRDefault="00CA5DA2" w:rsidP="00BA66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CA5DA2" w:rsidRPr="00956FAC" w:rsidRDefault="00CA5DA2" w:rsidP="00BA66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CA5DA2" w:rsidRDefault="00CA5DA2" w:rsidP="00BA66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CA5DA2" w:rsidRDefault="00CA5DA2" w:rsidP="00BA66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CA5DA2" w:rsidRDefault="00CA5DA2" w:rsidP="00BA66B0">
            <w:pPr>
              <w:pStyle w:val="TAC"/>
              <w:keepNext w:val="0"/>
              <w:keepLines w:val="0"/>
              <w:widowControl w:val="0"/>
              <w:rPr>
                <w:lang w:eastAsia="zh-CN"/>
              </w:rPr>
            </w:pPr>
            <w:r>
              <w:rPr>
                <w:rFonts w:eastAsia="SimSun" w:hint="eastAsia"/>
                <w:lang w:val="en-US" w:eastAsia="zh-CN"/>
              </w:rPr>
              <w:t>ignore</w:t>
            </w:r>
          </w:p>
        </w:tc>
      </w:tr>
      <w:tr w:rsidR="00CA5DA2"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A5DA2" w:rsidRPr="003A35FC" w:rsidRDefault="00CA5DA2" w:rsidP="00BA66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A5DA2" w:rsidRDefault="00CA5DA2" w:rsidP="00BA66B0">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A5DA2" w:rsidRDefault="00CA5DA2" w:rsidP="00BA66B0">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A5DA2" w:rsidRDefault="00CA5DA2" w:rsidP="00BA66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A5DA2" w:rsidRDefault="00CA5DA2" w:rsidP="00BA66B0">
            <w:pPr>
              <w:pStyle w:val="TAC"/>
              <w:keepNext w:val="0"/>
              <w:keepLines w:val="0"/>
              <w:widowControl w:val="0"/>
              <w:rPr>
                <w:rFonts w:eastAsia="SimSun"/>
                <w:lang w:val="en-US" w:eastAsia="zh-CN"/>
              </w:rPr>
            </w:pPr>
            <w:r>
              <w:rPr>
                <w:rFonts w:cs="Arial"/>
              </w:rPr>
              <w:t>ignore</w:t>
            </w:r>
          </w:p>
        </w:tc>
      </w:tr>
      <w:tr w:rsidR="00CA5DA2"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CA5DA2" w:rsidRPr="00A363E4" w:rsidRDefault="00CA5DA2" w:rsidP="00BA66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CA5DA2" w:rsidRPr="005101E1" w:rsidRDefault="00CA5DA2" w:rsidP="00BA66B0">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CA5DA2" w:rsidRPr="00C8640C" w:rsidRDefault="00CA5DA2" w:rsidP="00BA66B0">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CA5DA2" w:rsidRPr="005101E1" w:rsidRDefault="00CA5DA2" w:rsidP="00BA66B0">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CA5DA2" w:rsidRDefault="00CA5DA2" w:rsidP="00BA66B0">
            <w:pPr>
              <w:pStyle w:val="TAC"/>
              <w:keepNext w:val="0"/>
              <w:keepLines w:val="0"/>
              <w:widowControl w:val="0"/>
              <w:rPr>
                <w:rFonts w:cs="Arial"/>
              </w:rPr>
            </w:pPr>
            <w:r>
              <w:rPr>
                <w:rFonts w:hint="eastAsia"/>
                <w:lang w:eastAsia="zh-CN"/>
              </w:rPr>
              <w:t>i</w:t>
            </w:r>
            <w:r>
              <w:rPr>
                <w:lang w:eastAsia="zh-CN"/>
              </w:rPr>
              <w:t>gnore</w:t>
            </w:r>
          </w:p>
        </w:tc>
      </w:tr>
      <w:tr w:rsidR="00CA5DA2"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CA5DA2" w:rsidRDefault="00CA5DA2" w:rsidP="00BA66B0">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CA5DA2" w:rsidRPr="00EA5FA7" w:rsidRDefault="00CA5DA2" w:rsidP="00BA66B0">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CA5DA2" w:rsidRDefault="00CA5DA2" w:rsidP="00BA66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CA5DA2" w:rsidRDefault="00CA5DA2" w:rsidP="00BA66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CA5DA2"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CA5DA2" w:rsidRDefault="00CA5DA2" w:rsidP="00BA66B0">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CA5DA2" w:rsidRDefault="00CA5DA2" w:rsidP="00BA66B0">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CA5DA2" w:rsidRPr="00EA5FA7" w:rsidRDefault="00CA5DA2" w:rsidP="00BA66B0">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CA5DA2" w:rsidRDefault="00CA5DA2" w:rsidP="00BA66B0">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CA5DA2" w:rsidRDefault="00CA5DA2" w:rsidP="00BA66B0">
            <w:pPr>
              <w:pStyle w:val="TAC"/>
              <w:keepNext w:val="0"/>
              <w:keepLines w:val="0"/>
              <w:widowControl w:val="0"/>
              <w:rPr>
                <w:lang w:eastAsia="zh-CN"/>
              </w:rPr>
            </w:pPr>
            <w:r>
              <w:rPr>
                <w:rFonts w:eastAsia="Tahoma" w:cs="Arial"/>
                <w:lang w:eastAsia="zh-CN"/>
              </w:rPr>
              <w:t>ignore</w:t>
            </w:r>
          </w:p>
        </w:tc>
      </w:tr>
      <w:tr w:rsidR="00CA5DA2"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CA5DA2" w:rsidRDefault="00CA5DA2" w:rsidP="00BA66B0">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CA5DA2" w:rsidRDefault="00CA5DA2" w:rsidP="00BA66B0">
            <w:pPr>
              <w:pStyle w:val="TAL"/>
              <w:keepNext w:val="0"/>
              <w:keepLines w:val="0"/>
              <w:widowControl w:val="0"/>
              <w:rPr>
                <w:rFonts w:eastAsia="Tahoma"/>
                <w:lang w:eastAsia="zh-CN"/>
              </w:rPr>
            </w:pPr>
            <w:r>
              <w:rPr>
                <w:rFonts w:eastAsia="Tahoma"/>
                <w:lang w:eastAsia="zh-CN"/>
              </w:rPr>
              <w:t>Bit Rate</w:t>
            </w:r>
          </w:p>
          <w:p w14:paraId="680A7941" w14:textId="77777777" w:rsidR="00CA5DA2" w:rsidRPr="00EA5FA7" w:rsidRDefault="00CA5DA2" w:rsidP="00BA66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CA5DA2" w:rsidRDefault="00CA5DA2" w:rsidP="00BA66B0">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CA5DA2" w:rsidRDefault="00CA5DA2" w:rsidP="00BA66B0">
            <w:pPr>
              <w:pStyle w:val="TAC"/>
              <w:keepNext w:val="0"/>
              <w:keepLines w:val="0"/>
              <w:widowControl w:val="0"/>
              <w:rPr>
                <w:lang w:eastAsia="zh-CN"/>
              </w:rPr>
            </w:pPr>
            <w:r>
              <w:rPr>
                <w:rFonts w:eastAsia="Tahoma" w:cs="Arial"/>
                <w:lang w:eastAsia="zh-CN"/>
              </w:rPr>
              <w:t>ignore</w:t>
            </w:r>
          </w:p>
        </w:tc>
      </w:tr>
      <w:tr w:rsidR="00CA5DA2"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CA5DA2" w:rsidRDefault="00CA5DA2" w:rsidP="00BA66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CA5DA2" w:rsidRPr="00EA5FA7" w:rsidRDefault="00CA5DA2" w:rsidP="00BA66B0">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CA5DA2" w:rsidRDefault="00CA5DA2" w:rsidP="00BA66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CA5DA2" w:rsidRDefault="00CA5DA2" w:rsidP="00BA66B0">
            <w:pPr>
              <w:pStyle w:val="TAC"/>
              <w:keepNext w:val="0"/>
              <w:keepLines w:val="0"/>
              <w:widowControl w:val="0"/>
              <w:rPr>
                <w:lang w:eastAsia="zh-CN"/>
              </w:rPr>
            </w:pPr>
            <w:r>
              <w:rPr>
                <w:lang w:eastAsia="zh-CN"/>
              </w:rPr>
              <w:t>ignore</w:t>
            </w:r>
          </w:p>
        </w:tc>
      </w:tr>
      <w:tr w:rsidR="00CA5DA2"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CA5DA2" w:rsidRDefault="00CA5DA2" w:rsidP="00BA66B0">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CA5DA2" w:rsidRDefault="00CA5DA2" w:rsidP="00BA66B0">
            <w:pPr>
              <w:pStyle w:val="TAC"/>
              <w:keepNext w:val="0"/>
              <w:keepLines w:val="0"/>
              <w:widowControl w:val="0"/>
              <w:rPr>
                <w:lang w:eastAsia="zh-CN"/>
              </w:rPr>
            </w:pPr>
            <w:r>
              <w:rPr>
                <w:rFonts w:cs="Arial"/>
              </w:rPr>
              <w:t>reject</w:t>
            </w:r>
          </w:p>
        </w:tc>
      </w:tr>
      <w:tr w:rsidR="00CA5DA2"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7820E1B7"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CA5DA2" w:rsidRDefault="00CA5DA2" w:rsidP="00BA66B0">
            <w:pPr>
              <w:pStyle w:val="TAC"/>
              <w:keepNext w:val="0"/>
              <w:keepLines w:val="0"/>
              <w:widowControl w:val="0"/>
              <w:rPr>
                <w:lang w:eastAsia="zh-CN"/>
              </w:rPr>
            </w:pPr>
          </w:p>
        </w:tc>
      </w:tr>
      <w:tr w:rsidR="00CA5DA2"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CA5DA2" w:rsidRDefault="00CA5DA2" w:rsidP="00BA66B0">
            <w:pPr>
              <w:pStyle w:val="TAC"/>
              <w:keepNext w:val="0"/>
              <w:keepLines w:val="0"/>
              <w:widowControl w:val="0"/>
              <w:rPr>
                <w:lang w:eastAsia="zh-CN"/>
              </w:rPr>
            </w:pPr>
          </w:p>
        </w:tc>
      </w:tr>
      <w:tr w:rsidR="00CA5DA2"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CA5DA2" w:rsidRDefault="00CA5DA2" w:rsidP="00BA66B0">
            <w:pPr>
              <w:pStyle w:val="TAC"/>
              <w:keepNext w:val="0"/>
              <w:keepLines w:val="0"/>
              <w:widowControl w:val="0"/>
              <w:rPr>
                <w:lang w:eastAsia="zh-CN"/>
              </w:rPr>
            </w:pPr>
          </w:p>
        </w:tc>
      </w:tr>
      <w:tr w:rsidR="00CA5DA2"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CA5DA2" w:rsidRDefault="00CA5DA2" w:rsidP="00BA66B0">
            <w:pPr>
              <w:pStyle w:val="TAC"/>
              <w:keepNext w:val="0"/>
              <w:keepLines w:val="0"/>
              <w:widowControl w:val="0"/>
              <w:rPr>
                <w:lang w:eastAsia="zh-CN"/>
              </w:rPr>
            </w:pPr>
          </w:p>
        </w:tc>
      </w:tr>
      <w:tr w:rsidR="00CA5DA2"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0AC6987B" w14:textId="77777777" w:rsidR="00CA5DA2" w:rsidRPr="00EA5FA7" w:rsidRDefault="00CA5DA2" w:rsidP="00BA66B0">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CA5DA2" w:rsidRDefault="00CA5DA2" w:rsidP="00BA66B0">
            <w:pPr>
              <w:pStyle w:val="TAC"/>
              <w:keepNext w:val="0"/>
              <w:keepLines w:val="0"/>
              <w:widowControl w:val="0"/>
              <w:rPr>
                <w:lang w:eastAsia="zh-CN"/>
              </w:rPr>
            </w:pPr>
          </w:p>
        </w:tc>
      </w:tr>
      <w:tr w:rsidR="00CA5DA2"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CA5DA2" w:rsidRDefault="00CA5DA2" w:rsidP="00BA66B0">
            <w:pPr>
              <w:pStyle w:val="TAC"/>
              <w:keepNext w:val="0"/>
              <w:keepLines w:val="0"/>
              <w:widowControl w:val="0"/>
              <w:rPr>
                <w:lang w:eastAsia="zh-CN"/>
              </w:rPr>
            </w:pPr>
          </w:p>
        </w:tc>
      </w:tr>
      <w:tr w:rsidR="00CA5DA2"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CA5DA2" w:rsidRPr="00EA5FA7" w:rsidRDefault="00CA5DA2" w:rsidP="00BA66B0">
            <w:pPr>
              <w:pStyle w:val="TAL"/>
              <w:keepNext w:val="0"/>
              <w:keepLines w:val="0"/>
              <w:widowControl w:val="0"/>
            </w:pPr>
            <w:r>
              <w:rPr>
                <w:rFonts w:eastAsia="Tahoma"/>
                <w:lang w:eastAsia="zh-CN"/>
              </w:rPr>
              <w:t xml:space="preserve">ENUMERATED(SRB0, SRB1, </w:t>
            </w:r>
            <w:r>
              <w:rPr>
                <w:rFonts w:eastAsia="Tahoma"/>
                <w:lang w:eastAsia="zh-CN"/>
              </w:rPr>
              <w:lastRenderedPageBreak/>
              <w:t>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CA5DA2" w:rsidRDefault="00CA5DA2" w:rsidP="00BA66B0">
            <w:pPr>
              <w:pStyle w:val="TAL"/>
              <w:keepNext w:val="0"/>
              <w:keepLines w:val="0"/>
              <w:widowControl w:val="0"/>
            </w:pPr>
            <w:r>
              <w:rPr>
                <w:lang w:val="en-US"/>
              </w:rPr>
              <w:lastRenderedPageBreak/>
              <w:t xml:space="preserve">This IE indicates the type of SRB </w:t>
            </w:r>
            <w:r>
              <w:rPr>
                <w:lang w:val="en-US"/>
              </w:rPr>
              <w:lastRenderedPageBreak/>
              <w:t>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CA5DA2" w:rsidRDefault="00CA5DA2" w:rsidP="00BA66B0">
            <w:pPr>
              <w:pStyle w:val="TAC"/>
              <w:keepNext w:val="0"/>
              <w:keepLines w:val="0"/>
              <w:widowControl w:val="0"/>
              <w:rPr>
                <w:lang w:eastAsia="zh-CN"/>
              </w:rPr>
            </w:pPr>
            <w:r>
              <w:rPr>
                <w:rFonts w:eastAsia="Tahoma" w:cs="Arial"/>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CA5DA2" w:rsidRDefault="00CA5DA2" w:rsidP="00BA66B0">
            <w:pPr>
              <w:pStyle w:val="TAC"/>
              <w:keepNext w:val="0"/>
              <w:keepLines w:val="0"/>
              <w:widowControl w:val="0"/>
              <w:rPr>
                <w:lang w:eastAsia="zh-CN"/>
              </w:rPr>
            </w:pPr>
          </w:p>
        </w:tc>
      </w:tr>
      <w:tr w:rsidR="00CA5DA2"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CA5DA2" w:rsidRDefault="00CA5DA2" w:rsidP="00BA66B0">
            <w:pPr>
              <w:pStyle w:val="TAC"/>
              <w:keepNext w:val="0"/>
              <w:keepLines w:val="0"/>
              <w:widowControl w:val="0"/>
              <w:rPr>
                <w:lang w:eastAsia="zh-CN"/>
              </w:rPr>
            </w:pPr>
          </w:p>
        </w:tc>
      </w:tr>
      <w:tr w:rsidR="00CA5DA2"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CA5DA2" w:rsidRDefault="00CA5DA2" w:rsidP="00BA66B0">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CA5DA2" w:rsidRDefault="00CA5DA2" w:rsidP="00BA66B0">
            <w:pPr>
              <w:pStyle w:val="TAC"/>
              <w:keepNext w:val="0"/>
              <w:keepLines w:val="0"/>
              <w:widowControl w:val="0"/>
              <w:rPr>
                <w:lang w:eastAsia="zh-CN"/>
              </w:rPr>
            </w:pPr>
            <w:r>
              <w:rPr>
                <w:rFonts w:cs="Arial"/>
              </w:rPr>
              <w:t>reject</w:t>
            </w:r>
          </w:p>
        </w:tc>
      </w:tr>
      <w:tr w:rsidR="00CA5DA2"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20802E1B"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CA5DA2" w:rsidRDefault="00CA5DA2" w:rsidP="00BA66B0">
            <w:pPr>
              <w:pStyle w:val="TAC"/>
              <w:keepNext w:val="0"/>
              <w:keepLines w:val="0"/>
              <w:widowControl w:val="0"/>
              <w:rPr>
                <w:lang w:eastAsia="zh-CN"/>
              </w:rPr>
            </w:pPr>
          </w:p>
        </w:tc>
      </w:tr>
      <w:tr w:rsidR="00CA5DA2"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CA5DA2" w:rsidRDefault="00CA5DA2" w:rsidP="00BA66B0">
            <w:pPr>
              <w:pStyle w:val="TAC"/>
              <w:keepNext w:val="0"/>
              <w:keepLines w:val="0"/>
              <w:widowControl w:val="0"/>
              <w:rPr>
                <w:lang w:eastAsia="zh-CN"/>
              </w:rPr>
            </w:pPr>
          </w:p>
        </w:tc>
      </w:tr>
      <w:tr w:rsidR="00CA5DA2"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CA5DA2" w:rsidRDefault="00CA5DA2" w:rsidP="00BA66B0">
            <w:pPr>
              <w:pStyle w:val="TAC"/>
              <w:keepNext w:val="0"/>
              <w:keepLines w:val="0"/>
              <w:widowControl w:val="0"/>
              <w:rPr>
                <w:lang w:eastAsia="zh-CN"/>
              </w:rPr>
            </w:pPr>
          </w:p>
        </w:tc>
      </w:tr>
      <w:tr w:rsidR="00CA5DA2"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CA5DA2" w:rsidRDefault="00CA5DA2" w:rsidP="00BA66B0">
            <w:pPr>
              <w:pStyle w:val="TAC"/>
              <w:keepNext w:val="0"/>
              <w:keepLines w:val="0"/>
              <w:widowControl w:val="0"/>
              <w:rPr>
                <w:lang w:eastAsia="zh-CN"/>
              </w:rPr>
            </w:pPr>
          </w:p>
        </w:tc>
      </w:tr>
      <w:tr w:rsidR="00CA5DA2"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6C626D93" w14:textId="77777777" w:rsidR="00CA5DA2" w:rsidRPr="00EA5FA7" w:rsidRDefault="00CA5DA2" w:rsidP="00BA66B0">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CA5DA2" w:rsidRDefault="00CA5DA2" w:rsidP="00BA66B0">
            <w:pPr>
              <w:pStyle w:val="TAC"/>
              <w:keepNext w:val="0"/>
              <w:keepLines w:val="0"/>
              <w:widowControl w:val="0"/>
              <w:rPr>
                <w:lang w:eastAsia="zh-CN"/>
              </w:rPr>
            </w:pPr>
          </w:p>
        </w:tc>
      </w:tr>
      <w:tr w:rsidR="00CA5DA2"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CA5DA2" w:rsidRDefault="00CA5DA2" w:rsidP="00BA66B0">
            <w:pPr>
              <w:pStyle w:val="TAC"/>
              <w:keepNext w:val="0"/>
              <w:keepLines w:val="0"/>
              <w:widowControl w:val="0"/>
              <w:rPr>
                <w:lang w:eastAsia="zh-CN"/>
              </w:rPr>
            </w:pPr>
          </w:p>
        </w:tc>
      </w:tr>
      <w:tr w:rsidR="00CA5DA2"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CA5DA2" w:rsidRPr="00EA5FA7" w:rsidRDefault="00CA5DA2" w:rsidP="00BA66B0">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CA5DA2" w:rsidRDefault="00CA5DA2" w:rsidP="00BA66B0">
            <w:pPr>
              <w:pStyle w:val="TAL"/>
              <w:keepNext w:val="0"/>
              <w:keepLines w:val="0"/>
              <w:widowControl w:val="0"/>
              <w:rPr>
                <w:lang w:val="en-US"/>
              </w:rPr>
            </w:pPr>
            <w:r>
              <w:rPr>
                <w:lang w:val="en-US"/>
              </w:rPr>
              <w:t>This IE indicates the type of SRB conveyed via the Uu Relay RLC Channel.</w:t>
            </w:r>
          </w:p>
          <w:p w14:paraId="23CB59A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CA5DA2" w:rsidRDefault="00CA5DA2" w:rsidP="00BA66B0">
            <w:pPr>
              <w:pStyle w:val="TAC"/>
              <w:keepNext w:val="0"/>
              <w:keepLines w:val="0"/>
              <w:widowControl w:val="0"/>
              <w:rPr>
                <w:lang w:eastAsia="zh-CN"/>
              </w:rPr>
            </w:pPr>
          </w:p>
        </w:tc>
      </w:tr>
      <w:tr w:rsidR="00CA5DA2"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CA5DA2" w:rsidRDefault="00CA5DA2" w:rsidP="00BA66B0">
            <w:pPr>
              <w:pStyle w:val="TAC"/>
              <w:keepNext w:val="0"/>
              <w:keepLines w:val="0"/>
              <w:widowControl w:val="0"/>
              <w:rPr>
                <w:lang w:eastAsia="zh-CN"/>
              </w:rPr>
            </w:pPr>
          </w:p>
        </w:tc>
      </w:tr>
      <w:tr w:rsidR="00CA5DA2"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CA5DA2" w:rsidRDefault="00CA5DA2" w:rsidP="00BA66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CA5DA2" w:rsidRDefault="00CA5DA2" w:rsidP="00BA66B0">
            <w:pPr>
              <w:pStyle w:val="TAC"/>
              <w:keepNext w:val="0"/>
              <w:keepLines w:val="0"/>
              <w:widowControl w:val="0"/>
              <w:rPr>
                <w:lang w:eastAsia="zh-CN"/>
              </w:rPr>
            </w:pPr>
            <w:r>
              <w:rPr>
                <w:rFonts w:cs="Arial"/>
              </w:rPr>
              <w:t>reject</w:t>
            </w:r>
          </w:p>
        </w:tc>
      </w:tr>
      <w:tr w:rsidR="00CA5DA2"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707588C3"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CA5DA2" w:rsidRDefault="00CA5DA2" w:rsidP="00BA66B0">
            <w:pPr>
              <w:pStyle w:val="TAC"/>
              <w:keepNext w:val="0"/>
              <w:keepLines w:val="0"/>
              <w:widowControl w:val="0"/>
              <w:rPr>
                <w:lang w:eastAsia="zh-CN"/>
              </w:rPr>
            </w:pPr>
          </w:p>
        </w:tc>
      </w:tr>
      <w:tr w:rsidR="00CA5DA2"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CA5DA2" w:rsidRDefault="00CA5DA2" w:rsidP="00BA66B0">
            <w:pPr>
              <w:pStyle w:val="TAC"/>
              <w:keepNext w:val="0"/>
              <w:keepLines w:val="0"/>
              <w:widowControl w:val="0"/>
              <w:rPr>
                <w:lang w:eastAsia="zh-CN"/>
              </w:rPr>
            </w:pPr>
          </w:p>
        </w:tc>
      </w:tr>
      <w:tr w:rsidR="00CA5DA2"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CA5DA2" w:rsidRDefault="00CA5DA2" w:rsidP="00BA66B0">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CA5DA2" w:rsidRDefault="00CA5DA2" w:rsidP="00BA66B0">
            <w:pPr>
              <w:pStyle w:val="TAC"/>
              <w:keepNext w:val="0"/>
              <w:keepLines w:val="0"/>
              <w:widowControl w:val="0"/>
              <w:rPr>
                <w:lang w:eastAsia="zh-CN"/>
              </w:rPr>
            </w:pPr>
            <w:r>
              <w:rPr>
                <w:rFonts w:cs="Arial"/>
              </w:rPr>
              <w:t>reject</w:t>
            </w:r>
          </w:p>
        </w:tc>
      </w:tr>
      <w:tr w:rsidR="00CA5DA2"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680CA191"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CA5DA2" w:rsidRDefault="00CA5DA2" w:rsidP="00BA66B0">
            <w:pPr>
              <w:pStyle w:val="TAC"/>
              <w:keepNext w:val="0"/>
              <w:keepLines w:val="0"/>
              <w:widowControl w:val="0"/>
              <w:rPr>
                <w:lang w:eastAsia="zh-CN"/>
              </w:rPr>
            </w:pPr>
          </w:p>
        </w:tc>
      </w:tr>
      <w:tr w:rsidR="00CA5DA2"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CA5DA2" w:rsidRDefault="00CA5DA2" w:rsidP="00BA66B0">
            <w:pPr>
              <w:pStyle w:val="TAC"/>
              <w:keepNext w:val="0"/>
              <w:keepLines w:val="0"/>
              <w:widowControl w:val="0"/>
              <w:rPr>
                <w:lang w:eastAsia="zh-CN"/>
              </w:rPr>
            </w:pPr>
          </w:p>
        </w:tc>
      </w:tr>
      <w:tr w:rsidR="00CA5DA2"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CA5DA2" w:rsidRDefault="00CA5DA2" w:rsidP="00BA66B0">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CA5DA2" w:rsidRDefault="00CA5DA2" w:rsidP="00BA66B0">
            <w:pPr>
              <w:pStyle w:val="TAC"/>
              <w:keepNext w:val="0"/>
              <w:keepLines w:val="0"/>
              <w:widowControl w:val="0"/>
              <w:rPr>
                <w:lang w:eastAsia="zh-CN"/>
              </w:rPr>
            </w:pPr>
          </w:p>
        </w:tc>
      </w:tr>
      <w:tr w:rsidR="00CA5DA2"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CA5DA2" w:rsidRDefault="00CA5DA2" w:rsidP="00BA66B0">
            <w:pPr>
              <w:pStyle w:val="TAC"/>
              <w:keepNext w:val="0"/>
              <w:keepLines w:val="0"/>
              <w:widowControl w:val="0"/>
              <w:rPr>
                <w:lang w:eastAsia="zh-CN"/>
              </w:rPr>
            </w:pPr>
          </w:p>
        </w:tc>
      </w:tr>
      <w:tr w:rsidR="00CA5DA2"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CA5DA2" w:rsidRDefault="00CA5DA2" w:rsidP="00BA66B0">
            <w:pPr>
              <w:pStyle w:val="TAC"/>
              <w:keepNext w:val="0"/>
              <w:keepLines w:val="0"/>
              <w:widowControl w:val="0"/>
              <w:rPr>
                <w:lang w:eastAsia="zh-CN"/>
              </w:rPr>
            </w:pPr>
          </w:p>
        </w:tc>
      </w:tr>
      <w:tr w:rsidR="00CA5DA2"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4DB8BCEE" w14:textId="77777777" w:rsidR="00CA5DA2" w:rsidRPr="00EA5FA7" w:rsidRDefault="00CA5DA2" w:rsidP="00BA66B0">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CA5DA2" w:rsidRDefault="00CA5DA2" w:rsidP="00BA66B0">
            <w:pPr>
              <w:pStyle w:val="TAC"/>
              <w:keepNext w:val="0"/>
              <w:keepLines w:val="0"/>
              <w:widowControl w:val="0"/>
              <w:rPr>
                <w:lang w:eastAsia="zh-CN"/>
              </w:rPr>
            </w:pPr>
          </w:p>
        </w:tc>
      </w:tr>
      <w:tr w:rsidR="00CA5DA2"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CA5DA2" w:rsidRDefault="00CA5DA2" w:rsidP="00BA66B0">
            <w:pPr>
              <w:pStyle w:val="TAC"/>
              <w:keepNext w:val="0"/>
              <w:keepLines w:val="0"/>
              <w:widowControl w:val="0"/>
              <w:rPr>
                <w:lang w:eastAsia="zh-CN"/>
              </w:rPr>
            </w:pPr>
          </w:p>
        </w:tc>
      </w:tr>
      <w:tr w:rsidR="00CA5DA2"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CA5DA2" w:rsidRPr="00EA5FA7" w:rsidRDefault="00CA5DA2" w:rsidP="00BA66B0">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CA5DA2" w:rsidRDefault="00CA5DA2" w:rsidP="00BA66B0">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CA5DA2" w:rsidRDefault="00CA5DA2" w:rsidP="00BA66B0">
            <w:pPr>
              <w:pStyle w:val="TAC"/>
              <w:keepNext w:val="0"/>
              <w:keepLines w:val="0"/>
              <w:widowControl w:val="0"/>
              <w:rPr>
                <w:lang w:eastAsia="zh-CN"/>
              </w:rPr>
            </w:pPr>
          </w:p>
        </w:tc>
      </w:tr>
      <w:tr w:rsidR="00CA5DA2"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CA5DA2" w:rsidRPr="005923BD" w:rsidRDefault="00CA5DA2" w:rsidP="00BA66B0">
            <w:pPr>
              <w:pStyle w:val="TAL"/>
              <w:keepNext w:val="0"/>
              <w:keepLines w:val="0"/>
              <w:widowControl w:val="0"/>
              <w:ind w:leftChars="100" w:left="200"/>
              <w:rPr>
                <w:bCs/>
                <w:lang w:eastAsia="zh-CN"/>
                <w:rPrChange w:id="7307" w:author="Rapporteur v1" w:date="2024-02-28T10:32:00Z">
                  <w:rPr>
                    <w:b/>
                    <w:bCs/>
                    <w:lang w:eastAsia="zh-CN"/>
                  </w:rPr>
                </w:rPrChange>
              </w:rPr>
            </w:pPr>
            <w:r w:rsidRPr="005923BD">
              <w:rPr>
                <w:rFonts w:eastAsia="Tahoma" w:cs="Arial"/>
                <w:bCs/>
                <w:lang w:eastAsia="zh-CN"/>
                <w:rPrChange w:id="7308" w:author="Rapporteur v1" w:date="2024-02-28T10:32:00Z">
                  <w:rPr>
                    <w:rFonts w:eastAsia="Tahoma" w:cs="Arial"/>
                    <w:b/>
                    <w:bCs/>
                    <w:lang w:eastAsia="zh-CN"/>
                  </w:rPr>
                </w:rPrChange>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CA5DA2" w:rsidRDefault="00CA5DA2" w:rsidP="00BA66B0">
            <w:pPr>
              <w:pStyle w:val="TAC"/>
              <w:keepNext w:val="0"/>
              <w:keepLines w:val="0"/>
              <w:widowControl w:val="0"/>
              <w:rPr>
                <w:lang w:eastAsia="zh-CN"/>
              </w:rPr>
            </w:pPr>
          </w:p>
        </w:tc>
      </w:tr>
      <w:tr w:rsidR="00CA5DA2"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CA5DA2" w:rsidRDefault="00CA5DA2" w:rsidP="00BA66B0">
            <w:pPr>
              <w:pStyle w:val="TAL"/>
              <w:keepNext w:val="0"/>
              <w:keepLines w:val="0"/>
              <w:widowControl w:val="0"/>
              <w:rPr>
                <w:lang w:eastAsia="zh-CN"/>
              </w:rPr>
            </w:pPr>
            <w:r>
              <w:rPr>
                <w:rFonts w:eastAsia="Tahoma" w:cs="Arial"/>
                <w:b/>
                <w:lang w:eastAsia="zh-CN"/>
              </w:rPr>
              <w:lastRenderedPageBreak/>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CA5DA2" w:rsidRDefault="00CA5DA2" w:rsidP="00BA66B0">
            <w:pPr>
              <w:pStyle w:val="TAC"/>
              <w:keepNext w:val="0"/>
              <w:keepLines w:val="0"/>
              <w:widowControl w:val="0"/>
              <w:rPr>
                <w:lang w:eastAsia="zh-CN"/>
              </w:rPr>
            </w:pPr>
            <w:r>
              <w:rPr>
                <w:rFonts w:cs="Arial"/>
              </w:rPr>
              <w:t>reject</w:t>
            </w:r>
          </w:p>
        </w:tc>
      </w:tr>
      <w:tr w:rsidR="00CA5DA2"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479F13EA"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CA5DA2" w:rsidRDefault="00CA5DA2" w:rsidP="00BA66B0">
            <w:pPr>
              <w:pStyle w:val="TAC"/>
              <w:keepNext w:val="0"/>
              <w:keepLines w:val="0"/>
              <w:widowControl w:val="0"/>
              <w:rPr>
                <w:lang w:eastAsia="zh-CN"/>
              </w:rPr>
            </w:pPr>
          </w:p>
        </w:tc>
      </w:tr>
      <w:tr w:rsidR="00CA5DA2"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CA5DA2" w:rsidRDefault="00CA5DA2" w:rsidP="00BA66B0">
            <w:pPr>
              <w:pStyle w:val="TAC"/>
              <w:keepNext w:val="0"/>
              <w:keepLines w:val="0"/>
              <w:widowControl w:val="0"/>
              <w:rPr>
                <w:lang w:eastAsia="zh-CN"/>
              </w:rPr>
            </w:pPr>
          </w:p>
        </w:tc>
      </w:tr>
      <w:tr w:rsidR="00CA5DA2"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CA5DA2" w:rsidRDefault="00CA5DA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CA5DA2" w:rsidRDefault="00CA5DA2" w:rsidP="00BA66B0">
            <w:pPr>
              <w:pStyle w:val="TAC"/>
              <w:keepNext w:val="0"/>
              <w:keepLines w:val="0"/>
              <w:widowControl w:val="0"/>
              <w:rPr>
                <w:lang w:eastAsia="zh-CN"/>
              </w:rPr>
            </w:pPr>
          </w:p>
        </w:tc>
      </w:tr>
      <w:tr w:rsidR="00CA5DA2"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CA5DA2" w:rsidRDefault="00CA5DA2" w:rsidP="00BA66B0">
            <w:pPr>
              <w:pStyle w:val="TAC"/>
              <w:keepNext w:val="0"/>
              <w:keepLines w:val="0"/>
              <w:widowControl w:val="0"/>
              <w:rPr>
                <w:lang w:eastAsia="zh-CN"/>
              </w:rPr>
            </w:pPr>
          </w:p>
        </w:tc>
      </w:tr>
      <w:tr w:rsidR="00CA5DA2"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CA5DA2" w:rsidRDefault="00CA5DA2" w:rsidP="00BA66B0">
            <w:pPr>
              <w:pStyle w:val="TAC"/>
              <w:keepNext w:val="0"/>
              <w:keepLines w:val="0"/>
              <w:widowControl w:val="0"/>
              <w:rPr>
                <w:lang w:eastAsia="zh-CN"/>
              </w:rPr>
            </w:pPr>
          </w:p>
        </w:tc>
      </w:tr>
      <w:tr w:rsidR="00CA5DA2"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702AC514" w14:textId="77777777" w:rsidR="00CA5DA2" w:rsidRPr="00EA5FA7" w:rsidRDefault="00CA5DA2" w:rsidP="00BA66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CA5DA2" w:rsidRDefault="00CA5DA2" w:rsidP="00BA66B0">
            <w:pPr>
              <w:pStyle w:val="TAC"/>
              <w:keepNext w:val="0"/>
              <w:keepLines w:val="0"/>
              <w:widowControl w:val="0"/>
              <w:rPr>
                <w:lang w:eastAsia="zh-CN"/>
              </w:rPr>
            </w:pPr>
          </w:p>
        </w:tc>
      </w:tr>
      <w:tr w:rsidR="00CA5DA2"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CA5DA2" w:rsidRDefault="00CA5DA2" w:rsidP="00BA66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CA5DA2" w:rsidRDefault="00CA5DA2" w:rsidP="00BA66B0">
            <w:pPr>
              <w:pStyle w:val="TAC"/>
              <w:keepNext w:val="0"/>
              <w:keepLines w:val="0"/>
              <w:widowControl w:val="0"/>
              <w:rPr>
                <w:lang w:eastAsia="zh-CN"/>
              </w:rPr>
            </w:pPr>
          </w:p>
        </w:tc>
      </w:tr>
      <w:tr w:rsidR="00CA5DA2"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CA5DA2" w:rsidRPr="00EA5FA7" w:rsidRDefault="00CA5DA2" w:rsidP="00BA66B0">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CA5DA2" w:rsidRDefault="00CA5DA2" w:rsidP="00BA66B0">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CA5DA2" w:rsidRDefault="00CA5DA2" w:rsidP="00BA66B0">
            <w:pPr>
              <w:pStyle w:val="TAC"/>
              <w:keepNext w:val="0"/>
              <w:keepLines w:val="0"/>
              <w:widowControl w:val="0"/>
              <w:rPr>
                <w:lang w:eastAsia="zh-CN"/>
              </w:rPr>
            </w:pPr>
          </w:p>
        </w:tc>
      </w:tr>
      <w:tr w:rsidR="00CA5DA2"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CA5DA2" w:rsidRDefault="00CA5DA2" w:rsidP="00BA66B0">
            <w:pPr>
              <w:pStyle w:val="TAC"/>
              <w:keepNext w:val="0"/>
              <w:keepLines w:val="0"/>
              <w:widowControl w:val="0"/>
              <w:rPr>
                <w:lang w:eastAsia="zh-CN"/>
              </w:rPr>
            </w:pPr>
          </w:p>
        </w:tc>
      </w:tr>
      <w:tr w:rsidR="00CA5DA2"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CA5DA2" w:rsidRDefault="00CA5DA2" w:rsidP="00BA66B0">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CA5DA2" w:rsidRDefault="00CA5DA2" w:rsidP="00BA66B0">
            <w:pPr>
              <w:pStyle w:val="TAC"/>
              <w:keepNext w:val="0"/>
              <w:keepLines w:val="0"/>
              <w:widowControl w:val="0"/>
              <w:rPr>
                <w:lang w:eastAsia="zh-CN"/>
              </w:rPr>
            </w:pPr>
            <w:r>
              <w:rPr>
                <w:rFonts w:cs="Arial"/>
              </w:rPr>
              <w:t>reject</w:t>
            </w:r>
          </w:p>
        </w:tc>
      </w:tr>
      <w:tr w:rsidR="00CA5DA2"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CA5DA2" w:rsidRPr="0030753D" w:rsidRDefault="00CA5DA2" w:rsidP="00BA66B0">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CCBC27D"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CA5DA2" w:rsidRDefault="00CA5DA2" w:rsidP="00BA66B0">
            <w:pPr>
              <w:pStyle w:val="TAC"/>
              <w:keepNext w:val="0"/>
              <w:keepLines w:val="0"/>
              <w:widowControl w:val="0"/>
              <w:rPr>
                <w:lang w:eastAsia="zh-CN"/>
              </w:rPr>
            </w:pPr>
          </w:p>
        </w:tc>
      </w:tr>
      <w:tr w:rsidR="00CA5DA2"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CA5DA2" w:rsidRDefault="00CA5DA2" w:rsidP="00BA66B0">
            <w:pPr>
              <w:pStyle w:val="TAL"/>
              <w:keepNext w:val="0"/>
              <w:keepLines w:val="0"/>
              <w:widowControl w:val="0"/>
              <w:ind w:leftChars="100" w:left="200"/>
              <w:rPr>
                <w:rFonts w:eastAsia="Tahoma" w:cs="Arial"/>
                <w:b/>
                <w:lang w:eastAsia="zh-CN"/>
              </w:rPr>
            </w:pPr>
            <w:bookmarkStart w:id="7309" w:name="_Hlk105755256"/>
            <w:r>
              <w:rPr>
                <w:rFonts w:eastAsia="Tahoma" w:cs="Arial"/>
                <w:lang w:eastAsia="zh-CN"/>
              </w:rPr>
              <w:t>&gt;&gt;PC5 RLC Channel ID</w:t>
            </w:r>
            <w:bookmarkEnd w:id="7309"/>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CA5DA2"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CA5DA2" w:rsidRDefault="00CA5DA2" w:rsidP="00BA66B0">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CA5DA2" w:rsidRDefault="00CA5DA2" w:rsidP="00BA66B0">
            <w:pPr>
              <w:pStyle w:val="TAC"/>
              <w:keepNext w:val="0"/>
              <w:keepLines w:val="0"/>
              <w:widowControl w:val="0"/>
              <w:rPr>
                <w:lang w:eastAsia="zh-CN"/>
              </w:rPr>
            </w:pPr>
          </w:p>
        </w:tc>
      </w:tr>
      <w:tr w:rsidR="00CA5DA2"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CA5DA2" w:rsidRDefault="00CA5DA2" w:rsidP="00BA66B0">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CA5DA2" w:rsidRDefault="00CA5DA2" w:rsidP="00BA66B0">
            <w:pPr>
              <w:pStyle w:val="TAC"/>
              <w:keepNext w:val="0"/>
              <w:keepLines w:val="0"/>
              <w:widowControl w:val="0"/>
              <w:rPr>
                <w:lang w:eastAsia="zh-CN"/>
              </w:rPr>
            </w:pPr>
          </w:p>
        </w:tc>
      </w:tr>
      <w:tr w:rsidR="00CA5DA2"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CA5DA2" w:rsidRDefault="00CA5DA2" w:rsidP="00BA66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CA5DA2" w:rsidRPr="00EA5FA7" w:rsidRDefault="00CA5DA2" w:rsidP="00BA66B0">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CA5DA2" w:rsidRDefault="00CA5DA2" w:rsidP="00BA66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CA5DA2" w:rsidRDefault="00CA5DA2" w:rsidP="00BA66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CA5DA2"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CA5DA2" w:rsidRDefault="00CA5DA2" w:rsidP="00BA66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CA5DA2" w:rsidRDefault="00CA5DA2" w:rsidP="00BA66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CA5DA2" w:rsidRPr="00D25507" w:rsidRDefault="00CA5DA2" w:rsidP="00BA66B0">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CA5DA2" w:rsidRDefault="00CA5DA2" w:rsidP="00BA66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CA5DA2" w:rsidRDefault="00CA5DA2" w:rsidP="00BA66B0">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CA5DA2" w:rsidRDefault="00CA5DA2" w:rsidP="00BA66B0">
            <w:pPr>
              <w:pStyle w:val="TAC"/>
              <w:keepNext w:val="0"/>
              <w:keepLines w:val="0"/>
              <w:widowControl w:val="0"/>
              <w:rPr>
                <w:rFonts w:eastAsia="Tahoma" w:cs="Arial"/>
                <w:lang w:eastAsia="zh-CN"/>
              </w:rPr>
            </w:pPr>
            <w:r>
              <w:t>ignore</w:t>
            </w:r>
          </w:p>
        </w:tc>
      </w:tr>
      <w:tr w:rsidR="00CA5DA2"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CA5DA2" w:rsidRDefault="00CA5DA2" w:rsidP="00BA66B0">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CA5DA2" w:rsidRDefault="00CA5DA2"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CA5DA2" w:rsidRPr="00AB2B08" w:rsidRDefault="00CA5DA2" w:rsidP="00BA66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CA5DA2" w:rsidRDefault="00CA5DA2" w:rsidP="00BA66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CA5DA2" w:rsidRDefault="00CA5DA2" w:rsidP="00BA66B0">
            <w:pPr>
              <w:pStyle w:val="TAC"/>
              <w:keepNext w:val="0"/>
              <w:keepLines w:val="0"/>
              <w:widowControl w:val="0"/>
            </w:pPr>
            <w:r w:rsidRPr="00EA5FA7">
              <w:t>reject</w:t>
            </w:r>
          </w:p>
        </w:tc>
      </w:tr>
      <w:tr w:rsidR="00CA5DA2"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CA5DA2" w:rsidRDefault="00CA5DA2" w:rsidP="00BA66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CA5DA2" w:rsidRDefault="00CA5DA2"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CA5DA2" w:rsidRPr="00AB2B08" w:rsidRDefault="00CA5DA2" w:rsidP="00BA66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CA5DA2" w:rsidRDefault="00CA5DA2" w:rsidP="00BA66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CA5DA2" w:rsidRDefault="00CA5DA2" w:rsidP="00BA66B0">
            <w:pPr>
              <w:pStyle w:val="TAC"/>
              <w:keepNext w:val="0"/>
              <w:keepLines w:val="0"/>
              <w:widowControl w:val="0"/>
            </w:pPr>
            <w:r w:rsidRPr="00EA5FA7">
              <w:t>reject</w:t>
            </w:r>
          </w:p>
        </w:tc>
      </w:tr>
      <w:tr w:rsidR="00CA5DA2"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CA5DA2" w:rsidRDefault="00CA5DA2" w:rsidP="00BA66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CA5DA2" w:rsidRDefault="00CA5DA2"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CA5DA2" w:rsidRDefault="00CA5DA2" w:rsidP="00BA66B0">
            <w:pPr>
              <w:pStyle w:val="TAC"/>
              <w:keepNext w:val="0"/>
              <w:keepLines w:val="0"/>
              <w:widowControl w:val="0"/>
            </w:pPr>
            <w:r w:rsidRPr="00EA5FA7">
              <w:t>reject</w:t>
            </w:r>
          </w:p>
        </w:tc>
      </w:tr>
      <w:tr w:rsidR="00CA5DA2"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CA5DA2" w:rsidRPr="0030753D" w:rsidRDefault="00CA5DA2" w:rsidP="00BA66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6FF0FE03" w:rsidR="00CA5DA2" w:rsidRDefault="00CA5DA2"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CA5DA2" w:rsidRDefault="00CA5DA2"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CA5DA2" w:rsidRDefault="00CA5DA2" w:rsidP="00BA66B0">
            <w:pPr>
              <w:pStyle w:val="TAC"/>
              <w:keepNext w:val="0"/>
              <w:keepLines w:val="0"/>
              <w:widowControl w:val="0"/>
            </w:pPr>
            <w:r w:rsidRPr="00EA5FA7">
              <w:t>reject</w:t>
            </w:r>
          </w:p>
        </w:tc>
      </w:tr>
      <w:tr w:rsidR="00CA5DA2"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CA5DA2" w:rsidRDefault="00CA5DA2"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CA5DA2" w:rsidRDefault="00CA5DA2" w:rsidP="00BA66B0">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CA5DA2" w:rsidRPr="00AB2B08" w:rsidRDefault="00CA5DA2"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CA5DA2" w:rsidRDefault="00CA5DA2"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CA5DA2" w:rsidRDefault="00CA5DA2"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CA5DA2" w:rsidRDefault="00CA5DA2" w:rsidP="00BA66B0">
            <w:pPr>
              <w:pStyle w:val="TAC"/>
              <w:keepNext w:val="0"/>
              <w:keepLines w:val="0"/>
              <w:widowControl w:val="0"/>
            </w:pPr>
          </w:p>
        </w:tc>
      </w:tr>
      <w:tr w:rsidR="00CA5DA2"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CA5DA2" w:rsidRDefault="00CA5DA2" w:rsidP="00BA66B0">
            <w:pPr>
              <w:pStyle w:val="TAL"/>
              <w:keepNext w:val="0"/>
              <w:keepLines w:val="0"/>
              <w:widowControl w:val="0"/>
              <w:ind w:leftChars="100" w:left="200"/>
            </w:pPr>
            <w:r w:rsidRPr="00C87250">
              <w:rPr>
                <w:rFonts w:hint="eastAsia"/>
                <w:lang w:eastAsia="zh-CN"/>
              </w:rPr>
              <w:t>&gt;</w:t>
            </w:r>
            <w:r w:rsidRPr="00C87250">
              <w:rPr>
                <w:lang w:eastAsia="zh-CN"/>
              </w:rPr>
              <w:t xml:space="preserve">&gt;MBS PTP Retransmission </w:t>
            </w:r>
            <w:r w:rsidRPr="00C87250">
              <w:rPr>
                <w:lang w:eastAsia="zh-CN"/>
              </w:rPr>
              <w:lastRenderedPageBreak/>
              <w:t>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CA5DA2" w:rsidRDefault="00CA5DA2" w:rsidP="00BA66B0">
            <w:pPr>
              <w:pStyle w:val="TAL"/>
              <w:keepNext w:val="0"/>
              <w:keepLines w:val="0"/>
              <w:widowControl w:val="0"/>
              <w:rPr>
                <w:rFonts w:eastAsia="SimSun" w:cs="Arial"/>
                <w:szCs w:val="18"/>
                <w:lang w:val="en-US" w:eastAsia="zh-CN"/>
              </w:rPr>
            </w:pPr>
            <w:r w:rsidRPr="00C87250">
              <w:rPr>
                <w:rFonts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CA5DA2" w:rsidRPr="00AB2B08" w:rsidRDefault="00CA5DA2" w:rsidP="00BA66B0">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CA5DA2" w:rsidRDefault="00CA5DA2" w:rsidP="00BA66B0">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CA5DA2" w:rsidRDefault="00CA5DA2" w:rsidP="00BA66B0">
            <w:pPr>
              <w:pStyle w:val="TAC"/>
              <w:keepNext w:val="0"/>
              <w:keepLines w:val="0"/>
              <w:widowControl w:val="0"/>
            </w:pPr>
          </w:p>
        </w:tc>
      </w:tr>
      <w:tr w:rsidR="00CA5DA2"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CA5DA2" w:rsidRPr="00C87250" w:rsidRDefault="00CA5DA2" w:rsidP="00BA66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CA5DA2" w:rsidRPr="00C87250" w:rsidRDefault="00CA5DA2" w:rsidP="00BA66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CA5DA2" w:rsidRPr="00641153" w:rsidRDefault="00CA5DA2" w:rsidP="00BA66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CA5DA2" w:rsidRPr="00C87250" w:rsidRDefault="00CA5DA2"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CA5DA2" w:rsidRDefault="00CA5DA2" w:rsidP="00BA66B0">
            <w:pPr>
              <w:pStyle w:val="TAC"/>
              <w:keepNext w:val="0"/>
              <w:keepLines w:val="0"/>
              <w:widowControl w:val="0"/>
            </w:pPr>
          </w:p>
        </w:tc>
      </w:tr>
      <w:tr w:rsidR="00CA5DA2"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CA5DA2" w:rsidRDefault="00CA5DA2" w:rsidP="00BA66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CA5DA2" w:rsidRDefault="00CA5DA2"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CA5DA2" w:rsidRDefault="00CA5DA2" w:rsidP="00BA66B0">
            <w:pPr>
              <w:pStyle w:val="TAC"/>
              <w:keepNext w:val="0"/>
              <w:keepLines w:val="0"/>
              <w:widowControl w:val="0"/>
            </w:pPr>
            <w:r w:rsidRPr="00EA5FA7">
              <w:t>reject</w:t>
            </w:r>
          </w:p>
        </w:tc>
      </w:tr>
      <w:tr w:rsidR="00CA5DA2"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CA5DA2" w:rsidRPr="0030753D" w:rsidRDefault="00CA5DA2" w:rsidP="00BA66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0B4DB9AC" w:rsidR="00CA5DA2" w:rsidRDefault="00CA5DA2" w:rsidP="00BA66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CA5DA2" w:rsidRDefault="00CA5DA2"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CA5DA2" w:rsidRDefault="00CA5DA2" w:rsidP="00BA66B0">
            <w:pPr>
              <w:pStyle w:val="TAC"/>
              <w:keepNext w:val="0"/>
              <w:keepLines w:val="0"/>
              <w:widowControl w:val="0"/>
            </w:pPr>
            <w:r w:rsidRPr="00EA5FA7">
              <w:t>reject</w:t>
            </w:r>
          </w:p>
        </w:tc>
      </w:tr>
      <w:tr w:rsidR="00CA5DA2"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CA5DA2" w:rsidRDefault="00CA5DA2"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CA5DA2" w:rsidRDefault="00CA5DA2" w:rsidP="00BA66B0">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CA5DA2" w:rsidRPr="00AB2B08" w:rsidRDefault="00CA5DA2"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CA5DA2" w:rsidRDefault="00CA5DA2"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CA5DA2" w:rsidRDefault="00CA5DA2"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CA5DA2" w:rsidRDefault="00CA5DA2" w:rsidP="00BA66B0">
            <w:pPr>
              <w:pStyle w:val="TAC"/>
              <w:keepNext w:val="0"/>
              <w:keepLines w:val="0"/>
              <w:widowControl w:val="0"/>
            </w:pPr>
          </w:p>
        </w:tc>
      </w:tr>
      <w:tr w:rsidR="00CA5DA2"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CA5DA2" w:rsidRPr="00EA5FA7" w:rsidRDefault="00CA5DA2" w:rsidP="00BA66B0">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CA5DA2" w:rsidRDefault="00CA5DA2" w:rsidP="00BA66B0">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CA5DA2" w:rsidRDefault="00CA5DA2" w:rsidP="00BA66B0">
            <w:pPr>
              <w:pStyle w:val="TAC"/>
              <w:keepNext w:val="0"/>
              <w:keepLines w:val="0"/>
              <w:widowControl w:val="0"/>
            </w:pPr>
            <w:r>
              <w:rPr>
                <w:rFonts w:cs="Arial" w:hint="eastAsia"/>
                <w:lang w:val="en-US" w:eastAsia="zh-CN"/>
              </w:rPr>
              <w:t>ignore</w:t>
            </w:r>
          </w:p>
        </w:tc>
      </w:tr>
      <w:tr w:rsidR="00CA5DA2"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CA5DA2" w:rsidRPr="0030753D" w:rsidRDefault="00CA5DA2" w:rsidP="00BA66B0">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CA5DA2" w:rsidRDefault="00CA5DA2" w:rsidP="00BA66B0">
            <w:pPr>
              <w:pStyle w:val="TAL"/>
              <w:keepNext w:val="0"/>
              <w:keepLines w:val="0"/>
              <w:widowControl w:val="0"/>
              <w:rPr>
                <w:i/>
                <w:lang w:val="en-US" w:eastAsia="zh-CN"/>
              </w:rPr>
            </w:pPr>
            <w:r>
              <w:rPr>
                <w:rFonts w:hint="eastAsia"/>
                <w:i/>
                <w:lang w:val="en-US" w:eastAsia="zh-CN"/>
              </w:rPr>
              <w:t>1 ..</w:t>
            </w:r>
          </w:p>
          <w:p w14:paraId="0A007009" w14:textId="77777777" w:rsidR="00CA5DA2" w:rsidRDefault="00CA5DA2" w:rsidP="00BA66B0">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CA5DA2" w:rsidRDefault="00CA5DA2" w:rsidP="00BA66B0">
            <w:pPr>
              <w:pStyle w:val="TAC"/>
              <w:keepNext w:val="0"/>
              <w:keepLines w:val="0"/>
              <w:widowControl w:val="0"/>
            </w:pPr>
            <w:r>
              <w:rPr>
                <w:rFonts w:cs="Arial" w:hint="eastAsia"/>
                <w:lang w:val="en-US" w:eastAsia="zh-CN"/>
              </w:rPr>
              <w:t>ignore</w:t>
            </w:r>
          </w:p>
        </w:tc>
      </w:tr>
      <w:tr w:rsidR="00CA5DA2"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CA5DA2" w:rsidRPr="00EA5FA7" w:rsidRDefault="00CA5DA2" w:rsidP="00BA66B0">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CA5DA2" w:rsidRPr="00EA5FA7" w:rsidRDefault="00CA5DA2" w:rsidP="00BA66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CA5DA2" w:rsidRDefault="00CA5DA2" w:rsidP="00BA66B0">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CA5DA2" w:rsidRDefault="00CA5DA2" w:rsidP="00BA66B0">
            <w:pPr>
              <w:pStyle w:val="TAC"/>
              <w:keepNext w:val="0"/>
              <w:keepLines w:val="0"/>
              <w:widowControl w:val="0"/>
            </w:pPr>
          </w:p>
        </w:tc>
      </w:tr>
      <w:tr w:rsidR="00CA5DA2"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CA5DA2" w:rsidRPr="00EA5FA7" w:rsidRDefault="00CA5DA2" w:rsidP="00BA66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CA5DA2" w:rsidRDefault="00CA5DA2" w:rsidP="00BA66B0">
            <w:pPr>
              <w:pStyle w:val="TAC"/>
              <w:keepNext w:val="0"/>
              <w:keepLines w:val="0"/>
              <w:widowControl w:val="0"/>
            </w:pPr>
          </w:p>
        </w:tc>
      </w:tr>
      <w:tr w:rsidR="00CA5DA2"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CA5DA2" w:rsidRPr="0030753D" w:rsidRDefault="00CA5DA2" w:rsidP="00BA66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CA5DA2" w:rsidRPr="000C1733" w:rsidRDefault="00CA5DA2" w:rsidP="00BA66B0">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CA5DA2" w:rsidRDefault="00CA5DA2" w:rsidP="00BA66B0">
            <w:pPr>
              <w:pStyle w:val="TAC"/>
              <w:keepNext w:val="0"/>
              <w:keepLines w:val="0"/>
              <w:widowControl w:val="0"/>
            </w:pPr>
          </w:p>
        </w:tc>
      </w:tr>
      <w:tr w:rsidR="00CA5DA2"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CA5DA2" w:rsidRPr="00EA5FA7" w:rsidRDefault="00CA5DA2" w:rsidP="00BA66B0">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CA5DA2" w:rsidRPr="00EA5FA7" w:rsidRDefault="00CA5DA2" w:rsidP="00BA66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CA5DA2" w:rsidRDefault="00CA5DA2" w:rsidP="00BA66B0">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CA5DA2" w:rsidRDefault="00CA5DA2" w:rsidP="00BA66B0">
            <w:pPr>
              <w:pStyle w:val="TAC"/>
              <w:keepNext w:val="0"/>
              <w:keepLines w:val="0"/>
              <w:widowControl w:val="0"/>
            </w:pPr>
          </w:p>
        </w:tc>
      </w:tr>
      <w:tr w:rsidR="00CA5DA2"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CA5DA2" w:rsidRPr="0030753D" w:rsidRDefault="00CA5DA2" w:rsidP="00BA66B0">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CA5DA2" w:rsidRDefault="00CA5DA2" w:rsidP="00BA66B0">
            <w:pPr>
              <w:pStyle w:val="TAC"/>
              <w:keepNext w:val="0"/>
              <w:keepLines w:val="0"/>
              <w:widowControl w:val="0"/>
            </w:pPr>
          </w:p>
        </w:tc>
      </w:tr>
      <w:tr w:rsidR="00CA5DA2"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CA5DA2" w:rsidRPr="00EA5FA7" w:rsidRDefault="00CA5DA2" w:rsidP="00BA66B0">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CA5DA2" w:rsidRPr="00EA5FA7" w:rsidRDefault="00CA5DA2" w:rsidP="00BA66B0">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CA5DA2" w:rsidRDefault="00CA5DA2" w:rsidP="00BA66B0">
            <w:pPr>
              <w:pStyle w:val="TAC"/>
              <w:keepNext w:val="0"/>
              <w:keepLines w:val="0"/>
              <w:widowControl w:val="0"/>
            </w:pPr>
          </w:p>
        </w:tc>
      </w:tr>
      <w:tr w:rsidR="00CA5DA2"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CA5DA2" w:rsidRDefault="00CA5DA2" w:rsidP="00BA66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CA5DA2" w:rsidRDefault="00CA5DA2" w:rsidP="00BA66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3FD8A346" w:rsidR="00CA5DA2" w:rsidRDefault="00CA5DA2" w:rsidP="00BA66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CA5DA2" w:rsidRDefault="00CA5DA2" w:rsidP="00BA66B0">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CA5DA2" w:rsidRDefault="00CA5DA2" w:rsidP="00BA66B0">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CA5DA2" w:rsidRDefault="00CA5DA2" w:rsidP="00BA66B0">
            <w:pPr>
              <w:pStyle w:val="TAC"/>
              <w:keepNext w:val="0"/>
              <w:keepLines w:val="0"/>
              <w:widowControl w:val="0"/>
            </w:pPr>
            <w:r>
              <w:t>ignore</w:t>
            </w:r>
          </w:p>
        </w:tc>
      </w:tr>
      <w:tr w:rsidR="00CA5DA2"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CA5DA2" w:rsidRDefault="00CA5DA2" w:rsidP="00BA66B0">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CA5DA2" w:rsidRDefault="00CA5DA2" w:rsidP="00BA66B0">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CA5DA2" w:rsidRDefault="00CA5DA2" w:rsidP="00BA66B0">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CA5DA2" w:rsidRDefault="00CA5DA2" w:rsidP="00BA66B0">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CA5DA2" w:rsidRDefault="00CA5DA2" w:rsidP="00BA66B0">
            <w:pPr>
              <w:pStyle w:val="TAC"/>
              <w:keepNext w:val="0"/>
              <w:keepLines w:val="0"/>
              <w:widowControl w:val="0"/>
            </w:pPr>
            <w:r w:rsidRPr="00A31504">
              <w:rPr>
                <w:rFonts w:hint="eastAsia"/>
              </w:rPr>
              <w:t>i</w:t>
            </w:r>
            <w:r w:rsidRPr="00A31504">
              <w:t>gnore</w:t>
            </w:r>
          </w:p>
        </w:tc>
      </w:tr>
      <w:tr w:rsidR="00CA5DA2"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CA5DA2" w:rsidRPr="00A31504" w:rsidRDefault="00CA5DA2" w:rsidP="00BA66B0">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CA5DA2" w:rsidRDefault="00CA5DA2" w:rsidP="00BA66B0">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CA5DA2" w:rsidRPr="000D3E1D" w:rsidRDefault="00CA5DA2" w:rsidP="00BA66B0">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CA5DA2" w:rsidRDefault="00CA5DA2" w:rsidP="00BA66B0">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CA5DA2" w:rsidRPr="00A31504" w:rsidRDefault="00CA5DA2" w:rsidP="00BA66B0">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CA5DA2" w:rsidRPr="00A31504" w:rsidRDefault="00CA5DA2" w:rsidP="00BA66B0">
            <w:pPr>
              <w:pStyle w:val="TAC"/>
              <w:keepNext w:val="0"/>
              <w:keepLines w:val="0"/>
              <w:widowControl w:val="0"/>
            </w:pPr>
            <w:r>
              <w:t>ignore</w:t>
            </w:r>
          </w:p>
        </w:tc>
      </w:tr>
      <w:tr w:rsidR="00CA5DA2"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CA5DA2" w:rsidRPr="00A31504" w:rsidRDefault="00CA5DA2" w:rsidP="00BA66B0">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CA5DA2" w:rsidRDefault="00CA5DA2" w:rsidP="00BA66B0">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CA5DA2" w:rsidRDefault="00CA5DA2" w:rsidP="00BA66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CA5DA2" w:rsidRPr="000D3E1D"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CA5DA2" w:rsidRDefault="00CA5DA2" w:rsidP="00BA66B0">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CA5DA2" w:rsidRPr="00A31504" w:rsidRDefault="00CA5DA2" w:rsidP="00BA66B0">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CA5DA2" w:rsidRPr="00A31504" w:rsidRDefault="00CA5DA2" w:rsidP="00BA66B0">
            <w:pPr>
              <w:pStyle w:val="TAC"/>
              <w:keepNext w:val="0"/>
              <w:keepLines w:val="0"/>
              <w:widowControl w:val="0"/>
            </w:pPr>
            <w:r w:rsidRPr="00893F8D">
              <w:t>ignore</w:t>
            </w:r>
          </w:p>
        </w:tc>
      </w:tr>
      <w:tr w:rsidR="00CA5DA2"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CA5DA2" w:rsidRPr="0030753D" w:rsidRDefault="00CA5DA2" w:rsidP="00BA66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CA5DA2" w:rsidRDefault="00CA5DA2" w:rsidP="00BA66B0">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74FC7936" w:rsidR="00CA5DA2" w:rsidRDefault="00CA5DA2" w:rsidP="00BA66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CA5DA2" w:rsidRPr="000D3E1D"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CA5DA2" w:rsidRPr="00A31504" w:rsidRDefault="00CA5DA2" w:rsidP="00BA66B0">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CA5DA2" w:rsidRPr="00A31504" w:rsidRDefault="00CA5DA2" w:rsidP="00BA66B0">
            <w:pPr>
              <w:pStyle w:val="TAC"/>
              <w:keepNext w:val="0"/>
              <w:keepLines w:val="0"/>
              <w:widowControl w:val="0"/>
            </w:pPr>
            <w:r w:rsidRPr="00893F8D">
              <w:t>ignore</w:t>
            </w:r>
          </w:p>
        </w:tc>
      </w:tr>
      <w:tr w:rsidR="00CA5DA2"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CA5DA2" w:rsidRPr="00A31504" w:rsidRDefault="00CA5DA2" w:rsidP="00BA66B0">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CA5DA2" w:rsidRDefault="00CA5DA2" w:rsidP="00BA66B0">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31392E86" w:rsidR="00CA5DA2" w:rsidRPr="000D3E1D" w:rsidRDefault="00CA5DA2" w:rsidP="00BA66B0">
            <w:pPr>
              <w:pStyle w:val="TAL"/>
              <w:keepNext w:val="0"/>
              <w:keepLines w:val="0"/>
              <w:widowControl w:val="0"/>
              <w:rPr>
                <w:szCs w:val="18"/>
              </w:rPr>
            </w:pPr>
            <w:r w:rsidRPr="00893F8D">
              <w:rPr>
                <w:rFonts w:cs="Arial"/>
                <w:szCs w:val="18"/>
              </w:rPr>
              <w:t>INTEGER (1..64</w:t>
            </w:r>
            <w:ins w:id="7310" w:author="Rapporteur" w:date="2024-01-17T10:22:00Z">
              <w:r w:rsidR="004E57F2">
                <w:rPr>
                  <w:rFonts w:cs="Arial"/>
                  <w:szCs w:val="18"/>
                </w:rPr>
                <w:t>, ...</w:t>
              </w:r>
            </w:ins>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CA5DA2" w:rsidRPr="00A31504" w:rsidRDefault="00CA5DA2" w:rsidP="00BA66B0">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CA5DA2" w:rsidRPr="00A31504" w:rsidRDefault="00CA5DA2" w:rsidP="00BA66B0">
            <w:pPr>
              <w:pStyle w:val="TAC"/>
              <w:keepNext w:val="0"/>
              <w:keepLines w:val="0"/>
              <w:widowControl w:val="0"/>
            </w:pPr>
          </w:p>
        </w:tc>
      </w:tr>
      <w:tr w:rsidR="00CA5DA2"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CA5DA2" w:rsidRPr="00A31504" w:rsidRDefault="00CA5DA2" w:rsidP="00BA66B0">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CA5DA2" w:rsidRDefault="00CA5DA2" w:rsidP="00BA66B0">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CA5DA2" w:rsidRPr="000D3E1D" w:rsidRDefault="00CA5DA2" w:rsidP="00BA66B0">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CA5DA2" w:rsidRDefault="00CA5DA2" w:rsidP="00BA66B0">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CA5DA2" w:rsidRPr="00A31504" w:rsidRDefault="00CA5DA2" w:rsidP="00BA66B0">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CA5DA2" w:rsidRPr="00A31504" w:rsidRDefault="00CA5DA2" w:rsidP="00BA66B0">
            <w:pPr>
              <w:pStyle w:val="TAC"/>
              <w:keepNext w:val="0"/>
              <w:keepLines w:val="0"/>
              <w:widowControl w:val="0"/>
            </w:pPr>
          </w:p>
        </w:tc>
      </w:tr>
      <w:tr w:rsidR="00CA5DA2"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CA5DA2" w:rsidRDefault="00CA5DA2" w:rsidP="00BA66B0">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CA5DA2" w:rsidRDefault="00CA5DA2" w:rsidP="00BA66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CA5DA2" w:rsidRDefault="00CA5DA2" w:rsidP="00BA66B0">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CA5DA2" w:rsidRPr="00605F3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CA5DA2" w:rsidRDefault="00CA5DA2" w:rsidP="00BA66B0">
            <w:pPr>
              <w:pStyle w:val="TAC"/>
              <w:keepNext w:val="0"/>
              <w:keepLines w:val="0"/>
              <w:widowControl w:val="0"/>
            </w:pPr>
            <w:r>
              <w:t>ignore</w:t>
            </w:r>
          </w:p>
        </w:tc>
      </w:tr>
      <w:tr w:rsidR="00CA5DA2"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CA5DA2" w:rsidRDefault="00CA5DA2" w:rsidP="00BA66B0">
            <w:pPr>
              <w:pStyle w:val="TAL"/>
              <w:keepNext w:val="0"/>
              <w:keepLines w:val="0"/>
              <w:widowControl w:val="0"/>
              <w:rPr>
                <w:lang w:eastAsia="zh-CN"/>
              </w:rPr>
            </w:pPr>
            <w:r w:rsidRPr="009E5572">
              <w:rPr>
                <w:b/>
                <w:bCs/>
                <w:lang w:eastAsia="zh-CN"/>
              </w:rPr>
              <w:t xml:space="preserve">CPAC MCG </w:t>
            </w:r>
            <w:r w:rsidRPr="009E5572">
              <w:rPr>
                <w:b/>
                <w:bCs/>
                <w:lang w:eastAsia="zh-CN"/>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CA5DA2" w:rsidRDefault="00CA5DA2" w:rsidP="00BA66B0">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CA5DA2" w:rsidRPr="00605F32" w:rsidRDefault="00CA5DA2" w:rsidP="00BA66B0">
            <w:pPr>
              <w:pStyle w:val="TAL"/>
              <w:keepNext w:val="0"/>
              <w:keepLines w:val="0"/>
              <w:widowControl w:val="0"/>
            </w:pPr>
            <w:r w:rsidRPr="00012463">
              <w:t>This IE is used at</w:t>
            </w:r>
            <w:r>
              <w:t xml:space="preserve"> </w:t>
            </w:r>
            <w:r>
              <w:lastRenderedPageBreak/>
              <w:t xml:space="preserve">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CA5DA2" w:rsidRDefault="00CA5DA2" w:rsidP="00BA66B0">
            <w:pPr>
              <w:pStyle w:val="TAC"/>
              <w:keepNext w:val="0"/>
              <w:keepLines w:val="0"/>
              <w:widowControl w:val="0"/>
              <w:rPr>
                <w:lang w:val="en-US" w:eastAsia="zh-CN"/>
              </w:rPr>
            </w:pPr>
            <w:r w:rsidRPr="00E35E20">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CA5DA2" w:rsidRDefault="00CA5DA2" w:rsidP="00BA66B0">
            <w:pPr>
              <w:pStyle w:val="TAC"/>
              <w:keepNext w:val="0"/>
              <w:keepLines w:val="0"/>
              <w:widowControl w:val="0"/>
            </w:pPr>
            <w:r>
              <w:rPr>
                <w:rFonts w:cs="Arial"/>
                <w:lang w:eastAsia="zh-CN"/>
              </w:rPr>
              <w:t>ignore</w:t>
            </w:r>
          </w:p>
        </w:tc>
      </w:tr>
      <w:tr w:rsidR="00CA5DA2"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CA5DA2" w:rsidRDefault="00CA5DA2" w:rsidP="00BA66B0">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CA5DA2" w:rsidRDefault="00CA5DA2" w:rsidP="00BA66B0">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CA5DA2" w:rsidRDefault="00CA5DA2" w:rsidP="00BA66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CA5DA2" w:rsidRPr="00605F3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CA5DA2" w:rsidRDefault="00CA5DA2" w:rsidP="00BA66B0">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CA5DA2" w:rsidRDefault="00CA5DA2" w:rsidP="00BA66B0">
            <w:pPr>
              <w:pStyle w:val="TAC"/>
              <w:keepNext w:val="0"/>
              <w:keepLines w:val="0"/>
              <w:widowControl w:val="0"/>
            </w:pPr>
            <w:r w:rsidRPr="00E35E20">
              <w:rPr>
                <w:rFonts w:cs="Arial"/>
                <w:szCs w:val="18"/>
                <w:lang w:eastAsia="ja-JP"/>
              </w:rPr>
              <w:t>-</w:t>
            </w:r>
          </w:p>
        </w:tc>
      </w:tr>
      <w:tr w:rsidR="00CA5DA2"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CA5DA2" w:rsidRPr="004F4371" w:rsidRDefault="00CA5DA2" w:rsidP="00BA66B0">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CA5DA2" w:rsidRDefault="00CA5DA2" w:rsidP="00BA66B0">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CA5DA2" w:rsidRPr="003D26D2" w:rsidRDefault="00CA5DA2" w:rsidP="00BA66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CA5DA2" w:rsidRPr="00605F32" w:rsidRDefault="00CA5DA2" w:rsidP="00BA66B0">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CA5DA2" w:rsidRDefault="00CA5DA2" w:rsidP="00BA66B0">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CA5DA2" w:rsidRDefault="00CA5DA2" w:rsidP="00BA66B0">
            <w:pPr>
              <w:pStyle w:val="TAC"/>
              <w:keepNext w:val="0"/>
              <w:keepLines w:val="0"/>
              <w:widowControl w:val="0"/>
            </w:pPr>
            <w:r>
              <w:rPr>
                <w:rFonts w:cs="Arial"/>
                <w:szCs w:val="18"/>
                <w:lang w:eastAsia="ja-JP"/>
              </w:rPr>
              <w:t>-</w:t>
            </w:r>
          </w:p>
        </w:tc>
      </w:tr>
      <w:tr w:rsidR="00CA5DA2" w14:paraId="2FD125B9" w14:textId="77777777" w:rsidTr="00B90779">
        <w:tc>
          <w:tcPr>
            <w:tcW w:w="2160" w:type="dxa"/>
            <w:tcBorders>
              <w:top w:val="single" w:sz="4" w:space="0" w:color="auto"/>
              <w:left w:val="single" w:sz="4" w:space="0" w:color="auto"/>
              <w:bottom w:val="single" w:sz="4" w:space="0" w:color="auto"/>
              <w:right w:val="single" w:sz="4" w:space="0" w:color="auto"/>
            </w:tcBorders>
          </w:tcPr>
          <w:p w14:paraId="66C5272F" w14:textId="0E340C3A" w:rsidR="00CA5DA2" w:rsidRDefault="00CA5DA2" w:rsidP="00BA66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347D178F" w14:textId="7DC5CF9A" w:rsidR="00CA5DA2" w:rsidRDefault="00CA5DA2" w:rsidP="00BA66B0">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D887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9FE73" w14:textId="14C30315" w:rsidR="00CA5DA2" w:rsidRPr="00B009F0" w:rsidRDefault="00CA5DA2" w:rsidP="00BA66B0">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77534FD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B4260" w14:textId="0EFD3AE6" w:rsidR="00CA5DA2" w:rsidRDefault="00CA5DA2" w:rsidP="00BA66B0">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9E312B" w14:textId="23C936F7" w:rsidR="00CA5DA2" w:rsidRDefault="00CA5DA2" w:rsidP="00BA66B0">
            <w:pPr>
              <w:pStyle w:val="TAC"/>
              <w:keepNext w:val="0"/>
              <w:keepLines w:val="0"/>
              <w:widowControl w:val="0"/>
              <w:rPr>
                <w:rFonts w:cs="Arial"/>
                <w:szCs w:val="18"/>
                <w:lang w:eastAsia="ja-JP"/>
              </w:rPr>
            </w:pPr>
            <w:r>
              <w:rPr>
                <w:rFonts w:eastAsia="SimSun"/>
                <w:lang w:eastAsia="zh-CN"/>
              </w:rPr>
              <w:t>ignore</w:t>
            </w:r>
          </w:p>
        </w:tc>
      </w:tr>
      <w:tr w:rsidR="00CA5DA2" w14:paraId="0E6543D6" w14:textId="77777777" w:rsidTr="00B90779">
        <w:tc>
          <w:tcPr>
            <w:tcW w:w="2160" w:type="dxa"/>
            <w:tcBorders>
              <w:top w:val="single" w:sz="4" w:space="0" w:color="auto"/>
              <w:left w:val="single" w:sz="4" w:space="0" w:color="auto"/>
              <w:bottom w:val="single" w:sz="4" w:space="0" w:color="auto"/>
              <w:right w:val="single" w:sz="4" w:space="0" w:color="auto"/>
            </w:tcBorders>
          </w:tcPr>
          <w:p w14:paraId="03583016" w14:textId="2585A1F3" w:rsidR="00CA5DA2" w:rsidRDefault="00CA5DA2" w:rsidP="00BA66B0">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9397B87" w14:textId="12A2AA57" w:rsidR="00CA5DA2" w:rsidRDefault="00CA5DA2" w:rsidP="00BA66B0">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4EB7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09427D" w14:textId="056D94E4" w:rsidR="00CA5DA2" w:rsidRDefault="00CA5DA2" w:rsidP="00BA66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56489997" w14:textId="57F594AA" w:rsidR="00CA5DA2" w:rsidRDefault="00CA5DA2" w:rsidP="00BA66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3A390A13" w14:textId="0355338D" w:rsidR="00CA5DA2" w:rsidRDefault="00CA5DA2" w:rsidP="00BA66B0">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445B09" w14:textId="76A74A03" w:rsidR="00CA5DA2" w:rsidRDefault="00CA5DA2" w:rsidP="00BA66B0">
            <w:pPr>
              <w:pStyle w:val="TAC"/>
              <w:keepNext w:val="0"/>
              <w:keepLines w:val="0"/>
              <w:widowControl w:val="0"/>
              <w:rPr>
                <w:rFonts w:eastAsia="SimSun"/>
                <w:lang w:eastAsia="zh-CN"/>
              </w:rPr>
            </w:pPr>
            <w:r w:rsidRPr="00BE12D5">
              <w:rPr>
                <w:rFonts w:cs="Arial"/>
                <w:szCs w:val="18"/>
                <w:lang w:eastAsia="ja-JP"/>
              </w:rPr>
              <w:t>ignore</w:t>
            </w:r>
          </w:p>
        </w:tc>
      </w:tr>
      <w:tr w:rsidR="00CA5DA2" w14:paraId="3B645918" w14:textId="77777777" w:rsidTr="00B90779">
        <w:tc>
          <w:tcPr>
            <w:tcW w:w="2160" w:type="dxa"/>
            <w:tcBorders>
              <w:top w:val="single" w:sz="4" w:space="0" w:color="auto"/>
              <w:left w:val="single" w:sz="4" w:space="0" w:color="auto"/>
              <w:bottom w:val="single" w:sz="4" w:space="0" w:color="auto"/>
              <w:right w:val="single" w:sz="4" w:space="0" w:color="auto"/>
            </w:tcBorders>
          </w:tcPr>
          <w:p w14:paraId="6135B693" w14:textId="1859F6DA" w:rsidR="00CA5DA2" w:rsidRDefault="00CA5DA2" w:rsidP="00BA66B0">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64AA1844"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71D400" w14:textId="4FA164DB"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DEE208"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924B9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7F6E" w14:textId="7DA6F86D"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047E0D" w14:textId="099569C2" w:rsidR="00CA5DA2" w:rsidRPr="00BE12D5" w:rsidRDefault="00CA5DA2" w:rsidP="00BA66B0">
            <w:pPr>
              <w:pStyle w:val="TAC"/>
              <w:keepNext w:val="0"/>
              <w:keepLines w:val="0"/>
              <w:widowControl w:val="0"/>
              <w:rPr>
                <w:rFonts w:cs="Arial"/>
                <w:szCs w:val="18"/>
                <w:lang w:eastAsia="ja-JP"/>
              </w:rPr>
            </w:pPr>
            <w:r>
              <w:rPr>
                <w:rFonts w:cs="Arial"/>
                <w:szCs w:val="18"/>
                <w:lang w:eastAsia="ja-JP"/>
              </w:rPr>
              <w:t>reject</w:t>
            </w:r>
          </w:p>
        </w:tc>
      </w:tr>
      <w:tr w:rsidR="00CA5DA2" w14:paraId="287454A8" w14:textId="77777777" w:rsidTr="00B90779">
        <w:tc>
          <w:tcPr>
            <w:tcW w:w="2160" w:type="dxa"/>
            <w:tcBorders>
              <w:top w:val="single" w:sz="4" w:space="0" w:color="auto"/>
              <w:left w:val="single" w:sz="4" w:space="0" w:color="auto"/>
              <w:bottom w:val="single" w:sz="4" w:space="0" w:color="auto"/>
              <w:right w:val="single" w:sz="4" w:space="0" w:color="auto"/>
            </w:tcBorders>
          </w:tcPr>
          <w:p w14:paraId="48D75A40" w14:textId="4406EA34" w:rsidR="00CA5DA2" w:rsidRDefault="00CA5DA2" w:rsidP="00BA66B0">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08AE1AED" w14:textId="5853A59B" w:rsidR="00CA5DA2" w:rsidRDefault="00CA5DA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BA92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A3FED9" w14:textId="1C05078C" w:rsidR="00CA5DA2" w:rsidRPr="0002501C" w:rsidRDefault="00CA5DA2" w:rsidP="00BA66B0">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574BCF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818242" w14:textId="07FF5058"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ED87F" w14:textId="77777777" w:rsidR="00CA5DA2" w:rsidRPr="00BE12D5" w:rsidRDefault="00CA5DA2" w:rsidP="00BA66B0">
            <w:pPr>
              <w:pStyle w:val="TAC"/>
              <w:keepNext w:val="0"/>
              <w:keepLines w:val="0"/>
              <w:widowControl w:val="0"/>
              <w:rPr>
                <w:rFonts w:cs="Arial"/>
                <w:szCs w:val="18"/>
                <w:lang w:eastAsia="ja-JP"/>
              </w:rPr>
            </w:pPr>
          </w:p>
        </w:tc>
      </w:tr>
      <w:tr w:rsidR="00CA5DA2" w14:paraId="5FFC3567" w14:textId="77777777" w:rsidTr="00B90779">
        <w:tc>
          <w:tcPr>
            <w:tcW w:w="2160" w:type="dxa"/>
            <w:tcBorders>
              <w:top w:val="single" w:sz="4" w:space="0" w:color="auto"/>
              <w:left w:val="single" w:sz="4" w:space="0" w:color="auto"/>
              <w:bottom w:val="single" w:sz="4" w:space="0" w:color="auto"/>
              <w:right w:val="single" w:sz="4" w:space="0" w:color="auto"/>
            </w:tcBorders>
          </w:tcPr>
          <w:p w14:paraId="3F306E42" w14:textId="68B9E235" w:rsidR="00CA5DA2" w:rsidRDefault="00CA5DA2" w:rsidP="00BA66B0">
            <w:pPr>
              <w:pStyle w:val="TAL"/>
              <w:keepNext w:val="0"/>
              <w:keepLines w:val="0"/>
              <w:widowControl w:val="0"/>
              <w:ind w:leftChars="50" w:left="100"/>
            </w:pPr>
            <w:r>
              <w:rPr>
                <w:rFonts w:eastAsia="Tahoma" w:cs="Arial"/>
                <w:szCs w:val="18"/>
                <w:lang w:eastAsia="zh-CN"/>
              </w:rPr>
              <w:t xml:space="preserve">&gt;LTM </w:t>
            </w:r>
            <w:r w:rsidRPr="000846A1">
              <w:t>Configuration</w:t>
            </w:r>
            <w:r>
              <w:rPr>
                <w:rFonts w:eastAsia="Tahoma" w:cs="Arial"/>
                <w:szCs w:val="18"/>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002BA7C" w14:textId="3E280BD5" w:rsidR="00CA5DA2" w:rsidRDefault="00CA5DA2"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B8FF1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ED93E" w14:textId="215AB888" w:rsidR="00CA5DA2" w:rsidRPr="0002501C" w:rsidRDefault="00CA5DA2" w:rsidP="00BA66B0">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5980E8BA" w14:textId="3065FE31" w:rsidR="00CA5DA2" w:rsidRDefault="00CA5DA2" w:rsidP="00BA66B0">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16D132B" w14:textId="53D56DE6" w:rsidR="00CA5DA2" w:rsidRPr="00BE12D5" w:rsidRDefault="00CA5DA2" w:rsidP="00BA66B0">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852C2B" w14:textId="77777777" w:rsidR="00CA5DA2" w:rsidRPr="00BE12D5" w:rsidRDefault="00CA5DA2" w:rsidP="00BA66B0">
            <w:pPr>
              <w:pStyle w:val="TAC"/>
              <w:keepNext w:val="0"/>
              <w:keepLines w:val="0"/>
              <w:widowControl w:val="0"/>
              <w:rPr>
                <w:rFonts w:cs="Arial"/>
                <w:szCs w:val="18"/>
                <w:lang w:eastAsia="ja-JP"/>
              </w:rPr>
            </w:pPr>
          </w:p>
        </w:tc>
      </w:tr>
      <w:tr w:rsidR="00CA5DA2" w14:paraId="2F8D0D19" w14:textId="77777777" w:rsidTr="00B90779">
        <w:tc>
          <w:tcPr>
            <w:tcW w:w="2160" w:type="dxa"/>
            <w:tcBorders>
              <w:top w:val="single" w:sz="4" w:space="0" w:color="auto"/>
              <w:left w:val="single" w:sz="4" w:space="0" w:color="auto"/>
              <w:bottom w:val="single" w:sz="4" w:space="0" w:color="auto"/>
              <w:right w:val="single" w:sz="4" w:space="0" w:color="auto"/>
            </w:tcBorders>
          </w:tcPr>
          <w:p w14:paraId="3FCE7A42" w14:textId="3DE5F110" w:rsidR="00CA5DA2" w:rsidRDefault="00CA5DA2" w:rsidP="00BA66B0">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6F351894" w14:textId="395DCADB"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CE77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48AA42" w14:textId="4E5FC1D7" w:rsidR="00CA5DA2" w:rsidRPr="0002501C" w:rsidRDefault="00CA5DA2" w:rsidP="00BA66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4DB85A4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C2764" w14:textId="3D90999F" w:rsidR="00CA5DA2" w:rsidRPr="00BE12D5" w:rsidRDefault="00CA5DA2" w:rsidP="00BA66B0">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2FF9C0" w14:textId="77777777" w:rsidR="00CA5DA2" w:rsidRPr="00BE12D5" w:rsidRDefault="00CA5DA2" w:rsidP="00BA66B0">
            <w:pPr>
              <w:pStyle w:val="TAC"/>
              <w:keepNext w:val="0"/>
              <w:keepLines w:val="0"/>
              <w:widowControl w:val="0"/>
              <w:rPr>
                <w:rFonts w:cs="Arial"/>
                <w:szCs w:val="18"/>
                <w:lang w:eastAsia="ja-JP"/>
              </w:rPr>
            </w:pPr>
          </w:p>
        </w:tc>
      </w:tr>
      <w:tr w:rsidR="00CA5DA2" w14:paraId="2AFD21B0" w14:textId="77777777" w:rsidTr="00B90779">
        <w:tc>
          <w:tcPr>
            <w:tcW w:w="2160" w:type="dxa"/>
            <w:tcBorders>
              <w:top w:val="single" w:sz="4" w:space="0" w:color="auto"/>
              <w:left w:val="single" w:sz="4" w:space="0" w:color="auto"/>
              <w:bottom w:val="single" w:sz="4" w:space="0" w:color="auto"/>
              <w:right w:val="single" w:sz="4" w:space="0" w:color="auto"/>
            </w:tcBorders>
          </w:tcPr>
          <w:p w14:paraId="41C0327F" w14:textId="6F622DFE" w:rsidR="00CA5DA2" w:rsidRDefault="00CA5DA2" w:rsidP="00BA66B0">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55DFC65" w14:textId="248B632F"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8626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D37CE8" w14:textId="1268C9EF" w:rsidR="00CA5DA2" w:rsidRPr="0002501C" w:rsidRDefault="00CA5DA2" w:rsidP="00BA66B0">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6B9D4F" w14:textId="591790B7" w:rsidR="00CA5DA2" w:rsidRDefault="00CA5DA2" w:rsidP="00BA66B0">
            <w:pPr>
              <w:pStyle w:val="TAL"/>
              <w:keepNext w:val="0"/>
              <w:keepLines w:val="0"/>
              <w:widowControl w:val="0"/>
            </w:pPr>
            <w:r w:rsidRPr="000A4A57">
              <w:rPr>
                <w:rFonts w:eastAsia="SimSun"/>
                <w:szCs w:val="18"/>
                <w:lang w:eastAsia="zh-CN"/>
              </w:rPr>
              <w:t xml:space="preserve">Includes the </w:t>
            </w:r>
            <w:r>
              <w:rPr>
                <w:rFonts w:cs="Arial"/>
                <w:i/>
                <w:iCs/>
                <w:szCs w:val="18"/>
              </w:rPr>
              <w:t xml:space="preserve">ltm-CSI-ResourceConfigToAddModList </w:t>
            </w:r>
            <w:r w:rsidRPr="000A4A57">
              <w:rPr>
                <w:rFonts w:cs="Arial"/>
                <w:iCs/>
                <w:szCs w:val="18"/>
              </w:rPr>
              <w:t>IE</w:t>
            </w:r>
            <w:r w:rsidRPr="000A4A57">
              <w:rPr>
                <w:rFonts w:cs="Arial"/>
                <w:szCs w:val="18"/>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27EBA8C" w14:textId="7817B3D7"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78319" w14:textId="77777777" w:rsidR="00CA5DA2" w:rsidRPr="00BE12D5" w:rsidRDefault="00CA5DA2" w:rsidP="00BA66B0">
            <w:pPr>
              <w:pStyle w:val="TAC"/>
              <w:keepNext w:val="0"/>
              <w:keepLines w:val="0"/>
              <w:widowControl w:val="0"/>
              <w:rPr>
                <w:rFonts w:cs="Arial"/>
                <w:szCs w:val="18"/>
                <w:lang w:eastAsia="ja-JP"/>
              </w:rPr>
            </w:pPr>
          </w:p>
        </w:tc>
      </w:tr>
      <w:tr w:rsidR="00CA5DA2" w14:paraId="1375211B" w14:textId="77777777" w:rsidTr="00B90779">
        <w:tc>
          <w:tcPr>
            <w:tcW w:w="2160" w:type="dxa"/>
            <w:tcBorders>
              <w:top w:val="single" w:sz="4" w:space="0" w:color="auto"/>
              <w:left w:val="single" w:sz="4" w:space="0" w:color="auto"/>
              <w:bottom w:val="single" w:sz="4" w:space="0" w:color="auto"/>
              <w:right w:val="single" w:sz="4" w:space="0" w:color="auto"/>
            </w:tcBorders>
          </w:tcPr>
          <w:p w14:paraId="6C6EFFBF" w14:textId="405B2682" w:rsidR="00CA5DA2" w:rsidRDefault="00CA5DA2" w:rsidP="00BA66B0">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79562284" w14:textId="03E1162F"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723F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B272D" w14:textId="4A9C3B3B" w:rsidR="00CA5DA2" w:rsidRPr="0002501C" w:rsidRDefault="00CA5DA2" w:rsidP="00BA66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7A0AB39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98F503" w14:textId="7FDC7D06" w:rsidR="00CA5DA2" w:rsidRPr="00BE12D5" w:rsidRDefault="00CA5DA2"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C3475" w14:textId="48B55022" w:rsidR="00CA5DA2" w:rsidRPr="00BE12D5" w:rsidRDefault="00CA5DA2" w:rsidP="00BA66B0">
            <w:pPr>
              <w:pStyle w:val="TAC"/>
              <w:keepNext w:val="0"/>
              <w:keepLines w:val="0"/>
              <w:widowControl w:val="0"/>
              <w:rPr>
                <w:rFonts w:cs="Arial"/>
                <w:szCs w:val="18"/>
                <w:lang w:eastAsia="ja-JP"/>
              </w:rPr>
            </w:pPr>
            <w:r>
              <w:rPr>
                <w:rFonts w:cs="Arial"/>
                <w:szCs w:val="18"/>
                <w:lang w:eastAsia="ja-JP"/>
              </w:rPr>
              <w:t>reject</w:t>
            </w:r>
          </w:p>
        </w:tc>
      </w:tr>
      <w:tr w:rsidR="00CA5DA2" w14:paraId="3BEF11DC" w14:textId="77777777" w:rsidTr="00B90779">
        <w:tc>
          <w:tcPr>
            <w:tcW w:w="2160" w:type="dxa"/>
            <w:tcBorders>
              <w:top w:val="single" w:sz="4" w:space="0" w:color="auto"/>
              <w:left w:val="single" w:sz="4" w:space="0" w:color="auto"/>
              <w:bottom w:val="single" w:sz="4" w:space="0" w:color="auto"/>
              <w:right w:val="single" w:sz="4" w:space="0" w:color="auto"/>
            </w:tcBorders>
          </w:tcPr>
          <w:p w14:paraId="5AB03AEF" w14:textId="6ECFF30D" w:rsidR="00CA5DA2" w:rsidRDefault="00CA5DA2" w:rsidP="00BA66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35D1DA43"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AF0458" w14:textId="3AAC3D99"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B46932A"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887B0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E40A3E" w14:textId="7CC3E46E" w:rsidR="00CA5DA2" w:rsidRPr="00BE12D5" w:rsidRDefault="00CA5DA2"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9B26E" w14:textId="021F459A" w:rsidR="00CA5DA2" w:rsidRPr="00BE12D5" w:rsidRDefault="00CA5DA2" w:rsidP="00BA66B0">
            <w:pPr>
              <w:pStyle w:val="TAC"/>
              <w:keepNext w:val="0"/>
              <w:keepLines w:val="0"/>
              <w:widowControl w:val="0"/>
              <w:rPr>
                <w:rFonts w:cs="Arial"/>
                <w:szCs w:val="18"/>
                <w:lang w:eastAsia="ja-JP"/>
              </w:rPr>
            </w:pPr>
            <w:r>
              <w:rPr>
                <w:lang w:eastAsia="zh-CN"/>
              </w:rPr>
              <w:t>ignore</w:t>
            </w:r>
          </w:p>
        </w:tc>
      </w:tr>
      <w:tr w:rsidR="00CA5DA2" w14:paraId="530D7B60" w14:textId="77777777" w:rsidTr="00B90779">
        <w:tc>
          <w:tcPr>
            <w:tcW w:w="2160" w:type="dxa"/>
            <w:tcBorders>
              <w:top w:val="single" w:sz="4" w:space="0" w:color="auto"/>
              <w:left w:val="single" w:sz="4" w:space="0" w:color="auto"/>
              <w:bottom w:val="single" w:sz="4" w:space="0" w:color="auto"/>
              <w:right w:val="single" w:sz="4" w:space="0" w:color="auto"/>
            </w:tcBorders>
          </w:tcPr>
          <w:p w14:paraId="452A2E72" w14:textId="04BDDF52" w:rsidR="00CA5DA2" w:rsidRDefault="00CA5DA2" w:rsidP="00BA66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7E449E0E" w14:textId="032CED04" w:rsidR="00CA5DA2" w:rsidRDefault="00CA5DA2"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9708CB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D2948E" w14:textId="6D8D5A9A" w:rsidR="00CA5DA2" w:rsidRPr="0002501C" w:rsidRDefault="00CA5DA2"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7299EA25"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B87020" w14:textId="62D9C4AD" w:rsidR="00CA5DA2" w:rsidRPr="00BE12D5" w:rsidRDefault="00CA5DA2" w:rsidP="00BA66B0">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237A4" w14:textId="77777777" w:rsidR="00CA5DA2" w:rsidRPr="00BE12D5" w:rsidRDefault="00CA5DA2" w:rsidP="00BA66B0">
            <w:pPr>
              <w:pStyle w:val="TAC"/>
              <w:keepNext w:val="0"/>
              <w:keepLines w:val="0"/>
              <w:widowControl w:val="0"/>
              <w:rPr>
                <w:rFonts w:cs="Arial"/>
                <w:szCs w:val="18"/>
                <w:lang w:eastAsia="ja-JP"/>
              </w:rPr>
            </w:pPr>
          </w:p>
        </w:tc>
      </w:tr>
      <w:tr w:rsidR="00CA5DA2" w14:paraId="0B7860FE" w14:textId="77777777" w:rsidTr="00B90779">
        <w:tc>
          <w:tcPr>
            <w:tcW w:w="2160" w:type="dxa"/>
            <w:tcBorders>
              <w:top w:val="single" w:sz="4" w:space="0" w:color="auto"/>
              <w:left w:val="single" w:sz="4" w:space="0" w:color="auto"/>
              <w:bottom w:val="single" w:sz="4" w:space="0" w:color="auto"/>
              <w:right w:val="single" w:sz="4" w:space="0" w:color="auto"/>
            </w:tcBorders>
          </w:tcPr>
          <w:p w14:paraId="4AC30119" w14:textId="575B1F1A" w:rsidR="00CA5DA2" w:rsidRDefault="00CA5DA2" w:rsidP="00BA66B0">
            <w:pPr>
              <w:pStyle w:val="TAL"/>
              <w:keepNext w:val="0"/>
              <w:keepLines w:val="0"/>
              <w:widowControl w:val="0"/>
            </w:pPr>
            <w:r w:rsidRPr="000E6BC0">
              <w:rPr>
                <w:b/>
                <w:bCs/>
              </w:rPr>
              <w:t>Early Sync 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360DFFF6"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15F13" w14:textId="5DC504C1" w:rsidR="00CA5DA2" w:rsidRDefault="00CA5DA2"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494C85"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096461"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CC3D1" w14:textId="6A5457EC" w:rsidR="00CA5DA2" w:rsidRPr="00BE12D5" w:rsidRDefault="00CA5DA2" w:rsidP="00BA66B0">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D0F5F4" w14:textId="40BDE395" w:rsidR="00CA5DA2" w:rsidRPr="00BE12D5" w:rsidRDefault="00CA5DA2" w:rsidP="00BA66B0">
            <w:pPr>
              <w:pStyle w:val="TAC"/>
              <w:keepNext w:val="0"/>
              <w:keepLines w:val="0"/>
              <w:widowControl w:val="0"/>
              <w:rPr>
                <w:rFonts w:cs="Arial"/>
                <w:szCs w:val="18"/>
                <w:lang w:eastAsia="ja-JP"/>
              </w:rPr>
            </w:pPr>
            <w:r>
              <w:rPr>
                <w:rFonts w:cs="Arial"/>
                <w:szCs w:val="18"/>
              </w:rPr>
              <w:t>ignore</w:t>
            </w:r>
          </w:p>
        </w:tc>
      </w:tr>
      <w:tr w:rsidR="00CA5DA2" w14:paraId="29E760F0" w14:textId="77777777" w:rsidTr="00B90779">
        <w:tc>
          <w:tcPr>
            <w:tcW w:w="2160" w:type="dxa"/>
            <w:tcBorders>
              <w:top w:val="single" w:sz="4" w:space="0" w:color="auto"/>
              <w:left w:val="single" w:sz="4" w:space="0" w:color="auto"/>
              <w:bottom w:val="single" w:sz="4" w:space="0" w:color="auto"/>
              <w:right w:val="single" w:sz="4" w:space="0" w:color="auto"/>
            </w:tcBorders>
          </w:tcPr>
          <w:p w14:paraId="79AC63D3" w14:textId="4FD0A5B7" w:rsidR="00CA5DA2" w:rsidRDefault="00CA5DA2" w:rsidP="00BA66B0">
            <w:pPr>
              <w:pStyle w:val="TAL"/>
              <w:keepNext w:val="0"/>
              <w:keepLines w:val="0"/>
              <w:widowControl w:val="0"/>
              <w:ind w:leftChars="50" w:left="100"/>
            </w:pPr>
            <w:r w:rsidRPr="00274B36">
              <w:rPr>
                <w:rFonts w:eastAsia="Tahoma" w:cs="Arial"/>
                <w:b/>
                <w:bCs/>
                <w:szCs w:val="18"/>
                <w:lang w:eastAsia="zh-CN"/>
              </w:rPr>
              <w:t>&gt;Early Sync 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657E9780"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70176" w14:textId="12724E7A" w:rsidR="00CA5DA2" w:rsidRDefault="00CA5DA2" w:rsidP="00BA66B0">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0A4FDE4B"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50F8F3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695D0" w14:textId="46394E80" w:rsidR="00CA5DA2" w:rsidRPr="00BE12D5" w:rsidRDefault="00CA5DA2" w:rsidP="00BA66B0">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DE1C0F" w14:textId="1F855679" w:rsidR="00CA5DA2" w:rsidRPr="00BE12D5" w:rsidRDefault="00CA5DA2" w:rsidP="00BA66B0">
            <w:pPr>
              <w:pStyle w:val="TAC"/>
              <w:keepNext w:val="0"/>
              <w:keepLines w:val="0"/>
              <w:widowControl w:val="0"/>
              <w:rPr>
                <w:rFonts w:cs="Arial"/>
                <w:szCs w:val="18"/>
                <w:lang w:eastAsia="ja-JP"/>
              </w:rPr>
            </w:pPr>
            <w:r>
              <w:rPr>
                <w:rFonts w:cs="Arial"/>
                <w:szCs w:val="18"/>
              </w:rPr>
              <w:t>ignore</w:t>
            </w:r>
          </w:p>
        </w:tc>
      </w:tr>
      <w:tr w:rsidR="00CA5DA2" w14:paraId="0A87D7C0" w14:textId="77777777" w:rsidTr="00B90779">
        <w:tc>
          <w:tcPr>
            <w:tcW w:w="2160" w:type="dxa"/>
            <w:tcBorders>
              <w:top w:val="single" w:sz="4" w:space="0" w:color="auto"/>
              <w:left w:val="single" w:sz="4" w:space="0" w:color="auto"/>
              <w:bottom w:val="single" w:sz="4" w:space="0" w:color="auto"/>
              <w:right w:val="single" w:sz="4" w:space="0" w:color="auto"/>
            </w:tcBorders>
          </w:tcPr>
          <w:p w14:paraId="513D83A8" w14:textId="59532EDB" w:rsidR="00CA5DA2" w:rsidRDefault="00CA5DA2" w:rsidP="00BA66B0">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3FF09867" w14:textId="67396BA9" w:rsidR="00CA5DA2" w:rsidRDefault="00CA5DA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36F2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E42603" w14:textId="77777777" w:rsidR="00CA5DA2" w:rsidRDefault="00CA5DA2" w:rsidP="00BA66B0">
            <w:pPr>
              <w:pStyle w:val="TAL"/>
              <w:keepNext w:val="0"/>
              <w:keepLines w:val="0"/>
              <w:widowControl w:val="0"/>
              <w:rPr>
                <w:lang w:eastAsia="ja-JP"/>
              </w:rPr>
            </w:pPr>
            <w:r>
              <w:rPr>
                <w:lang w:eastAsia="ja-JP"/>
              </w:rPr>
              <w:t>NR CGI</w:t>
            </w:r>
          </w:p>
          <w:p w14:paraId="609AF1F2" w14:textId="6B92FEFA" w:rsidR="00CA5DA2" w:rsidRPr="0002501C" w:rsidRDefault="00CA5DA2" w:rsidP="00BA66B0">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40AA2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CC80D2" w14:textId="014CBE60" w:rsidR="00CA5DA2" w:rsidRPr="00BE12D5" w:rsidRDefault="00CA5DA2"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6CC4A" w14:textId="77777777" w:rsidR="00CA5DA2" w:rsidRPr="00BE12D5" w:rsidRDefault="00CA5DA2" w:rsidP="00BA66B0">
            <w:pPr>
              <w:pStyle w:val="TAC"/>
              <w:keepNext w:val="0"/>
              <w:keepLines w:val="0"/>
              <w:widowControl w:val="0"/>
              <w:rPr>
                <w:rFonts w:cs="Arial"/>
                <w:szCs w:val="18"/>
                <w:lang w:eastAsia="ja-JP"/>
              </w:rPr>
            </w:pPr>
          </w:p>
        </w:tc>
      </w:tr>
      <w:tr w:rsidR="00CA5DA2" w14:paraId="023F08E0" w14:textId="77777777" w:rsidTr="00B90779">
        <w:tc>
          <w:tcPr>
            <w:tcW w:w="2160" w:type="dxa"/>
            <w:tcBorders>
              <w:top w:val="single" w:sz="4" w:space="0" w:color="auto"/>
              <w:left w:val="single" w:sz="4" w:space="0" w:color="auto"/>
              <w:bottom w:val="single" w:sz="4" w:space="0" w:color="auto"/>
              <w:right w:val="single" w:sz="4" w:space="0" w:color="auto"/>
            </w:tcBorders>
          </w:tcPr>
          <w:p w14:paraId="02D55EAA" w14:textId="78301E98" w:rsidR="00CA5DA2" w:rsidRDefault="00CA5DA2" w:rsidP="00BA66B0">
            <w:pPr>
              <w:pStyle w:val="TAL"/>
              <w:keepNext w:val="0"/>
              <w:keepLines w:val="0"/>
              <w:widowControl w:val="0"/>
              <w:ind w:leftChars="100" w:left="200"/>
            </w:pPr>
            <w:r w:rsidRPr="007731F1">
              <w:rPr>
                <w:lang w:val="en-US" w:eastAsia="zh-CN"/>
              </w:rPr>
              <w:t xml:space="preserve">&gt;&gt;RACH </w:t>
            </w:r>
            <w:r w:rsidRPr="000846A1">
              <w:t>Configuration</w:t>
            </w:r>
          </w:p>
        </w:tc>
        <w:tc>
          <w:tcPr>
            <w:tcW w:w="1080" w:type="dxa"/>
            <w:tcBorders>
              <w:top w:val="single" w:sz="4" w:space="0" w:color="auto"/>
              <w:left w:val="single" w:sz="4" w:space="0" w:color="auto"/>
              <w:bottom w:val="single" w:sz="4" w:space="0" w:color="auto"/>
              <w:right w:val="single" w:sz="4" w:space="0" w:color="auto"/>
            </w:tcBorders>
          </w:tcPr>
          <w:p w14:paraId="4E9D5F99" w14:textId="6912B67D" w:rsidR="00CA5DA2" w:rsidRDefault="00CA5DA2" w:rsidP="00BA66B0">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669412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F489F3" w14:textId="0DEFB5CD" w:rsidR="00CA5DA2" w:rsidRPr="0002501C" w:rsidRDefault="00CA5DA2" w:rsidP="00BA66B0">
            <w:pPr>
              <w:pStyle w:val="TAL"/>
              <w:keepNext w:val="0"/>
              <w:keepLines w:val="0"/>
              <w:widowControl w:val="0"/>
              <w:rPr>
                <w:lang w:eastAsia="zh-CN"/>
              </w:rPr>
            </w:pPr>
            <w:r>
              <w:rPr>
                <w:rFonts w:eastAsia="SimSun"/>
              </w:rPr>
              <w:t>OCTET STRING</w:t>
            </w:r>
          </w:p>
        </w:tc>
        <w:tc>
          <w:tcPr>
            <w:tcW w:w="1728" w:type="dxa"/>
            <w:tcBorders>
              <w:top w:val="single" w:sz="4" w:space="0" w:color="auto"/>
              <w:left w:val="single" w:sz="4" w:space="0" w:color="auto"/>
              <w:bottom w:val="single" w:sz="4" w:space="0" w:color="auto"/>
              <w:right w:val="single" w:sz="4" w:space="0" w:color="auto"/>
            </w:tcBorders>
          </w:tcPr>
          <w:p w14:paraId="401E2B86" w14:textId="77777777" w:rsidR="00CA5DA2" w:rsidRPr="004118CE" w:rsidRDefault="00CA5DA2" w:rsidP="00BA66B0">
            <w:pPr>
              <w:widowControl w:val="0"/>
              <w:spacing w:after="0"/>
              <w:rPr>
                <w:rFonts w:ascii="Arial" w:eastAsia="SimSun" w:hAnsi="Arial" w:cs="Arial"/>
                <w:sz w:val="18"/>
                <w:szCs w:val="18"/>
                <w:lang w:eastAsia="zh-CN"/>
              </w:rPr>
            </w:pPr>
            <w:r w:rsidRPr="004118CE">
              <w:rPr>
                <w:rFonts w:ascii="Arial" w:eastAsia="SimSun" w:hAnsi="Arial" w:cs="Arial"/>
                <w:sz w:val="18"/>
                <w:szCs w:val="18"/>
                <w:lang w:eastAsia="zh-CN"/>
              </w:rPr>
              <w:t xml:space="preserve">Includes the </w:t>
            </w:r>
            <w:r w:rsidRPr="0030753D">
              <w:rPr>
                <w:rFonts w:ascii="Arial" w:hAnsi="Arial" w:cs="Arial"/>
                <w:i/>
                <w:iCs/>
                <w:sz w:val="18"/>
                <w:szCs w:val="18"/>
              </w:rPr>
              <w:t>EarlyUL-SyncConfig</w:t>
            </w:r>
          </w:p>
          <w:p w14:paraId="565CE586" w14:textId="60789A68" w:rsidR="00CA5DA2" w:rsidRDefault="00CA5DA2" w:rsidP="00BA66B0">
            <w:pPr>
              <w:pStyle w:val="TAL"/>
              <w:keepNext w:val="0"/>
              <w:keepLines w:val="0"/>
              <w:widowControl w:val="0"/>
            </w:pPr>
            <w:r w:rsidRPr="004118CE">
              <w:rPr>
                <w:rFonts w:eastAsia="SimSun" w:cs="Arial"/>
                <w:szCs w:val="18"/>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44DE3300" w14:textId="77777777" w:rsidR="00CA5DA2" w:rsidRPr="00BE12D5" w:rsidRDefault="00CA5DA2" w:rsidP="00BA66B0">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57615E" w14:textId="77777777" w:rsidR="00CA5DA2" w:rsidRPr="00BE12D5" w:rsidRDefault="00CA5DA2" w:rsidP="00BA66B0">
            <w:pPr>
              <w:pStyle w:val="TAC"/>
              <w:keepNext w:val="0"/>
              <w:keepLines w:val="0"/>
              <w:widowControl w:val="0"/>
              <w:rPr>
                <w:rFonts w:cs="Arial"/>
                <w:szCs w:val="18"/>
                <w:lang w:eastAsia="ja-JP"/>
              </w:rPr>
            </w:pPr>
          </w:p>
        </w:tc>
      </w:tr>
      <w:tr w:rsidR="00CA5DA2" w14:paraId="55B00983" w14:textId="77777777" w:rsidTr="00B90779">
        <w:tc>
          <w:tcPr>
            <w:tcW w:w="2160" w:type="dxa"/>
            <w:tcBorders>
              <w:top w:val="single" w:sz="4" w:space="0" w:color="auto"/>
              <w:left w:val="single" w:sz="4" w:space="0" w:color="auto"/>
              <w:bottom w:val="single" w:sz="4" w:space="0" w:color="auto"/>
              <w:right w:val="single" w:sz="4" w:space="0" w:color="auto"/>
            </w:tcBorders>
          </w:tcPr>
          <w:p w14:paraId="077470DD" w14:textId="0DC862BF" w:rsidR="00CA5DA2" w:rsidRDefault="00CA5DA2" w:rsidP="00BA66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191A93D2" w14:textId="5B81007E" w:rsidR="00CA5DA2" w:rsidRDefault="00CA5DA2" w:rsidP="00BA66B0">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2BA5A85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3815A2" w14:textId="66993660" w:rsidR="00CA5DA2" w:rsidRPr="0002501C" w:rsidRDefault="00CA5DA2" w:rsidP="00BA66B0">
            <w:pPr>
              <w:pStyle w:val="TAL"/>
              <w:keepNext w:val="0"/>
              <w:keepLines w:val="0"/>
              <w:widowControl w:val="0"/>
              <w:rPr>
                <w:lang w:eastAsia="zh-CN"/>
              </w:rPr>
            </w:pPr>
            <w:r>
              <w:rPr>
                <w:rFonts w:eastAsia="Batang"/>
                <w:bCs/>
              </w:rPr>
              <w:t>9.3.1.293</w:t>
            </w:r>
          </w:p>
        </w:tc>
        <w:tc>
          <w:tcPr>
            <w:tcW w:w="1728" w:type="dxa"/>
            <w:tcBorders>
              <w:top w:val="single" w:sz="4" w:space="0" w:color="auto"/>
              <w:left w:val="single" w:sz="4" w:space="0" w:color="auto"/>
              <w:bottom w:val="single" w:sz="4" w:space="0" w:color="auto"/>
              <w:right w:val="single" w:sz="4" w:space="0" w:color="auto"/>
            </w:tcBorders>
          </w:tcPr>
          <w:p w14:paraId="3BA29D4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7873D3" w14:textId="77777777" w:rsidR="00CA5DA2" w:rsidRPr="00BE12D5" w:rsidRDefault="00CA5DA2" w:rsidP="00BA66B0">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0046FB" w14:textId="77777777" w:rsidR="00CA5DA2" w:rsidRPr="00BE12D5" w:rsidRDefault="00CA5DA2" w:rsidP="00BA66B0">
            <w:pPr>
              <w:pStyle w:val="TAC"/>
              <w:keepNext w:val="0"/>
              <w:keepLines w:val="0"/>
              <w:widowControl w:val="0"/>
              <w:rPr>
                <w:rFonts w:cs="Arial"/>
                <w:szCs w:val="18"/>
                <w:lang w:eastAsia="ja-JP"/>
              </w:rPr>
            </w:pPr>
          </w:p>
        </w:tc>
      </w:tr>
      <w:tr w:rsidR="00CA5DA2" w14:paraId="4F411D5A" w14:textId="77777777" w:rsidTr="00B90779">
        <w:tc>
          <w:tcPr>
            <w:tcW w:w="2160" w:type="dxa"/>
            <w:tcBorders>
              <w:top w:val="single" w:sz="4" w:space="0" w:color="auto"/>
              <w:left w:val="single" w:sz="4" w:space="0" w:color="auto"/>
              <w:bottom w:val="single" w:sz="4" w:space="0" w:color="auto"/>
              <w:right w:val="single" w:sz="4" w:space="0" w:color="auto"/>
            </w:tcBorders>
          </w:tcPr>
          <w:p w14:paraId="1822F509" w14:textId="42E10EBF" w:rsidR="00CA5DA2" w:rsidRDefault="00CA5DA2" w:rsidP="00BA66B0">
            <w:pPr>
              <w:pStyle w:val="TAL"/>
              <w:keepNext w:val="0"/>
              <w:keepLines w:val="0"/>
              <w:widowControl w:val="0"/>
            </w:pPr>
            <w:r w:rsidRPr="006B1216">
              <w:rPr>
                <w:b/>
                <w:bCs/>
              </w:rPr>
              <w:t xml:space="preserve">LTM Cells </w:t>
            </w:r>
            <w:r>
              <w:rPr>
                <w:b/>
                <w:bCs/>
              </w:rPr>
              <w:t>T</w:t>
            </w:r>
            <w:r w:rsidRPr="006B1216">
              <w:rPr>
                <w:b/>
                <w:bCs/>
              </w:rPr>
              <w:t xml:space="preserve">o </w:t>
            </w:r>
            <w:r>
              <w:rPr>
                <w:b/>
                <w:bCs/>
              </w:rPr>
              <w:t>B</w:t>
            </w:r>
            <w:r w:rsidRPr="006B1216">
              <w:rPr>
                <w:b/>
                <w:bCs/>
              </w:rPr>
              <w:t>e Released List</w:t>
            </w:r>
          </w:p>
        </w:tc>
        <w:tc>
          <w:tcPr>
            <w:tcW w:w="1080" w:type="dxa"/>
            <w:tcBorders>
              <w:top w:val="single" w:sz="4" w:space="0" w:color="auto"/>
              <w:left w:val="single" w:sz="4" w:space="0" w:color="auto"/>
              <w:bottom w:val="single" w:sz="4" w:space="0" w:color="auto"/>
              <w:right w:val="single" w:sz="4" w:space="0" w:color="auto"/>
            </w:tcBorders>
          </w:tcPr>
          <w:p w14:paraId="101F0D73" w14:textId="4EFF991E" w:rsidR="00CA5DA2" w:rsidRDefault="00CA5DA2" w:rsidP="00BA66B0">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53B61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CEF6D" w14:textId="1EC7E8F4" w:rsidR="00CA5DA2" w:rsidRPr="0002501C" w:rsidRDefault="00CA5DA2" w:rsidP="00BA66B0">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43F9F5B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51A47" w14:textId="63CE6CFB"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E0A62" w14:textId="0137B281"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ignore</w:t>
            </w:r>
          </w:p>
        </w:tc>
      </w:tr>
      <w:tr w:rsidR="00CA5DA2" w14:paraId="0D02E96C" w14:textId="77777777" w:rsidTr="00B90779">
        <w:tc>
          <w:tcPr>
            <w:tcW w:w="2160" w:type="dxa"/>
            <w:tcBorders>
              <w:top w:val="single" w:sz="4" w:space="0" w:color="auto"/>
              <w:left w:val="single" w:sz="4" w:space="0" w:color="auto"/>
              <w:bottom w:val="single" w:sz="4" w:space="0" w:color="auto"/>
              <w:right w:val="single" w:sz="4" w:space="0" w:color="auto"/>
            </w:tcBorders>
          </w:tcPr>
          <w:p w14:paraId="30820063" w14:textId="63EE2DBA" w:rsidR="00CA5DA2" w:rsidRPr="006B1216" w:rsidRDefault="00CA5DA2" w:rsidP="00BA66B0">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065595E2" w14:textId="435D3553" w:rsidR="00CA5DA2" w:rsidRDefault="00CA5DA2" w:rsidP="00BA66B0">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3B04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6D8D73" w14:textId="2703F8C9" w:rsidR="00CA5DA2" w:rsidRDefault="00CA5DA2" w:rsidP="00BA66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00D8347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61A236" w14:textId="7603475C" w:rsidR="00CA5DA2" w:rsidRPr="006B1216" w:rsidRDefault="00CA5DA2" w:rsidP="00BA66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9989117" w14:textId="76D59E23" w:rsidR="00CA5DA2" w:rsidRPr="006B1216" w:rsidRDefault="00CA5DA2" w:rsidP="00BA66B0">
            <w:pPr>
              <w:pStyle w:val="TAC"/>
              <w:keepNext w:val="0"/>
              <w:keepLines w:val="0"/>
              <w:widowControl w:val="0"/>
              <w:rPr>
                <w:rFonts w:cs="Arial"/>
                <w:szCs w:val="18"/>
                <w:lang w:eastAsia="ja-JP"/>
              </w:rPr>
            </w:pPr>
            <w:r>
              <w:rPr>
                <w:rFonts w:cs="Arial" w:hint="eastAsia"/>
                <w:szCs w:val="18"/>
                <w:lang w:eastAsia="ja-JP"/>
              </w:rPr>
              <w:t>i</w:t>
            </w:r>
            <w:r>
              <w:rPr>
                <w:rFonts w:cs="Arial"/>
                <w:szCs w:val="18"/>
                <w:lang w:eastAsia="ja-JP"/>
              </w:rPr>
              <w:t>gnore</w:t>
            </w:r>
          </w:p>
        </w:tc>
      </w:tr>
      <w:tr w:rsidR="00FC42DC" w14:paraId="617F83DB" w14:textId="77777777" w:rsidTr="00B90779">
        <w:tc>
          <w:tcPr>
            <w:tcW w:w="2160" w:type="dxa"/>
            <w:tcBorders>
              <w:top w:val="single" w:sz="4" w:space="0" w:color="auto"/>
              <w:left w:val="single" w:sz="4" w:space="0" w:color="auto"/>
              <w:bottom w:val="single" w:sz="4" w:space="0" w:color="auto"/>
              <w:right w:val="single" w:sz="4" w:space="0" w:color="auto"/>
            </w:tcBorders>
          </w:tcPr>
          <w:p w14:paraId="64C9F301" w14:textId="17147636" w:rsidR="00FC42DC" w:rsidRPr="00C70E70" w:rsidRDefault="00FC42DC" w:rsidP="00BA66B0">
            <w:pPr>
              <w:pStyle w:val="TAL"/>
              <w:keepNext w:val="0"/>
              <w:keepLines w:val="0"/>
              <w:widowControl w:val="0"/>
            </w:pPr>
            <w:r>
              <w:lastRenderedPageBreak/>
              <w:t>NR A2X Services Authorized</w:t>
            </w:r>
          </w:p>
        </w:tc>
        <w:tc>
          <w:tcPr>
            <w:tcW w:w="1080" w:type="dxa"/>
            <w:tcBorders>
              <w:top w:val="single" w:sz="4" w:space="0" w:color="auto"/>
              <w:left w:val="single" w:sz="4" w:space="0" w:color="auto"/>
              <w:bottom w:val="single" w:sz="4" w:space="0" w:color="auto"/>
              <w:right w:val="single" w:sz="4" w:space="0" w:color="auto"/>
            </w:tcBorders>
          </w:tcPr>
          <w:p w14:paraId="327C61A8" w14:textId="0707AB45"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BB30E9"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505466" w14:textId="5E6BFFC6" w:rsidR="00FC42DC" w:rsidRPr="00C70E70" w:rsidRDefault="00FC42DC" w:rsidP="00BA66B0">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54C2D3A0"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6CA251" w14:textId="2191078D"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9BAE6E" w14:textId="53DB5EF3" w:rsidR="00FC42DC" w:rsidRDefault="00FC42DC" w:rsidP="00BA66B0">
            <w:pPr>
              <w:pStyle w:val="TAC"/>
              <w:keepNext w:val="0"/>
              <w:keepLines w:val="0"/>
              <w:widowControl w:val="0"/>
              <w:rPr>
                <w:rFonts w:cs="Arial"/>
                <w:szCs w:val="18"/>
                <w:lang w:eastAsia="ja-JP"/>
              </w:rPr>
            </w:pPr>
            <w:r>
              <w:rPr>
                <w:lang w:eastAsia="zh-CN"/>
              </w:rPr>
              <w:t>ignore</w:t>
            </w:r>
          </w:p>
        </w:tc>
      </w:tr>
      <w:tr w:rsidR="00FC42DC" w14:paraId="652DED0F" w14:textId="77777777" w:rsidTr="00B90779">
        <w:tc>
          <w:tcPr>
            <w:tcW w:w="2160" w:type="dxa"/>
            <w:tcBorders>
              <w:top w:val="single" w:sz="4" w:space="0" w:color="auto"/>
              <w:left w:val="single" w:sz="4" w:space="0" w:color="auto"/>
              <w:bottom w:val="single" w:sz="4" w:space="0" w:color="auto"/>
              <w:right w:val="single" w:sz="4" w:space="0" w:color="auto"/>
            </w:tcBorders>
          </w:tcPr>
          <w:p w14:paraId="327B426B" w14:textId="21D668FF" w:rsidR="00FC42DC" w:rsidRPr="00C70E70" w:rsidRDefault="00FC42DC" w:rsidP="00BA66B0">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3DAFD85D" w14:textId="3986B483"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E0C4B4B"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B1381D" w14:textId="70403714" w:rsidR="00FC42DC" w:rsidRPr="00C70E70" w:rsidRDefault="00FC42DC" w:rsidP="00BA66B0">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21C28F66"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3EDE2" w14:textId="2F860B25"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C9C8EC" w14:textId="446664BB" w:rsidR="00FC42DC" w:rsidRDefault="00FC42DC" w:rsidP="00BA66B0">
            <w:pPr>
              <w:pStyle w:val="TAC"/>
              <w:keepNext w:val="0"/>
              <w:keepLines w:val="0"/>
              <w:widowControl w:val="0"/>
              <w:rPr>
                <w:rFonts w:cs="Arial"/>
                <w:szCs w:val="18"/>
                <w:lang w:eastAsia="ja-JP"/>
              </w:rPr>
            </w:pPr>
            <w:r>
              <w:rPr>
                <w:lang w:eastAsia="zh-CN"/>
              </w:rPr>
              <w:t>ignore</w:t>
            </w:r>
          </w:p>
        </w:tc>
      </w:tr>
      <w:tr w:rsidR="00FC42DC" w14:paraId="27971B55" w14:textId="77777777" w:rsidTr="00B90779">
        <w:tc>
          <w:tcPr>
            <w:tcW w:w="2160" w:type="dxa"/>
            <w:tcBorders>
              <w:top w:val="single" w:sz="4" w:space="0" w:color="auto"/>
              <w:left w:val="single" w:sz="4" w:space="0" w:color="auto"/>
              <w:bottom w:val="single" w:sz="4" w:space="0" w:color="auto"/>
              <w:right w:val="single" w:sz="4" w:space="0" w:color="auto"/>
            </w:tcBorders>
          </w:tcPr>
          <w:p w14:paraId="4F15AAC0" w14:textId="27332F0E" w:rsidR="00FC42DC" w:rsidRPr="00C70E70" w:rsidRDefault="00FC42DC" w:rsidP="00BA66B0">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D446EDB" w14:textId="71A0ECBF"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55D78A4"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E4C4F1" w14:textId="77777777" w:rsidR="00E34F26" w:rsidRDefault="00E34F26" w:rsidP="00BA66B0">
            <w:pPr>
              <w:pStyle w:val="TAL"/>
              <w:keepNext w:val="0"/>
              <w:keepLines w:val="0"/>
              <w:widowControl w:val="0"/>
              <w:rPr>
                <w:ins w:id="7311" w:author="Rapporteur" w:date="2024-01-16T16:06:00Z"/>
              </w:rPr>
            </w:pPr>
            <w:ins w:id="7312" w:author="Rapporteur" w:date="2024-01-16T16:06:00Z">
              <w:r>
                <w:t>NR UE Sidelink Aggregate Maximum Bit Rate</w:t>
              </w:r>
            </w:ins>
          </w:p>
          <w:p w14:paraId="3DE9DE15" w14:textId="1F1F3945" w:rsidR="00FC42DC" w:rsidRPr="00C70E70" w:rsidRDefault="00FC42DC" w:rsidP="00BA66B0">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4FF98F70" w14:textId="3F0A31D8" w:rsidR="00FC42DC" w:rsidRDefault="00FC42DC" w:rsidP="00BA66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3400A44A" w14:textId="0526FCD8"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AB743E" w14:textId="43BEA7FC" w:rsidR="00FC42DC" w:rsidRDefault="00FC42DC" w:rsidP="00BA66B0">
            <w:pPr>
              <w:pStyle w:val="TAC"/>
              <w:keepNext w:val="0"/>
              <w:keepLines w:val="0"/>
              <w:widowControl w:val="0"/>
              <w:rPr>
                <w:rFonts w:cs="Arial"/>
                <w:szCs w:val="18"/>
                <w:lang w:eastAsia="ja-JP"/>
              </w:rPr>
            </w:pPr>
            <w:r>
              <w:rPr>
                <w:lang w:eastAsia="zh-CN"/>
              </w:rPr>
              <w:t>ignore</w:t>
            </w:r>
          </w:p>
        </w:tc>
      </w:tr>
      <w:tr w:rsidR="00FC42DC" w14:paraId="10538FA6" w14:textId="77777777" w:rsidTr="00B90779">
        <w:tc>
          <w:tcPr>
            <w:tcW w:w="2160" w:type="dxa"/>
            <w:tcBorders>
              <w:top w:val="single" w:sz="4" w:space="0" w:color="auto"/>
              <w:left w:val="single" w:sz="4" w:space="0" w:color="auto"/>
              <w:bottom w:val="single" w:sz="4" w:space="0" w:color="auto"/>
              <w:right w:val="single" w:sz="4" w:space="0" w:color="auto"/>
            </w:tcBorders>
          </w:tcPr>
          <w:p w14:paraId="106099B9" w14:textId="043F4D43" w:rsidR="00FC42DC" w:rsidRPr="00C70E70" w:rsidRDefault="00FC42DC" w:rsidP="00BA66B0">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4F5F89D" w14:textId="0B83A73C"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4F97E5"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5B5824" w14:textId="77777777" w:rsidR="00E34F26" w:rsidRDefault="00E34F26" w:rsidP="00BA66B0">
            <w:pPr>
              <w:pStyle w:val="TAL"/>
              <w:keepNext w:val="0"/>
              <w:keepLines w:val="0"/>
              <w:widowControl w:val="0"/>
              <w:rPr>
                <w:ins w:id="7313" w:author="Rapporteur" w:date="2024-01-16T16:06:00Z"/>
              </w:rPr>
            </w:pPr>
            <w:ins w:id="7314" w:author="Rapporteur" w:date="2024-01-16T16:06:00Z">
              <w:r>
                <w:t>LTE UE Sidelink Aggregate Maximum Bit Rate</w:t>
              </w:r>
            </w:ins>
          </w:p>
          <w:p w14:paraId="47830581" w14:textId="6263FFDB" w:rsidR="00FC42DC" w:rsidRPr="00C70E70" w:rsidRDefault="00FC42DC" w:rsidP="00BA66B0">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0877137D" w14:textId="7FF05AB6" w:rsidR="00FC42DC" w:rsidRDefault="00FC42DC" w:rsidP="00BA66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B334BEB" w14:textId="42D4EB82"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F46856" w14:textId="7D5BA992" w:rsidR="00FC42DC" w:rsidRDefault="00FC42DC" w:rsidP="00BA66B0">
            <w:pPr>
              <w:pStyle w:val="TAC"/>
              <w:keepNext w:val="0"/>
              <w:keepLines w:val="0"/>
              <w:widowControl w:val="0"/>
              <w:rPr>
                <w:rFonts w:cs="Arial"/>
                <w:szCs w:val="18"/>
                <w:lang w:eastAsia="ja-JP"/>
              </w:rPr>
            </w:pPr>
            <w:r>
              <w:rPr>
                <w:lang w:eastAsia="zh-CN"/>
              </w:rPr>
              <w:t>ignore</w:t>
            </w:r>
          </w:p>
        </w:tc>
      </w:tr>
    </w:tbl>
    <w:p w14:paraId="747F9990"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A66B0">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A66B0">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A66B0">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A66B0">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A66B0">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A66B0">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A66B0">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A66B0">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A66B0">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A66B0">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A66B0">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A66B0">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A66B0">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A66B0">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A66B0">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A66B0">
            <w:pPr>
              <w:pStyle w:val="TAL"/>
              <w:keepNext w:val="0"/>
              <w:keepLines w:val="0"/>
              <w:widowControl w:val="0"/>
            </w:pPr>
            <w:r w:rsidRPr="008F02E1">
              <w:t>maxnoofAdditionalPDCPDuplicationTNL</w:t>
            </w:r>
          </w:p>
        </w:tc>
        <w:tc>
          <w:tcPr>
            <w:tcW w:w="5670" w:type="dxa"/>
          </w:tcPr>
          <w:p w14:paraId="2065413E" w14:textId="77777777" w:rsidR="007C7C0B" w:rsidRDefault="007C7C0B" w:rsidP="00BA66B0">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A66B0">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A66B0">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053820" w14:paraId="48B4CD89" w14:textId="77777777" w:rsidTr="00A01AFE">
        <w:trPr>
          <w:jc w:val="center"/>
        </w:trPr>
        <w:tc>
          <w:tcPr>
            <w:tcW w:w="3686" w:type="dxa"/>
          </w:tcPr>
          <w:p w14:paraId="1D6E9D9E" w14:textId="43AD9041" w:rsidR="00053820" w:rsidRPr="005F04CC" w:rsidRDefault="00053820" w:rsidP="00BA66B0">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0170348B" w:rsidR="00053820" w:rsidRPr="005F04CC" w:rsidRDefault="00053820" w:rsidP="00BA66B0">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053820" w14:paraId="77815537" w14:textId="77777777" w:rsidTr="00A01AFE">
        <w:trPr>
          <w:jc w:val="center"/>
        </w:trPr>
        <w:tc>
          <w:tcPr>
            <w:tcW w:w="3686" w:type="dxa"/>
          </w:tcPr>
          <w:p w14:paraId="5B3DD955" w14:textId="77777777" w:rsidR="00053820" w:rsidRPr="005F04CC" w:rsidRDefault="00053820" w:rsidP="00BA66B0">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053820" w:rsidRPr="005F04CC" w:rsidRDefault="00053820" w:rsidP="00BA66B0">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053820" w14:paraId="256A55E4" w14:textId="77777777" w:rsidTr="00A01AFE">
        <w:trPr>
          <w:jc w:val="center"/>
        </w:trPr>
        <w:tc>
          <w:tcPr>
            <w:tcW w:w="3686" w:type="dxa"/>
          </w:tcPr>
          <w:p w14:paraId="37AF0D33" w14:textId="77777777" w:rsidR="00053820" w:rsidRDefault="00053820" w:rsidP="00BA66B0">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053820" w:rsidRDefault="00053820" w:rsidP="00BA66B0">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053820" w14:paraId="4D167557" w14:textId="77777777" w:rsidTr="00A01AFE">
        <w:trPr>
          <w:jc w:val="center"/>
        </w:trPr>
        <w:tc>
          <w:tcPr>
            <w:tcW w:w="3686" w:type="dxa"/>
          </w:tcPr>
          <w:p w14:paraId="7B6DC8BE" w14:textId="77777777" w:rsidR="00053820" w:rsidRPr="000C1733" w:rsidRDefault="00053820" w:rsidP="00BA66B0">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053820" w:rsidRPr="000C1733" w:rsidRDefault="00053820" w:rsidP="00BA66B0">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053820" w14:paraId="2805E3A8" w14:textId="77777777" w:rsidTr="00A01AFE">
        <w:trPr>
          <w:jc w:val="center"/>
        </w:trPr>
        <w:tc>
          <w:tcPr>
            <w:tcW w:w="3686" w:type="dxa"/>
          </w:tcPr>
          <w:p w14:paraId="41780094" w14:textId="195F123B" w:rsidR="00053820" w:rsidRDefault="00053820" w:rsidP="00BA66B0">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33BB0043" w14:textId="6F4B113C" w:rsidR="00053820" w:rsidRDefault="00053820" w:rsidP="00BA66B0">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bl>
    <w:p w14:paraId="71A061AB" w14:textId="77777777" w:rsidR="005251DB" w:rsidRPr="00EA5FA7" w:rsidRDefault="005251DB"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A66B0">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BA66B0">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A66B0">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BA66B0">
            <w:pPr>
              <w:pStyle w:val="TAL"/>
              <w:keepNext w:val="0"/>
              <w:keepLines w:val="0"/>
              <w:widowControl w:val="0"/>
              <w:rPr>
                <w:lang w:eastAsia="ja-JP"/>
              </w:rPr>
            </w:pPr>
            <w:r w:rsidRPr="007867C8">
              <w:rPr>
                <w:snapToGrid w:val="0"/>
              </w:rPr>
              <w:t xml:space="preserve">This IE may be present if the </w:t>
            </w:r>
            <w:r w:rsidRPr="005301E9">
              <w:rPr>
                <w:i/>
                <w:snapToGrid w:val="0"/>
                <w:rPrChange w:id="7315" w:author="Rapporteur v1" w:date="2024-02-28T11:41:00Z">
                  <w:rPr>
                    <w:snapToGrid w:val="0"/>
                  </w:rPr>
                </w:rPrChange>
              </w:rPr>
              <w:t>CHO Trigger</w:t>
            </w:r>
            <w:r w:rsidRPr="007867C8">
              <w:rPr>
                <w:snapToGrid w:val="0"/>
              </w:rPr>
              <w:t xml:space="preserve"> IE is present and set to "CHO-cancel".</w:t>
            </w:r>
          </w:p>
        </w:tc>
      </w:tr>
    </w:tbl>
    <w:p w14:paraId="1539DD83" w14:textId="77777777" w:rsidR="005251DB" w:rsidRPr="00EA5FA7" w:rsidRDefault="005251DB" w:rsidP="00BA66B0">
      <w:pPr>
        <w:widowControl w:val="0"/>
      </w:pPr>
    </w:p>
    <w:p w14:paraId="67F3A9C1" w14:textId="77777777" w:rsidR="00F970C9" w:rsidRPr="00EA5FA7" w:rsidRDefault="00F970C9" w:rsidP="00BA66B0">
      <w:pPr>
        <w:pStyle w:val="Heading4"/>
        <w:keepNext w:val="0"/>
        <w:keepLines w:val="0"/>
        <w:widowControl w:val="0"/>
      </w:pPr>
      <w:bookmarkStart w:id="7316" w:name="_CR9_2_2_8"/>
      <w:bookmarkStart w:id="7317" w:name="_Toc20955880"/>
      <w:bookmarkStart w:id="7318" w:name="_Toc29892992"/>
      <w:bookmarkStart w:id="7319" w:name="_Toc36556929"/>
      <w:bookmarkStart w:id="7320" w:name="_Toc45832360"/>
      <w:bookmarkStart w:id="7321" w:name="_Toc51763613"/>
      <w:bookmarkStart w:id="7322" w:name="_Toc64448779"/>
      <w:bookmarkStart w:id="7323" w:name="_Toc66289438"/>
      <w:bookmarkStart w:id="7324" w:name="_Toc74154551"/>
      <w:bookmarkStart w:id="7325" w:name="_Toc81383295"/>
      <w:bookmarkStart w:id="7326" w:name="_Toc88657928"/>
      <w:bookmarkStart w:id="7327" w:name="_Toc97910840"/>
      <w:bookmarkStart w:id="7328" w:name="_Toc99038560"/>
      <w:bookmarkStart w:id="7329" w:name="_Toc99730823"/>
      <w:bookmarkStart w:id="7330" w:name="_Toc105510952"/>
      <w:bookmarkStart w:id="7331" w:name="_Toc105927484"/>
      <w:bookmarkStart w:id="7332" w:name="_Toc106110024"/>
      <w:bookmarkStart w:id="7333" w:name="_Toc113835461"/>
      <w:bookmarkStart w:id="7334" w:name="_Toc120124308"/>
      <w:bookmarkStart w:id="7335" w:name="_Toc155980642"/>
      <w:bookmarkEnd w:id="7316"/>
      <w:r w:rsidRPr="00EA5FA7">
        <w:t>9.2.2.8</w:t>
      </w:r>
      <w:r w:rsidRPr="00EA5FA7">
        <w:tab/>
        <w:t>UE CONTEXT MODIFICATION RESPONSE</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09C42FAD" w14:textId="77777777" w:rsidR="00F970C9" w:rsidRPr="00EA5FA7" w:rsidRDefault="00F970C9" w:rsidP="00BA66B0">
      <w:pPr>
        <w:widowControl w:val="0"/>
      </w:pPr>
      <w:r w:rsidRPr="00EA5FA7">
        <w:t>This message is sent by the gNB-DU to confirm the modification of a UE context.</w:t>
      </w:r>
    </w:p>
    <w:p w14:paraId="4665BC2A" w14:textId="77777777" w:rsidR="00F970C9" w:rsidRPr="0009701E" w:rsidRDefault="00F970C9" w:rsidP="00BA66B0">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B90779">
        <w:trPr>
          <w:tblHeader/>
        </w:trPr>
        <w:tc>
          <w:tcPr>
            <w:tcW w:w="2160" w:type="dxa"/>
          </w:tcPr>
          <w:p w14:paraId="47F07990" w14:textId="77777777" w:rsidR="00F970C9" w:rsidRPr="00EA5FA7" w:rsidRDefault="00F970C9" w:rsidP="00BA66B0">
            <w:pPr>
              <w:pStyle w:val="TAH"/>
              <w:keepNext w:val="0"/>
              <w:keepLines w:val="0"/>
              <w:widowControl w:val="0"/>
            </w:pPr>
            <w:r w:rsidRPr="00EA5FA7">
              <w:lastRenderedPageBreak/>
              <w:t>IE/Group Name</w:t>
            </w:r>
          </w:p>
        </w:tc>
        <w:tc>
          <w:tcPr>
            <w:tcW w:w="1080" w:type="dxa"/>
          </w:tcPr>
          <w:p w14:paraId="6F746F23" w14:textId="77777777" w:rsidR="00F970C9" w:rsidRPr="00EA5FA7" w:rsidRDefault="00F970C9" w:rsidP="00BA66B0">
            <w:pPr>
              <w:pStyle w:val="TAH"/>
              <w:keepNext w:val="0"/>
              <w:keepLines w:val="0"/>
              <w:widowControl w:val="0"/>
            </w:pPr>
            <w:r w:rsidRPr="00EA5FA7">
              <w:t>Presence</w:t>
            </w:r>
          </w:p>
        </w:tc>
        <w:tc>
          <w:tcPr>
            <w:tcW w:w="1080" w:type="dxa"/>
          </w:tcPr>
          <w:p w14:paraId="60D88C25" w14:textId="77777777" w:rsidR="00F970C9" w:rsidRPr="00EA5FA7" w:rsidRDefault="00F970C9" w:rsidP="00BA66B0">
            <w:pPr>
              <w:pStyle w:val="TAH"/>
              <w:keepNext w:val="0"/>
              <w:keepLines w:val="0"/>
              <w:widowControl w:val="0"/>
            </w:pPr>
            <w:r w:rsidRPr="00EA5FA7">
              <w:t>Range</w:t>
            </w:r>
          </w:p>
        </w:tc>
        <w:tc>
          <w:tcPr>
            <w:tcW w:w="1512" w:type="dxa"/>
          </w:tcPr>
          <w:p w14:paraId="6E856026" w14:textId="77777777" w:rsidR="00F970C9" w:rsidRPr="00EA5FA7" w:rsidRDefault="00F970C9" w:rsidP="00BA66B0">
            <w:pPr>
              <w:pStyle w:val="TAH"/>
              <w:keepNext w:val="0"/>
              <w:keepLines w:val="0"/>
              <w:widowControl w:val="0"/>
            </w:pPr>
            <w:r w:rsidRPr="00EA5FA7">
              <w:t>IE type and reference</w:t>
            </w:r>
          </w:p>
        </w:tc>
        <w:tc>
          <w:tcPr>
            <w:tcW w:w="1728" w:type="dxa"/>
          </w:tcPr>
          <w:p w14:paraId="0DC6838D" w14:textId="77777777" w:rsidR="00F970C9" w:rsidRPr="00EA5FA7" w:rsidRDefault="00F970C9" w:rsidP="00BA66B0">
            <w:pPr>
              <w:pStyle w:val="TAH"/>
              <w:keepNext w:val="0"/>
              <w:keepLines w:val="0"/>
              <w:widowControl w:val="0"/>
            </w:pPr>
            <w:r w:rsidRPr="00EA5FA7">
              <w:t>Semantics description</w:t>
            </w:r>
          </w:p>
        </w:tc>
        <w:tc>
          <w:tcPr>
            <w:tcW w:w="1080" w:type="dxa"/>
          </w:tcPr>
          <w:p w14:paraId="13B16183" w14:textId="77777777" w:rsidR="00F970C9" w:rsidRPr="00EA5FA7" w:rsidRDefault="00F970C9" w:rsidP="00BA66B0">
            <w:pPr>
              <w:pStyle w:val="TAH"/>
              <w:keepNext w:val="0"/>
              <w:keepLines w:val="0"/>
              <w:widowControl w:val="0"/>
            </w:pPr>
            <w:r w:rsidRPr="00EA5FA7">
              <w:t>Criticality</w:t>
            </w:r>
          </w:p>
        </w:tc>
        <w:tc>
          <w:tcPr>
            <w:tcW w:w="1080" w:type="dxa"/>
          </w:tcPr>
          <w:p w14:paraId="16F6954A" w14:textId="77777777" w:rsidR="00F970C9" w:rsidRPr="00EA5FA7" w:rsidRDefault="00F970C9" w:rsidP="00BA66B0">
            <w:pPr>
              <w:pStyle w:val="TAH"/>
              <w:keepNext w:val="0"/>
              <w:keepLines w:val="0"/>
              <w:widowControl w:val="0"/>
            </w:pPr>
            <w:r w:rsidRPr="00EA5FA7">
              <w:t>Assigned Criticality</w:t>
            </w:r>
          </w:p>
        </w:tc>
      </w:tr>
      <w:tr w:rsidR="00F970C9" w:rsidRPr="00EA5FA7" w14:paraId="6DA4176B" w14:textId="77777777" w:rsidTr="00B90779">
        <w:tc>
          <w:tcPr>
            <w:tcW w:w="2160" w:type="dxa"/>
          </w:tcPr>
          <w:p w14:paraId="3CC69285" w14:textId="77777777" w:rsidR="00F970C9" w:rsidRPr="00EA5FA7" w:rsidRDefault="00F970C9" w:rsidP="00BA66B0">
            <w:pPr>
              <w:pStyle w:val="TAL"/>
              <w:keepNext w:val="0"/>
              <w:keepLines w:val="0"/>
              <w:widowControl w:val="0"/>
            </w:pPr>
            <w:r w:rsidRPr="00EA5FA7">
              <w:t>Message Type</w:t>
            </w:r>
          </w:p>
        </w:tc>
        <w:tc>
          <w:tcPr>
            <w:tcW w:w="1080" w:type="dxa"/>
          </w:tcPr>
          <w:p w14:paraId="28EFD6A7" w14:textId="77777777" w:rsidR="00F970C9" w:rsidRPr="00EA5FA7" w:rsidRDefault="00F970C9" w:rsidP="00BA66B0">
            <w:pPr>
              <w:pStyle w:val="TAL"/>
              <w:keepNext w:val="0"/>
              <w:keepLines w:val="0"/>
              <w:widowControl w:val="0"/>
            </w:pPr>
            <w:r w:rsidRPr="00EA5FA7">
              <w:t>M</w:t>
            </w:r>
          </w:p>
        </w:tc>
        <w:tc>
          <w:tcPr>
            <w:tcW w:w="1080" w:type="dxa"/>
          </w:tcPr>
          <w:p w14:paraId="140A9272" w14:textId="77777777" w:rsidR="00F970C9" w:rsidRPr="00EA5FA7" w:rsidRDefault="00F970C9" w:rsidP="00BA66B0">
            <w:pPr>
              <w:pStyle w:val="TAL"/>
              <w:keepNext w:val="0"/>
              <w:keepLines w:val="0"/>
              <w:widowControl w:val="0"/>
            </w:pPr>
          </w:p>
        </w:tc>
        <w:tc>
          <w:tcPr>
            <w:tcW w:w="1512" w:type="dxa"/>
          </w:tcPr>
          <w:p w14:paraId="74A0E7B8" w14:textId="77777777" w:rsidR="00F970C9" w:rsidRPr="00EA5FA7" w:rsidRDefault="00F970C9" w:rsidP="00BA66B0">
            <w:pPr>
              <w:pStyle w:val="TAL"/>
              <w:keepNext w:val="0"/>
              <w:keepLines w:val="0"/>
              <w:widowControl w:val="0"/>
            </w:pPr>
            <w:r w:rsidRPr="00EA5FA7">
              <w:t>9.3.1.1</w:t>
            </w:r>
          </w:p>
        </w:tc>
        <w:tc>
          <w:tcPr>
            <w:tcW w:w="1728" w:type="dxa"/>
          </w:tcPr>
          <w:p w14:paraId="5BE6628C" w14:textId="77777777" w:rsidR="00F970C9" w:rsidRPr="00EA5FA7" w:rsidRDefault="00F970C9" w:rsidP="00BA66B0">
            <w:pPr>
              <w:pStyle w:val="TAL"/>
              <w:keepNext w:val="0"/>
              <w:keepLines w:val="0"/>
              <w:widowControl w:val="0"/>
            </w:pPr>
          </w:p>
        </w:tc>
        <w:tc>
          <w:tcPr>
            <w:tcW w:w="1080" w:type="dxa"/>
          </w:tcPr>
          <w:p w14:paraId="305F737F" w14:textId="77777777" w:rsidR="00F970C9" w:rsidRPr="00EA5FA7" w:rsidRDefault="00F970C9" w:rsidP="00BA66B0">
            <w:pPr>
              <w:pStyle w:val="TAC"/>
              <w:keepNext w:val="0"/>
              <w:keepLines w:val="0"/>
              <w:widowControl w:val="0"/>
            </w:pPr>
            <w:r w:rsidRPr="00EA5FA7">
              <w:t>YES</w:t>
            </w:r>
          </w:p>
        </w:tc>
        <w:tc>
          <w:tcPr>
            <w:tcW w:w="1080" w:type="dxa"/>
          </w:tcPr>
          <w:p w14:paraId="58DE926C" w14:textId="77777777" w:rsidR="00F970C9" w:rsidRPr="00EA5FA7" w:rsidRDefault="00F970C9" w:rsidP="00BA66B0">
            <w:pPr>
              <w:pStyle w:val="TAC"/>
              <w:keepNext w:val="0"/>
              <w:keepLines w:val="0"/>
              <w:widowControl w:val="0"/>
            </w:pPr>
            <w:r w:rsidRPr="00EA5FA7">
              <w:t>reject</w:t>
            </w:r>
          </w:p>
        </w:tc>
      </w:tr>
      <w:tr w:rsidR="00F970C9" w:rsidRPr="00EA5FA7" w14:paraId="45F9DBA6" w14:textId="77777777" w:rsidTr="00B90779">
        <w:tc>
          <w:tcPr>
            <w:tcW w:w="2160" w:type="dxa"/>
          </w:tcPr>
          <w:p w14:paraId="4B234A13"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BA66B0">
            <w:pPr>
              <w:pStyle w:val="TAL"/>
              <w:keepNext w:val="0"/>
              <w:keepLines w:val="0"/>
              <w:widowControl w:val="0"/>
            </w:pPr>
          </w:p>
        </w:tc>
        <w:tc>
          <w:tcPr>
            <w:tcW w:w="1512" w:type="dxa"/>
          </w:tcPr>
          <w:p w14:paraId="5B45519C" w14:textId="77777777" w:rsidR="00F970C9" w:rsidRPr="00EA5FA7" w:rsidRDefault="00F970C9" w:rsidP="00BA66B0">
            <w:pPr>
              <w:pStyle w:val="TAL"/>
              <w:keepNext w:val="0"/>
              <w:keepLines w:val="0"/>
              <w:widowControl w:val="0"/>
            </w:pPr>
            <w:r w:rsidRPr="00EA5FA7">
              <w:t>9.3.1.4</w:t>
            </w:r>
          </w:p>
        </w:tc>
        <w:tc>
          <w:tcPr>
            <w:tcW w:w="1728" w:type="dxa"/>
          </w:tcPr>
          <w:p w14:paraId="0D58BA2C" w14:textId="77777777" w:rsidR="00F970C9" w:rsidRPr="00EA5FA7" w:rsidRDefault="00F970C9" w:rsidP="00BA66B0">
            <w:pPr>
              <w:pStyle w:val="TAL"/>
              <w:keepNext w:val="0"/>
              <w:keepLines w:val="0"/>
              <w:widowControl w:val="0"/>
            </w:pPr>
          </w:p>
        </w:tc>
        <w:tc>
          <w:tcPr>
            <w:tcW w:w="1080" w:type="dxa"/>
          </w:tcPr>
          <w:p w14:paraId="1FEADE10" w14:textId="77777777" w:rsidR="00F970C9" w:rsidRPr="00EA5FA7" w:rsidRDefault="00F970C9" w:rsidP="00BA66B0">
            <w:pPr>
              <w:pStyle w:val="TAC"/>
              <w:keepNext w:val="0"/>
              <w:keepLines w:val="0"/>
              <w:widowControl w:val="0"/>
            </w:pPr>
            <w:r w:rsidRPr="00EA5FA7">
              <w:t>YES</w:t>
            </w:r>
          </w:p>
        </w:tc>
        <w:tc>
          <w:tcPr>
            <w:tcW w:w="1080" w:type="dxa"/>
          </w:tcPr>
          <w:p w14:paraId="1055C882" w14:textId="77777777" w:rsidR="00F970C9" w:rsidRPr="00EA5FA7" w:rsidRDefault="00F970C9" w:rsidP="00BA66B0">
            <w:pPr>
              <w:pStyle w:val="TAC"/>
              <w:keepNext w:val="0"/>
              <w:keepLines w:val="0"/>
              <w:widowControl w:val="0"/>
            </w:pPr>
            <w:r w:rsidRPr="00EA5FA7">
              <w:t>reject</w:t>
            </w:r>
          </w:p>
        </w:tc>
      </w:tr>
      <w:tr w:rsidR="00F970C9" w:rsidRPr="00EA5FA7" w14:paraId="75DCCA27" w14:textId="77777777" w:rsidTr="00B90779">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BA66B0">
            <w:pPr>
              <w:pStyle w:val="TAC"/>
              <w:keepNext w:val="0"/>
              <w:keepLines w:val="0"/>
              <w:widowControl w:val="0"/>
            </w:pPr>
            <w:r w:rsidRPr="00EA5FA7">
              <w:t>reject</w:t>
            </w:r>
          </w:p>
        </w:tc>
      </w:tr>
      <w:tr w:rsidR="00F970C9" w:rsidRPr="00EA5FA7" w14:paraId="45B0F9C8" w14:textId="77777777" w:rsidTr="00B90779">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BA66B0">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BA66B0">
            <w:pPr>
              <w:pStyle w:val="TAC"/>
              <w:keepNext w:val="0"/>
              <w:keepLines w:val="0"/>
              <w:widowControl w:val="0"/>
            </w:pPr>
            <w:r w:rsidRPr="00EA5FA7">
              <w:t>ignore</w:t>
            </w:r>
          </w:p>
        </w:tc>
      </w:tr>
      <w:tr w:rsidR="00F970C9" w:rsidRPr="00EA5FA7" w14:paraId="220C75EF" w14:textId="77777777" w:rsidTr="00B90779">
        <w:tc>
          <w:tcPr>
            <w:tcW w:w="2160" w:type="dxa"/>
          </w:tcPr>
          <w:p w14:paraId="7960DECD" w14:textId="6A8DE689" w:rsidR="00F970C9" w:rsidRPr="00091804" w:rsidRDefault="00F970C9" w:rsidP="00BA66B0">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BA66B0">
            <w:pPr>
              <w:pStyle w:val="TAL"/>
              <w:keepNext w:val="0"/>
              <w:keepLines w:val="0"/>
              <w:widowControl w:val="0"/>
              <w:rPr>
                <w:rFonts w:cs="Arial"/>
              </w:rPr>
            </w:pPr>
          </w:p>
        </w:tc>
        <w:tc>
          <w:tcPr>
            <w:tcW w:w="1512" w:type="dxa"/>
          </w:tcPr>
          <w:p w14:paraId="05C4AD38" w14:textId="77777777" w:rsidR="00F970C9" w:rsidRPr="00EA5FA7" w:rsidRDefault="00F970C9" w:rsidP="00BA66B0">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BA66B0">
            <w:pPr>
              <w:pStyle w:val="TAL"/>
              <w:keepNext w:val="0"/>
              <w:keepLines w:val="0"/>
              <w:widowControl w:val="0"/>
              <w:rPr>
                <w:rFonts w:cs="Arial"/>
              </w:rPr>
            </w:pPr>
          </w:p>
        </w:tc>
        <w:tc>
          <w:tcPr>
            <w:tcW w:w="1080" w:type="dxa"/>
          </w:tcPr>
          <w:p w14:paraId="5F14549A"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8FFD3A6" w14:textId="77777777" w:rsidTr="00B90779">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BA66B0">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BA66B0">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B90779">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0753D" w:rsidRDefault="00F970C9" w:rsidP="00BA66B0">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BA66B0">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B90779">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BA66B0">
            <w:pPr>
              <w:pStyle w:val="TAC"/>
              <w:keepNext w:val="0"/>
              <w:keepLines w:val="0"/>
              <w:widowControl w:val="0"/>
              <w:rPr>
                <w:rFonts w:cs="Arial"/>
                <w:szCs w:val="18"/>
              </w:rPr>
            </w:pPr>
          </w:p>
        </w:tc>
      </w:tr>
      <w:tr w:rsidR="00F970C9" w:rsidRPr="00EA5FA7" w14:paraId="0F1AB8B7" w14:textId="77777777" w:rsidTr="00B90779">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BA66B0">
            <w:pPr>
              <w:pStyle w:val="TAC"/>
              <w:keepNext w:val="0"/>
              <w:keepLines w:val="0"/>
              <w:widowControl w:val="0"/>
              <w:rPr>
                <w:rFonts w:cs="Arial"/>
                <w:szCs w:val="18"/>
              </w:rPr>
            </w:pPr>
          </w:p>
        </w:tc>
      </w:tr>
      <w:tr w:rsidR="00F970C9" w:rsidRPr="00EA5FA7" w14:paraId="72C16828" w14:textId="77777777" w:rsidTr="00B90779">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0753D" w:rsidRDefault="00F970C9" w:rsidP="00BA66B0">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BA66B0">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BA66B0">
            <w:pPr>
              <w:pStyle w:val="TAC"/>
              <w:keepNext w:val="0"/>
              <w:keepLines w:val="0"/>
              <w:widowControl w:val="0"/>
              <w:rPr>
                <w:rFonts w:cs="Arial"/>
                <w:szCs w:val="18"/>
              </w:rPr>
            </w:pPr>
          </w:p>
        </w:tc>
      </w:tr>
      <w:tr w:rsidR="00F970C9" w:rsidRPr="00EA5FA7" w14:paraId="4143546C" w14:textId="77777777" w:rsidTr="00B90779">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BA66B0">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BA66B0">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BA66B0">
            <w:pPr>
              <w:pStyle w:val="TAC"/>
              <w:keepNext w:val="0"/>
              <w:keepLines w:val="0"/>
              <w:widowControl w:val="0"/>
              <w:rPr>
                <w:rFonts w:cs="Arial"/>
                <w:szCs w:val="18"/>
              </w:rPr>
            </w:pPr>
          </w:p>
        </w:tc>
      </w:tr>
      <w:tr w:rsidR="00F970C9" w:rsidRPr="00EA5FA7" w14:paraId="2FEEB990" w14:textId="77777777" w:rsidTr="00B90779">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BA66B0">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BA66B0">
            <w:pPr>
              <w:pStyle w:val="TAC"/>
              <w:keepNext w:val="0"/>
              <w:keepLines w:val="0"/>
              <w:widowControl w:val="0"/>
              <w:rPr>
                <w:rFonts w:cs="Arial"/>
                <w:szCs w:val="18"/>
              </w:rPr>
            </w:pPr>
          </w:p>
        </w:tc>
      </w:tr>
      <w:tr w:rsidR="000F4584" w:rsidRPr="00EA5FA7" w14:paraId="5EEBAEA6" w14:textId="77777777" w:rsidTr="00B90779">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0753D" w:rsidRDefault="000F4584" w:rsidP="00BA66B0">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BA66B0">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BA66B0">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BA66B0">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B90779">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0753D" w:rsidRDefault="000F4584" w:rsidP="00BA66B0">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BA66B0">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BA66B0">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BA66B0">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B90779">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BA66B0">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BA66B0">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BA66B0">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BA66B0">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BA66B0">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BA66B0">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BA66B0">
            <w:pPr>
              <w:pStyle w:val="TAC"/>
              <w:keepNext w:val="0"/>
              <w:keepLines w:val="0"/>
              <w:widowControl w:val="0"/>
              <w:rPr>
                <w:rFonts w:cs="Arial"/>
                <w:szCs w:val="18"/>
              </w:rPr>
            </w:pPr>
          </w:p>
        </w:tc>
      </w:tr>
      <w:tr w:rsidR="00FA1FAE" w:rsidRPr="00EA5FA7" w14:paraId="2DBD0215" w14:textId="77777777" w:rsidTr="00B90779">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BA66B0">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BA66B0">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BA66B0">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BA66B0">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BA66B0">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BA66B0">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B90779">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BA66B0">
            <w:pPr>
              <w:pStyle w:val="TAL"/>
              <w:keepNext w:val="0"/>
              <w:keepLines w:val="0"/>
              <w:widowControl w:val="0"/>
              <w:ind w:leftChars="100" w:left="200"/>
              <w:rPr>
                <w:rFonts w:cs="Arial"/>
                <w:szCs w:val="18"/>
              </w:rPr>
            </w:pPr>
            <w:r w:rsidRPr="00B0250A">
              <w:t>&gt;&gt;</w:t>
            </w:r>
            <w:r>
              <w:t xml:space="preserve">Current QoS </w:t>
            </w:r>
            <w:r>
              <w:lastRenderedPageBreak/>
              <w:t>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BA66B0">
            <w:pPr>
              <w:pStyle w:val="TAL"/>
              <w:keepNext w:val="0"/>
              <w:keepLines w:val="0"/>
              <w:widowControl w:val="0"/>
              <w:rPr>
                <w:rFonts w:cs="Arial"/>
                <w:szCs w:val="18"/>
              </w:rPr>
            </w:pPr>
            <w:r w:rsidRPr="00B0250A">
              <w:lastRenderedPageBreak/>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BA66B0">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 xml:space="preserve">ernative QoS </w:t>
            </w:r>
            <w:r>
              <w:rPr>
                <w:rFonts w:eastAsia="MS Mincho"/>
                <w:lang w:eastAsia="ja-JP"/>
              </w:rPr>
              <w:lastRenderedPageBreak/>
              <w:t>Parameters S</w:t>
            </w:r>
            <w:r w:rsidRPr="00E64318">
              <w:rPr>
                <w:rFonts w:eastAsia="MS Mincho"/>
                <w:lang w:eastAsia="ja-JP"/>
              </w:rPr>
              <w:t>et Index</w:t>
            </w:r>
          </w:p>
          <w:p w14:paraId="0406FEE7" w14:textId="77777777" w:rsidR="00FA1FAE" w:rsidRPr="00A423D1" w:rsidRDefault="00FA1FAE" w:rsidP="00BA66B0">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BA66B0">
            <w:pPr>
              <w:pStyle w:val="TAL"/>
              <w:keepNext w:val="0"/>
              <w:keepLines w:val="0"/>
              <w:widowControl w:val="0"/>
              <w:rPr>
                <w:rFonts w:cs="Arial"/>
                <w:szCs w:val="18"/>
                <w:lang w:eastAsia="ja-JP"/>
              </w:rPr>
            </w:pPr>
            <w:r w:rsidRPr="00E64318">
              <w:rPr>
                <w:rFonts w:eastAsia="MS Mincho" w:cs="Arial"/>
                <w:lang w:eastAsia="ja-JP"/>
              </w:rPr>
              <w:lastRenderedPageBreak/>
              <w:t xml:space="preserve">Index to the </w:t>
            </w:r>
            <w:r w:rsidRPr="00E64318">
              <w:rPr>
                <w:rFonts w:eastAsia="MS Mincho" w:cs="Arial"/>
                <w:lang w:eastAsia="ja-JP"/>
              </w:rPr>
              <w:lastRenderedPageBreak/>
              <w:t xml:space="preserve">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BA66B0">
            <w:pPr>
              <w:pStyle w:val="TAC"/>
              <w:keepNext w:val="0"/>
              <w:keepLines w:val="0"/>
              <w:widowControl w:val="0"/>
              <w:rPr>
                <w:rFonts w:cs="Arial"/>
                <w:szCs w:val="18"/>
                <w:lang w:eastAsia="zh-CN"/>
              </w:rPr>
            </w:pPr>
            <w: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BA66B0">
            <w:pPr>
              <w:pStyle w:val="TAC"/>
              <w:keepNext w:val="0"/>
              <w:keepLines w:val="0"/>
              <w:widowControl w:val="0"/>
              <w:rPr>
                <w:rFonts w:cs="Arial"/>
                <w:szCs w:val="18"/>
              </w:rPr>
            </w:pPr>
            <w:r>
              <w:rPr>
                <w:rFonts w:hint="eastAsia"/>
                <w:lang w:eastAsia="zh-CN"/>
              </w:rPr>
              <w:t>i</w:t>
            </w:r>
            <w:r>
              <w:rPr>
                <w:lang w:eastAsia="zh-CN"/>
              </w:rPr>
              <w:t>gnore</w:t>
            </w:r>
          </w:p>
        </w:tc>
      </w:tr>
      <w:tr w:rsidR="009325FE" w:rsidRPr="00EA5FA7" w14:paraId="3DD3398B" w14:textId="77777777" w:rsidTr="00B90779">
        <w:tc>
          <w:tcPr>
            <w:tcW w:w="2160" w:type="dxa"/>
            <w:tcBorders>
              <w:top w:val="single" w:sz="4" w:space="0" w:color="auto"/>
              <w:left w:val="single" w:sz="4" w:space="0" w:color="auto"/>
              <w:bottom w:val="single" w:sz="4" w:space="0" w:color="auto"/>
              <w:right w:val="single" w:sz="4" w:space="0" w:color="auto"/>
            </w:tcBorders>
          </w:tcPr>
          <w:p w14:paraId="4375F6AD" w14:textId="54F8F9D5" w:rsidR="009325FE" w:rsidRPr="00B0250A" w:rsidRDefault="009325FE" w:rsidP="00BA66B0">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853253" w14:textId="6E95478D" w:rsidR="009325FE" w:rsidRPr="00B0250A" w:rsidRDefault="009325FE" w:rsidP="00BA66B0">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E86E12" w14:textId="77777777" w:rsidR="009325FE" w:rsidRPr="00EA5FA7" w:rsidRDefault="009325F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D3932A" w14:textId="60D201BD" w:rsidR="009325FE" w:rsidRPr="00E64318" w:rsidRDefault="009325FE" w:rsidP="00BA66B0">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DC177F1" w14:textId="77777777" w:rsidR="009325FE" w:rsidRPr="00E64318" w:rsidRDefault="009325FE"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232F8C" w14:textId="09B83B62" w:rsidR="009325FE" w:rsidRDefault="009325F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E3BCE9" w14:textId="7BCAE2DC" w:rsidR="009325FE" w:rsidRDefault="009325FE" w:rsidP="00BA66B0">
            <w:pPr>
              <w:pStyle w:val="TAC"/>
              <w:keepNext w:val="0"/>
              <w:keepLines w:val="0"/>
              <w:widowControl w:val="0"/>
              <w:rPr>
                <w:lang w:eastAsia="zh-CN"/>
              </w:rPr>
            </w:pPr>
            <w:r>
              <w:t>ignore</w:t>
            </w:r>
          </w:p>
        </w:tc>
      </w:tr>
      <w:tr w:rsidR="00CA5DA2" w:rsidRPr="00EA5FA7" w14:paraId="2AAE8ADD" w14:textId="77777777" w:rsidTr="00B90779">
        <w:tc>
          <w:tcPr>
            <w:tcW w:w="2160" w:type="dxa"/>
            <w:tcBorders>
              <w:top w:val="single" w:sz="4" w:space="0" w:color="auto"/>
              <w:left w:val="single" w:sz="4" w:space="0" w:color="auto"/>
              <w:bottom w:val="single" w:sz="4" w:space="0" w:color="auto"/>
              <w:right w:val="single" w:sz="4" w:space="0" w:color="auto"/>
            </w:tcBorders>
          </w:tcPr>
          <w:p w14:paraId="722CDD3C" w14:textId="6940DB05" w:rsidR="00CA5DA2" w:rsidRDefault="00CA5DA2" w:rsidP="00BA66B0">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E302EA6" w14:textId="781F37DD" w:rsidR="00CA5DA2" w:rsidRDefault="00CA5DA2" w:rsidP="00BA66B0">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A66DA"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C89D26" w14:textId="7399A60B" w:rsidR="00CA5DA2" w:rsidRDefault="00CA5DA2" w:rsidP="00BA66B0">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641A07B"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B67B2E" w14:textId="367D78A9" w:rsidR="00CA5DA2" w:rsidRDefault="00CA5DA2" w:rsidP="00BA66B0">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06E26" w14:textId="068ABFEB" w:rsidR="00CA5DA2" w:rsidRDefault="00CA5DA2" w:rsidP="00BA66B0">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CA5DA2" w:rsidRPr="00EA5FA7" w14:paraId="49E0688F" w14:textId="77777777" w:rsidTr="00B90779">
        <w:tc>
          <w:tcPr>
            <w:tcW w:w="2160" w:type="dxa"/>
            <w:tcBorders>
              <w:top w:val="single" w:sz="4" w:space="0" w:color="auto"/>
              <w:left w:val="single" w:sz="4" w:space="0" w:color="auto"/>
              <w:bottom w:val="single" w:sz="4" w:space="0" w:color="auto"/>
              <w:right w:val="single" w:sz="4" w:space="0" w:color="auto"/>
            </w:tcBorders>
          </w:tcPr>
          <w:p w14:paraId="7DBB1AC3" w14:textId="77777777" w:rsidR="00CA5DA2" w:rsidRPr="00EA5FA7" w:rsidRDefault="00CA5DA2" w:rsidP="00BA66B0">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E0D3210" w14:textId="77777777" w:rsidTr="00B90779">
        <w:tc>
          <w:tcPr>
            <w:tcW w:w="2160" w:type="dxa"/>
            <w:tcBorders>
              <w:top w:val="single" w:sz="4" w:space="0" w:color="auto"/>
              <w:left w:val="single" w:sz="4" w:space="0" w:color="auto"/>
              <w:bottom w:val="single" w:sz="4" w:space="0" w:color="auto"/>
              <w:right w:val="single" w:sz="4" w:space="0" w:color="auto"/>
            </w:tcBorders>
          </w:tcPr>
          <w:p w14:paraId="4118213F"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74701F1E" w14:textId="77777777" w:rsidTr="00B90779">
        <w:tc>
          <w:tcPr>
            <w:tcW w:w="2160" w:type="dxa"/>
            <w:tcBorders>
              <w:top w:val="single" w:sz="4" w:space="0" w:color="auto"/>
              <w:left w:val="single" w:sz="4" w:space="0" w:color="auto"/>
              <w:bottom w:val="single" w:sz="4" w:space="0" w:color="auto"/>
              <w:right w:val="single" w:sz="4" w:space="0" w:color="auto"/>
            </w:tcBorders>
          </w:tcPr>
          <w:p w14:paraId="4B46495B"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CA5DA2" w:rsidRPr="00EA5FA7" w:rsidRDefault="00CA5DA2" w:rsidP="00BA66B0">
            <w:pPr>
              <w:pStyle w:val="TAC"/>
              <w:keepNext w:val="0"/>
              <w:keepLines w:val="0"/>
              <w:widowControl w:val="0"/>
              <w:rPr>
                <w:rFonts w:cs="Arial"/>
                <w:szCs w:val="18"/>
              </w:rPr>
            </w:pPr>
          </w:p>
        </w:tc>
      </w:tr>
      <w:tr w:rsidR="00CA5DA2" w:rsidRPr="00EA5FA7" w14:paraId="5B1430EA" w14:textId="77777777" w:rsidTr="00B90779">
        <w:tc>
          <w:tcPr>
            <w:tcW w:w="2160" w:type="dxa"/>
            <w:tcBorders>
              <w:top w:val="single" w:sz="4" w:space="0" w:color="auto"/>
              <w:left w:val="single" w:sz="4" w:space="0" w:color="auto"/>
              <w:bottom w:val="single" w:sz="4" w:space="0" w:color="auto"/>
              <w:right w:val="single" w:sz="4" w:space="0" w:color="auto"/>
            </w:tcBorders>
          </w:tcPr>
          <w:p w14:paraId="0C66A5A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CA5DA2" w:rsidRPr="00EA5FA7" w:rsidRDefault="00CA5DA2" w:rsidP="00BA66B0">
            <w:pPr>
              <w:pStyle w:val="TAC"/>
              <w:keepNext w:val="0"/>
              <w:keepLines w:val="0"/>
              <w:widowControl w:val="0"/>
              <w:rPr>
                <w:rFonts w:cs="Arial"/>
                <w:szCs w:val="18"/>
              </w:rPr>
            </w:pPr>
          </w:p>
        </w:tc>
      </w:tr>
      <w:tr w:rsidR="00CA5DA2" w:rsidRPr="00EA5FA7" w14:paraId="7523A796" w14:textId="77777777" w:rsidTr="00B90779">
        <w:tc>
          <w:tcPr>
            <w:tcW w:w="2160" w:type="dxa"/>
            <w:tcBorders>
              <w:top w:val="single" w:sz="4" w:space="0" w:color="auto"/>
              <w:left w:val="single" w:sz="4" w:space="0" w:color="auto"/>
              <w:bottom w:val="single" w:sz="4" w:space="0" w:color="auto"/>
              <w:right w:val="single" w:sz="4" w:space="0" w:color="auto"/>
            </w:tcBorders>
          </w:tcPr>
          <w:p w14:paraId="30A55886" w14:textId="77777777" w:rsidR="00CA5DA2" w:rsidRPr="0030753D" w:rsidRDefault="00CA5DA2" w:rsidP="00BA66B0">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CA5DA2" w:rsidRPr="00EA5FA7" w:rsidRDefault="00CA5DA2" w:rsidP="00BA66B0">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CA5DA2" w:rsidRPr="00EA5FA7" w:rsidRDefault="00CA5DA2" w:rsidP="00BA66B0">
            <w:pPr>
              <w:pStyle w:val="TAC"/>
              <w:keepNext w:val="0"/>
              <w:keepLines w:val="0"/>
              <w:widowControl w:val="0"/>
              <w:rPr>
                <w:rFonts w:cs="Arial"/>
                <w:szCs w:val="18"/>
              </w:rPr>
            </w:pPr>
          </w:p>
        </w:tc>
      </w:tr>
      <w:tr w:rsidR="00CA5DA2" w:rsidRPr="00EA5FA7" w14:paraId="2712F21F" w14:textId="77777777" w:rsidTr="00B90779">
        <w:tc>
          <w:tcPr>
            <w:tcW w:w="2160" w:type="dxa"/>
            <w:tcBorders>
              <w:top w:val="single" w:sz="4" w:space="0" w:color="auto"/>
              <w:left w:val="single" w:sz="4" w:space="0" w:color="auto"/>
              <w:bottom w:val="single" w:sz="4" w:space="0" w:color="auto"/>
              <w:right w:val="single" w:sz="4" w:space="0" w:color="auto"/>
            </w:tcBorders>
          </w:tcPr>
          <w:p w14:paraId="73E12B3D" w14:textId="77777777" w:rsidR="00CA5DA2" w:rsidRPr="002A3944" w:rsidRDefault="00CA5DA2" w:rsidP="00BA66B0">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CA5DA2" w:rsidRPr="00EA5FA7" w:rsidRDefault="00CA5DA2" w:rsidP="00BA66B0">
            <w:pPr>
              <w:pStyle w:val="TAC"/>
              <w:keepNext w:val="0"/>
              <w:keepLines w:val="0"/>
              <w:widowControl w:val="0"/>
              <w:rPr>
                <w:rFonts w:cs="Arial"/>
                <w:szCs w:val="18"/>
              </w:rPr>
            </w:pPr>
          </w:p>
        </w:tc>
      </w:tr>
      <w:tr w:rsidR="00CA5DA2" w:rsidRPr="00EA5FA7" w14:paraId="20E629E5" w14:textId="77777777" w:rsidTr="00B90779">
        <w:tc>
          <w:tcPr>
            <w:tcW w:w="2160" w:type="dxa"/>
            <w:tcBorders>
              <w:top w:val="single" w:sz="4" w:space="0" w:color="auto"/>
              <w:left w:val="single" w:sz="4" w:space="0" w:color="auto"/>
              <w:bottom w:val="single" w:sz="4" w:space="0" w:color="auto"/>
              <w:right w:val="single" w:sz="4" w:space="0" w:color="auto"/>
            </w:tcBorders>
          </w:tcPr>
          <w:p w14:paraId="1CDF5745" w14:textId="77777777" w:rsidR="00CA5DA2" w:rsidRPr="00EA5FA7" w:rsidRDefault="00CA5DA2" w:rsidP="00BA66B0">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CA5DA2" w:rsidRPr="00EA5FA7" w:rsidRDefault="00CA5DA2" w:rsidP="00BA66B0">
            <w:pPr>
              <w:pStyle w:val="TAC"/>
              <w:keepNext w:val="0"/>
              <w:keepLines w:val="0"/>
              <w:widowControl w:val="0"/>
              <w:rPr>
                <w:rFonts w:cs="Arial"/>
                <w:szCs w:val="18"/>
              </w:rPr>
            </w:pPr>
          </w:p>
        </w:tc>
      </w:tr>
      <w:tr w:rsidR="00CA5DA2" w:rsidRPr="00EA5FA7" w14:paraId="7B0F6A82" w14:textId="77777777" w:rsidTr="00B90779">
        <w:tc>
          <w:tcPr>
            <w:tcW w:w="2160" w:type="dxa"/>
            <w:tcBorders>
              <w:top w:val="single" w:sz="4" w:space="0" w:color="auto"/>
              <w:left w:val="single" w:sz="4" w:space="0" w:color="auto"/>
              <w:bottom w:val="single" w:sz="4" w:space="0" w:color="auto"/>
              <w:right w:val="single" w:sz="4" w:space="0" w:color="auto"/>
            </w:tcBorders>
          </w:tcPr>
          <w:p w14:paraId="38E1FD39"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6C340489" w14:textId="77777777" w:rsidTr="00B90779">
        <w:tc>
          <w:tcPr>
            <w:tcW w:w="2160" w:type="dxa"/>
            <w:tcBorders>
              <w:top w:val="single" w:sz="4" w:space="0" w:color="auto"/>
              <w:left w:val="single" w:sz="4" w:space="0" w:color="auto"/>
              <w:bottom w:val="single" w:sz="4" w:space="0" w:color="auto"/>
              <w:right w:val="single" w:sz="4" w:space="0" w:color="auto"/>
            </w:tcBorders>
          </w:tcPr>
          <w:p w14:paraId="19760A05" w14:textId="77777777" w:rsidR="00CA5DA2" w:rsidRPr="0030753D" w:rsidRDefault="00CA5DA2" w:rsidP="00BA66B0">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CA5DA2" w:rsidRPr="00EA5FA7" w:rsidRDefault="00CA5DA2" w:rsidP="00BA66B0">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CA5DA2" w:rsidRPr="00EA5FA7" w:rsidRDefault="00CA5DA2" w:rsidP="00BA66B0">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CA5DA2" w:rsidRPr="00EA5FA7" w:rsidRDefault="00CA5DA2" w:rsidP="00BA66B0">
            <w:pPr>
              <w:pStyle w:val="TAC"/>
              <w:keepNext w:val="0"/>
              <w:keepLines w:val="0"/>
              <w:widowControl w:val="0"/>
              <w:rPr>
                <w:rFonts w:cs="Arial"/>
                <w:szCs w:val="18"/>
              </w:rPr>
            </w:pPr>
            <w:r w:rsidRPr="00F47026">
              <w:rPr>
                <w:rFonts w:cs="Arial"/>
                <w:szCs w:val="18"/>
              </w:rPr>
              <w:t>ignore</w:t>
            </w:r>
          </w:p>
        </w:tc>
      </w:tr>
      <w:tr w:rsidR="00CA5DA2" w:rsidRPr="00EA5FA7" w14:paraId="58C1274E" w14:textId="77777777" w:rsidTr="00B90779">
        <w:tc>
          <w:tcPr>
            <w:tcW w:w="2160" w:type="dxa"/>
            <w:tcBorders>
              <w:top w:val="single" w:sz="4" w:space="0" w:color="auto"/>
              <w:left w:val="single" w:sz="4" w:space="0" w:color="auto"/>
              <w:bottom w:val="single" w:sz="4" w:space="0" w:color="auto"/>
              <w:right w:val="single" w:sz="4" w:space="0" w:color="auto"/>
            </w:tcBorders>
          </w:tcPr>
          <w:p w14:paraId="229EDB75" w14:textId="77777777" w:rsidR="00CA5DA2" w:rsidRPr="0030753D" w:rsidRDefault="00CA5DA2" w:rsidP="00BA66B0">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CA5DA2" w:rsidRPr="00EA5FA7" w:rsidRDefault="00CA5DA2" w:rsidP="00BA66B0">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CA5DA2" w:rsidRPr="00EA5FA7" w:rsidRDefault="00CA5DA2" w:rsidP="00BA66B0">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CA5DA2" w:rsidRPr="00EA5FA7" w:rsidRDefault="00CA5DA2" w:rsidP="00BA66B0">
            <w:pPr>
              <w:pStyle w:val="TAC"/>
              <w:keepNext w:val="0"/>
              <w:keepLines w:val="0"/>
              <w:widowControl w:val="0"/>
              <w:rPr>
                <w:rFonts w:cs="Arial"/>
                <w:szCs w:val="18"/>
              </w:rPr>
            </w:pPr>
            <w:r w:rsidRPr="00F47026">
              <w:rPr>
                <w:rFonts w:cs="Arial"/>
                <w:szCs w:val="18"/>
              </w:rPr>
              <w:t>ignore</w:t>
            </w:r>
          </w:p>
        </w:tc>
      </w:tr>
      <w:tr w:rsidR="00CA5DA2" w:rsidRPr="00EA5FA7" w14:paraId="4B24762D" w14:textId="77777777" w:rsidTr="00B90779">
        <w:tc>
          <w:tcPr>
            <w:tcW w:w="2160" w:type="dxa"/>
            <w:tcBorders>
              <w:top w:val="single" w:sz="4" w:space="0" w:color="auto"/>
              <w:left w:val="single" w:sz="4" w:space="0" w:color="auto"/>
              <w:bottom w:val="single" w:sz="4" w:space="0" w:color="auto"/>
              <w:right w:val="single" w:sz="4" w:space="0" w:color="auto"/>
            </w:tcBorders>
          </w:tcPr>
          <w:p w14:paraId="050DB674" w14:textId="77777777" w:rsidR="00CA5DA2" w:rsidRPr="00EA5FA7" w:rsidRDefault="00CA5DA2" w:rsidP="00BA66B0">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CA5DA2" w:rsidRPr="00EA5FA7" w:rsidRDefault="00CA5DA2" w:rsidP="00BA66B0">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CA5DA2" w:rsidRPr="00A423D1" w:rsidRDefault="00CA5DA2" w:rsidP="00BA66B0">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CA5DA2" w:rsidRPr="00EA5FA7" w:rsidRDefault="00CA5DA2" w:rsidP="00BA66B0">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CA5DA2" w:rsidRPr="00EA5FA7" w:rsidRDefault="00CA5DA2" w:rsidP="00BA66B0">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CA5DA2" w:rsidRPr="00EA5FA7" w:rsidRDefault="00CA5DA2" w:rsidP="00BA66B0">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CA5DA2" w:rsidRPr="00EA5FA7" w:rsidRDefault="00CA5DA2" w:rsidP="00BA66B0">
            <w:pPr>
              <w:pStyle w:val="TAC"/>
              <w:keepNext w:val="0"/>
              <w:keepLines w:val="0"/>
              <w:widowControl w:val="0"/>
              <w:rPr>
                <w:rFonts w:cs="Arial"/>
                <w:szCs w:val="18"/>
              </w:rPr>
            </w:pPr>
          </w:p>
        </w:tc>
      </w:tr>
      <w:tr w:rsidR="00CA5DA2" w:rsidRPr="00EA5FA7" w14:paraId="21733CBC" w14:textId="77777777" w:rsidTr="00B90779">
        <w:tc>
          <w:tcPr>
            <w:tcW w:w="2160" w:type="dxa"/>
            <w:tcBorders>
              <w:top w:val="single" w:sz="4" w:space="0" w:color="auto"/>
              <w:left w:val="single" w:sz="4" w:space="0" w:color="auto"/>
              <w:bottom w:val="single" w:sz="4" w:space="0" w:color="auto"/>
              <w:right w:val="single" w:sz="4" w:space="0" w:color="auto"/>
            </w:tcBorders>
          </w:tcPr>
          <w:p w14:paraId="5D51AE38" w14:textId="0A53E94B" w:rsidR="00CA5DA2" w:rsidRPr="00A423D1" w:rsidRDefault="00CA5DA2" w:rsidP="00BA66B0">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CA5DA2" w:rsidRPr="00A423D1" w:rsidRDefault="00CA5DA2" w:rsidP="00BA66B0">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CA5DA2" w:rsidRPr="00A423D1" w:rsidRDefault="00CA5DA2" w:rsidP="00BA66B0">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CA5DA2" w:rsidRPr="00A423D1" w:rsidRDefault="00CA5DA2" w:rsidP="00BA66B0">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CA5DA2" w:rsidRDefault="00CA5DA2" w:rsidP="00BA66B0">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CA5DA2" w:rsidRPr="00EA5FA7" w:rsidRDefault="00CA5DA2" w:rsidP="00BA66B0">
            <w:pPr>
              <w:pStyle w:val="TAC"/>
              <w:keepNext w:val="0"/>
              <w:keepLines w:val="0"/>
              <w:widowControl w:val="0"/>
              <w:rPr>
                <w:rFonts w:cs="Arial"/>
                <w:szCs w:val="18"/>
              </w:rPr>
            </w:pPr>
            <w:r w:rsidRPr="006853B4">
              <w:rPr>
                <w:rFonts w:cs="Arial"/>
                <w:szCs w:val="18"/>
                <w:lang w:eastAsia="zh-CN"/>
              </w:rPr>
              <w:t>ignore</w:t>
            </w:r>
          </w:p>
        </w:tc>
      </w:tr>
      <w:tr w:rsidR="00CA5DA2" w:rsidRPr="00EA5FA7" w14:paraId="5644DE5E" w14:textId="77777777" w:rsidTr="00B90779">
        <w:tc>
          <w:tcPr>
            <w:tcW w:w="2160" w:type="dxa"/>
            <w:tcBorders>
              <w:top w:val="single" w:sz="4" w:space="0" w:color="auto"/>
              <w:left w:val="single" w:sz="4" w:space="0" w:color="auto"/>
              <w:bottom w:val="single" w:sz="4" w:space="0" w:color="auto"/>
              <w:right w:val="single" w:sz="4" w:space="0" w:color="auto"/>
            </w:tcBorders>
          </w:tcPr>
          <w:p w14:paraId="50D677E9" w14:textId="77777777" w:rsidR="00CA5DA2" w:rsidRPr="00A423D1" w:rsidRDefault="00CA5DA2" w:rsidP="00BA66B0">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CA5DA2" w:rsidRPr="00A423D1" w:rsidRDefault="00CA5DA2" w:rsidP="00BA66B0">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CA5DA2" w:rsidRPr="00E64318" w:rsidRDefault="00CA5DA2" w:rsidP="00BA66B0">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CA5DA2" w:rsidRPr="00A423D1" w:rsidRDefault="00CA5DA2" w:rsidP="00BA66B0">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CA5DA2" w:rsidRPr="00A423D1" w:rsidRDefault="00CA5DA2" w:rsidP="00BA66B0">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CA5DA2" w:rsidRDefault="00CA5DA2" w:rsidP="00BA66B0">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CA5DA2" w:rsidRPr="00EA5FA7" w:rsidRDefault="00CA5DA2" w:rsidP="00BA66B0">
            <w:pPr>
              <w:pStyle w:val="TAC"/>
              <w:keepNext w:val="0"/>
              <w:keepLines w:val="0"/>
              <w:widowControl w:val="0"/>
              <w:rPr>
                <w:rFonts w:cs="Arial"/>
                <w:szCs w:val="18"/>
              </w:rPr>
            </w:pPr>
            <w:r>
              <w:rPr>
                <w:rFonts w:hint="eastAsia"/>
                <w:lang w:eastAsia="zh-CN"/>
              </w:rPr>
              <w:t>i</w:t>
            </w:r>
            <w:r>
              <w:rPr>
                <w:lang w:eastAsia="zh-CN"/>
              </w:rPr>
              <w:t>gnore</w:t>
            </w:r>
          </w:p>
        </w:tc>
      </w:tr>
      <w:tr w:rsidR="00CA5DA2" w:rsidRPr="00EA5FA7" w14:paraId="02F5831C" w14:textId="77777777" w:rsidTr="00B90779">
        <w:tc>
          <w:tcPr>
            <w:tcW w:w="2160" w:type="dxa"/>
            <w:tcBorders>
              <w:top w:val="single" w:sz="4" w:space="0" w:color="auto"/>
              <w:left w:val="single" w:sz="4" w:space="0" w:color="auto"/>
              <w:bottom w:val="single" w:sz="4" w:space="0" w:color="auto"/>
              <w:right w:val="single" w:sz="4" w:space="0" w:color="auto"/>
            </w:tcBorders>
          </w:tcPr>
          <w:p w14:paraId="3786D390" w14:textId="22E4FFD8" w:rsidR="00CA5DA2" w:rsidRPr="00B0250A" w:rsidRDefault="00CA5DA2" w:rsidP="00BA66B0">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4A6F123B" w14:textId="4637D217" w:rsidR="00CA5DA2" w:rsidRPr="00B0250A" w:rsidRDefault="00CA5DA2" w:rsidP="00BA66B0">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21B2FE3"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808D1C3" w14:textId="6883F3E6" w:rsidR="00CA5DA2" w:rsidRPr="00E64318" w:rsidRDefault="00CA5DA2" w:rsidP="00BA66B0">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563E574"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667525" w14:textId="63B53059" w:rsidR="00CA5DA2" w:rsidRDefault="00CA5DA2"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9A8FCC3" w14:textId="390CB334" w:rsidR="00CA5DA2" w:rsidRDefault="00CA5DA2" w:rsidP="00BA66B0">
            <w:pPr>
              <w:pStyle w:val="TAC"/>
              <w:keepNext w:val="0"/>
              <w:keepLines w:val="0"/>
              <w:widowControl w:val="0"/>
              <w:rPr>
                <w:lang w:eastAsia="zh-CN"/>
              </w:rPr>
            </w:pPr>
            <w:r>
              <w:t>ignore</w:t>
            </w:r>
          </w:p>
        </w:tc>
      </w:tr>
      <w:tr w:rsidR="00CA5DA2" w:rsidRPr="00EA5FA7" w14:paraId="3BA3022C" w14:textId="77777777" w:rsidTr="00B90779">
        <w:tc>
          <w:tcPr>
            <w:tcW w:w="2160" w:type="dxa"/>
            <w:tcBorders>
              <w:top w:val="single" w:sz="4" w:space="0" w:color="auto"/>
              <w:left w:val="single" w:sz="4" w:space="0" w:color="auto"/>
              <w:bottom w:val="single" w:sz="4" w:space="0" w:color="auto"/>
              <w:right w:val="single" w:sz="4" w:space="0" w:color="auto"/>
            </w:tcBorders>
          </w:tcPr>
          <w:p w14:paraId="700D4B6C" w14:textId="58630BE9" w:rsidR="00CA5DA2" w:rsidRDefault="00CA5DA2" w:rsidP="00BA66B0">
            <w:pPr>
              <w:pStyle w:val="TAL"/>
              <w:keepNext w:val="0"/>
              <w:keepLines w:val="0"/>
              <w:widowControl w:val="0"/>
              <w:ind w:leftChars="100" w:left="200"/>
            </w:pPr>
            <w:r w:rsidRPr="00F07E56">
              <w:lastRenderedPageBreak/>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491365BF" w14:textId="6ACCD8FC" w:rsidR="00CA5DA2" w:rsidRDefault="00CA5DA2" w:rsidP="00BA66B0">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331F71"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9D75E" w14:textId="29309ACB" w:rsidR="00CA5DA2" w:rsidRDefault="00CA5DA2" w:rsidP="00BA66B0">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27D7F629"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0B4189" w14:textId="43614BEE" w:rsidR="00CA5DA2" w:rsidRDefault="00CA5DA2" w:rsidP="00BA66B0">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1DDF8EB" w14:textId="06AAB717" w:rsidR="00CA5DA2" w:rsidRDefault="00CA5DA2" w:rsidP="00BA66B0">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CA5DA2" w:rsidRPr="00EA5FA7" w14:paraId="7ACCC450" w14:textId="77777777" w:rsidTr="00B90779">
        <w:tc>
          <w:tcPr>
            <w:tcW w:w="2160" w:type="dxa"/>
            <w:tcBorders>
              <w:top w:val="single" w:sz="4" w:space="0" w:color="auto"/>
              <w:left w:val="single" w:sz="4" w:space="0" w:color="auto"/>
              <w:bottom w:val="single" w:sz="4" w:space="0" w:color="auto"/>
              <w:right w:val="single" w:sz="4" w:space="0" w:color="auto"/>
            </w:tcBorders>
          </w:tcPr>
          <w:p w14:paraId="2B1397CA" w14:textId="77777777" w:rsidR="00CA5DA2" w:rsidRPr="00EA5FA7" w:rsidRDefault="00CA5DA2" w:rsidP="00BA66B0">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0A001907" w14:textId="77777777" w:rsidTr="00B90779">
        <w:tc>
          <w:tcPr>
            <w:tcW w:w="2160" w:type="dxa"/>
            <w:tcBorders>
              <w:top w:val="single" w:sz="4" w:space="0" w:color="auto"/>
              <w:left w:val="single" w:sz="4" w:space="0" w:color="auto"/>
              <w:bottom w:val="single" w:sz="4" w:space="0" w:color="auto"/>
              <w:right w:val="single" w:sz="4" w:space="0" w:color="auto"/>
            </w:tcBorders>
          </w:tcPr>
          <w:p w14:paraId="1C941BB0" w14:textId="77777777" w:rsidR="00CA5DA2" w:rsidRPr="00EA5FA7" w:rsidRDefault="00CA5DA2" w:rsidP="00BA66B0">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19BF1E4" w14:textId="77777777" w:rsidTr="00B90779">
        <w:tc>
          <w:tcPr>
            <w:tcW w:w="2160" w:type="dxa"/>
            <w:tcBorders>
              <w:top w:val="single" w:sz="4" w:space="0" w:color="auto"/>
              <w:left w:val="single" w:sz="4" w:space="0" w:color="auto"/>
              <w:bottom w:val="single" w:sz="4" w:space="0" w:color="auto"/>
              <w:right w:val="single" w:sz="4" w:space="0" w:color="auto"/>
            </w:tcBorders>
          </w:tcPr>
          <w:p w14:paraId="40CCCD3A" w14:textId="77777777" w:rsidR="00CA5DA2" w:rsidRPr="00EA5FA7" w:rsidRDefault="00CA5DA2" w:rsidP="00BA66B0">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CA5DA2" w:rsidRPr="00EA5FA7" w:rsidRDefault="00CA5DA2" w:rsidP="00BA66B0">
            <w:pPr>
              <w:pStyle w:val="TAC"/>
              <w:keepNext w:val="0"/>
              <w:keepLines w:val="0"/>
              <w:widowControl w:val="0"/>
              <w:rPr>
                <w:rFonts w:cs="Arial"/>
                <w:szCs w:val="18"/>
              </w:rPr>
            </w:pPr>
          </w:p>
        </w:tc>
      </w:tr>
      <w:tr w:rsidR="00CA5DA2" w:rsidRPr="00EA5FA7" w14:paraId="68D0B3B4" w14:textId="77777777" w:rsidTr="00B90779">
        <w:tc>
          <w:tcPr>
            <w:tcW w:w="2160" w:type="dxa"/>
            <w:tcBorders>
              <w:top w:val="single" w:sz="4" w:space="0" w:color="auto"/>
              <w:left w:val="single" w:sz="4" w:space="0" w:color="auto"/>
              <w:bottom w:val="single" w:sz="4" w:space="0" w:color="auto"/>
              <w:right w:val="single" w:sz="4" w:space="0" w:color="auto"/>
            </w:tcBorders>
          </w:tcPr>
          <w:p w14:paraId="469B7977" w14:textId="77777777" w:rsidR="00CA5DA2" w:rsidRPr="00EA5FA7" w:rsidRDefault="00CA5DA2" w:rsidP="00BA66B0">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CA5DA2" w:rsidRPr="00EA5FA7" w:rsidRDefault="00CA5DA2" w:rsidP="00BA66B0">
            <w:pPr>
              <w:pStyle w:val="TAC"/>
              <w:keepNext w:val="0"/>
              <w:keepLines w:val="0"/>
              <w:widowControl w:val="0"/>
              <w:rPr>
                <w:rFonts w:cs="Arial"/>
                <w:szCs w:val="18"/>
              </w:rPr>
            </w:pPr>
          </w:p>
        </w:tc>
      </w:tr>
      <w:tr w:rsidR="00CA5DA2" w:rsidRPr="00EA5FA7" w14:paraId="423710B6" w14:textId="77777777" w:rsidTr="00B90779">
        <w:tc>
          <w:tcPr>
            <w:tcW w:w="2160" w:type="dxa"/>
            <w:tcBorders>
              <w:top w:val="single" w:sz="4" w:space="0" w:color="auto"/>
              <w:left w:val="single" w:sz="4" w:space="0" w:color="auto"/>
              <w:bottom w:val="single" w:sz="4" w:space="0" w:color="auto"/>
              <w:right w:val="single" w:sz="4" w:space="0" w:color="auto"/>
            </w:tcBorders>
          </w:tcPr>
          <w:p w14:paraId="298AE685" w14:textId="77777777" w:rsidR="00CA5DA2" w:rsidRPr="00EA5FA7" w:rsidRDefault="00CA5DA2" w:rsidP="00BA66B0">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CC58950" w14:textId="77777777" w:rsidTr="00B90779">
        <w:tc>
          <w:tcPr>
            <w:tcW w:w="2160" w:type="dxa"/>
            <w:tcBorders>
              <w:top w:val="single" w:sz="4" w:space="0" w:color="auto"/>
              <w:left w:val="single" w:sz="4" w:space="0" w:color="auto"/>
              <w:bottom w:val="single" w:sz="4" w:space="0" w:color="auto"/>
              <w:right w:val="single" w:sz="4" w:space="0" w:color="auto"/>
            </w:tcBorders>
          </w:tcPr>
          <w:p w14:paraId="5588E23E"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6C41DC1F" w14:textId="77777777" w:rsidTr="00B90779">
        <w:tc>
          <w:tcPr>
            <w:tcW w:w="2160" w:type="dxa"/>
            <w:tcBorders>
              <w:top w:val="single" w:sz="4" w:space="0" w:color="auto"/>
              <w:left w:val="single" w:sz="4" w:space="0" w:color="auto"/>
              <w:bottom w:val="single" w:sz="4" w:space="0" w:color="auto"/>
              <w:right w:val="single" w:sz="4" w:space="0" w:color="auto"/>
            </w:tcBorders>
          </w:tcPr>
          <w:p w14:paraId="0131A65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CA5DA2" w:rsidRPr="00EA5FA7" w:rsidRDefault="00CA5DA2" w:rsidP="00BA66B0">
            <w:pPr>
              <w:pStyle w:val="TAC"/>
              <w:keepNext w:val="0"/>
              <w:keepLines w:val="0"/>
              <w:widowControl w:val="0"/>
              <w:rPr>
                <w:rFonts w:cs="Arial"/>
                <w:szCs w:val="18"/>
              </w:rPr>
            </w:pPr>
          </w:p>
        </w:tc>
      </w:tr>
      <w:tr w:rsidR="00CA5DA2" w:rsidRPr="00EA5FA7" w14:paraId="22F2A416" w14:textId="77777777" w:rsidTr="00B90779">
        <w:tc>
          <w:tcPr>
            <w:tcW w:w="2160" w:type="dxa"/>
            <w:tcBorders>
              <w:top w:val="single" w:sz="4" w:space="0" w:color="auto"/>
              <w:left w:val="single" w:sz="4" w:space="0" w:color="auto"/>
              <w:bottom w:val="single" w:sz="4" w:space="0" w:color="auto"/>
              <w:right w:val="single" w:sz="4" w:space="0" w:color="auto"/>
            </w:tcBorders>
          </w:tcPr>
          <w:p w14:paraId="35A67B49"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CA5DA2" w:rsidRPr="00EA5FA7" w:rsidRDefault="00CA5DA2" w:rsidP="00BA66B0">
            <w:pPr>
              <w:pStyle w:val="TAC"/>
              <w:keepNext w:val="0"/>
              <w:keepLines w:val="0"/>
              <w:widowControl w:val="0"/>
              <w:rPr>
                <w:rFonts w:cs="Arial"/>
                <w:szCs w:val="18"/>
              </w:rPr>
            </w:pPr>
          </w:p>
        </w:tc>
      </w:tr>
      <w:tr w:rsidR="00CA5DA2" w:rsidRPr="00EA5FA7" w14:paraId="41249155" w14:textId="77777777" w:rsidTr="00B90779">
        <w:tc>
          <w:tcPr>
            <w:tcW w:w="2160" w:type="dxa"/>
            <w:tcBorders>
              <w:top w:val="single" w:sz="4" w:space="0" w:color="auto"/>
              <w:left w:val="single" w:sz="4" w:space="0" w:color="auto"/>
              <w:bottom w:val="single" w:sz="4" w:space="0" w:color="auto"/>
              <w:right w:val="single" w:sz="4" w:space="0" w:color="auto"/>
            </w:tcBorders>
          </w:tcPr>
          <w:p w14:paraId="518DA107" w14:textId="77777777" w:rsidR="00CA5DA2" w:rsidRPr="00EA5FA7" w:rsidRDefault="00CA5DA2" w:rsidP="00BA66B0">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CA5DA2" w:rsidRPr="00EA5FA7" w:rsidRDefault="00CA5DA2" w:rsidP="00BA66B0">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CA5DA2" w:rsidRPr="00EA5FA7" w:rsidRDefault="00CA5DA2"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A29BAED" w14:textId="77777777" w:rsidTr="00B90779">
        <w:tc>
          <w:tcPr>
            <w:tcW w:w="2160" w:type="dxa"/>
            <w:tcBorders>
              <w:top w:val="single" w:sz="4" w:space="0" w:color="auto"/>
              <w:left w:val="single" w:sz="4" w:space="0" w:color="auto"/>
              <w:bottom w:val="single" w:sz="4" w:space="0" w:color="auto"/>
              <w:right w:val="single" w:sz="4" w:space="0" w:color="auto"/>
            </w:tcBorders>
          </w:tcPr>
          <w:p w14:paraId="32E83C60" w14:textId="77777777" w:rsidR="00CA5DA2" w:rsidRPr="0030753D" w:rsidRDefault="00CA5DA2" w:rsidP="00BA66B0">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CA5DA2" w:rsidRPr="00EA5FA7" w:rsidRDefault="00CA5DA2" w:rsidP="00BA66B0">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CA5DA2" w:rsidRPr="00EA5FA7" w:rsidRDefault="00CA5DA2"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934579B" w14:textId="77777777" w:rsidTr="00B90779">
        <w:tc>
          <w:tcPr>
            <w:tcW w:w="2160" w:type="dxa"/>
            <w:tcBorders>
              <w:top w:val="single" w:sz="4" w:space="0" w:color="auto"/>
              <w:left w:val="single" w:sz="4" w:space="0" w:color="auto"/>
              <w:bottom w:val="single" w:sz="4" w:space="0" w:color="auto"/>
              <w:right w:val="single" w:sz="4" w:space="0" w:color="auto"/>
            </w:tcBorders>
          </w:tcPr>
          <w:p w14:paraId="6DF4F328"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CA5DA2" w:rsidRPr="00EA5FA7" w:rsidRDefault="00CA5DA2" w:rsidP="00BA66B0">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CA5DA2" w:rsidRPr="00EA5FA7" w:rsidRDefault="00CA5DA2" w:rsidP="00BA66B0">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CA5DA2" w:rsidRPr="00EA5FA7" w:rsidRDefault="00CA5DA2" w:rsidP="00BA66B0">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CA5DA2" w:rsidRPr="00EA5FA7" w:rsidRDefault="00CA5DA2" w:rsidP="00BA66B0">
            <w:pPr>
              <w:pStyle w:val="TAC"/>
              <w:keepNext w:val="0"/>
              <w:keepLines w:val="0"/>
              <w:widowControl w:val="0"/>
              <w:rPr>
                <w:rFonts w:cs="Arial"/>
                <w:szCs w:val="18"/>
              </w:rPr>
            </w:pPr>
          </w:p>
        </w:tc>
      </w:tr>
      <w:tr w:rsidR="00CA5DA2" w:rsidRPr="00EA5FA7" w14:paraId="3A36775E" w14:textId="77777777" w:rsidTr="00B90779">
        <w:tc>
          <w:tcPr>
            <w:tcW w:w="2160" w:type="dxa"/>
            <w:tcBorders>
              <w:top w:val="single" w:sz="4" w:space="0" w:color="auto"/>
              <w:left w:val="single" w:sz="4" w:space="0" w:color="auto"/>
              <w:bottom w:val="single" w:sz="4" w:space="0" w:color="auto"/>
              <w:right w:val="single" w:sz="4" w:space="0" w:color="auto"/>
            </w:tcBorders>
          </w:tcPr>
          <w:p w14:paraId="5811A2A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CA5DA2" w:rsidRPr="00EA5FA7" w:rsidRDefault="00CA5DA2" w:rsidP="00BA66B0">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CA5DA2" w:rsidRPr="00EA5FA7" w:rsidRDefault="00CA5DA2" w:rsidP="00BA66B0">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CA5DA2" w:rsidRPr="00EA5FA7" w:rsidRDefault="00CA5DA2" w:rsidP="00BA66B0">
            <w:pPr>
              <w:pStyle w:val="TAC"/>
              <w:keepNext w:val="0"/>
              <w:keepLines w:val="0"/>
              <w:widowControl w:val="0"/>
              <w:rPr>
                <w:rFonts w:cs="Arial"/>
                <w:szCs w:val="18"/>
              </w:rPr>
            </w:pPr>
          </w:p>
        </w:tc>
      </w:tr>
      <w:tr w:rsidR="00CA5DA2" w:rsidRPr="00EA5FA7" w14:paraId="4DD54CB0" w14:textId="77777777" w:rsidTr="00B90779">
        <w:tc>
          <w:tcPr>
            <w:tcW w:w="2160" w:type="dxa"/>
            <w:tcBorders>
              <w:top w:val="single" w:sz="4" w:space="0" w:color="auto"/>
              <w:left w:val="single" w:sz="4" w:space="0" w:color="auto"/>
              <w:bottom w:val="single" w:sz="4" w:space="0" w:color="auto"/>
              <w:right w:val="single" w:sz="4" w:space="0" w:color="auto"/>
            </w:tcBorders>
          </w:tcPr>
          <w:p w14:paraId="568E1316" w14:textId="77777777" w:rsidR="00CA5DA2" w:rsidRPr="00EA5FA7" w:rsidRDefault="00CA5DA2" w:rsidP="00BA66B0">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CA5DA2" w:rsidRPr="00EA5FA7" w:rsidRDefault="00CA5DA2" w:rsidP="00BA66B0">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5DF0BE0A" w14:textId="77777777" w:rsidTr="00B90779">
        <w:tc>
          <w:tcPr>
            <w:tcW w:w="2160" w:type="dxa"/>
            <w:tcBorders>
              <w:top w:val="single" w:sz="4" w:space="0" w:color="auto"/>
              <w:left w:val="single" w:sz="4" w:space="0" w:color="auto"/>
              <w:bottom w:val="single" w:sz="4" w:space="0" w:color="auto"/>
              <w:right w:val="single" w:sz="4" w:space="0" w:color="auto"/>
            </w:tcBorders>
          </w:tcPr>
          <w:p w14:paraId="0AEBEC09"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59C31C9" w14:textId="77777777" w:rsidTr="00B90779">
        <w:tc>
          <w:tcPr>
            <w:tcW w:w="2160" w:type="dxa"/>
            <w:tcBorders>
              <w:top w:val="single" w:sz="4" w:space="0" w:color="auto"/>
              <w:left w:val="single" w:sz="4" w:space="0" w:color="auto"/>
              <w:bottom w:val="single" w:sz="4" w:space="0" w:color="auto"/>
              <w:right w:val="single" w:sz="4" w:space="0" w:color="auto"/>
            </w:tcBorders>
          </w:tcPr>
          <w:p w14:paraId="77B77845"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CA5DA2" w:rsidRPr="00EA5FA7" w:rsidRDefault="00CA5DA2" w:rsidP="00BA66B0">
            <w:pPr>
              <w:pStyle w:val="TAC"/>
              <w:keepNext w:val="0"/>
              <w:keepLines w:val="0"/>
              <w:widowControl w:val="0"/>
              <w:rPr>
                <w:rFonts w:cs="Arial"/>
                <w:szCs w:val="18"/>
              </w:rPr>
            </w:pPr>
          </w:p>
        </w:tc>
      </w:tr>
      <w:tr w:rsidR="00CA5DA2" w:rsidRPr="00EA5FA7" w14:paraId="0F916789" w14:textId="77777777" w:rsidTr="00B90779">
        <w:tc>
          <w:tcPr>
            <w:tcW w:w="2160" w:type="dxa"/>
            <w:tcBorders>
              <w:top w:val="single" w:sz="4" w:space="0" w:color="auto"/>
              <w:left w:val="single" w:sz="4" w:space="0" w:color="auto"/>
              <w:bottom w:val="single" w:sz="4" w:space="0" w:color="auto"/>
              <w:right w:val="single" w:sz="4" w:space="0" w:color="auto"/>
            </w:tcBorders>
          </w:tcPr>
          <w:p w14:paraId="442EC6C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CA5DA2" w:rsidRPr="00EA5FA7" w:rsidRDefault="00CA5DA2" w:rsidP="00BA66B0">
            <w:pPr>
              <w:pStyle w:val="TAC"/>
              <w:keepNext w:val="0"/>
              <w:keepLines w:val="0"/>
              <w:widowControl w:val="0"/>
              <w:rPr>
                <w:rFonts w:cs="Arial"/>
                <w:szCs w:val="18"/>
              </w:rPr>
            </w:pPr>
          </w:p>
        </w:tc>
      </w:tr>
      <w:tr w:rsidR="00CA5DA2" w:rsidRPr="00EA5FA7" w14:paraId="538A7CB1" w14:textId="77777777" w:rsidTr="00B90779">
        <w:tc>
          <w:tcPr>
            <w:tcW w:w="2160" w:type="dxa"/>
            <w:tcBorders>
              <w:top w:val="single" w:sz="4" w:space="0" w:color="auto"/>
              <w:left w:val="single" w:sz="4" w:space="0" w:color="auto"/>
              <w:bottom w:val="single" w:sz="4" w:space="0" w:color="auto"/>
              <w:right w:val="single" w:sz="4" w:space="0" w:color="auto"/>
            </w:tcBorders>
          </w:tcPr>
          <w:p w14:paraId="583D995B" w14:textId="77777777" w:rsidR="00CA5DA2" w:rsidRPr="00EA5FA7" w:rsidRDefault="00CA5DA2" w:rsidP="00BA66B0">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CA5DA2" w:rsidRPr="00EA5FA7" w:rsidRDefault="00CA5DA2" w:rsidP="00BA66B0">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CA5DA2" w:rsidRPr="00EA5FA7" w:rsidRDefault="00CA5DA2" w:rsidP="00BA66B0">
            <w:pPr>
              <w:pStyle w:val="TAC"/>
              <w:keepNext w:val="0"/>
              <w:keepLines w:val="0"/>
              <w:widowControl w:val="0"/>
              <w:rPr>
                <w:rFonts w:cs="Arial"/>
                <w:szCs w:val="18"/>
              </w:rPr>
            </w:pPr>
            <w:r w:rsidRPr="00EA5FA7">
              <w:rPr>
                <w:rFonts w:cs="Arial"/>
                <w:szCs w:val="18"/>
              </w:rPr>
              <w:t>reject</w:t>
            </w:r>
          </w:p>
        </w:tc>
      </w:tr>
      <w:tr w:rsidR="00CA5DA2" w:rsidRPr="00EA5FA7" w14:paraId="27A502B0" w14:textId="77777777" w:rsidTr="00B90779">
        <w:tc>
          <w:tcPr>
            <w:tcW w:w="2160" w:type="dxa"/>
          </w:tcPr>
          <w:p w14:paraId="02DE6507" w14:textId="77777777" w:rsidR="00CA5DA2" w:rsidRPr="00EA5FA7" w:rsidRDefault="00CA5DA2" w:rsidP="00BA66B0">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CA5DA2" w:rsidRPr="00EA5FA7" w:rsidRDefault="00CA5DA2" w:rsidP="00BA66B0">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CA5DA2" w:rsidRPr="00EA5FA7" w:rsidRDefault="00CA5DA2" w:rsidP="00BA66B0">
            <w:pPr>
              <w:pStyle w:val="TAL"/>
              <w:keepNext w:val="0"/>
              <w:keepLines w:val="0"/>
              <w:widowControl w:val="0"/>
              <w:rPr>
                <w:rFonts w:cs="Arial"/>
                <w:szCs w:val="18"/>
              </w:rPr>
            </w:pPr>
          </w:p>
        </w:tc>
        <w:tc>
          <w:tcPr>
            <w:tcW w:w="1512" w:type="dxa"/>
          </w:tcPr>
          <w:p w14:paraId="415BCC0B" w14:textId="77777777" w:rsidR="00CA5DA2" w:rsidRPr="00EA5FA7" w:rsidRDefault="00CA5DA2" w:rsidP="00BA66B0">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CA5DA2" w:rsidRPr="00EA5FA7" w:rsidRDefault="00CA5DA2" w:rsidP="00BA66B0">
            <w:pPr>
              <w:pStyle w:val="TAL"/>
              <w:keepNext w:val="0"/>
              <w:keepLines w:val="0"/>
              <w:widowControl w:val="0"/>
              <w:rPr>
                <w:rFonts w:cs="Arial"/>
                <w:szCs w:val="18"/>
              </w:rPr>
            </w:pPr>
          </w:p>
        </w:tc>
        <w:tc>
          <w:tcPr>
            <w:tcW w:w="1080" w:type="dxa"/>
          </w:tcPr>
          <w:p w14:paraId="61A6AAA7" w14:textId="77777777" w:rsidR="00CA5DA2" w:rsidRPr="00EA5FA7" w:rsidRDefault="00CA5DA2" w:rsidP="00BA66B0">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47C30A1D" w14:textId="77777777" w:rsidTr="00B90779">
        <w:tc>
          <w:tcPr>
            <w:tcW w:w="2160" w:type="dxa"/>
            <w:tcBorders>
              <w:top w:val="single" w:sz="4" w:space="0" w:color="auto"/>
              <w:left w:val="single" w:sz="4" w:space="0" w:color="auto"/>
              <w:bottom w:val="single" w:sz="4" w:space="0" w:color="auto"/>
              <w:right w:val="single" w:sz="4" w:space="0" w:color="auto"/>
            </w:tcBorders>
          </w:tcPr>
          <w:p w14:paraId="0064F056" w14:textId="77777777" w:rsidR="00CA5DA2" w:rsidRPr="00EA5FA7" w:rsidRDefault="00CA5DA2" w:rsidP="00BA66B0">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CA5DA2" w:rsidRPr="00EA5FA7" w:rsidRDefault="00CA5DA2" w:rsidP="00BA66B0">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CA5DA2" w:rsidRPr="00EA5FA7" w:rsidRDefault="00CA5DA2" w:rsidP="00BA66B0">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446C3F70" w14:textId="77777777" w:rsidTr="00B90779">
        <w:tc>
          <w:tcPr>
            <w:tcW w:w="2160" w:type="dxa"/>
            <w:tcBorders>
              <w:top w:val="single" w:sz="4" w:space="0" w:color="auto"/>
              <w:left w:val="single" w:sz="4" w:space="0" w:color="auto"/>
              <w:bottom w:val="single" w:sz="4" w:space="0" w:color="auto"/>
              <w:right w:val="single" w:sz="4" w:space="0" w:color="auto"/>
            </w:tcBorders>
          </w:tcPr>
          <w:p w14:paraId="2067DFEA"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1C8BE659" w14:textId="77777777" w:rsidTr="00B90779">
        <w:tc>
          <w:tcPr>
            <w:tcW w:w="2160" w:type="dxa"/>
            <w:tcBorders>
              <w:top w:val="single" w:sz="4" w:space="0" w:color="auto"/>
              <w:left w:val="single" w:sz="4" w:space="0" w:color="auto"/>
              <w:bottom w:val="single" w:sz="4" w:space="0" w:color="auto"/>
              <w:right w:val="single" w:sz="4" w:space="0" w:color="auto"/>
            </w:tcBorders>
          </w:tcPr>
          <w:p w14:paraId="07CA91AB" w14:textId="77777777" w:rsidR="00CA5DA2" w:rsidRPr="00EA5FA7" w:rsidRDefault="00CA5DA2" w:rsidP="00BA66B0">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7B03DB9E" w14:textId="77777777" w:rsidTr="00B90779">
        <w:tc>
          <w:tcPr>
            <w:tcW w:w="2160" w:type="dxa"/>
            <w:tcBorders>
              <w:top w:val="single" w:sz="4" w:space="0" w:color="auto"/>
              <w:left w:val="single" w:sz="4" w:space="0" w:color="auto"/>
              <w:bottom w:val="single" w:sz="4" w:space="0" w:color="auto"/>
              <w:right w:val="single" w:sz="4" w:space="0" w:color="auto"/>
            </w:tcBorders>
          </w:tcPr>
          <w:p w14:paraId="3E10A346" w14:textId="77777777" w:rsidR="00CA5DA2" w:rsidRPr="002A3944" w:rsidRDefault="00CA5DA2" w:rsidP="00BA66B0">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68C958F6" w14:textId="77777777" w:rsidTr="00B90779">
        <w:tc>
          <w:tcPr>
            <w:tcW w:w="2160" w:type="dxa"/>
            <w:tcBorders>
              <w:top w:val="single" w:sz="4" w:space="0" w:color="auto"/>
              <w:left w:val="single" w:sz="4" w:space="0" w:color="auto"/>
              <w:bottom w:val="single" w:sz="4" w:space="0" w:color="auto"/>
              <w:right w:val="single" w:sz="4" w:space="0" w:color="auto"/>
            </w:tcBorders>
          </w:tcPr>
          <w:p w14:paraId="5E0D3CAD"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3B9D836B" w14:textId="77777777" w:rsidTr="00B90779">
        <w:tc>
          <w:tcPr>
            <w:tcW w:w="2160" w:type="dxa"/>
            <w:tcBorders>
              <w:top w:val="single" w:sz="4" w:space="0" w:color="auto"/>
              <w:left w:val="single" w:sz="4" w:space="0" w:color="auto"/>
              <w:bottom w:val="single" w:sz="4" w:space="0" w:color="auto"/>
              <w:right w:val="single" w:sz="4" w:space="0" w:color="auto"/>
            </w:tcBorders>
          </w:tcPr>
          <w:p w14:paraId="0F66B714"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01A7E8E0" w14:textId="77777777" w:rsidTr="00B90779">
        <w:tc>
          <w:tcPr>
            <w:tcW w:w="2160" w:type="dxa"/>
            <w:tcBorders>
              <w:top w:val="single" w:sz="4" w:space="0" w:color="auto"/>
              <w:left w:val="single" w:sz="4" w:space="0" w:color="auto"/>
              <w:bottom w:val="single" w:sz="4" w:space="0" w:color="auto"/>
              <w:right w:val="single" w:sz="4" w:space="0" w:color="auto"/>
            </w:tcBorders>
          </w:tcPr>
          <w:p w14:paraId="24C77358" w14:textId="77777777" w:rsidR="00CA5DA2" w:rsidRPr="00EA5FA7" w:rsidRDefault="00CA5DA2" w:rsidP="00BA66B0">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07DD64FE" w14:textId="77777777" w:rsidTr="00B90779">
        <w:tc>
          <w:tcPr>
            <w:tcW w:w="2160" w:type="dxa"/>
            <w:tcBorders>
              <w:top w:val="single" w:sz="4" w:space="0" w:color="auto"/>
              <w:left w:val="single" w:sz="4" w:space="0" w:color="auto"/>
              <w:bottom w:val="single" w:sz="4" w:space="0" w:color="auto"/>
              <w:right w:val="single" w:sz="4" w:space="0" w:color="auto"/>
            </w:tcBorders>
          </w:tcPr>
          <w:p w14:paraId="219D9312" w14:textId="77777777" w:rsidR="00CA5DA2" w:rsidRPr="002A3944" w:rsidRDefault="00CA5DA2" w:rsidP="00BA66B0">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7A7FCBB9" w14:textId="77777777" w:rsidTr="00B90779">
        <w:tc>
          <w:tcPr>
            <w:tcW w:w="2160" w:type="dxa"/>
            <w:tcBorders>
              <w:top w:val="single" w:sz="4" w:space="0" w:color="auto"/>
              <w:left w:val="single" w:sz="4" w:space="0" w:color="auto"/>
              <w:bottom w:val="single" w:sz="4" w:space="0" w:color="auto"/>
              <w:right w:val="single" w:sz="4" w:space="0" w:color="auto"/>
            </w:tcBorders>
          </w:tcPr>
          <w:p w14:paraId="53782A8E"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3EEBEB4B" w14:textId="77777777" w:rsidTr="00B90779">
        <w:tc>
          <w:tcPr>
            <w:tcW w:w="2160" w:type="dxa"/>
            <w:tcBorders>
              <w:top w:val="single" w:sz="4" w:space="0" w:color="auto"/>
              <w:left w:val="single" w:sz="4" w:space="0" w:color="auto"/>
              <w:bottom w:val="single" w:sz="4" w:space="0" w:color="auto"/>
              <w:right w:val="single" w:sz="4" w:space="0" w:color="auto"/>
            </w:tcBorders>
          </w:tcPr>
          <w:p w14:paraId="13B76D53"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7105EFC9" w14:textId="77777777" w:rsidTr="00B90779">
        <w:tc>
          <w:tcPr>
            <w:tcW w:w="2160" w:type="dxa"/>
            <w:tcBorders>
              <w:top w:val="single" w:sz="4" w:space="0" w:color="auto"/>
              <w:left w:val="single" w:sz="4" w:space="0" w:color="auto"/>
              <w:bottom w:val="single" w:sz="4" w:space="0" w:color="auto"/>
              <w:right w:val="single" w:sz="4" w:space="0" w:color="auto"/>
            </w:tcBorders>
          </w:tcPr>
          <w:p w14:paraId="7BAE6F1D" w14:textId="77777777" w:rsidR="00CA5DA2" w:rsidRPr="00EA5FA7" w:rsidRDefault="00CA5DA2" w:rsidP="00BA66B0">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CA5DA2" w:rsidRPr="00EA5FA7" w:rsidRDefault="00CA5DA2" w:rsidP="00BA66B0">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CA5DA2" w:rsidRPr="00EA5FA7" w:rsidRDefault="00CA5DA2" w:rsidP="00BA66B0">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CA5DA2" w:rsidRPr="00EA5FA7" w:rsidRDefault="00CA5DA2" w:rsidP="00BA66B0">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CA5DA2" w:rsidRPr="00EA5FA7" w:rsidRDefault="00CA5DA2" w:rsidP="00BA66B0">
            <w:pPr>
              <w:pStyle w:val="TAC"/>
              <w:keepNext w:val="0"/>
              <w:keepLines w:val="0"/>
              <w:widowControl w:val="0"/>
              <w:rPr>
                <w:rFonts w:cs="Arial"/>
                <w:szCs w:val="18"/>
                <w:lang w:eastAsia="zh-CN"/>
              </w:rPr>
            </w:pPr>
            <w:r w:rsidRPr="00EA5FA7">
              <w:rPr>
                <w:rFonts w:eastAsia="Batang"/>
              </w:rPr>
              <w:t>reject</w:t>
            </w:r>
          </w:p>
        </w:tc>
      </w:tr>
      <w:tr w:rsidR="00CA5DA2" w:rsidRPr="00EA5FA7" w14:paraId="6E28A53A" w14:textId="77777777" w:rsidTr="00B90779">
        <w:tc>
          <w:tcPr>
            <w:tcW w:w="2160" w:type="dxa"/>
            <w:tcBorders>
              <w:top w:val="single" w:sz="4" w:space="0" w:color="auto"/>
              <w:left w:val="single" w:sz="4" w:space="0" w:color="auto"/>
              <w:bottom w:val="single" w:sz="4" w:space="0" w:color="auto"/>
              <w:right w:val="single" w:sz="4" w:space="0" w:color="auto"/>
            </w:tcBorders>
          </w:tcPr>
          <w:p w14:paraId="0BCCDFDE" w14:textId="77777777" w:rsidR="00CA5DA2" w:rsidRPr="00EA5FA7" w:rsidRDefault="00CA5DA2" w:rsidP="00BA66B0">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CA5DA2" w:rsidRPr="00EA5FA7" w:rsidRDefault="00CA5DA2" w:rsidP="00BA66B0">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 xml:space="preserve">which </w:t>
            </w:r>
            <w:r w:rsidRPr="00970C44">
              <w:rPr>
                <w:rFonts w:cs="Arial"/>
                <w:szCs w:val="18"/>
              </w:rPr>
              <w:lastRenderedPageBreak/>
              <w:t>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CA5DA2" w:rsidRPr="00EA5FA7" w:rsidRDefault="00CA5DA2" w:rsidP="00BA66B0">
            <w:pPr>
              <w:pStyle w:val="TAC"/>
              <w:keepNext w:val="0"/>
              <w:keepLines w:val="0"/>
              <w:widowControl w:val="0"/>
              <w:rPr>
                <w:rFonts w:eastAsia="Batang"/>
              </w:rPr>
            </w:pPr>
            <w:r w:rsidRPr="00970C44">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CA5DA2" w:rsidRPr="00EA5FA7" w:rsidRDefault="00CA5DA2" w:rsidP="00BA66B0">
            <w:pPr>
              <w:pStyle w:val="TAC"/>
              <w:keepNext w:val="0"/>
              <w:keepLines w:val="0"/>
              <w:widowControl w:val="0"/>
              <w:rPr>
                <w:rFonts w:eastAsia="Batang"/>
              </w:rPr>
            </w:pPr>
            <w:r w:rsidRPr="00970C44">
              <w:t>ignore</w:t>
            </w:r>
          </w:p>
        </w:tc>
      </w:tr>
      <w:tr w:rsidR="00CA5DA2" w:rsidRPr="00EA5FA7" w14:paraId="4A0F72D7" w14:textId="77777777" w:rsidTr="00B90779">
        <w:tc>
          <w:tcPr>
            <w:tcW w:w="2160" w:type="dxa"/>
            <w:tcBorders>
              <w:top w:val="single" w:sz="4" w:space="0" w:color="auto"/>
              <w:left w:val="single" w:sz="4" w:space="0" w:color="auto"/>
              <w:bottom w:val="single" w:sz="4" w:space="0" w:color="auto"/>
              <w:right w:val="single" w:sz="4" w:space="0" w:color="auto"/>
            </w:tcBorders>
          </w:tcPr>
          <w:p w14:paraId="28579FA7"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CA5DA2" w:rsidRPr="00EA5FA7" w:rsidRDefault="00CA5DA2" w:rsidP="00BA66B0">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CA5DA2" w:rsidRPr="00EA5FA7" w:rsidRDefault="00CA5DA2" w:rsidP="00BA66B0">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CA5DA2" w:rsidRPr="00EA5FA7" w:rsidRDefault="00CA5DA2" w:rsidP="00BA66B0">
            <w:pPr>
              <w:pStyle w:val="TAC"/>
              <w:keepNext w:val="0"/>
              <w:keepLines w:val="0"/>
              <w:widowControl w:val="0"/>
              <w:rPr>
                <w:rFonts w:eastAsia="Batang"/>
              </w:rPr>
            </w:pPr>
            <w:r w:rsidRPr="00970C44">
              <w:t>ignore</w:t>
            </w:r>
          </w:p>
        </w:tc>
      </w:tr>
      <w:tr w:rsidR="00CA5DA2" w:rsidRPr="00EA5FA7" w14:paraId="29762BCC" w14:textId="77777777" w:rsidTr="00B90779">
        <w:tc>
          <w:tcPr>
            <w:tcW w:w="2160" w:type="dxa"/>
            <w:tcBorders>
              <w:top w:val="single" w:sz="4" w:space="0" w:color="auto"/>
              <w:left w:val="single" w:sz="4" w:space="0" w:color="auto"/>
              <w:bottom w:val="single" w:sz="4" w:space="0" w:color="auto"/>
              <w:right w:val="single" w:sz="4" w:space="0" w:color="auto"/>
            </w:tcBorders>
          </w:tcPr>
          <w:p w14:paraId="4DB57786" w14:textId="77777777" w:rsidR="00CA5DA2" w:rsidRPr="00EA5FA7" w:rsidRDefault="00CA5DA2" w:rsidP="00BA66B0">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422EBE" w14:textId="77777777" w:rsidR="00E34F26" w:rsidRDefault="00E34F26" w:rsidP="00BA66B0">
            <w:pPr>
              <w:pStyle w:val="TAL"/>
              <w:keepNext w:val="0"/>
              <w:keepLines w:val="0"/>
              <w:widowControl w:val="0"/>
              <w:rPr>
                <w:ins w:id="7336" w:author="Rapporteur" w:date="2024-01-16T16:06:00Z"/>
                <w:rFonts w:cs="Arial"/>
                <w:szCs w:val="18"/>
              </w:rPr>
            </w:pPr>
            <w:ins w:id="7337" w:author="Rapporteur" w:date="2024-01-16T16:06:00Z">
              <w:r>
                <w:rPr>
                  <w:rFonts w:cs="Arial"/>
                  <w:szCs w:val="18"/>
                </w:rPr>
                <w:t>BH RLC Channel ID</w:t>
              </w:r>
            </w:ins>
          </w:p>
          <w:p w14:paraId="616D3B5D" w14:textId="18511FEB"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CA5DA2" w:rsidRPr="00EA5FA7" w:rsidRDefault="00CA5DA2" w:rsidP="00BA66B0">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CA5DA2" w:rsidRPr="00EA5FA7" w:rsidRDefault="00CA5DA2" w:rsidP="00BA66B0">
            <w:pPr>
              <w:pStyle w:val="TAC"/>
              <w:keepNext w:val="0"/>
              <w:keepLines w:val="0"/>
              <w:widowControl w:val="0"/>
              <w:rPr>
                <w:rFonts w:eastAsia="Batang"/>
              </w:rPr>
            </w:pPr>
          </w:p>
        </w:tc>
      </w:tr>
      <w:tr w:rsidR="0001591B" w:rsidRPr="00EA5FA7" w14:paraId="4DBBC4F5" w14:textId="77777777" w:rsidTr="00E947E0">
        <w:trPr>
          <w:ins w:id="7338"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7C3F5178" w14:textId="77777777" w:rsidR="0001591B" w:rsidRPr="00EA5FA7" w:rsidRDefault="0001591B" w:rsidP="00E947E0">
            <w:pPr>
              <w:pStyle w:val="TAL"/>
              <w:keepNext w:val="0"/>
              <w:keepLines w:val="0"/>
              <w:widowControl w:val="0"/>
              <w:rPr>
                <w:ins w:id="7339" w:author="Rapporteur" w:date="2024-01-16T16:38:00Z"/>
                <w:rFonts w:eastAsia="Batang"/>
              </w:rPr>
            </w:pPr>
            <w:ins w:id="7340" w:author="Rapporteur" w:date="2024-01-16T16:38:00Z">
              <w:r w:rsidRPr="002F0C5B">
                <w:rPr>
                  <w:rFonts w:cs="Arial"/>
                  <w:b/>
                  <w:szCs w:val="18"/>
                  <w:lang w:eastAsia="zh-CN"/>
                </w:rPr>
                <w:t>BH RLC Channel Modified List</w:t>
              </w:r>
            </w:ins>
          </w:p>
        </w:tc>
        <w:tc>
          <w:tcPr>
            <w:tcW w:w="1080" w:type="dxa"/>
            <w:tcBorders>
              <w:top w:val="single" w:sz="4" w:space="0" w:color="auto"/>
              <w:left w:val="single" w:sz="4" w:space="0" w:color="auto"/>
              <w:bottom w:val="single" w:sz="4" w:space="0" w:color="auto"/>
              <w:right w:val="single" w:sz="4" w:space="0" w:color="auto"/>
            </w:tcBorders>
          </w:tcPr>
          <w:p w14:paraId="24256653" w14:textId="77777777" w:rsidR="0001591B" w:rsidRPr="00EA5FA7" w:rsidRDefault="0001591B" w:rsidP="00E947E0">
            <w:pPr>
              <w:pStyle w:val="TAL"/>
              <w:keepNext w:val="0"/>
              <w:keepLines w:val="0"/>
              <w:widowControl w:val="0"/>
              <w:rPr>
                <w:ins w:id="7341" w:author="Rapporteur" w:date="2024-01-16T16:38:00Z"/>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9D35033" w14:textId="77777777" w:rsidR="0001591B" w:rsidRPr="00EA5FA7" w:rsidRDefault="0001591B" w:rsidP="00E947E0">
            <w:pPr>
              <w:pStyle w:val="TAL"/>
              <w:keepNext w:val="0"/>
              <w:keepLines w:val="0"/>
              <w:widowControl w:val="0"/>
              <w:rPr>
                <w:ins w:id="7342" w:author="Rapporteur" w:date="2024-01-16T16:38:00Z"/>
                <w:rFonts w:cs="Arial"/>
                <w:szCs w:val="18"/>
              </w:rPr>
            </w:pPr>
            <w:ins w:id="7343" w:author="Rapporteur" w:date="2024-01-16T16:38:00Z">
              <w:r w:rsidRPr="00970C44">
                <w:rPr>
                  <w:i/>
                  <w:szCs w:val="18"/>
                </w:rPr>
                <w:t>0..1</w:t>
              </w:r>
            </w:ins>
          </w:p>
        </w:tc>
        <w:tc>
          <w:tcPr>
            <w:tcW w:w="1512" w:type="dxa"/>
            <w:tcBorders>
              <w:top w:val="single" w:sz="4" w:space="0" w:color="auto"/>
              <w:left w:val="single" w:sz="4" w:space="0" w:color="auto"/>
              <w:bottom w:val="single" w:sz="4" w:space="0" w:color="auto"/>
              <w:right w:val="single" w:sz="4" w:space="0" w:color="auto"/>
            </w:tcBorders>
          </w:tcPr>
          <w:p w14:paraId="4AB88A65" w14:textId="77777777" w:rsidR="0001591B" w:rsidRPr="00EA5FA7" w:rsidRDefault="0001591B" w:rsidP="00E947E0">
            <w:pPr>
              <w:pStyle w:val="TAL"/>
              <w:keepNext w:val="0"/>
              <w:keepLines w:val="0"/>
              <w:widowControl w:val="0"/>
              <w:rPr>
                <w:ins w:id="7344" w:author="Rapporteur" w:date="2024-01-16T16:38:00Z"/>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A224AD" w14:textId="77777777" w:rsidR="0001591B" w:rsidRPr="00EA5FA7" w:rsidRDefault="0001591B" w:rsidP="00E947E0">
            <w:pPr>
              <w:pStyle w:val="TAL"/>
              <w:keepNext w:val="0"/>
              <w:keepLines w:val="0"/>
              <w:widowControl w:val="0"/>
              <w:rPr>
                <w:ins w:id="7345" w:author="Rapporteur" w:date="2024-01-16T16:38:00Z"/>
                <w:rFonts w:cs="Arial"/>
                <w:szCs w:val="18"/>
                <w:lang w:eastAsia="zh-CN"/>
              </w:rPr>
            </w:pPr>
            <w:ins w:id="7346" w:author="Rapporteur" w:date="2024-01-16T16:38:00Z">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ins>
          </w:p>
        </w:tc>
        <w:tc>
          <w:tcPr>
            <w:tcW w:w="1080" w:type="dxa"/>
            <w:tcBorders>
              <w:top w:val="single" w:sz="4" w:space="0" w:color="auto"/>
              <w:left w:val="single" w:sz="4" w:space="0" w:color="auto"/>
              <w:bottom w:val="single" w:sz="4" w:space="0" w:color="auto"/>
              <w:right w:val="single" w:sz="4" w:space="0" w:color="auto"/>
            </w:tcBorders>
          </w:tcPr>
          <w:p w14:paraId="7B65CE78" w14:textId="77777777" w:rsidR="0001591B" w:rsidRPr="00EA5FA7" w:rsidRDefault="0001591B" w:rsidP="00E947E0">
            <w:pPr>
              <w:pStyle w:val="TAC"/>
              <w:keepNext w:val="0"/>
              <w:keepLines w:val="0"/>
              <w:widowControl w:val="0"/>
              <w:rPr>
                <w:ins w:id="7347" w:author="Rapporteur" w:date="2024-01-16T16:38:00Z"/>
                <w:rFonts w:eastAsia="Batang"/>
              </w:rPr>
            </w:pPr>
            <w:ins w:id="7348" w:author="Rapporteur" w:date="2024-01-16T16:38:00Z">
              <w:r w:rsidRPr="00970C44">
                <w:t>YES</w:t>
              </w:r>
            </w:ins>
          </w:p>
        </w:tc>
        <w:tc>
          <w:tcPr>
            <w:tcW w:w="1080" w:type="dxa"/>
            <w:tcBorders>
              <w:top w:val="single" w:sz="4" w:space="0" w:color="auto"/>
              <w:left w:val="single" w:sz="4" w:space="0" w:color="auto"/>
              <w:bottom w:val="single" w:sz="4" w:space="0" w:color="auto"/>
              <w:right w:val="single" w:sz="4" w:space="0" w:color="auto"/>
            </w:tcBorders>
          </w:tcPr>
          <w:p w14:paraId="0BAED8B1" w14:textId="77777777" w:rsidR="0001591B" w:rsidRPr="00EA5FA7" w:rsidRDefault="0001591B" w:rsidP="00E947E0">
            <w:pPr>
              <w:pStyle w:val="TAC"/>
              <w:keepNext w:val="0"/>
              <w:keepLines w:val="0"/>
              <w:widowControl w:val="0"/>
              <w:rPr>
                <w:ins w:id="7349" w:author="Rapporteur" w:date="2024-01-16T16:38:00Z"/>
                <w:rFonts w:eastAsia="Batang"/>
              </w:rPr>
            </w:pPr>
            <w:ins w:id="7350" w:author="Rapporteur" w:date="2024-01-16T16:38:00Z">
              <w:r w:rsidRPr="00970C44">
                <w:t>ignore</w:t>
              </w:r>
            </w:ins>
          </w:p>
        </w:tc>
      </w:tr>
      <w:tr w:rsidR="0001591B" w:rsidRPr="00EA5FA7" w14:paraId="75550DDC" w14:textId="77777777" w:rsidTr="00E947E0">
        <w:trPr>
          <w:ins w:id="7351"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377FCFDC" w14:textId="77777777" w:rsidR="0001591B" w:rsidRPr="0030753D" w:rsidRDefault="0001591B" w:rsidP="00E947E0">
            <w:pPr>
              <w:pStyle w:val="TAL"/>
              <w:keepNext w:val="0"/>
              <w:keepLines w:val="0"/>
              <w:widowControl w:val="0"/>
              <w:ind w:leftChars="50" w:left="100"/>
              <w:rPr>
                <w:ins w:id="7352" w:author="Rapporteur" w:date="2024-01-16T16:38:00Z"/>
                <w:rFonts w:eastAsia="Batang"/>
                <w:b/>
                <w:bCs/>
              </w:rPr>
            </w:pPr>
            <w:ins w:id="7353" w:author="Rapporteur" w:date="2024-01-16T16:38:00Z">
              <w:r w:rsidRPr="002A3944">
                <w:rPr>
                  <w:rFonts w:cs="Arial"/>
                  <w:b/>
                  <w:bCs/>
                  <w:szCs w:val="18"/>
                  <w:lang w:eastAsia="zh-CN"/>
                </w:rPr>
                <w:t>&gt;BH RLC Channel Modified Item</w:t>
              </w:r>
            </w:ins>
          </w:p>
        </w:tc>
        <w:tc>
          <w:tcPr>
            <w:tcW w:w="1080" w:type="dxa"/>
            <w:tcBorders>
              <w:top w:val="single" w:sz="4" w:space="0" w:color="auto"/>
              <w:left w:val="single" w:sz="4" w:space="0" w:color="auto"/>
              <w:bottom w:val="single" w:sz="4" w:space="0" w:color="auto"/>
              <w:right w:val="single" w:sz="4" w:space="0" w:color="auto"/>
            </w:tcBorders>
          </w:tcPr>
          <w:p w14:paraId="3D55F121" w14:textId="77777777" w:rsidR="0001591B" w:rsidRPr="00EA5FA7" w:rsidRDefault="0001591B" w:rsidP="00E947E0">
            <w:pPr>
              <w:pStyle w:val="TAL"/>
              <w:keepNext w:val="0"/>
              <w:keepLines w:val="0"/>
              <w:widowControl w:val="0"/>
              <w:rPr>
                <w:ins w:id="7354" w:author="Rapporteur" w:date="2024-01-16T16:38:00Z"/>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5106066" w14:textId="77777777" w:rsidR="0001591B" w:rsidRPr="00EA5FA7" w:rsidRDefault="0001591B" w:rsidP="00E947E0">
            <w:pPr>
              <w:pStyle w:val="TAL"/>
              <w:keepNext w:val="0"/>
              <w:keepLines w:val="0"/>
              <w:widowControl w:val="0"/>
              <w:rPr>
                <w:ins w:id="7355" w:author="Rapporteur" w:date="2024-01-16T16:38:00Z"/>
                <w:rFonts w:cs="Arial"/>
                <w:szCs w:val="18"/>
              </w:rPr>
            </w:pPr>
            <w:ins w:id="7356" w:author="Rapporteur" w:date="2024-01-16T16:38:00Z">
              <w:r w:rsidRPr="00970C44">
                <w:rPr>
                  <w:i/>
                  <w:szCs w:val="18"/>
                </w:rPr>
                <w:t>1 .. &lt;maxnoofBHRLCChannels&gt;</w:t>
              </w:r>
            </w:ins>
          </w:p>
        </w:tc>
        <w:tc>
          <w:tcPr>
            <w:tcW w:w="1512" w:type="dxa"/>
            <w:tcBorders>
              <w:top w:val="single" w:sz="4" w:space="0" w:color="auto"/>
              <w:left w:val="single" w:sz="4" w:space="0" w:color="auto"/>
              <w:bottom w:val="single" w:sz="4" w:space="0" w:color="auto"/>
              <w:right w:val="single" w:sz="4" w:space="0" w:color="auto"/>
            </w:tcBorders>
          </w:tcPr>
          <w:p w14:paraId="004EE1A1" w14:textId="77777777" w:rsidR="0001591B" w:rsidRPr="00EA5FA7" w:rsidRDefault="0001591B" w:rsidP="00E947E0">
            <w:pPr>
              <w:pStyle w:val="TAL"/>
              <w:keepNext w:val="0"/>
              <w:keepLines w:val="0"/>
              <w:widowControl w:val="0"/>
              <w:rPr>
                <w:ins w:id="7357" w:author="Rapporteur" w:date="2024-01-16T16:38:00Z"/>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D329648" w14:textId="77777777" w:rsidR="0001591B" w:rsidRPr="00EA5FA7" w:rsidRDefault="0001591B" w:rsidP="00E947E0">
            <w:pPr>
              <w:pStyle w:val="TAL"/>
              <w:keepNext w:val="0"/>
              <w:keepLines w:val="0"/>
              <w:widowControl w:val="0"/>
              <w:rPr>
                <w:ins w:id="7358" w:author="Rapporteur" w:date="2024-01-16T16:3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BC3C39" w14:textId="77777777" w:rsidR="0001591B" w:rsidRPr="00EA5FA7" w:rsidRDefault="0001591B" w:rsidP="00E947E0">
            <w:pPr>
              <w:pStyle w:val="TAC"/>
              <w:keepNext w:val="0"/>
              <w:keepLines w:val="0"/>
              <w:widowControl w:val="0"/>
              <w:rPr>
                <w:ins w:id="7359" w:author="Rapporteur" w:date="2024-01-16T16:38:00Z"/>
                <w:rFonts w:eastAsia="Batang"/>
              </w:rPr>
            </w:pPr>
            <w:ins w:id="7360" w:author="Rapporteur" w:date="2024-01-16T16:38:00Z">
              <w:r w:rsidRPr="00970C44">
                <w:t>EACH</w:t>
              </w:r>
            </w:ins>
          </w:p>
        </w:tc>
        <w:tc>
          <w:tcPr>
            <w:tcW w:w="1080" w:type="dxa"/>
            <w:tcBorders>
              <w:top w:val="single" w:sz="4" w:space="0" w:color="auto"/>
              <w:left w:val="single" w:sz="4" w:space="0" w:color="auto"/>
              <w:bottom w:val="single" w:sz="4" w:space="0" w:color="auto"/>
              <w:right w:val="single" w:sz="4" w:space="0" w:color="auto"/>
            </w:tcBorders>
          </w:tcPr>
          <w:p w14:paraId="785F2681" w14:textId="77777777" w:rsidR="0001591B" w:rsidRPr="00EA5FA7" w:rsidRDefault="0001591B" w:rsidP="00E947E0">
            <w:pPr>
              <w:pStyle w:val="TAC"/>
              <w:keepNext w:val="0"/>
              <w:keepLines w:val="0"/>
              <w:widowControl w:val="0"/>
              <w:rPr>
                <w:ins w:id="7361" w:author="Rapporteur" w:date="2024-01-16T16:38:00Z"/>
                <w:rFonts w:eastAsia="Batang"/>
              </w:rPr>
            </w:pPr>
            <w:ins w:id="7362" w:author="Rapporteur" w:date="2024-01-16T16:38:00Z">
              <w:r w:rsidRPr="00970C44">
                <w:t>ignore</w:t>
              </w:r>
            </w:ins>
          </w:p>
        </w:tc>
      </w:tr>
      <w:tr w:rsidR="0001591B" w:rsidRPr="00EA5FA7" w14:paraId="44122E5C" w14:textId="77777777" w:rsidTr="00E947E0">
        <w:trPr>
          <w:ins w:id="7363"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5B019972" w14:textId="77777777" w:rsidR="0001591B" w:rsidRPr="00EA5FA7" w:rsidRDefault="0001591B" w:rsidP="00E947E0">
            <w:pPr>
              <w:pStyle w:val="TAL"/>
              <w:keepNext w:val="0"/>
              <w:keepLines w:val="0"/>
              <w:widowControl w:val="0"/>
              <w:ind w:leftChars="100" w:left="200"/>
              <w:rPr>
                <w:ins w:id="7364" w:author="Rapporteur" w:date="2024-01-16T16:38:00Z"/>
                <w:rFonts w:eastAsia="Batang"/>
              </w:rPr>
            </w:pPr>
            <w:ins w:id="7365" w:author="Rapporteur" w:date="2024-01-16T16:38:00Z">
              <w:r w:rsidRPr="002F0C5B">
                <w:rPr>
                  <w:rFonts w:cs="Arial"/>
                  <w:szCs w:val="18"/>
                </w:rPr>
                <w:t>&gt;&gt;BH RLC CH ID</w:t>
              </w:r>
            </w:ins>
          </w:p>
        </w:tc>
        <w:tc>
          <w:tcPr>
            <w:tcW w:w="1080" w:type="dxa"/>
            <w:tcBorders>
              <w:top w:val="single" w:sz="4" w:space="0" w:color="auto"/>
              <w:left w:val="single" w:sz="4" w:space="0" w:color="auto"/>
              <w:bottom w:val="single" w:sz="4" w:space="0" w:color="auto"/>
              <w:right w:val="single" w:sz="4" w:space="0" w:color="auto"/>
            </w:tcBorders>
          </w:tcPr>
          <w:p w14:paraId="6768933D" w14:textId="77777777" w:rsidR="0001591B" w:rsidRPr="00EA5FA7" w:rsidRDefault="0001591B" w:rsidP="00E947E0">
            <w:pPr>
              <w:pStyle w:val="TAL"/>
              <w:keepNext w:val="0"/>
              <w:keepLines w:val="0"/>
              <w:widowControl w:val="0"/>
              <w:rPr>
                <w:ins w:id="7366" w:author="Rapporteur" w:date="2024-01-16T16:38:00Z"/>
                <w:rFonts w:eastAsia="Batang"/>
              </w:rPr>
            </w:pPr>
            <w:ins w:id="7367" w:author="Rapporteur" w:date="2024-01-16T16:38:00Z">
              <w:r w:rsidRPr="00970C44">
                <w:rPr>
                  <w:rFonts w:cs="Arial"/>
                  <w:szCs w:val="18"/>
                </w:rPr>
                <w:t>M</w:t>
              </w:r>
            </w:ins>
          </w:p>
        </w:tc>
        <w:tc>
          <w:tcPr>
            <w:tcW w:w="1080" w:type="dxa"/>
            <w:tcBorders>
              <w:top w:val="single" w:sz="4" w:space="0" w:color="auto"/>
              <w:left w:val="single" w:sz="4" w:space="0" w:color="auto"/>
              <w:bottom w:val="single" w:sz="4" w:space="0" w:color="auto"/>
              <w:right w:val="single" w:sz="4" w:space="0" w:color="auto"/>
            </w:tcBorders>
          </w:tcPr>
          <w:p w14:paraId="31E5696C" w14:textId="77777777" w:rsidR="0001591B" w:rsidRPr="00EA5FA7" w:rsidRDefault="0001591B" w:rsidP="00E947E0">
            <w:pPr>
              <w:pStyle w:val="TAL"/>
              <w:keepNext w:val="0"/>
              <w:keepLines w:val="0"/>
              <w:widowControl w:val="0"/>
              <w:rPr>
                <w:ins w:id="7368" w:author="Rapporteur" w:date="2024-01-16T16:38:00Z"/>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0A1B0B" w14:textId="77777777" w:rsidR="0001591B" w:rsidRDefault="0001591B" w:rsidP="00E947E0">
            <w:pPr>
              <w:pStyle w:val="TAL"/>
              <w:keepNext w:val="0"/>
              <w:keepLines w:val="0"/>
              <w:widowControl w:val="0"/>
              <w:rPr>
                <w:ins w:id="7369" w:author="Rapporteur" w:date="2024-01-16T16:38:00Z"/>
                <w:rFonts w:cs="Arial"/>
                <w:szCs w:val="18"/>
              </w:rPr>
            </w:pPr>
            <w:ins w:id="7370" w:author="Rapporteur" w:date="2024-01-16T16:38:00Z">
              <w:r>
                <w:rPr>
                  <w:rFonts w:cs="Arial"/>
                  <w:szCs w:val="18"/>
                </w:rPr>
                <w:t>BH RLC Channel ID</w:t>
              </w:r>
            </w:ins>
          </w:p>
          <w:p w14:paraId="23BC416D" w14:textId="77777777" w:rsidR="0001591B" w:rsidRPr="00EA5FA7" w:rsidRDefault="0001591B" w:rsidP="00E947E0">
            <w:pPr>
              <w:pStyle w:val="TAL"/>
              <w:keepNext w:val="0"/>
              <w:keepLines w:val="0"/>
              <w:widowControl w:val="0"/>
              <w:rPr>
                <w:ins w:id="7371" w:author="Rapporteur" w:date="2024-01-16T16:38:00Z"/>
                <w:rFonts w:eastAsia="Batang"/>
              </w:rPr>
            </w:pPr>
            <w:ins w:id="7372" w:author="Rapporteur" w:date="2024-01-16T16:38:00Z">
              <w:r>
                <w:rPr>
                  <w:rFonts w:cs="Arial"/>
                  <w:szCs w:val="18"/>
                </w:rPr>
                <w:t>9.3.1.113</w:t>
              </w:r>
            </w:ins>
          </w:p>
        </w:tc>
        <w:tc>
          <w:tcPr>
            <w:tcW w:w="1728" w:type="dxa"/>
            <w:tcBorders>
              <w:top w:val="single" w:sz="4" w:space="0" w:color="auto"/>
              <w:left w:val="single" w:sz="4" w:space="0" w:color="auto"/>
              <w:bottom w:val="single" w:sz="4" w:space="0" w:color="auto"/>
              <w:right w:val="single" w:sz="4" w:space="0" w:color="auto"/>
            </w:tcBorders>
          </w:tcPr>
          <w:p w14:paraId="0826B091" w14:textId="77777777" w:rsidR="0001591B" w:rsidRPr="00EA5FA7" w:rsidRDefault="0001591B" w:rsidP="00E947E0">
            <w:pPr>
              <w:pStyle w:val="TAL"/>
              <w:keepNext w:val="0"/>
              <w:keepLines w:val="0"/>
              <w:widowControl w:val="0"/>
              <w:rPr>
                <w:ins w:id="7373" w:author="Rapporteur" w:date="2024-01-16T16:3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F506678" w14:textId="77777777" w:rsidR="0001591B" w:rsidRPr="00EA5FA7" w:rsidRDefault="0001591B" w:rsidP="00E947E0">
            <w:pPr>
              <w:pStyle w:val="TAC"/>
              <w:keepNext w:val="0"/>
              <w:keepLines w:val="0"/>
              <w:widowControl w:val="0"/>
              <w:rPr>
                <w:ins w:id="7374" w:author="Rapporteur" w:date="2024-01-16T16:38:00Z"/>
                <w:rFonts w:eastAsia="Batang"/>
              </w:rPr>
            </w:pPr>
            <w:ins w:id="7375" w:author="Rapporteur" w:date="2024-01-16T16:38:00Z">
              <w:r w:rsidRPr="00970C44">
                <w:t>-</w:t>
              </w:r>
            </w:ins>
          </w:p>
        </w:tc>
        <w:tc>
          <w:tcPr>
            <w:tcW w:w="1080" w:type="dxa"/>
            <w:tcBorders>
              <w:top w:val="single" w:sz="4" w:space="0" w:color="auto"/>
              <w:left w:val="single" w:sz="4" w:space="0" w:color="auto"/>
              <w:bottom w:val="single" w:sz="4" w:space="0" w:color="auto"/>
              <w:right w:val="single" w:sz="4" w:space="0" w:color="auto"/>
            </w:tcBorders>
          </w:tcPr>
          <w:p w14:paraId="5A77E17C" w14:textId="77777777" w:rsidR="0001591B" w:rsidRPr="00EA5FA7" w:rsidRDefault="0001591B" w:rsidP="00E947E0">
            <w:pPr>
              <w:pStyle w:val="TAC"/>
              <w:keepNext w:val="0"/>
              <w:keepLines w:val="0"/>
              <w:widowControl w:val="0"/>
              <w:rPr>
                <w:ins w:id="7376" w:author="Rapporteur" w:date="2024-01-16T16:38:00Z"/>
                <w:rFonts w:eastAsia="Batang"/>
              </w:rPr>
            </w:pPr>
          </w:p>
        </w:tc>
      </w:tr>
      <w:tr w:rsidR="00CA5DA2" w:rsidRPr="00EA5FA7" w14:paraId="34271369" w14:textId="77777777" w:rsidTr="00B90779">
        <w:tc>
          <w:tcPr>
            <w:tcW w:w="2160" w:type="dxa"/>
            <w:tcBorders>
              <w:top w:val="single" w:sz="4" w:space="0" w:color="auto"/>
              <w:left w:val="single" w:sz="4" w:space="0" w:color="auto"/>
              <w:bottom w:val="single" w:sz="4" w:space="0" w:color="auto"/>
              <w:right w:val="single" w:sz="4" w:space="0" w:color="auto"/>
            </w:tcBorders>
          </w:tcPr>
          <w:p w14:paraId="357AF18C" w14:textId="77777777" w:rsidR="00CA5DA2" w:rsidRPr="00EA5FA7" w:rsidRDefault="00CA5DA2" w:rsidP="00BA66B0">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CA5DA2" w:rsidRPr="00EA5FA7" w:rsidRDefault="00CA5DA2" w:rsidP="00BA66B0">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CA5DA2" w:rsidRPr="00EA5FA7" w:rsidRDefault="00CA5DA2" w:rsidP="00BA66B0">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0C50583B" w14:textId="77777777" w:rsidTr="00B90779">
        <w:tc>
          <w:tcPr>
            <w:tcW w:w="2160" w:type="dxa"/>
            <w:tcBorders>
              <w:top w:val="single" w:sz="4" w:space="0" w:color="auto"/>
              <w:left w:val="single" w:sz="4" w:space="0" w:color="auto"/>
              <w:bottom w:val="single" w:sz="4" w:space="0" w:color="auto"/>
              <w:right w:val="single" w:sz="4" w:space="0" w:color="auto"/>
            </w:tcBorders>
          </w:tcPr>
          <w:p w14:paraId="5A206D3F"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CA5DA2" w:rsidRPr="00EA5FA7" w:rsidRDefault="00CA5DA2" w:rsidP="00BA66B0">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CA5DA2" w:rsidRPr="00EA5FA7" w:rsidRDefault="00CA5DA2" w:rsidP="00BA66B0">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62728CAA" w14:textId="77777777" w:rsidTr="00B90779">
        <w:tc>
          <w:tcPr>
            <w:tcW w:w="2160" w:type="dxa"/>
            <w:tcBorders>
              <w:top w:val="single" w:sz="4" w:space="0" w:color="auto"/>
              <w:left w:val="single" w:sz="4" w:space="0" w:color="auto"/>
              <w:bottom w:val="single" w:sz="4" w:space="0" w:color="auto"/>
              <w:right w:val="single" w:sz="4" w:space="0" w:color="auto"/>
            </w:tcBorders>
          </w:tcPr>
          <w:p w14:paraId="01557D5E"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D7B818" w14:textId="77777777" w:rsidR="00E34F26" w:rsidRDefault="00E34F26" w:rsidP="00BA66B0">
            <w:pPr>
              <w:pStyle w:val="TAL"/>
              <w:keepNext w:val="0"/>
              <w:keepLines w:val="0"/>
              <w:widowControl w:val="0"/>
              <w:rPr>
                <w:ins w:id="7377" w:author="Rapporteur" w:date="2024-01-16T16:06:00Z"/>
                <w:rFonts w:cs="Arial"/>
                <w:szCs w:val="18"/>
              </w:rPr>
            </w:pPr>
            <w:ins w:id="7378" w:author="Rapporteur" w:date="2024-01-16T16:06:00Z">
              <w:r>
                <w:rPr>
                  <w:rFonts w:cs="Arial"/>
                  <w:szCs w:val="18"/>
                </w:rPr>
                <w:t>BH RLC Channel ID</w:t>
              </w:r>
            </w:ins>
          </w:p>
          <w:p w14:paraId="091AAE9D" w14:textId="35082DF4"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CA5DA2" w:rsidRPr="00EA5FA7" w:rsidRDefault="00CA5DA2" w:rsidP="00BA66B0">
            <w:pPr>
              <w:pStyle w:val="TAC"/>
              <w:keepNext w:val="0"/>
              <w:keepLines w:val="0"/>
              <w:widowControl w:val="0"/>
              <w:rPr>
                <w:rFonts w:eastAsia="Batang"/>
              </w:rPr>
            </w:pPr>
          </w:p>
        </w:tc>
      </w:tr>
      <w:tr w:rsidR="00CA5DA2" w:rsidRPr="00EA5FA7" w14:paraId="0071A181" w14:textId="77777777" w:rsidTr="00B90779">
        <w:tc>
          <w:tcPr>
            <w:tcW w:w="2160" w:type="dxa"/>
            <w:tcBorders>
              <w:top w:val="single" w:sz="4" w:space="0" w:color="auto"/>
              <w:left w:val="single" w:sz="4" w:space="0" w:color="auto"/>
              <w:bottom w:val="single" w:sz="4" w:space="0" w:color="auto"/>
              <w:right w:val="single" w:sz="4" w:space="0" w:color="auto"/>
            </w:tcBorders>
          </w:tcPr>
          <w:p w14:paraId="5F8B409B"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CA5DA2" w:rsidRPr="00EA5FA7" w:rsidRDefault="00CA5DA2" w:rsidP="00BA66B0">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CA5DA2" w:rsidRPr="00EA5FA7" w:rsidRDefault="00CA5DA2" w:rsidP="00BA66B0">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CA5DA2" w:rsidRPr="00EA5FA7" w:rsidRDefault="00CA5DA2" w:rsidP="00BA66B0">
            <w:pPr>
              <w:pStyle w:val="TAC"/>
              <w:keepNext w:val="0"/>
              <w:keepLines w:val="0"/>
              <w:widowControl w:val="0"/>
              <w:rPr>
                <w:rFonts w:eastAsia="Batang"/>
              </w:rPr>
            </w:pPr>
          </w:p>
        </w:tc>
      </w:tr>
      <w:tr w:rsidR="00CA5DA2" w:rsidRPr="00EA5FA7" w:rsidDel="0001591B" w14:paraId="24A2C40D" w14:textId="547662A0" w:rsidTr="00B90779">
        <w:trPr>
          <w:del w:id="7379"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224D8FC2" w14:textId="51318E6E" w:rsidR="00CA5DA2" w:rsidRPr="00EA5FA7" w:rsidDel="0001591B" w:rsidRDefault="00CA5DA2" w:rsidP="00BA66B0">
            <w:pPr>
              <w:pStyle w:val="TAL"/>
              <w:keepNext w:val="0"/>
              <w:keepLines w:val="0"/>
              <w:widowControl w:val="0"/>
              <w:rPr>
                <w:del w:id="7380" w:author="Rapporteur" w:date="2024-01-16T16:38:00Z"/>
                <w:rFonts w:eastAsia="Batang"/>
              </w:rPr>
            </w:pPr>
            <w:del w:id="7381" w:author="Rapporteur" w:date="2024-01-16T16:38:00Z">
              <w:r w:rsidRPr="002F0C5B" w:rsidDel="0001591B">
                <w:rPr>
                  <w:rFonts w:cs="Arial"/>
                  <w:b/>
                  <w:szCs w:val="18"/>
                  <w:lang w:eastAsia="zh-CN"/>
                </w:rPr>
                <w:delText>BH RLC Channel Modified List</w:delText>
              </w:r>
            </w:del>
          </w:p>
        </w:tc>
        <w:tc>
          <w:tcPr>
            <w:tcW w:w="1080" w:type="dxa"/>
            <w:tcBorders>
              <w:top w:val="single" w:sz="4" w:space="0" w:color="auto"/>
              <w:left w:val="single" w:sz="4" w:space="0" w:color="auto"/>
              <w:bottom w:val="single" w:sz="4" w:space="0" w:color="auto"/>
              <w:right w:val="single" w:sz="4" w:space="0" w:color="auto"/>
            </w:tcBorders>
          </w:tcPr>
          <w:p w14:paraId="1490BA4E" w14:textId="7531F8AF" w:rsidR="00CA5DA2" w:rsidRPr="00EA5FA7" w:rsidDel="0001591B" w:rsidRDefault="00CA5DA2" w:rsidP="00BA66B0">
            <w:pPr>
              <w:pStyle w:val="TAL"/>
              <w:keepNext w:val="0"/>
              <w:keepLines w:val="0"/>
              <w:widowControl w:val="0"/>
              <w:rPr>
                <w:del w:id="7382" w:author="Rapporteur" w:date="2024-01-16T16:38:00Z"/>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3B5F2F2D" w:rsidR="00CA5DA2" w:rsidRPr="00EA5FA7" w:rsidDel="0001591B" w:rsidRDefault="00CA5DA2" w:rsidP="00BA66B0">
            <w:pPr>
              <w:pStyle w:val="TAL"/>
              <w:keepNext w:val="0"/>
              <w:keepLines w:val="0"/>
              <w:widowControl w:val="0"/>
              <w:rPr>
                <w:del w:id="7383" w:author="Rapporteur" w:date="2024-01-16T16:38:00Z"/>
                <w:rFonts w:cs="Arial"/>
                <w:szCs w:val="18"/>
              </w:rPr>
            </w:pPr>
            <w:del w:id="7384" w:author="Rapporteur" w:date="2024-01-16T16:38:00Z">
              <w:r w:rsidRPr="00970C44" w:rsidDel="0001591B">
                <w:rPr>
                  <w:i/>
                  <w:szCs w:val="18"/>
                </w:rPr>
                <w:delText>0..1</w:delText>
              </w:r>
            </w:del>
          </w:p>
        </w:tc>
        <w:tc>
          <w:tcPr>
            <w:tcW w:w="1512" w:type="dxa"/>
            <w:tcBorders>
              <w:top w:val="single" w:sz="4" w:space="0" w:color="auto"/>
              <w:left w:val="single" w:sz="4" w:space="0" w:color="auto"/>
              <w:bottom w:val="single" w:sz="4" w:space="0" w:color="auto"/>
              <w:right w:val="single" w:sz="4" w:space="0" w:color="auto"/>
            </w:tcBorders>
          </w:tcPr>
          <w:p w14:paraId="58BA96A2" w14:textId="4DA1A139" w:rsidR="00CA5DA2" w:rsidRPr="00EA5FA7" w:rsidDel="0001591B" w:rsidRDefault="00CA5DA2" w:rsidP="00BA66B0">
            <w:pPr>
              <w:pStyle w:val="TAL"/>
              <w:keepNext w:val="0"/>
              <w:keepLines w:val="0"/>
              <w:widowControl w:val="0"/>
              <w:rPr>
                <w:del w:id="7385" w:author="Rapporteur" w:date="2024-01-16T16:38:00Z"/>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61922FE2" w:rsidR="00CA5DA2" w:rsidRPr="00EA5FA7" w:rsidDel="0001591B" w:rsidRDefault="00CA5DA2" w:rsidP="00BA66B0">
            <w:pPr>
              <w:pStyle w:val="TAL"/>
              <w:keepNext w:val="0"/>
              <w:keepLines w:val="0"/>
              <w:widowControl w:val="0"/>
              <w:rPr>
                <w:del w:id="7386" w:author="Rapporteur" w:date="2024-01-16T16:38:00Z"/>
                <w:rFonts w:cs="Arial"/>
                <w:szCs w:val="18"/>
                <w:lang w:eastAsia="zh-CN"/>
              </w:rPr>
            </w:pPr>
            <w:del w:id="7387" w:author="Rapporteur" w:date="2024-01-16T16:38:00Z">
              <w:r w:rsidRPr="00970C44" w:rsidDel="0001591B">
                <w:rPr>
                  <w:rFonts w:cs="Arial"/>
                  <w:szCs w:val="18"/>
                  <w:lang w:eastAsia="ja-JP"/>
                </w:rPr>
                <w:delText xml:space="preserve">The </w:delText>
              </w:r>
              <w:r w:rsidDel="0001591B">
                <w:rPr>
                  <w:rFonts w:cs="Arial"/>
                  <w:szCs w:val="18"/>
                  <w:lang w:eastAsia="ja-JP"/>
                </w:rPr>
                <w:delText>l</w:delText>
              </w:r>
              <w:r w:rsidRPr="00970C44" w:rsidDel="0001591B">
                <w:rPr>
                  <w:rFonts w:cs="Arial"/>
                  <w:szCs w:val="18"/>
                  <w:lang w:eastAsia="ja-JP"/>
                </w:rPr>
                <w:delText xml:space="preserve">ist of BH </w:delText>
              </w:r>
              <w:r w:rsidRPr="00970C44" w:rsidDel="0001591B">
                <w:rPr>
                  <w:rFonts w:cs="Arial"/>
                  <w:szCs w:val="18"/>
                </w:rPr>
                <w:delText xml:space="preserve">RLC </w:delText>
              </w:r>
              <w:r w:rsidDel="0001591B">
                <w:rPr>
                  <w:rFonts w:cs="Arial"/>
                  <w:szCs w:val="18"/>
                </w:rPr>
                <w:delText>c</w:delText>
              </w:r>
              <w:r w:rsidRPr="00970C44" w:rsidDel="0001591B">
                <w:rPr>
                  <w:rFonts w:cs="Arial"/>
                  <w:szCs w:val="18"/>
                </w:rPr>
                <w:delText>hannels</w:delText>
              </w:r>
              <w:r w:rsidRPr="00970C44" w:rsidDel="0001591B">
                <w:rPr>
                  <w:rFonts w:cs="Arial"/>
                  <w:szCs w:val="18"/>
                  <w:lang w:eastAsia="ja-JP"/>
                </w:rPr>
                <w:delText xml:space="preserve"> </w:delText>
              </w:r>
              <w:r w:rsidRPr="00970C44" w:rsidDel="0001591B">
                <w:rPr>
                  <w:rFonts w:cs="Arial"/>
                  <w:szCs w:val="18"/>
                </w:rPr>
                <w:delText>which are successfully modified.</w:delText>
              </w:r>
            </w:del>
          </w:p>
        </w:tc>
        <w:tc>
          <w:tcPr>
            <w:tcW w:w="1080" w:type="dxa"/>
            <w:tcBorders>
              <w:top w:val="single" w:sz="4" w:space="0" w:color="auto"/>
              <w:left w:val="single" w:sz="4" w:space="0" w:color="auto"/>
              <w:bottom w:val="single" w:sz="4" w:space="0" w:color="auto"/>
              <w:right w:val="single" w:sz="4" w:space="0" w:color="auto"/>
            </w:tcBorders>
          </w:tcPr>
          <w:p w14:paraId="4EF6B5A1" w14:textId="051DA218" w:rsidR="00CA5DA2" w:rsidRPr="00EA5FA7" w:rsidDel="0001591B" w:rsidRDefault="00CA5DA2" w:rsidP="00BA66B0">
            <w:pPr>
              <w:pStyle w:val="TAC"/>
              <w:keepNext w:val="0"/>
              <w:keepLines w:val="0"/>
              <w:widowControl w:val="0"/>
              <w:rPr>
                <w:del w:id="7388" w:author="Rapporteur" w:date="2024-01-16T16:38:00Z"/>
                <w:rFonts w:eastAsia="Batang"/>
              </w:rPr>
            </w:pPr>
            <w:del w:id="7389" w:author="Rapporteur" w:date="2024-01-16T16:38:00Z">
              <w:r w:rsidRPr="00970C44" w:rsidDel="0001591B">
                <w:delText>YES</w:delText>
              </w:r>
            </w:del>
          </w:p>
        </w:tc>
        <w:tc>
          <w:tcPr>
            <w:tcW w:w="1080" w:type="dxa"/>
            <w:tcBorders>
              <w:top w:val="single" w:sz="4" w:space="0" w:color="auto"/>
              <w:left w:val="single" w:sz="4" w:space="0" w:color="auto"/>
              <w:bottom w:val="single" w:sz="4" w:space="0" w:color="auto"/>
              <w:right w:val="single" w:sz="4" w:space="0" w:color="auto"/>
            </w:tcBorders>
          </w:tcPr>
          <w:p w14:paraId="69A2C66A" w14:textId="20902208" w:rsidR="00CA5DA2" w:rsidRPr="00EA5FA7" w:rsidDel="0001591B" w:rsidRDefault="00CA5DA2" w:rsidP="00BA66B0">
            <w:pPr>
              <w:pStyle w:val="TAC"/>
              <w:keepNext w:val="0"/>
              <w:keepLines w:val="0"/>
              <w:widowControl w:val="0"/>
              <w:rPr>
                <w:del w:id="7390" w:author="Rapporteur" w:date="2024-01-16T16:38:00Z"/>
                <w:rFonts w:eastAsia="Batang"/>
              </w:rPr>
            </w:pPr>
            <w:del w:id="7391" w:author="Rapporteur" w:date="2024-01-16T16:38:00Z">
              <w:r w:rsidRPr="00970C44" w:rsidDel="0001591B">
                <w:delText>ignore</w:delText>
              </w:r>
            </w:del>
          </w:p>
        </w:tc>
      </w:tr>
      <w:tr w:rsidR="00CA5DA2" w:rsidRPr="00EA5FA7" w:rsidDel="0001591B" w14:paraId="5C7BE30D" w14:textId="1D5E5436" w:rsidTr="00B90779">
        <w:trPr>
          <w:del w:id="7392"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1347DDA6" w14:textId="43067BDA" w:rsidR="00CA5DA2" w:rsidRPr="0030753D" w:rsidDel="0001591B" w:rsidRDefault="00CA5DA2" w:rsidP="00BA66B0">
            <w:pPr>
              <w:pStyle w:val="TAL"/>
              <w:keepNext w:val="0"/>
              <w:keepLines w:val="0"/>
              <w:widowControl w:val="0"/>
              <w:ind w:leftChars="50" w:left="100"/>
              <w:rPr>
                <w:del w:id="7393" w:author="Rapporteur" w:date="2024-01-16T16:38:00Z"/>
                <w:rFonts w:eastAsia="Batang"/>
                <w:b/>
                <w:bCs/>
              </w:rPr>
            </w:pPr>
            <w:del w:id="7394" w:author="Rapporteur" w:date="2024-01-16T16:38:00Z">
              <w:r w:rsidRPr="002A3944" w:rsidDel="0001591B">
                <w:rPr>
                  <w:rFonts w:cs="Arial"/>
                  <w:b/>
                  <w:bCs/>
                  <w:szCs w:val="18"/>
                  <w:lang w:eastAsia="zh-CN"/>
                </w:rPr>
                <w:delText>&gt;BH RLC Channel Modified Item</w:delText>
              </w:r>
            </w:del>
          </w:p>
        </w:tc>
        <w:tc>
          <w:tcPr>
            <w:tcW w:w="1080" w:type="dxa"/>
            <w:tcBorders>
              <w:top w:val="single" w:sz="4" w:space="0" w:color="auto"/>
              <w:left w:val="single" w:sz="4" w:space="0" w:color="auto"/>
              <w:bottom w:val="single" w:sz="4" w:space="0" w:color="auto"/>
              <w:right w:val="single" w:sz="4" w:space="0" w:color="auto"/>
            </w:tcBorders>
          </w:tcPr>
          <w:p w14:paraId="470EE240" w14:textId="6ACA3A2D" w:rsidR="00CA5DA2" w:rsidRPr="00EA5FA7" w:rsidDel="0001591B" w:rsidRDefault="00CA5DA2" w:rsidP="00BA66B0">
            <w:pPr>
              <w:pStyle w:val="TAL"/>
              <w:keepNext w:val="0"/>
              <w:keepLines w:val="0"/>
              <w:widowControl w:val="0"/>
              <w:rPr>
                <w:del w:id="7395" w:author="Rapporteur" w:date="2024-01-16T16:38:00Z"/>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4946F7F9" w:rsidR="00CA5DA2" w:rsidRPr="00EA5FA7" w:rsidDel="0001591B" w:rsidRDefault="00CA5DA2" w:rsidP="00BA66B0">
            <w:pPr>
              <w:pStyle w:val="TAL"/>
              <w:keepNext w:val="0"/>
              <w:keepLines w:val="0"/>
              <w:widowControl w:val="0"/>
              <w:rPr>
                <w:del w:id="7396" w:author="Rapporteur" w:date="2024-01-16T16:38:00Z"/>
                <w:rFonts w:cs="Arial"/>
                <w:szCs w:val="18"/>
              </w:rPr>
            </w:pPr>
            <w:del w:id="7397" w:author="Rapporteur" w:date="2024-01-16T16:38:00Z">
              <w:r w:rsidRPr="00970C44" w:rsidDel="0001591B">
                <w:rPr>
                  <w:i/>
                  <w:szCs w:val="18"/>
                </w:rPr>
                <w:delText>1 .. &lt;maxnoofBHRLCChannels&gt;</w:delText>
              </w:r>
            </w:del>
          </w:p>
        </w:tc>
        <w:tc>
          <w:tcPr>
            <w:tcW w:w="1512" w:type="dxa"/>
            <w:tcBorders>
              <w:top w:val="single" w:sz="4" w:space="0" w:color="auto"/>
              <w:left w:val="single" w:sz="4" w:space="0" w:color="auto"/>
              <w:bottom w:val="single" w:sz="4" w:space="0" w:color="auto"/>
              <w:right w:val="single" w:sz="4" w:space="0" w:color="auto"/>
            </w:tcBorders>
          </w:tcPr>
          <w:p w14:paraId="2CCBBFED" w14:textId="42A3F87A" w:rsidR="00CA5DA2" w:rsidRPr="00EA5FA7" w:rsidDel="0001591B" w:rsidRDefault="00CA5DA2" w:rsidP="00BA66B0">
            <w:pPr>
              <w:pStyle w:val="TAL"/>
              <w:keepNext w:val="0"/>
              <w:keepLines w:val="0"/>
              <w:widowControl w:val="0"/>
              <w:rPr>
                <w:del w:id="7398" w:author="Rapporteur" w:date="2024-01-16T16:38:00Z"/>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2780452D" w:rsidR="00CA5DA2" w:rsidRPr="00EA5FA7" w:rsidDel="0001591B" w:rsidRDefault="00CA5DA2" w:rsidP="00BA66B0">
            <w:pPr>
              <w:pStyle w:val="TAL"/>
              <w:keepNext w:val="0"/>
              <w:keepLines w:val="0"/>
              <w:widowControl w:val="0"/>
              <w:rPr>
                <w:del w:id="7399" w:author="Rapporteur" w:date="2024-01-16T16:3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087849FF" w:rsidR="00CA5DA2" w:rsidRPr="00EA5FA7" w:rsidDel="0001591B" w:rsidRDefault="00CA5DA2" w:rsidP="00BA66B0">
            <w:pPr>
              <w:pStyle w:val="TAC"/>
              <w:keepNext w:val="0"/>
              <w:keepLines w:val="0"/>
              <w:widowControl w:val="0"/>
              <w:rPr>
                <w:del w:id="7400" w:author="Rapporteur" w:date="2024-01-16T16:38:00Z"/>
                <w:rFonts w:eastAsia="Batang"/>
              </w:rPr>
            </w:pPr>
            <w:del w:id="7401" w:author="Rapporteur" w:date="2024-01-16T16:38:00Z">
              <w:r w:rsidRPr="00970C44" w:rsidDel="0001591B">
                <w:delText>EACH</w:delText>
              </w:r>
            </w:del>
          </w:p>
        </w:tc>
        <w:tc>
          <w:tcPr>
            <w:tcW w:w="1080" w:type="dxa"/>
            <w:tcBorders>
              <w:top w:val="single" w:sz="4" w:space="0" w:color="auto"/>
              <w:left w:val="single" w:sz="4" w:space="0" w:color="auto"/>
              <w:bottom w:val="single" w:sz="4" w:space="0" w:color="auto"/>
              <w:right w:val="single" w:sz="4" w:space="0" w:color="auto"/>
            </w:tcBorders>
          </w:tcPr>
          <w:p w14:paraId="0D5A4E56" w14:textId="7765F469" w:rsidR="00CA5DA2" w:rsidRPr="00EA5FA7" w:rsidDel="0001591B" w:rsidRDefault="00CA5DA2" w:rsidP="00BA66B0">
            <w:pPr>
              <w:pStyle w:val="TAC"/>
              <w:keepNext w:val="0"/>
              <w:keepLines w:val="0"/>
              <w:widowControl w:val="0"/>
              <w:rPr>
                <w:del w:id="7402" w:author="Rapporteur" w:date="2024-01-16T16:38:00Z"/>
                <w:rFonts w:eastAsia="Batang"/>
              </w:rPr>
            </w:pPr>
            <w:del w:id="7403" w:author="Rapporteur" w:date="2024-01-16T16:38:00Z">
              <w:r w:rsidRPr="00970C44" w:rsidDel="0001591B">
                <w:delText>ignore</w:delText>
              </w:r>
            </w:del>
          </w:p>
        </w:tc>
      </w:tr>
      <w:tr w:rsidR="00CA5DA2" w:rsidRPr="00EA5FA7" w:rsidDel="0001591B" w14:paraId="74DE184C" w14:textId="3268DEFD" w:rsidTr="00B90779">
        <w:trPr>
          <w:del w:id="7404"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17C25134" w14:textId="68EAC555" w:rsidR="00CA5DA2" w:rsidRPr="00EA5FA7" w:rsidDel="0001591B" w:rsidRDefault="00CA5DA2" w:rsidP="00BA66B0">
            <w:pPr>
              <w:pStyle w:val="TAL"/>
              <w:keepNext w:val="0"/>
              <w:keepLines w:val="0"/>
              <w:widowControl w:val="0"/>
              <w:ind w:leftChars="100" w:left="200"/>
              <w:rPr>
                <w:del w:id="7405" w:author="Rapporteur" w:date="2024-01-16T16:38:00Z"/>
                <w:rFonts w:eastAsia="Batang"/>
              </w:rPr>
            </w:pPr>
            <w:del w:id="7406" w:author="Rapporteur" w:date="2024-01-16T16:38:00Z">
              <w:r w:rsidRPr="002F0C5B" w:rsidDel="0001591B">
                <w:rPr>
                  <w:rFonts w:cs="Arial"/>
                  <w:szCs w:val="18"/>
                </w:rPr>
                <w:delText>&gt;&gt;BH RLC CH ID</w:delText>
              </w:r>
            </w:del>
          </w:p>
        </w:tc>
        <w:tc>
          <w:tcPr>
            <w:tcW w:w="1080" w:type="dxa"/>
            <w:tcBorders>
              <w:top w:val="single" w:sz="4" w:space="0" w:color="auto"/>
              <w:left w:val="single" w:sz="4" w:space="0" w:color="auto"/>
              <w:bottom w:val="single" w:sz="4" w:space="0" w:color="auto"/>
              <w:right w:val="single" w:sz="4" w:space="0" w:color="auto"/>
            </w:tcBorders>
          </w:tcPr>
          <w:p w14:paraId="14B1E573" w14:textId="7448CCC8" w:rsidR="00CA5DA2" w:rsidRPr="00EA5FA7" w:rsidDel="0001591B" w:rsidRDefault="00CA5DA2" w:rsidP="00BA66B0">
            <w:pPr>
              <w:pStyle w:val="TAL"/>
              <w:keepNext w:val="0"/>
              <w:keepLines w:val="0"/>
              <w:widowControl w:val="0"/>
              <w:rPr>
                <w:del w:id="7407" w:author="Rapporteur" w:date="2024-01-16T16:38:00Z"/>
                <w:rFonts w:eastAsia="Batang"/>
              </w:rPr>
            </w:pPr>
            <w:del w:id="7408" w:author="Rapporteur" w:date="2024-01-16T16:38:00Z">
              <w:r w:rsidRPr="00970C44" w:rsidDel="0001591B">
                <w:rPr>
                  <w:rFonts w:cs="Arial"/>
                  <w:szCs w:val="18"/>
                </w:rPr>
                <w:delText>M</w:delText>
              </w:r>
            </w:del>
          </w:p>
        </w:tc>
        <w:tc>
          <w:tcPr>
            <w:tcW w:w="1080" w:type="dxa"/>
            <w:tcBorders>
              <w:top w:val="single" w:sz="4" w:space="0" w:color="auto"/>
              <w:left w:val="single" w:sz="4" w:space="0" w:color="auto"/>
              <w:bottom w:val="single" w:sz="4" w:space="0" w:color="auto"/>
              <w:right w:val="single" w:sz="4" w:space="0" w:color="auto"/>
            </w:tcBorders>
          </w:tcPr>
          <w:p w14:paraId="07BC310A" w14:textId="27E503ED" w:rsidR="00CA5DA2" w:rsidRPr="00EA5FA7" w:rsidDel="0001591B" w:rsidRDefault="00CA5DA2" w:rsidP="00BA66B0">
            <w:pPr>
              <w:pStyle w:val="TAL"/>
              <w:keepNext w:val="0"/>
              <w:keepLines w:val="0"/>
              <w:widowControl w:val="0"/>
              <w:rPr>
                <w:del w:id="7409" w:author="Rapporteur" w:date="2024-01-16T16:38:00Z"/>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4B15BE30" w:rsidR="00CA5DA2" w:rsidRPr="00EA5FA7" w:rsidDel="0001591B" w:rsidRDefault="00CA5DA2" w:rsidP="00BA66B0">
            <w:pPr>
              <w:pStyle w:val="TAL"/>
              <w:keepNext w:val="0"/>
              <w:keepLines w:val="0"/>
              <w:widowControl w:val="0"/>
              <w:rPr>
                <w:del w:id="7410" w:author="Rapporteur" w:date="2024-01-16T16:38:00Z"/>
                <w:rFonts w:eastAsia="Batang"/>
              </w:rPr>
            </w:pPr>
            <w:del w:id="7411" w:author="Rapporteur" w:date="2024-01-16T16:38:00Z">
              <w:r w:rsidDel="0001591B">
                <w:rPr>
                  <w:rFonts w:cs="Arial"/>
                  <w:szCs w:val="18"/>
                </w:rPr>
                <w:delText>9.3.1.113</w:delText>
              </w:r>
            </w:del>
          </w:p>
        </w:tc>
        <w:tc>
          <w:tcPr>
            <w:tcW w:w="1728" w:type="dxa"/>
            <w:tcBorders>
              <w:top w:val="single" w:sz="4" w:space="0" w:color="auto"/>
              <w:left w:val="single" w:sz="4" w:space="0" w:color="auto"/>
              <w:bottom w:val="single" w:sz="4" w:space="0" w:color="auto"/>
              <w:right w:val="single" w:sz="4" w:space="0" w:color="auto"/>
            </w:tcBorders>
          </w:tcPr>
          <w:p w14:paraId="1F75846B" w14:textId="1C2E1FF7" w:rsidR="00CA5DA2" w:rsidRPr="00EA5FA7" w:rsidDel="0001591B" w:rsidRDefault="00CA5DA2" w:rsidP="00BA66B0">
            <w:pPr>
              <w:pStyle w:val="TAL"/>
              <w:keepNext w:val="0"/>
              <w:keepLines w:val="0"/>
              <w:widowControl w:val="0"/>
              <w:rPr>
                <w:del w:id="7412" w:author="Rapporteur" w:date="2024-01-16T16:3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2DA39B31" w:rsidR="00CA5DA2" w:rsidRPr="00EA5FA7" w:rsidDel="0001591B" w:rsidRDefault="00CA5DA2" w:rsidP="00BA66B0">
            <w:pPr>
              <w:pStyle w:val="TAC"/>
              <w:keepNext w:val="0"/>
              <w:keepLines w:val="0"/>
              <w:widowControl w:val="0"/>
              <w:rPr>
                <w:del w:id="7413" w:author="Rapporteur" w:date="2024-01-16T16:38:00Z"/>
                <w:rFonts w:eastAsia="Batang"/>
              </w:rPr>
            </w:pPr>
            <w:del w:id="7414" w:author="Rapporteur" w:date="2024-01-16T16:38:00Z">
              <w:r w:rsidRPr="00970C44" w:rsidDel="0001591B">
                <w:delText>-</w:delText>
              </w:r>
            </w:del>
          </w:p>
        </w:tc>
        <w:tc>
          <w:tcPr>
            <w:tcW w:w="1080" w:type="dxa"/>
            <w:tcBorders>
              <w:top w:val="single" w:sz="4" w:space="0" w:color="auto"/>
              <w:left w:val="single" w:sz="4" w:space="0" w:color="auto"/>
              <w:bottom w:val="single" w:sz="4" w:space="0" w:color="auto"/>
              <w:right w:val="single" w:sz="4" w:space="0" w:color="auto"/>
            </w:tcBorders>
          </w:tcPr>
          <w:p w14:paraId="2F413D6C" w14:textId="788571BA" w:rsidR="00CA5DA2" w:rsidRPr="00EA5FA7" w:rsidDel="0001591B" w:rsidRDefault="00CA5DA2" w:rsidP="00BA66B0">
            <w:pPr>
              <w:pStyle w:val="TAC"/>
              <w:keepNext w:val="0"/>
              <w:keepLines w:val="0"/>
              <w:widowControl w:val="0"/>
              <w:rPr>
                <w:del w:id="7415" w:author="Rapporteur" w:date="2024-01-16T16:38:00Z"/>
                <w:rFonts w:eastAsia="Batang"/>
              </w:rPr>
            </w:pPr>
          </w:p>
        </w:tc>
      </w:tr>
      <w:tr w:rsidR="00CA5DA2" w:rsidRPr="00EA5FA7" w14:paraId="488ABA53" w14:textId="77777777" w:rsidTr="00B90779">
        <w:tc>
          <w:tcPr>
            <w:tcW w:w="2160" w:type="dxa"/>
            <w:tcBorders>
              <w:top w:val="single" w:sz="4" w:space="0" w:color="auto"/>
              <w:left w:val="single" w:sz="4" w:space="0" w:color="auto"/>
              <w:bottom w:val="single" w:sz="4" w:space="0" w:color="auto"/>
              <w:right w:val="single" w:sz="4" w:space="0" w:color="auto"/>
            </w:tcBorders>
          </w:tcPr>
          <w:p w14:paraId="07570111" w14:textId="77777777" w:rsidR="00CA5DA2" w:rsidRPr="00EA5FA7" w:rsidRDefault="00CA5DA2" w:rsidP="00BA66B0">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CA5DA2" w:rsidRPr="00EA5FA7" w:rsidRDefault="00CA5DA2" w:rsidP="00BA66B0">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CA5DA2" w:rsidRPr="00EA5FA7" w:rsidRDefault="00CA5DA2" w:rsidP="00BA66B0">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7974F0C6" w14:textId="77777777" w:rsidTr="00B90779">
        <w:tc>
          <w:tcPr>
            <w:tcW w:w="2160" w:type="dxa"/>
            <w:tcBorders>
              <w:top w:val="single" w:sz="4" w:space="0" w:color="auto"/>
              <w:left w:val="single" w:sz="4" w:space="0" w:color="auto"/>
              <w:bottom w:val="single" w:sz="4" w:space="0" w:color="auto"/>
              <w:right w:val="single" w:sz="4" w:space="0" w:color="auto"/>
            </w:tcBorders>
          </w:tcPr>
          <w:p w14:paraId="0D1ACDD5"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CA5DA2" w:rsidRPr="00EA5FA7" w:rsidRDefault="00CA5DA2" w:rsidP="00BA66B0">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CA5DA2" w:rsidRPr="00EA5FA7" w:rsidRDefault="00CA5DA2" w:rsidP="00BA66B0">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01196F03" w14:textId="77777777" w:rsidTr="00B90779">
        <w:tc>
          <w:tcPr>
            <w:tcW w:w="2160" w:type="dxa"/>
            <w:tcBorders>
              <w:top w:val="single" w:sz="4" w:space="0" w:color="auto"/>
              <w:left w:val="single" w:sz="4" w:space="0" w:color="auto"/>
              <w:bottom w:val="single" w:sz="4" w:space="0" w:color="auto"/>
              <w:right w:val="single" w:sz="4" w:space="0" w:color="auto"/>
            </w:tcBorders>
          </w:tcPr>
          <w:p w14:paraId="1645C761"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A818308" w14:textId="77777777" w:rsidR="00E34F26" w:rsidRDefault="00E34F26" w:rsidP="00BA66B0">
            <w:pPr>
              <w:pStyle w:val="TAL"/>
              <w:keepNext w:val="0"/>
              <w:keepLines w:val="0"/>
              <w:widowControl w:val="0"/>
              <w:rPr>
                <w:ins w:id="7416" w:author="Rapporteur" w:date="2024-01-16T16:06:00Z"/>
                <w:rFonts w:cs="Arial"/>
                <w:szCs w:val="18"/>
              </w:rPr>
            </w:pPr>
            <w:ins w:id="7417" w:author="Rapporteur" w:date="2024-01-16T16:06:00Z">
              <w:r>
                <w:rPr>
                  <w:rFonts w:cs="Arial"/>
                  <w:szCs w:val="18"/>
                </w:rPr>
                <w:t>BH RLC Channel ID</w:t>
              </w:r>
            </w:ins>
          </w:p>
          <w:p w14:paraId="2C8523E1" w14:textId="412D862F"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CA5DA2" w:rsidRPr="00EA5FA7" w:rsidRDefault="00CA5DA2" w:rsidP="00BA66B0">
            <w:pPr>
              <w:pStyle w:val="TAC"/>
              <w:keepNext w:val="0"/>
              <w:keepLines w:val="0"/>
              <w:widowControl w:val="0"/>
              <w:rPr>
                <w:rFonts w:eastAsia="Batang"/>
              </w:rPr>
            </w:pPr>
          </w:p>
        </w:tc>
      </w:tr>
      <w:tr w:rsidR="00CA5DA2" w:rsidRPr="00EA5FA7" w14:paraId="3834E0C1" w14:textId="77777777" w:rsidTr="00B90779">
        <w:tc>
          <w:tcPr>
            <w:tcW w:w="2160" w:type="dxa"/>
            <w:tcBorders>
              <w:top w:val="single" w:sz="4" w:space="0" w:color="auto"/>
              <w:left w:val="single" w:sz="4" w:space="0" w:color="auto"/>
              <w:bottom w:val="single" w:sz="4" w:space="0" w:color="auto"/>
              <w:right w:val="single" w:sz="4" w:space="0" w:color="auto"/>
            </w:tcBorders>
          </w:tcPr>
          <w:p w14:paraId="47C47106"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CA5DA2" w:rsidRPr="00EA5FA7" w:rsidRDefault="00CA5DA2" w:rsidP="00BA66B0">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CA5DA2" w:rsidRPr="00EA5FA7" w:rsidRDefault="00CA5DA2" w:rsidP="00BA66B0">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CA5DA2" w:rsidRPr="00EA5FA7" w:rsidRDefault="00CA5DA2" w:rsidP="00BA66B0">
            <w:pPr>
              <w:pStyle w:val="TAC"/>
              <w:keepNext w:val="0"/>
              <w:keepLines w:val="0"/>
              <w:widowControl w:val="0"/>
              <w:rPr>
                <w:rFonts w:eastAsia="Batang"/>
              </w:rPr>
            </w:pPr>
          </w:p>
        </w:tc>
      </w:tr>
      <w:tr w:rsidR="00CA5DA2" w14:paraId="5A756491" w14:textId="77777777" w:rsidTr="00B90779">
        <w:tc>
          <w:tcPr>
            <w:tcW w:w="2160" w:type="dxa"/>
          </w:tcPr>
          <w:p w14:paraId="5F9F134B"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CA5DA2" w:rsidRDefault="00CA5DA2" w:rsidP="00BA66B0">
            <w:pPr>
              <w:pStyle w:val="TAL"/>
              <w:keepNext w:val="0"/>
              <w:keepLines w:val="0"/>
              <w:widowControl w:val="0"/>
            </w:pPr>
          </w:p>
        </w:tc>
        <w:tc>
          <w:tcPr>
            <w:tcW w:w="1080" w:type="dxa"/>
          </w:tcPr>
          <w:p w14:paraId="3B5D7EAD" w14:textId="77777777" w:rsidR="00CA5DA2" w:rsidRDefault="00CA5DA2" w:rsidP="00BA66B0">
            <w:pPr>
              <w:pStyle w:val="TAL"/>
              <w:keepNext w:val="0"/>
              <w:keepLines w:val="0"/>
              <w:widowControl w:val="0"/>
              <w:rPr>
                <w:i/>
              </w:rPr>
            </w:pPr>
            <w:r>
              <w:rPr>
                <w:i/>
              </w:rPr>
              <w:t>0..1</w:t>
            </w:r>
          </w:p>
        </w:tc>
        <w:tc>
          <w:tcPr>
            <w:tcW w:w="1512" w:type="dxa"/>
          </w:tcPr>
          <w:p w14:paraId="0CD196E1" w14:textId="77777777" w:rsidR="00CA5DA2" w:rsidRDefault="00CA5DA2" w:rsidP="00BA66B0">
            <w:pPr>
              <w:pStyle w:val="TAL"/>
              <w:keepNext w:val="0"/>
              <w:keepLines w:val="0"/>
              <w:widowControl w:val="0"/>
            </w:pPr>
          </w:p>
        </w:tc>
        <w:tc>
          <w:tcPr>
            <w:tcW w:w="1728" w:type="dxa"/>
          </w:tcPr>
          <w:p w14:paraId="5F95FC05"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CA5DA2" w:rsidRDefault="00CA5DA2" w:rsidP="00BA66B0">
            <w:pPr>
              <w:pStyle w:val="TAC"/>
              <w:keepNext w:val="0"/>
              <w:keepLines w:val="0"/>
              <w:widowControl w:val="0"/>
            </w:pPr>
            <w:r>
              <w:rPr>
                <w:lang w:eastAsia="zh-CN"/>
              </w:rPr>
              <w:t>YES</w:t>
            </w:r>
          </w:p>
        </w:tc>
        <w:tc>
          <w:tcPr>
            <w:tcW w:w="1080" w:type="dxa"/>
          </w:tcPr>
          <w:p w14:paraId="41C9169D" w14:textId="77777777" w:rsidR="00CA5DA2" w:rsidRDefault="00CA5DA2" w:rsidP="00BA66B0">
            <w:pPr>
              <w:pStyle w:val="TAC"/>
              <w:keepNext w:val="0"/>
              <w:keepLines w:val="0"/>
              <w:widowControl w:val="0"/>
              <w:rPr>
                <w:lang w:eastAsia="zh-CN"/>
              </w:rPr>
            </w:pPr>
            <w:r>
              <w:rPr>
                <w:lang w:eastAsia="zh-CN"/>
              </w:rPr>
              <w:t>ignore</w:t>
            </w:r>
          </w:p>
        </w:tc>
      </w:tr>
      <w:tr w:rsidR="00CA5DA2" w14:paraId="22EF6208" w14:textId="77777777" w:rsidTr="00B90779">
        <w:tc>
          <w:tcPr>
            <w:tcW w:w="2160" w:type="dxa"/>
          </w:tcPr>
          <w:p w14:paraId="649FFF37" w14:textId="77777777" w:rsidR="00CA5DA2" w:rsidRPr="0030753D" w:rsidRDefault="00CA5DA2" w:rsidP="00BA66B0">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CA5DA2" w:rsidRDefault="00CA5DA2" w:rsidP="00BA66B0">
            <w:pPr>
              <w:pStyle w:val="TAL"/>
              <w:keepNext w:val="0"/>
              <w:keepLines w:val="0"/>
              <w:widowControl w:val="0"/>
            </w:pPr>
          </w:p>
        </w:tc>
        <w:tc>
          <w:tcPr>
            <w:tcW w:w="1080" w:type="dxa"/>
          </w:tcPr>
          <w:p w14:paraId="79DEE562"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CA5DA2" w:rsidRDefault="00CA5DA2" w:rsidP="00BA66B0">
            <w:pPr>
              <w:pStyle w:val="TAL"/>
              <w:keepNext w:val="0"/>
              <w:keepLines w:val="0"/>
              <w:widowControl w:val="0"/>
            </w:pPr>
          </w:p>
        </w:tc>
        <w:tc>
          <w:tcPr>
            <w:tcW w:w="1728" w:type="dxa"/>
          </w:tcPr>
          <w:p w14:paraId="284D2759" w14:textId="77777777" w:rsidR="00CA5DA2" w:rsidRDefault="00CA5DA2" w:rsidP="00BA66B0">
            <w:pPr>
              <w:pStyle w:val="TAL"/>
              <w:keepNext w:val="0"/>
              <w:keepLines w:val="0"/>
              <w:widowControl w:val="0"/>
            </w:pPr>
          </w:p>
        </w:tc>
        <w:tc>
          <w:tcPr>
            <w:tcW w:w="1080" w:type="dxa"/>
          </w:tcPr>
          <w:p w14:paraId="32EB37CE" w14:textId="77777777" w:rsidR="00CA5DA2" w:rsidRDefault="00CA5DA2" w:rsidP="00BA66B0">
            <w:pPr>
              <w:pStyle w:val="TAC"/>
              <w:keepNext w:val="0"/>
              <w:keepLines w:val="0"/>
              <w:widowControl w:val="0"/>
            </w:pPr>
            <w:r>
              <w:rPr>
                <w:lang w:eastAsia="zh-CN"/>
              </w:rPr>
              <w:t>EACH</w:t>
            </w:r>
          </w:p>
        </w:tc>
        <w:tc>
          <w:tcPr>
            <w:tcW w:w="1080" w:type="dxa"/>
          </w:tcPr>
          <w:p w14:paraId="04C8B5B4" w14:textId="77777777" w:rsidR="00CA5DA2" w:rsidRDefault="00CA5DA2" w:rsidP="00BA66B0">
            <w:pPr>
              <w:pStyle w:val="TAC"/>
              <w:keepNext w:val="0"/>
              <w:keepLines w:val="0"/>
              <w:widowControl w:val="0"/>
              <w:rPr>
                <w:lang w:eastAsia="zh-CN"/>
              </w:rPr>
            </w:pPr>
            <w:r>
              <w:rPr>
                <w:lang w:eastAsia="zh-CN"/>
              </w:rPr>
              <w:t>ignore</w:t>
            </w:r>
          </w:p>
        </w:tc>
      </w:tr>
      <w:tr w:rsidR="00CA5DA2" w14:paraId="7976A92F" w14:textId="77777777" w:rsidTr="00B90779">
        <w:tc>
          <w:tcPr>
            <w:tcW w:w="2160" w:type="dxa"/>
          </w:tcPr>
          <w:p w14:paraId="549083C1"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CA5DA2" w:rsidRDefault="00CA5DA2" w:rsidP="00BA66B0">
            <w:pPr>
              <w:pStyle w:val="TAL"/>
              <w:keepNext w:val="0"/>
              <w:keepLines w:val="0"/>
              <w:widowControl w:val="0"/>
              <w:rPr>
                <w:i/>
              </w:rPr>
            </w:pPr>
          </w:p>
        </w:tc>
        <w:tc>
          <w:tcPr>
            <w:tcW w:w="1512" w:type="dxa"/>
          </w:tcPr>
          <w:p w14:paraId="5E7C66A3"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CA5DA2" w:rsidRDefault="00CA5DA2" w:rsidP="00BA66B0">
            <w:pPr>
              <w:pStyle w:val="TAL"/>
              <w:keepNext w:val="0"/>
              <w:keepLines w:val="0"/>
              <w:widowControl w:val="0"/>
            </w:pPr>
          </w:p>
        </w:tc>
        <w:tc>
          <w:tcPr>
            <w:tcW w:w="1080" w:type="dxa"/>
          </w:tcPr>
          <w:p w14:paraId="24036A65"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CA5DA2" w:rsidRDefault="00CA5DA2" w:rsidP="00BA66B0">
            <w:pPr>
              <w:pStyle w:val="TAC"/>
              <w:keepNext w:val="0"/>
              <w:keepLines w:val="0"/>
              <w:widowControl w:val="0"/>
              <w:rPr>
                <w:lang w:eastAsia="zh-CN"/>
              </w:rPr>
            </w:pPr>
          </w:p>
        </w:tc>
      </w:tr>
      <w:tr w:rsidR="00CA5DA2" w14:paraId="63457C62" w14:textId="77777777" w:rsidTr="00B90779">
        <w:tc>
          <w:tcPr>
            <w:tcW w:w="2160" w:type="dxa"/>
          </w:tcPr>
          <w:p w14:paraId="58456E54"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CA5DA2" w:rsidRDefault="00CA5DA2" w:rsidP="00BA66B0">
            <w:pPr>
              <w:pStyle w:val="TAL"/>
              <w:keepNext w:val="0"/>
              <w:keepLines w:val="0"/>
              <w:widowControl w:val="0"/>
            </w:pPr>
          </w:p>
        </w:tc>
        <w:tc>
          <w:tcPr>
            <w:tcW w:w="1080" w:type="dxa"/>
          </w:tcPr>
          <w:p w14:paraId="5D133E55" w14:textId="77777777" w:rsidR="00CA5DA2" w:rsidRDefault="00CA5DA2" w:rsidP="00BA66B0">
            <w:pPr>
              <w:pStyle w:val="TAL"/>
              <w:keepNext w:val="0"/>
              <w:keepLines w:val="0"/>
              <w:widowControl w:val="0"/>
              <w:rPr>
                <w:i/>
              </w:rPr>
            </w:pPr>
            <w:r>
              <w:rPr>
                <w:i/>
              </w:rPr>
              <w:t>0..1</w:t>
            </w:r>
          </w:p>
        </w:tc>
        <w:tc>
          <w:tcPr>
            <w:tcW w:w="1512" w:type="dxa"/>
          </w:tcPr>
          <w:p w14:paraId="464B299B" w14:textId="77777777" w:rsidR="00CA5DA2" w:rsidRDefault="00CA5DA2" w:rsidP="00BA66B0">
            <w:pPr>
              <w:pStyle w:val="TAL"/>
              <w:keepNext w:val="0"/>
              <w:keepLines w:val="0"/>
              <w:widowControl w:val="0"/>
            </w:pPr>
          </w:p>
        </w:tc>
        <w:tc>
          <w:tcPr>
            <w:tcW w:w="1728" w:type="dxa"/>
          </w:tcPr>
          <w:p w14:paraId="4C87FA45"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CA5DA2" w:rsidRDefault="00CA5DA2" w:rsidP="00BA66B0">
            <w:pPr>
              <w:pStyle w:val="TAC"/>
              <w:keepNext w:val="0"/>
              <w:keepLines w:val="0"/>
              <w:widowControl w:val="0"/>
            </w:pPr>
            <w:r>
              <w:rPr>
                <w:lang w:eastAsia="zh-CN"/>
              </w:rPr>
              <w:t>YES</w:t>
            </w:r>
          </w:p>
        </w:tc>
        <w:tc>
          <w:tcPr>
            <w:tcW w:w="1080" w:type="dxa"/>
          </w:tcPr>
          <w:p w14:paraId="67026E11" w14:textId="77777777" w:rsidR="00CA5DA2" w:rsidRDefault="00CA5DA2" w:rsidP="00BA66B0">
            <w:pPr>
              <w:pStyle w:val="TAC"/>
              <w:keepNext w:val="0"/>
              <w:keepLines w:val="0"/>
              <w:widowControl w:val="0"/>
              <w:rPr>
                <w:lang w:eastAsia="zh-CN"/>
              </w:rPr>
            </w:pPr>
            <w:r>
              <w:rPr>
                <w:lang w:eastAsia="zh-CN"/>
              </w:rPr>
              <w:t>ignore</w:t>
            </w:r>
          </w:p>
        </w:tc>
      </w:tr>
      <w:tr w:rsidR="00CA5DA2" w14:paraId="40DB0E95" w14:textId="77777777" w:rsidTr="00B90779">
        <w:tc>
          <w:tcPr>
            <w:tcW w:w="2160" w:type="dxa"/>
          </w:tcPr>
          <w:p w14:paraId="7BC19F41" w14:textId="77777777" w:rsidR="00CA5DA2" w:rsidRPr="0030753D" w:rsidRDefault="00CA5DA2" w:rsidP="00BA66B0">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w:t>
            </w:r>
            <w:r w:rsidRPr="002A3944">
              <w:rPr>
                <w:b/>
                <w:bCs/>
              </w:rPr>
              <w:lastRenderedPageBreak/>
              <w:t>Item IEs</w:t>
            </w:r>
          </w:p>
        </w:tc>
        <w:tc>
          <w:tcPr>
            <w:tcW w:w="1080" w:type="dxa"/>
          </w:tcPr>
          <w:p w14:paraId="4E0770C8" w14:textId="77777777" w:rsidR="00CA5DA2" w:rsidRDefault="00CA5DA2" w:rsidP="00BA66B0">
            <w:pPr>
              <w:pStyle w:val="TAL"/>
              <w:keepNext w:val="0"/>
              <w:keepLines w:val="0"/>
              <w:widowControl w:val="0"/>
            </w:pPr>
          </w:p>
        </w:tc>
        <w:tc>
          <w:tcPr>
            <w:tcW w:w="1080" w:type="dxa"/>
          </w:tcPr>
          <w:p w14:paraId="0E7E7F5A" w14:textId="77777777" w:rsidR="00CA5DA2" w:rsidRDefault="00CA5DA2" w:rsidP="00BA66B0">
            <w:pPr>
              <w:pStyle w:val="TAL"/>
              <w:keepNext w:val="0"/>
              <w:keepLines w:val="0"/>
              <w:widowControl w:val="0"/>
              <w:rPr>
                <w:i/>
              </w:rPr>
            </w:pPr>
            <w:r>
              <w:rPr>
                <w:i/>
              </w:rPr>
              <w:t xml:space="preserve">1 .. </w:t>
            </w:r>
            <w:r>
              <w:rPr>
                <w:i/>
              </w:rPr>
              <w:lastRenderedPageBreak/>
              <w:t>&lt;maxnoof</w:t>
            </w:r>
            <w:r>
              <w:rPr>
                <w:rFonts w:hint="eastAsia"/>
                <w:i/>
                <w:lang w:val="en-US" w:eastAsia="zh-CN"/>
              </w:rPr>
              <w:t>SL</w:t>
            </w:r>
            <w:r>
              <w:rPr>
                <w:i/>
              </w:rPr>
              <w:t>DRBs&gt;</w:t>
            </w:r>
          </w:p>
        </w:tc>
        <w:tc>
          <w:tcPr>
            <w:tcW w:w="1512" w:type="dxa"/>
          </w:tcPr>
          <w:p w14:paraId="25E8593E" w14:textId="77777777" w:rsidR="00CA5DA2" w:rsidRDefault="00CA5DA2" w:rsidP="00BA66B0">
            <w:pPr>
              <w:pStyle w:val="TAL"/>
              <w:keepNext w:val="0"/>
              <w:keepLines w:val="0"/>
              <w:widowControl w:val="0"/>
            </w:pPr>
          </w:p>
        </w:tc>
        <w:tc>
          <w:tcPr>
            <w:tcW w:w="1728" w:type="dxa"/>
          </w:tcPr>
          <w:p w14:paraId="5DB4662E" w14:textId="77777777" w:rsidR="00CA5DA2" w:rsidRDefault="00CA5DA2" w:rsidP="00BA66B0">
            <w:pPr>
              <w:pStyle w:val="TAL"/>
              <w:keepNext w:val="0"/>
              <w:keepLines w:val="0"/>
              <w:widowControl w:val="0"/>
            </w:pPr>
          </w:p>
        </w:tc>
        <w:tc>
          <w:tcPr>
            <w:tcW w:w="1080" w:type="dxa"/>
          </w:tcPr>
          <w:p w14:paraId="6CC0D790" w14:textId="77777777" w:rsidR="00CA5DA2" w:rsidRDefault="00CA5DA2" w:rsidP="00BA66B0">
            <w:pPr>
              <w:pStyle w:val="TAC"/>
              <w:keepNext w:val="0"/>
              <w:keepLines w:val="0"/>
              <w:widowControl w:val="0"/>
            </w:pPr>
            <w:r>
              <w:rPr>
                <w:lang w:eastAsia="zh-CN"/>
              </w:rPr>
              <w:t>EACH</w:t>
            </w:r>
          </w:p>
        </w:tc>
        <w:tc>
          <w:tcPr>
            <w:tcW w:w="1080" w:type="dxa"/>
          </w:tcPr>
          <w:p w14:paraId="3D1A9BE2" w14:textId="77777777" w:rsidR="00CA5DA2" w:rsidRDefault="00CA5DA2" w:rsidP="00BA66B0">
            <w:pPr>
              <w:pStyle w:val="TAC"/>
              <w:keepNext w:val="0"/>
              <w:keepLines w:val="0"/>
              <w:widowControl w:val="0"/>
              <w:rPr>
                <w:lang w:eastAsia="zh-CN"/>
              </w:rPr>
            </w:pPr>
            <w:r>
              <w:rPr>
                <w:lang w:eastAsia="zh-CN"/>
              </w:rPr>
              <w:t>ignore</w:t>
            </w:r>
          </w:p>
        </w:tc>
      </w:tr>
      <w:tr w:rsidR="00CA5DA2" w14:paraId="5372205F" w14:textId="77777777" w:rsidTr="00B90779">
        <w:tc>
          <w:tcPr>
            <w:tcW w:w="2160" w:type="dxa"/>
          </w:tcPr>
          <w:p w14:paraId="2ECB5008"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CA5DA2" w:rsidRDefault="00CA5DA2" w:rsidP="00BA66B0">
            <w:pPr>
              <w:pStyle w:val="TAL"/>
              <w:keepNext w:val="0"/>
              <w:keepLines w:val="0"/>
              <w:widowControl w:val="0"/>
              <w:rPr>
                <w:i/>
              </w:rPr>
            </w:pPr>
          </w:p>
        </w:tc>
        <w:tc>
          <w:tcPr>
            <w:tcW w:w="1512" w:type="dxa"/>
          </w:tcPr>
          <w:p w14:paraId="45A5C017"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CA5DA2" w:rsidRDefault="00CA5DA2" w:rsidP="00BA66B0">
            <w:pPr>
              <w:pStyle w:val="TAL"/>
              <w:keepNext w:val="0"/>
              <w:keepLines w:val="0"/>
              <w:widowControl w:val="0"/>
            </w:pPr>
          </w:p>
        </w:tc>
        <w:tc>
          <w:tcPr>
            <w:tcW w:w="1080" w:type="dxa"/>
          </w:tcPr>
          <w:p w14:paraId="2854158A"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CA5DA2" w:rsidRDefault="00CA5DA2" w:rsidP="00BA66B0">
            <w:pPr>
              <w:pStyle w:val="TAC"/>
              <w:keepNext w:val="0"/>
              <w:keepLines w:val="0"/>
              <w:widowControl w:val="0"/>
              <w:rPr>
                <w:lang w:eastAsia="zh-CN"/>
              </w:rPr>
            </w:pPr>
          </w:p>
        </w:tc>
      </w:tr>
      <w:tr w:rsidR="00CA5DA2" w14:paraId="24A62DB8" w14:textId="77777777" w:rsidTr="00B90779">
        <w:tc>
          <w:tcPr>
            <w:tcW w:w="2160" w:type="dxa"/>
          </w:tcPr>
          <w:p w14:paraId="5C50C124"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CA5DA2" w:rsidRDefault="00CA5DA2" w:rsidP="00BA66B0">
            <w:pPr>
              <w:pStyle w:val="TAL"/>
              <w:keepNext w:val="0"/>
              <w:keepLines w:val="0"/>
              <w:widowControl w:val="0"/>
            </w:pPr>
          </w:p>
        </w:tc>
        <w:tc>
          <w:tcPr>
            <w:tcW w:w="1080" w:type="dxa"/>
          </w:tcPr>
          <w:p w14:paraId="3E95BBCB" w14:textId="77777777" w:rsidR="00CA5DA2" w:rsidRDefault="00CA5DA2" w:rsidP="00BA66B0">
            <w:pPr>
              <w:pStyle w:val="TAL"/>
              <w:keepNext w:val="0"/>
              <w:keepLines w:val="0"/>
              <w:widowControl w:val="0"/>
              <w:rPr>
                <w:i/>
              </w:rPr>
            </w:pPr>
            <w:r>
              <w:rPr>
                <w:i/>
              </w:rPr>
              <w:t>0..1</w:t>
            </w:r>
          </w:p>
        </w:tc>
        <w:tc>
          <w:tcPr>
            <w:tcW w:w="1512" w:type="dxa"/>
          </w:tcPr>
          <w:p w14:paraId="1152388F" w14:textId="77777777" w:rsidR="00CA5DA2" w:rsidRDefault="00CA5DA2" w:rsidP="00BA66B0">
            <w:pPr>
              <w:pStyle w:val="TAL"/>
              <w:keepNext w:val="0"/>
              <w:keepLines w:val="0"/>
              <w:widowControl w:val="0"/>
            </w:pPr>
          </w:p>
        </w:tc>
        <w:tc>
          <w:tcPr>
            <w:tcW w:w="1728" w:type="dxa"/>
          </w:tcPr>
          <w:p w14:paraId="1A508950" w14:textId="77777777" w:rsidR="00CA5DA2" w:rsidRDefault="00CA5DA2" w:rsidP="00BA66B0">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0BBC2604" w14:textId="77777777" w:rsidTr="00B90779">
        <w:tc>
          <w:tcPr>
            <w:tcW w:w="2160" w:type="dxa"/>
          </w:tcPr>
          <w:p w14:paraId="1634A5EB" w14:textId="77777777" w:rsidR="00CA5DA2" w:rsidRPr="0030753D" w:rsidRDefault="00CA5DA2" w:rsidP="00BA66B0">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CA5DA2" w:rsidRDefault="00CA5DA2" w:rsidP="00BA66B0">
            <w:pPr>
              <w:pStyle w:val="TAL"/>
              <w:keepNext w:val="0"/>
              <w:keepLines w:val="0"/>
              <w:widowControl w:val="0"/>
            </w:pPr>
          </w:p>
        </w:tc>
        <w:tc>
          <w:tcPr>
            <w:tcW w:w="1080" w:type="dxa"/>
          </w:tcPr>
          <w:p w14:paraId="7F2794A2"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CA5DA2" w:rsidRDefault="00CA5DA2" w:rsidP="00BA66B0">
            <w:pPr>
              <w:pStyle w:val="TAL"/>
              <w:keepNext w:val="0"/>
              <w:keepLines w:val="0"/>
              <w:widowControl w:val="0"/>
            </w:pPr>
          </w:p>
        </w:tc>
        <w:tc>
          <w:tcPr>
            <w:tcW w:w="1728" w:type="dxa"/>
          </w:tcPr>
          <w:p w14:paraId="77F1470F" w14:textId="77777777" w:rsidR="00CA5DA2" w:rsidRDefault="00CA5DA2" w:rsidP="00BA66B0">
            <w:pPr>
              <w:pStyle w:val="TAL"/>
              <w:keepNext w:val="0"/>
              <w:keepLines w:val="0"/>
              <w:widowControl w:val="0"/>
            </w:pPr>
          </w:p>
        </w:tc>
        <w:tc>
          <w:tcPr>
            <w:tcW w:w="1080" w:type="dxa"/>
          </w:tcPr>
          <w:p w14:paraId="7E3FF571"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30D55C51" w14:textId="77777777" w:rsidTr="00B90779">
        <w:tc>
          <w:tcPr>
            <w:tcW w:w="2160" w:type="dxa"/>
          </w:tcPr>
          <w:p w14:paraId="4C0B1F6D"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CA5DA2" w:rsidRDefault="00CA5DA2" w:rsidP="00BA66B0">
            <w:pPr>
              <w:pStyle w:val="TAL"/>
              <w:keepNext w:val="0"/>
              <w:keepLines w:val="0"/>
              <w:widowControl w:val="0"/>
              <w:rPr>
                <w:i/>
              </w:rPr>
            </w:pPr>
          </w:p>
        </w:tc>
        <w:tc>
          <w:tcPr>
            <w:tcW w:w="1512" w:type="dxa"/>
          </w:tcPr>
          <w:p w14:paraId="1F7B7E6B"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5FAD8724" w14:textId="77777777" w:rsidR="00CA5DA2" w:rsidRDefault="00CA5DA2" w:rsidP="00BA66B0">
            <w:pPr>
              <w:pStyle w:val="TAL"/>
              <w:keepNext w:val="0"/>
              <w:keepLines w:val="0"/>
              <w:widowControl w:val="0"/>
            </w:pPr>
          </w:p>
        </w:tc>
        <w:tc>
          <w:tcPr>
            <w:tcW w:w="1080" w:type="dxa"/>
          </w:tcPr>
          <w:p w14:paraId="1F2659B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CA5DA2" w:rsidRDefault="00CA5DA2" w:rsidP="00BA66B0">
            <w:pPr>
              <w:pStyle w:val="TAC"/>
              <w:keepNext w:val="0"/>
              <w:keepLines w:val="0"/>
              <w:widowControl w:val="0"/>
              <w:rPr>
                <w:lang w:eastAsia="zh-CN"/>
              </w:rPr>
            </w:pPr>
          </w:p>
        </w:tc>
      </w:tr>
      <w:tr w:rsidR="00CA5DA2" w14:paraId="19A2736A" w14:textId="77777777" w:rsidTr="00B90779">
        <w:tc>
          <w:tcPr>
            <w:tcW w:w="2160" w:type="dxa"/>
          </w:tcPr>
          <w:p w14:paraId="04435FFA" w14:textId="48AF283A"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27C5B76A"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CA5DA2" w:rsidRDefault="00CA5DA2" w:rsidP="00BA66B0">
            <w:pPr>
              <w:pStyle w:val="TAL"/>
              <w:keepNext w:val="0"/>
              <w:keepLines w:val="0"/>
              <w:widowControl w:val="0"/>
              <w:rPr>
                <w:i/>
              </w:rPr>
            </w:pPr>
          </w:p>
        </w:tc>
        <w:tc>
          <w:tcPr>
            <w:tcW w:w="1512" w:type="dxa"/>
          </w:tcPr>
          <w:p w14:paraId="6FD090C8"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CA5DA2" w:rsidRDefault="00CA5DA2" w:rsidP="00BA66B0">
            <w:pPr>
              <w:pStyle w:val="TAL"/>
              <w:keepNext w:val="0"/>
              <w:keepLines w:val="0"/>
              <w:widowControl w:val="0"/>
            </w:pPr>
          </w:p>
        </w:tc>
        <w:tc>
          <w:tcPr>
            <w:tcW w:w="1080" w:type="dxa"/>
          </w:tcPr>
          <w:p w14:paraId="0FC1F0A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CA5DA2" w:rsidRDefault="00CA5DA2" w:rsidP="00BA66B0">
            <w:pPr>
              <w:pStyle w:val="TAC"/>
              <w:keepNext w:val="0"/>
              <w:keepLines w:val="0"/>
              <w:widowControl w:val="0"/>
              <w:rPr>
                <w:lang w:eastAsia="zh-CN"/>
              </w:rPr>
            </w:pPr>
          </w:p>
        </w:tc>
      </w:tr>
      <w:tr w:rsidR="00CA5DA2" w14:paraId="421B50DF" w14:textId="77777777" w:rsidTr="00B90779">
        <w:tc>
          <w:tcPr>
            <w:tcW w:w="2160" w:type="dxa"/>
          </w:tcPr>
          <w:p w14:paraId="08325977"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CA5DA2" w:rsidRDefault="00CA5DA2" w:rsidP="00BA66B0">
            <w:pPr>
              <w:pStyle w:val="TAL"/>
              <w:keepNext w:val="0"/>
              <w:keepLines w:val="0"/>
              <w:widowControl w:val="0"/>
            </w:pPr>
          </w:p>
        </w:tc>
        <w:tc>
          <w:tcPr>
            <w:tcW w:w="1080" w:type="dxa"/>
          </w:tcPr>
          <w:p w14:paraId="011C29E0" w14:textId="77777777" w:rsidR="00CA5DA2" w:rsidRDefault="00CA5DA2" w:rsidP="00BA66B0">
            <w:pPr>
              <w:pStyle w:val="TAL"/>
              <w:keepNext w:val="0"/>
              <w:keepLines w:val="0"/>
              <w:widowControl w:val="0"/>
              <w:rPr>
                <w:i/>
              </w:rPr>
            </w:pPr>
            <w:r>
              <w:rPr>
                <w:i/>
              </w:rPr>
              <w:t>0..1</w:t>
            </w:r>
          </w:p>
        </w:tc>
        <w:tc>
          <w:tcPr>
            <w:tcW w:w="1512" w:type="dxa"/>
          </w:tcPr>
          <w:p w14:paraId="307F32FE" w14:textId="77777777" w:rsidR="00CA5DA2" w:rsidRDefault="00CA5DA2" w:rsidP="00BA66B0">
            <w:pPr>
              <w:pStyle w:val="TAL"/>
              <w:keepNext w:val="0"/>
              <w:keepLines w:val="0"/>
              <w:widowControl w:val="0"/>
            </w:pPr>
          </w:p>
        </w:tc>
        <w:tc>
          <w:tcPr>
            <w:tcW w:w="1728" w:type="dxa"/>
          </w:tcPr>
          <w:p w14:paraId="1AD41218" w14:textId="77777777" w:rsidR="00CA5DA2" w:rsidRDefault="00CA5DA2" w:rsidP="00BA66B0">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2664845E" w14:textId="77777777" w:rsidTr="00B90779">
        <w:tc>
          <w:tcPr>
            <w:tcW w:w="2160" w:type="dxa"/>
          </w:tcPr>
          <w:p w14:paraId="2CFA55C0" w14:textId="77777777" w:rsidR="00CA5DA2" w:rsidRPr="0030753D" w:rsidRDefault="00CA5DA2" w:rsidP="00BA66B0">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CA5DA2" w:rsidRDefault="00CA5DA2" w:rsidP="00BA66B0">
            <w:pPr>
              <w:pStyle w:val="TAL"/>
              <w:keepNext w:val="0"/>
              <w:keepLines w:val="0"/>
              <w:widowControl w:val="0"/>
            </w:pPr>
          </w:p>
        </w:tc>
        <w:tc>
          <w:tcPr>
            <w:tcW w:w="1080" w:type="dxa"/>
          </w:tcPr>
          <w:p w14:paraId="32F914BA"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CA5DA2" w:rsidRDefault="00CA5DA2" w:rsidP="00BA66B0">
            <w:pPr>
              <w:pStyle w:val="TAL"/>
              <w:keepNext w:val="0"/>
              <w:keepLines w:val="0"/>
              <w:widowControl w:val="0"/>
            </w:pPr>
          </w:p>
        </w:tc>
        <w:tc>
          <w:tcPr>
            <w:tcW w:w="1728" w:type="dxa"/>
          </w:tcPr>
          <w:p w14:paraId="58A1631A" w14:textId="77777777" w:rsidR="00CA5DA2" w:rsidRDefault="00CA5DA2" w:rsidP="00BA66B0">
            <w:pPr>
              <w:pStyle w:val="TAL"/>
              <w:keepNext w:val="0"/>
              <w:keepLines w:val="0"/>
              <w:widowControl w:val="0"/>
            </w:pPr>
          </w:p>
        </w:tc>
        <w:tc>
          <w:tcPr>
            <w:tcW w:w="1080" w:type="dxa"/>
          </w:tcPr>
          <w:p w14:paraId="4263BDB4"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6828EBAD" w14:textId="77777777" w:rsidTr="00B90779">
        <w:tc>
          <w:tcPr>
            <w:tcW w:w="2160" w:type="dxa"/>
          </w:tcPr>
          <w:p w14:paraId="7936D719"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CA5DA2" w:rsidRDefault="00CA5DA2" w:rsidP="00BA66B0">
            <w:pPr>
              <w:pStyle w:val="TAL"/>
              <w:keepNext w:val="0"/>
              <w:keepLines w:val="0"/>
              <w:widowControl w:val="0"/>
              <w:rPr>
                <w:i/>
              </w:rPr>
            </w:pPr>
          </w:p>
        </w:tc>
        <w:tc>
          <w:tcPr>
            <w:tcW w:w="1512" w:type="dxa"/>
          </w:tcPr>
          <w:p w14:paraId="24A43469"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4A7B5BB6" w14:textId="77777777" w:rsidR="00CA5DA2" w:rsidRDefault="00CA5DA2" w:rsidP="00BA66B0">
            <w:pPr>
              <w:pStyle w:val="TAL"/>
              <w:keepNext w:val="0"/>
              <w:keepLines w:val="0"/>
              <w:widowControl w:val="0"/>
            </w:pPr>
          </w:p>
        </w:tc>
        <w:tc>
          <w:tcPr>
            <w:tcW w:w="1080" w:type="dxa"/>
          </w:tcPr>
          <w:p w14:paraId="797A3E77"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CA5DA2" w:rsidRDefault="00CA5DA2" w:rsidP="00BA66B0">
            <w:pPr>
              <w:pStyle w:val="TAC"/>
              <w:keepNext w:val="0"/>
              <w:keepLines w:val="0"/>
              <w:widowControl w:val="0"/>
              <w:rPr>
                <w:lang w:eastAsia="zh-CN"/>
              </w:rPr>
            </w:pPr>
          </w:p>
        </w:tc>
      </w:tr>
      <w:tr w:rsidR="00CA5DA2" w14:paraId="79ACFA64" w14:textId="77777777" w:rsidTr="00B90779">
        <w:tc>
          <w:tcPr>
            <w:tcW w:w="2160" w:type="dxa"/>
          </w:tcPr>
          <w:p w14:paraId="04E6483C" w14:textId="77777777"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CA5DA2" w:rsidRDefault="00CA5DA2" w:rsidP="00BA66B0">
            <w:pPr>
              <w:pStyle w:val="TAL"/>
              <w:keepNext w:val="0"/>
              <w:keepLines w:val="0"/>
              <w:widowControl w:val="0"/>
              <w:rPr>
                <w:i/>
              </w:rPr>
            </w:pPr>
          </w:p>
        </w:tc>
        <w:tc>
          <w:tcPr>
            <w:tcW w:w="1512" w:type="dxa"/>
          </w:tcPr>
          <w:p w14:paraId="7C99E582"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CA5DA2" w:rsidRDefault="00CA5DA2" w:rsidP="00BA66B0">
            <w:pPr>
              <w:pStyle w:val="TAL"/>
              <w:keepNext w:val="0"/>
              <w:keepLines w:val="0"/>
              <w:widowControl w:val="0"/>
            </w:pPr>
          </w:p>
        </w:tc>
        <w:tc>
          <w:tcPr>
            <w:tcW w:w="1080" w:type="dxa"/>
          </w:tcPr>
          <w:p w14:paraId="17E094D0"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CA5DA2" w:rsidRDefault="00CA5DA2" w:rsidP="00BA66B0">
            <w:pPr>
              <w:pStyle w:val="TAC"/>
              <w:keepNext w:val="0"/>
              <w:keepLines w:val="0"/>
              <w:widowControl w:val="0"/>
              <w:rPr>
                <w:lang w:eastAsia="zh-CN"/>
              </w:rPr>
            </w:pPr>
          </w:p>
        </w:tc>
      </w:tr>
      <w:tr w:rsidR="00CA5DA2" w14:paraId="120F258E" w14:textId="77777777" w:rsidTr="00B90779">
        <w:tc>
          <w:tcPr>
            <w:tcW w:w="2160" w:type="dxa"/>
          </w:tcPr>
          <w:p w14:paraId="7C0EC8E8" w14:textId="77777777" w:rsidR="00CA5DA2" w:rsidRDefault="00CA5DA2" w:rsidP="00BA66B0">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CA5DA2" w:rsidRDefault="00CA5DA2" w:rsidP="00BA66B0">
            <w:pPr>
              <w:pStyle w:val="TAL"/>
              <w:keepNext w:val="0"/>
              <w:keepLines w:val="0"/>
              <w:widowControl w:val="0"/>
              <w:rPr>
                <w:lang w:val="en-US" w:eastAsia="zh-CN"/>
              </w:rPr>
            </w:pPr>
            <w:r w:rsidRPr="0091698C">
              <w:rPr>
                <w:rFonts w:eastAsia="Batang"/>
              </w:rPr>
              <w:t>O</w:t>
            </w:r>
          </w:p>
        </w:tc>
        <w:tc>
          <w:tcPr>
            <w:tcW w:w="1080" w:type="dxa"/>
          </w:tcPr>
          <w:p w14:paraId="1CC617EF" w14:textId="77777777" w:rsidR="00CA5DA2" w:rsidRDefault="00CA5DA2" w:rsidP="00BA66B0">
            <w:pPr>
              <w:pStyle w:val="TAL"/>
              <w:keepNext w:val="0"/>
              <w:keepLines w:val="0"/>
              <w:widowControl w:val="0"/>
              <w:rPr>
                <w:i/>
              </w:rPr>
            </w:pPr>
          </w:p>
        </w:tc>
        <w:tc>
          <w:tcPr>
            <w:tcW w:w="1512" w:type="dxa"/>
          </w:tcPr>
          <w:p w14:paraId="2FAAF4F2" w14:textId="1A08A2D7" w:rsidR="00CA5DA2" w:rsidRDefault="00CA5DA2" w:rsidP="00BA66B0">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CA5DA2" w:rsidRDefault="00CA5DA2" w:rsidP="00BA66B0">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CA5DA2" w:rsidRDefault="00CA5DA2" w:rsidP="00BA66B0">
            <w:pPr>
              <w:pStyle w:val="TAC"/>
              <w:keepNext w:val="0"/>
              <w:keepLines w:val="0"/>
              <w:widowControl w:val="0"/>
              <w:rPr>
                <w:lang w:val="en-US" w:eastAsia="zh-CN"/>
              </w:rPr>
            </w:pPr>
            <w:r w:rsidRPr="0091698C">
              <w:rPr>
                <w:rFonts w:eastAsia="Batang"/>
              </w:rPr>
              <w:t>YES</w:t>
            </w:r>
          </w:p>
        </w:tc>
        <w:tc>
          <w:tcPr>
            <w:tcW w:w="1080" w:type="dxa"/>
          </w:tcPr>
          <w:p w14:paraId="5DF81A20" w14:textId="77777777" w:rsidR="00CA5DA2" w:rsidRDefault="00CA5DA2" w:rsidP="00BA66B0">
            <w:pPr>
              <w:pStyle w:val="TAC"/>
              <w:keepNext w:val="0"/>
              <w:keepLines w:val="0"/>
              <w:widowControl w:val="0"/>
              <w:rPr>
                <w:lang w:eastAsia="zh-CN"/>
              </w:rPr>
            </w:pPr>
            <w:r w:rsidRPr="0091698C">
              <w:rPr>
                <w:rFonts w:eastAsia="Batang"/>
              </w:rPr>
              <w:t>reject</w:t>
            </w:r>
          </w:p>
        </w:tc>
      </w:tr>
      <w:tr w:rsidR="00CA5DA2" w14:paraId="7AEF9020" w14:textId="77777777" w:rsidTr="00B90779">
        <w:tc>
          <w:tcPr>
            <w:tcW w:w="2160" w:type="dxa"/>
          </w:tcPr>
          <w:p w14:paraId="6A206996" w14:textId="77777777" w:rsidR="00CA5DA2" w:rsidRPr="0091698C" w:rsidRDefault="00CA5DA2" w:rsidP="00BA66B0">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CA5DA2" w:rsidRPr="0091698C" w:rsidRDefault="00CA5DA2" w:rsidP="00BA66B0">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CA5DA2" w:rsidRDefault="00CA5DA2" w:rsidP="00BA66B0">
            <w:pPr>
              <w:pStyle w:val="TAL"/>
              <w:keepNext w:val="0"/>
              <w:keepLines w:val="0"/>
              <w:widowControl w:val="0"/>
              <w:rPr>
                <w:i/>
              </w:rPr>
            </w:pPr>
          </w:p>
        </w:tc>
        <w:tc>
          <w:tcPr>
            <w:tcW w:w="1512" w:type="dxa"/>
          </w:tcPr>
          <w:p w14:paraId="21958139" w14:textId="77777777" w:rsidR="00CA5DA2" w:rsidRPr="0091698C" w:rsidRDefault="00CA5DA2" w:rsidP="00BA66B0">
            <w:pPr>
              <w:pStyle w:val="TAL"/>
              <w:keepNext w:val="0"/>
              <w:keepLines w:val="0"/>
              <w:widowControl w:val="0"/>
              <w:rPr>
                <w:rFonts w:eastAsia="Batang"/>
              </w:rPr>
            </w:pPr>
            <w:r w:rsidRPr="00C8640C">
              <w:rPr>
                <w:rFonts w:eastAsia="Batang"/>
              </w:rPr>
              <w:t>9.3.1.234</w:t>
            </w:r>
          </w:p>
        </w:tc>
        <w:tc>
          <w:tcPr>
            <w:tcW w:w="1728" w:type="dxa"/>
          </w:tcPr>
          <w:p w14:paraId="7F8B349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A6D1FE8" w14:textId="77777777" w:rsidR="00CA5DA2" w:rsidRPr="0091698C" w:rsidRDefault="00CA5DA2" w:rsidP="00BA66B0">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CA5DA2" w:rsidRPr="0091698C" w:rsidRDefault="00CA5DA2" w:rsidP="00BA66B0">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CA5DA2" w14:paraId="48ED4954" w14:textId="77777777" w:rsidTr="00B90779">
        <w:tc>
          <w:tcPr>
            <w:tcW w:w="2160" w:type="dxa"/>
          </w:tcPr>
          <w:p w14:paraId="5379050C" w14:textId="77777777" w:rsidR="00CA5DA2" w:rsidRPr="00694BA5" w:rsidRDefault="00CA5DA2" w:rsidP="00BA66B0">
            <w:pPr>
              <w:pStyle w:val="TAL"/>
              <w:keepNext w:val="0"/>
              <w:keepLines w:val="0"/>
              <w:widowControl w:val="0"/>
              <w:rPr>
                <w:rFonts w:eastAsia="Batang"/>
              </w:rPr>
            </w:pPr>
            <w:r>
              <w:rPr>
                <w:rFonts w:cs="Arial"/>
                <w:b/>
              </w:rPr>
              <w:t>Uu RLC Channel Setup List</w:t>
            </w:r>
          </w:p>
        </w:tc>
        <w:tc>
          <w:tcPr>
            <w:tcW w:w="1080" w:type="dxa"/>
          </w:tcPr>
          <w:p w14:paraId="64C38D13" w14:textId="77777777" w:rsidR="00CA5DA2" w:rsidRPr="00694BA5" w:rsidRDefault="00CA5DA2" w:rsidP="00BA66B0">
            <w:pPr>
              <w:pStyle w:val="TAL"/>
              <w:keepNext w:val="0"/>
              <w:keepLines w:val="0"/>
              <w:widowControl w:val="0"/>
              <w:rPr>
                <w:rFonts w:eastAsia="Batang"/>
              </w:rPr>
            </w:pPr>
          </w:p>
        </w:tc>
        <w:tc>
          <w:tcPr>
            <w:tcW w:w="1080" w:type="dxa"/>
          </w:tcPr>
          <w:p w14:paraId="3D080B70" w14:textId="77777777" w:rsidR="00CA5DA2" w:rsidRDefault="00CA5DA2" w:rsidP="00BA66B0">
            <w:pPr>
              <w:pStyle w:val="TAL"/>
              <w:keepNext w:val="0"/>
              <w:keepLines w:val="0"/>
              <w:widowControl w:val="0"/>
              <w:rPr>
                <w:i/>
              </w:rPr>
            </w:pPr>
            <w:r>
              <w:rPr>
                <w:rFonts w:cs="Arial"/>
                <w:i/>
                <w:szCs w:val="18"/>
              </w:rPr>
              <w:t>0..1</w:t>
            </w:r>
          </w:p>
        </w:tc>
        <w:tc>
          <w:tcPr>
            <w:tcW w:w="1512" w:type="dxa"/>
          </w:tcPr>
          <w:p w14:paraId="78AB92FD" w14:textId="77777777" w:rsidR="00CA5DA2" w:rsidRPr="00C8640C" w:rsidRDefault="00CA5DA2" w:rsidP="00BA66B0">
            <w:pPr>
              <w:pStyle w:val="TAL"/>
              <w:keepNext w:val="0"/>
              <w:keepLines w:val="0"/>
              <w:widowControl w:val="0"/>
              <w:rPr>
                <w:rFonts w:eastAsia="Batang"/>
              </w:rPr>
            </w:pPr>
          </w:p>
        </w:tc>
        <w:tc>
          <w:tcPr>
            <w:tcW w:w="1728" w:type="dxa"/>
          </w:tcPr>
          <w:p w14:paraId="6932E2CD"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033CC14"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3E2913E7"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4AF33233" w14:textId="77777777" w:rsidTr="00B90779">
        <w:tc>
          <w:tcPr>
            <w:tcW w:w="2160" w:type="dxa"/>
          </w:tcPr>
          <w:p w14:paraId="5222EF23"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CA5DA2" w:rsidRPr="00694BA5" w:rsidRDefault="00CA5DA2" w:rsidP="00BA66B0">
            <w:pPr>
              <w:pStyle w:val="TAL"/>
              <w:keepNext w:val="0"/>
              <w:keepLines w:val="0"/>
              <w:widowControl w:val="0"/>
              <w:rPr>
                <w:rFonts w:eastAsia="Batang"/>
              </w:rPr>
            </w:pPr>
          </w:p>
        </w:tc>
        <w:tc>
          <w:tcPr>
            <w:tcW w:w="1080" w:type="dxa"/>
          </w:tcPr>
          <w:p w14:paraId="377C0B66" w14:textId="02A701AE"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CCE1D8D" w14:textId="77777777" w:rsidR="00CA5DA2" w:rsidRPr="00C8640C" w:rsidRDefault="00CA5DA2" w:rsidP="00BA66B0">
            <w:pPr>
              <w:pStyle w:val="TAL"/>
              <w:keepNext w:val="0"/>
              <w:keepLines w:val="0"/>
              <w:widowControl w:val="0"/>
              <w:rPr>
                <w:rFonts w:eastAsia="Batang"/>
              </w:rPr>
            </w:pPr>
          </w:p>
        </w:tc>
        <w:tc>
          <w:tcPr>
            <w:tcW w:w="1728" w:type="dxa"/>
          </w:tcPr>
          <w:p w14:paraId="7A50675C"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99A3D03"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2D23A164" w14:textId="77777777" w:rsidR="00CA5DA2" w:rsidRPr="00694BA5" w:rsidRDefault="00CA5DA2" w:rsidP="00BA66B0">
            <w:pPr>
              <w:pStyle w:val="TAC"/>
              <w:keepNext w:val="0"/>
              <w:keepLines w:val="0"/>
              <w:widowControl w:val="0"/>
              <w:rPr>
                <w:rFonts w:eastAsia="Batang"/>
              </w:rPr>
            </w:pPr>
          </w:p>
        </w:tc>
      </w:tr>
      <w:tr w:rsidR="00CA5DA2" w14:paraId="66ECA654" w14:textId="77777777" w:rsidTr="00B90779">
        <w:tc>
          <w:tcPr>
            <w:tcW w:w="2160" w:type="dxa"/>
          </w:tcPr>
          <w:p w14:paraId="6ED9A332"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4B2E9A4C" w14:textId="77777777" w:rsidR="00CA5DA2" w:rsidRDefault="00CA5DA2" w:rsidP="00BA66B0">
            <w:pPr>
              <w:pStyle w:val="TAL"/>
              <w:keepNext w:val="0"/>
              <w:keepLines w:val="0"/>
              <w:widowControl w:val="0"/>
              <w:rPr>
                <w:i/>
              </w:rPr>
            </w:pPr>
          </w:p>
        </w:tc>
        <w:tc>
          <w:tcPr>
            <w:tcW w:w="1512" w:type="dxa"/>
          </w:tcPr>
          <w:p w14:paraId="55E23751"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22223B0" w14:textId="77777777" w:rsidR="00CA5DA2" w:rsidRPr="00694BA5" w:rsidRDefault="00CA5DA2" w:rsidP="00BA66B0">
            <w:pPr>
              <w:pStyle w:val="TAC"/>
              <w:keepNext w:val="0"/>
              <w:keepLines w:val="0"/>
              <w:widowControl w:val="0"/>
              <w:rPr>
                <w:rFonts w:eastAsia="Batang"/>
              </w:rPr>
            </w:pPr>
          </w:p>
        </w:tc>
        <w:tc>
          <w:tcPr>
            <w:tcW w:w="1080" w:type="dxa"/>
          </w:tcPr>
          <w:p w14:paraId="12BFE624" w14:textId="77777777" w:rsidR="00CA5DA2" w:rsidRPr="00694BA5" w:rsidRDefault="00CA5DA2" w:rsidP="00BA66B0">
            <w:pPr>
              <w:pStyle w:val="TAC"/>
              <w:keepNext w:val="0"/>
              <w:keepLines w:val="0"/>
              <w:widowControl w:val="0"/>
              <w:rPr>
                <w:rFonts w:eastAsia="Batang"/>
              </w:rPr>
            </w:pPr>
          </w:p>
        </w:tc>
      </w:tr>
      <w:tr w:rsidR="00CA5DA2" w14:paraId="25AEA256" w14:textId="77777777" w:rsidTr="00B90779">
        <w:tc>
          <w:tcPr>
            <w:tcW w:w="2160" w:type="dxa"/>
          </w:tcPr>
          <w:p w14:paraId="1FB5C7A6" w14:textId="77777777" w:rsidR="00CA5DA2" w:rsidRPr="00694BA5" w:rsidRDefault="00CA5DA2" w:rsidP="00BA66B0">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CA5DA2" w:rsidRPr="00694BA5" w:rsidRDefault="00CA5DA2" w:rsidP="00BA66B0">
            <w:pPr>
              <w:pStyle w:val="TAL"/>
              <w:keepNext w:val="0"/>
              <w:keepLines w:val="0"/>
              <w:widowControl w:val="0"/>
              <w:rPr>
                <w:rFonts w:eastAsia="Batang"/>
              </w:rPr>
            </w:pPr>
          </w:p>
        </w:tc>
        <w:tc>
          <w:tcPr>
            <w:tcW w:w="1080" w:type="dxa"/>
          </w:tcPr>
          <w:p w14:paraId="20107BC4" w14:textId="77777777" w:rsidR="00CA5DA2" w:rsidRDefault="00CA5DA2" w:rsidP="00BA66B0">
            <w:pPr>
              <w:pStyle w:val="TAL"/>
              <w:keepNext w:val="0"/>
              <w:keepLines w:val="0"/>
              <w:widowControl w:val="0"/>
              <w:rPr>
                <w:i/>
              </w:rPr>
            </w:pPr>
            <w:r>
              <w:rPr>
                <w:rFonts w:cs="Arial"/>
                <w:i/>
                <w:szCs w:val="18"/>
              </w:rPr>
              <w:t>0..1</w:t>
            </w:r>
          </w:p>
        </w:tc>
        <w:tc>
          <w:tcPr>
            <w:tcW w:w="1512" w:type="dxa"/>
          </w:tcPr>
          <w:p w14:paraId="3368E486" w14:textId="77777777" w:rsidR="00CA5DA2" w:rsidRPr="00C8640C" w:rsidRDefault="00CA5DA2" w:rsidP="00BA66B0">
            <w:pPr>
              <w:pStyle w:val="TAL"/>
              <w:keepNext w:val="0"/>
              <w:keepLines w:val="0"/>
              <w:widowControl w:val="0"/>
              <w:rPr>
                <w:rFonts w:eastAsia="Batang"/>
              </w:rPr>
            </w:pPr>
          </w:p>
        </w:tc>
        <w:tc>
          <w:tcPr>
            <w:tcW w:w="1728" w:type="dxa"/>
          </w:tcPr>
          <w:p w14:paraId="5A13A5B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ECA6BA6"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7690A248"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31C3458F" w14:textId="77777777" w:rsidTr="00B90779">
        <w:tc>
          <w:tcPr>
            <w:tcW w:w="2160" w:type="dxa"/>
          </w:tcPr>
          <w:p w14:paraId="37969296"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825A10" w14:textId="77777777" w:rsidR="00CA5DA2" w:rsidRPr="00694BA5" w:rsidRDefault="00CA5DA2" w:rsidP="00BA66B0">
            <w:pPr>
              <w:pStyle w:val="TAL"/>
              <w:keepNext w:val="0"/>
              <w:keepLines w:val="0"/>
              <w:widowControl w:val="0"/>
              <w:rPr>
                <w:rFonts w:eastAsia="Batang"/>
              </w:rPr>
            </w:pPr>
          </w:p>
        </w:tc>
        <w:tc>
          <w:tcPr>
            <w:tcW w:w="1080" w:type="dxa"/>
          </w:tcPr>
          <w:p w14:paraId="71C5DBEB" w14:textId="5BF8240F"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4E92CAD8" w14:textId="77777777" w:rsidR="00CA5DA2" w:rsidRPr="00C8640C" w:rsidRDefault="00CA5DA2" w:rsidP="00BA66B0">
            <w:pPr>
              <w:pStyle w:val="TAL"/>
              <w:keepNext w:val="0"/>
              <w:keepLines w:val="0"/>
              <w:widowControl w:val="0"/>
              <w:rPr>
                <w:rFonts w:eastAsia="Batang"/>
              </w:rPr>
            </w:pPr>
          </w:p>
        </w:tc>
        <w:tc>
          <w:tcPr>
            <w:tcW w:w="1728" w:type="dxa"/>
          </w:tcPr>
          <w:p w14:paraId="707C9FB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807910E"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5554D02E" w14:textId="77777777" w:rsidR="00CA5DA2" w:rsidRPr="00694BA5" w:rsidRDefault="00CA5DA2" w:rsidP="00BA66B0">
            <w:pPr>
              <w:pStyle w:val="TAC"/>
              <w:keepNext w:val="0"/>
              <w:keepLines w:val="0"/>
              <w:widowControl w:val="0"/>
              <w:rPr>
                <w:rFonts w:eastAsia="Batang"/>
              </w:rPr>
            </w:pPr>
          </w:p>
        </w:tc>
      </w:tr>
      <w:tr w:rsidR="00CA5DA2" w14:paraId="7A9F6B5B" w14:textId="77777777" w:rsidTr="00B90779">
        <w:tc>
          <w:tcPr>
            <w:tcW w:w="2160" w:type="dxa"/>
          </w:tcPr>
          <w:p w14:paraId="2B50586A"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32CD5406" w14:textId="77777777" w:rsidR="00CA5DA2" w:rsidRDefault="00CA5DA2" w:rsidP="00BA66B0">
            <w:pPr>
              <w:pStyle w:val="TAL"/>
              <w:keepNext w:val="0"/>
              <w:keepLines w:val="0"/>
              <w:widowControl w:val="0"/>
              <w:rPr>
                <w:i/>
              </w:rPr>
            </w:pPr>
          </w:p>
        </w:tc>
        <w:tc>
          <w:tcPr>
            <w:tcW w:w="1512" w:type="dxa"/>
          </w:tcPr>
          <w:p w14:paraId="0A1D3689"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13F317B"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605A1333" w14:textId="77777777" w:rsidR="00CA5DA2" w:rsidRPr="00694BA5" w:rsidRDefault="00CA5DA2" w:rsidP="00BA66B0">
            <w:pPr>
              <w:pStyle w:val="TAC"/>
              <w:keepNext w:val="0"/>
              <w:keepLines w:val="0"/>
              <w:widowControl w:val="0"/>
              <w:rPr>
                <w:rFonts w:eastAsia="Batang"/>
              </w:rPr>
            </w:pPr>
          </w:p>
        </w:tc>
      </w:tr>
      <w:tr w:rsidR="00CA5DA2" w14:paraId="3CB024AD" w14:textId="77777777" w:rsidTr="00B90779">
        <w:tc>
          <w:tcPr>
            <w:tcW w:w="2160" w:type="dxa"/>
          </w:tcPr>
          <w:p w14:paraId="50E68E79" w14:textId="77777777" w:rsidR="00CA5DA2" w:rsidRPr="00694BA5" w:rsidRDefault="00CA5DA2" w:rsidP="00BA66B0">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CA5DA2" w:rsidRDefault="00CA5DA2" w:rsidP="00BA66B0">
            <w:pPr>
              <w:pStyle w:val="TAL"/>
              <w:keepNext w:val="0"/>
              <w:keepLines w:val="0"/>
              <w:widowControl w:val="0"/>
              <w:rPr>
                <w:i/>
              </w:rPr>
            </w:pPr>
          </w:p>
        </w:tc>
        <w:tc>
          <w:tcPr>
            <w:tcW w:w="1512" w:type="dxa"/>
          </w:tcPr>
          <w:p w14:paraId="77CF03BD"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D540985"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5BFE0FC7" w14:textId="77777777" w:rsidR="00CA5DA2" w:rsidRPr="00694BA5" w:rsidRDefault="00CA5DA2" w:rsidP="00BA66B0">
            <w:pPr>
              <w:pStyle w:val="TAC"/>
              <w:keepNext w:val="0"/>
              <w:keepLines w:val="0"/>
              <w:widowControl w:val="0"/>
              <w:rPr>
                <w:rFonts w:eastAsia="Batang"/>
              </w:rPr>
            </w:pPr>
          </w:p>
        </w:tc>
      </w:tr>
      <w:tr w:rsidR="00CA5DA2" w14:paraId="2EBF75D9" w14:textId="77777777" w:rsidTr="00B90779">
        <w:tc>
          <w:tcPr>
            <w:tcW w:w="2160" w:type="dxa"/>
          </w:tcPr>
          <w:p w14:paraId="4C7BE374" w14:textId="77777777" w:rsidR="00CA5DA2" w:rsidRPr="00694BA5" w:rsidRDefault="00CA5DA2" w:rsidP="00BA66B0">
            <w:pPr>
              <w:pStyle w:val="TAL"/>
              <w:keepNext w:val="0"/>
              <w:keepLines w:val="0"/>
              <w:widowControl w:val="0"/>
              <w:rPr>
                <w:rFonts w:eastAsia="Batang"/>
              </w:rPr>
            </w:pPr>
            <w:r>
              <w:rPr>
                <w:rFonts w:cs="Arial"/>
                <w:b/>
              </w:rPr>
              <w:t>Uu RLC Channel Modified List</w:t>
            </w:r>
          </w:p>
        </w:tc>
        <w:tc>
          <w:tcPr>
            <w:tcW w:w="1080" w:type="dxa"/>
          </w:tcPr>
          <w:p w14:paraId="47D1B47A" w14:textId="77777777" w:rsidR="00CA5DA2" w:rsidRPr="00694BA5" w:rsidRDefault="00CA5DA2" w:rsidP="00BA66B0">
            <w:pPr>
              <w:pStyle w:val="TAL"/>
              <w:keepNext w:val="0"/>
              <w:keepLines w:val="0"/>
              <w:widowControl w:val="0"/>
              <w:rPr>
                <w:rFonts w:eastAsia="Batang"/>
              </w:rPr>
            </w:pPr>
          </w:p>
        </w:tc>
        <w:tc>
          <w:tcPr>
            <w:tcW w:w="1080" w:type="dxa"/>
          </w:tcPr>
          <w:p w14:paraId="53059645" w14:textId="77777777" w:rsidR="00CA5DA2" w:rsidRDefault="00CA5DA2" w:rsidP="00BA66B0">
            <w:pPr>
              <w:pStyle w:val="TAL"/>
              <w:keepNext w:val="0"/>
              <w:keepLines w:val="0"/>
              <w:widowControl w:val="0"/>
              <w:rPr>
                <w:i/>
              </w:rPr>
            </w:pPr>
            <w:r>
              <w:rPr>
                <w:rFonts w:cs="Arial"/>
                <w:i/>
                <w:szCs w:val="18"/>
              </w:rPr>
              <w:t>0..1</w:t>
            </w:r>
          </w:p>
        </w:tc>
        <w:tc>
          <w:tcPr>
            <w:tcW w:w="1512" w:type="dxa"/>
          </w:tcPr>
          <w:p w14:paraId="1862A8C4" w14:textId="77777777" w:rsidR="00CA5DA2" w:rsidRPr="00C8640C" w:rsidRDefault="00CA5DA2" w:rsidP="00BA66B0">
            <w:pPr>
              <w:pStyle w:val="TAL"/>
              <w:keepNext w:val="0"/>
              <w:keepLines w:val="0"/>
              <w:widowControl w:val="0"/>
              <w:rPr>
                <w:rFonts w:eastAsia="Batang"/>
              </w:rPr>
            </w:pPr>
          </w:p>
        </w:tc>
        <w:tc>
          <w:tcPr>
            <w:tcW w:w="1728" w:type="dxa"/>
          </w:tcPr>
          <w:p w14:paraId="1BF1168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AFB3E00"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3863581"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3CE7C668" w14:textId="77777777" w:rsidTr="00B90779">
        <w:tc>
          <w:tcPr>
            <w:tcW w:w="2160" w:type="dxa"/>
          </w:tcPr>
          <w:p w14:paraId="0218D376"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CA5DA2" w:rsidRPr="00694BA5" w:rsidRDefault="00CA5DA2" w:rsidP="00BA66B0">
            <w:pPr>
              <w:pStyle w:val="TAL"/>
              <w:keepNext w:val="0"/>
              <w:keepLines w:val="0"/>
              <w:widowControl w:val="0"/>
              <w:rPr>
                <w:rFonts w:eastAsia="Batang"/>
              </w:rPr>
            </w:pPr>
          </w:p>
        </w:tc>
        <w:tc>
          <w:tcPr>
            <w:tcW w:w="1080" w:type="dxa"/>
          </w:tcPr>
          <w:p w14:paraId="5EFCBABE" w14:textId="598C47F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094FFEA" w14:textId="77777777" w:rsidR="00CA5DA2" w:rsidRPr="00C8640C" w:rsidRDefault="00CA5DA2" w:rsidP="00BA66B0">
            <w:pPr>
              <w:pStyle w:val="TAL"/>
              <w:keepNext w:val="0"/>
              <w:keepLines w:val="0"/>
              <w:widowControl w:val="0"/>
              <w:rPr>
                <w:rFonts w:eastAsia="Batang"/>
              </w:rPr>
            </w:pPr>
          </w:p>
        </w:tc>
        <w:tc>
          <w:tcPr>
            <w:tcW w:w="1728" w:type="dxa"/>
          </w:tcPr>
          <w:p w14:paraId="0F2A754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AE1B9EC"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0A6751D" w14:textId="77777777" w:rsidR="00CA5DA2" w:rsidRPr="00694BA5" w:rsidRDefault="00CA5DA2" w:rsidP="00BA66B0">
            <w:pPr>
              <w:pStyle w:val="TAC"/>
              <w:keepNext w:val="0"/>
              <w:keepLines w:val="0"/>
              <w:widowControl w:val="0"/>
              <w:rPr>
                <w:rFonts w:eastAsia="Batang"/>
              </w:rPr>
            </w:pPr>
          </w:p>
        </w:tc>
      </w:tr>
      <w:tr w:rsidR="00CA5DA2" w14:paraId="2EB74172" w14:textId="77777777" w:rsidTr="00B90779">
        <w:tc>
          <w:tcPr>
            <w:tcW w:w="2160" w:type="dxa"/>
          </w:tcPr>
          <w:p w14:paraId="22B35AC6"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16F4B9DF" w14:textId="77777777" w:rsidR="00CA5DA2" w:rsidRDefault="00CA5DA2" w:rsidP="00BA66B0">
            <w:pPr>
              <w:pStyle w:val="TAL"/>
              <w:keepNext w:val="0"/>
              <w:keepLines w:val="0"/>
              <w:widowControl w:val="0"/>
              <w:rPr>
                <w:i/>
              </w:rPr>
            </w:pPr>
          </w:p>
        </w:tc>
        <w:tc>
          <w:tcPr>
            <w:tcW w:w="1512" w:type="dxa"/>
          </w:tcPr>
          <w:p w14:paraId="458B6000"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80E76C2"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5DEED6E7" w14:textId="77777777" w:rsidR="00CA5DA2" w:rsidRPr="00694BA5" w:rsidRDefault="00CA5DA2" w:rsidP="00BA66B0">
            <w:pPr>
              <w:pStyle w:val="TAC"/>
              <w:keepNext w:val="0"/>
              <w:keepLines w:val="0"/>
              <w:widowControl w:val="0"/>
              <w:rPr>
                <w:rFonts w:eastAsia="Batang"/>
              </w:rPr>
            </w:pPr>
          </w:p>
        </w:tc>
      </w:tr>
      <w:tr w:rsidR="00CA5DA2" w14:paraId="6BAD4BE4" w14:textId="77777777" w:rsidTr="00B90779">
        <w:tc>
          <w:tcPr>
            <w:tcW w:w="2160" w:type="dxa"/>
          </w:tcPr>
          <w:p w14:paraId="475690F9" w14:textId="77777777" w:rsidR="00CA5DA2" w:rsidRPr="00694BA5" w:rsidRDefault="00CA5DA2" w:rsidP="00BA66B0">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CA5DA2" w:rsidRPr="00694BA5" w:rsidRDefault="00CA5DA2" w:rsidP="00BA66B0">
            <w:pPr>
              <w:pStyle w:val="TAL"/>
              <w:keepNext w:val="0"/>
              <w:keepLines w:val="0"/>
              <w:widowControl w:val="0"/>
              <w:rPr>
                <w:rFonts w:eastAsia="Batang"/>
              </w:rPr>
            </w:pPr>
          </w:p>
        </w:tc>
        <w:tc>
          <w:tcPr>
            <w:tcW w:w="1080" w:type="dxa"/>
          </w:tcPr>
          <w:p w14:paraId="4B27B805" w14:textId="77777777" w:rsidR="00CA5DA2" w:rsidRDefault="00CA5DA2" w:rsidP="00BA66B0">
            <w:pPr>
              <w:pStyle w:val="TAL"/>
              <w:keepNext w:val="0"/>
              <w:keepLines w:val="0"/>
              <w:widowControl w:val="0"/>
              <w:rPr>
                <w:i/>
              </w:rPr>
            </w:pPr>
            <w:r>
              <w:rPr>
                <w:rFonts w:cs="Arial"/>
                <w:i/>
                <w:szCs w:val="18"/>
              </w:rPr>
              <w:t>0..1</w:t>
            </w:r>
          </w:p>
        </w:tc>
        <w:tc>
          <w:tcPr>
            <w:tcW w:w="1512" w:type="dxa"/>
          </w:tcPr>
          <w:p w14:paraId="4DCB7DA5" w14:textId="77777777" w:rsidR="00CA5DA2" w:rsidRPr="00C8640C" w:rsidRDefault="00CA5DA2" w:rsidP="00BA66B0">
            <w:pPr>
              <w:pStyle w:val="TAL"/>
              <w:keepNext w:val="0"/>
              <w:keepLines w:val="0"/>
              <w:widowControl w:val="0"/>
              <w:rPr>
                <w:rFonts w:eastAsia="Batang"/>
              </w:rPr>
            </w:pPr>
          </w:p>
        </w:tc>
        <w:tc>
          <w:tcPr>
            <w:tcW w:w="1728" w:type="dxa"/>
          </w:tcPr>
          <w:p w14:paraId="129FF70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DD4004A"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91BD452"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41D22BEF" w14:textId="77777777" w:rsidTr="00B90779">
        <w:tc>
          <w:tcPr>
            <w:tcW w:w="2160" w:type="dxa"/>
          </w:tcPr>
          <w:p w14:paraId="72455E90"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CA5DA2" w:rsidRPr="00694BA5" w:rsidRDefault="00CA5DA2" w:rsidP="00BA66B0">
            <w:pPr>
              <w:pStyle w:val="TAL"/>
              <w:keepNext w:val="0"/>
              <w:keepLines w:val="0"/>
              <w:widowControl w:val="0"/>
              <w:rPr>
                <w:rFonts w:eastAsia="Batang"/>
              </w:rPr>
            </w:pPr>
          </w:p>
        </w:tc>
        <w:tc>
          <w:tcPr>
            <w:tcW w:w="1080" w:type="dxa"/>
          </w:tcPr>
          <w:p w14:paraId="29852BB4" w14:textId="75B1AA84"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74EA5262" w14:textId="77777777" w:rsidR="00CA5DA2" w:rsidRPr="00C8640C" w:rsidRDefault="00CA5DA2" w:rsidP="00BA66B0">
            <w:pPr>
              <w:pStyle w:val="TAL"/>
              <w:keepNext w:val="0"/>
              <w:keepLines w:val="0"/>
              <w:widowControl w:val="0"/>
              <w:rPr>
                <w:rFonts w:eastAsia="Batang"/>
              </w:rPr>
            </w:pPr>
          </w:p>
        </w:tc>
        <w:tc>
          <w:tcPr>
            <w:tcW w:w="1728" w:type="dxa"/>
          </w:tcPr>
          <w:p w14:paraId="5C676A11"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65D00BF"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8F24873" w14:textId="77777777" w:rsidR="00CA5DA2" w:rsidRPr="00694BA5" w:rsidRDefault="00CA5DA2" w:rsidP="00BA66B0">
            <w:pPr>
              <w:pStyle w:val="TAC"/>
              <w:keepNext w:val="0"/>
              <w:keepLines w:val="0"/>
              <w:widowControl w:val="0"/>
              <w:rPr>
                <w:rFonts w:eastAsia="Batang"/>
              </w:rPr>
            </w:pPr>
          </w:p>
        </w:tc>
      </w:tr>
      <w:tr w:rsidR="00CA5DA2" w14:paraId="4F8DDC60" w14:textId="77777777" w:rsidTr="00B90779">
        <w:tc>
          <w:tcPr>
            <w:tcW w:w="2160" w:type="dxa"/>
          </w:tcPr>
          <w:p w14:paraId="36EC4698" w14:textId="77777777" w:rsidR="00CA5DA2" w:rsidRPr="002A3944" w:rsidRDefault="00CA5DA2" w:rsidP="00BA66B0">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064BEFD6" w14:textId="77777777" w:rsidR="00CA5DA2" w:rsidRDefault="00CA5DA2" w:rsidP="00BA66B0">
            <w:pPr>
              <w:pStyle w:val="TAL"/>
              <w:keepNext w:val="0"/>
              <w:keepLines w:val="0"/>
              <w:widowControl w:val="0"/>
              <w:rPr>
                <w:i/>
              </w:rPr>
            </w:pPr>
          </w:p>
        </w:tc>
        <w:tc>
          <w:tcPr>
            <w:tcW w:w="1512" w:type="dxa"/>
          </w:tcPr>
          <w:p w14:paraId="2A3CA39C"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604839"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0BBF9398" w14:textId="77777777" w:rsidR="00CA5DA2" w:rsidRPr="00694BA5" w:rsidRDefault="00CA5DA2" w:rsidP="00BA66B0">
            <w:pPr>
              <w:pStyle w:val="TAC"/>
              <w:keepNext w:val="0"/>
              <w:keepLines w:val="0"/>
              <w:widowControl w:val="0"/>
              <w:rPr>
                <w:rFonts w:eastAsia="Batang"/>
              </w:rPr>
            </w:pPr>
          </w:p>
        </w:tc>
      </w:tr>
      <w:tr w:rsidR="00CA5DA2" w14:paraId="6FD229B9" w14:textId="77777777" w:rsidTr="00B90779">
        <w:tc>
          <w:tcPr>
            <w:tcW w:w="2160" w:type="dxa"/>
          </w:tcPr>
          <w:p w14:paraId="104C2485" w14:textId="77777777" w:rsidR="00CA5DA2" w:rsidRPr="002A3944" w:rsidRDefault="00CA5DA2" w:rsidP="00BA66B0">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CA5DA2" w:rsidRDefault="00CA5DA2" w:rsidP="00BA66B0">
            <w:pPr>
              <w:pStyle w:val="TAL"/>
              <w:keepNext w:val="0"/>
              <w:keepLines w:val="0"/>
              <w:widowControl w:val="0"/>
              <w:rPr>
                <w:i/>
              </w:rPr>
            </w:pPr>
          </w:p>
        </w:tc>
        <w:tc>
          <w:tcPr>
            <w:tcW w:w="1512" w:type="dxa"/>
          </w:tcPr>
          <w:p w14:paraId="119C73D3"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EC767AA"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32E0A978" w14:textId="77777777" w:rsidR="00CA5DA2" w:rsidRPr="00694BA5" w:rsidRDefault="00CA5DA2" w:rsidP="00BA66B0">
            <w:pPr>
              <w:pStyle w:val="TAC"/>
              <w:keepNext w:val="0"/>
              <w:keepLines w:val="0"/>
              <w:widowControl w:val="0"/>
              <w:rPr>
                <w:rFonts w:eastAsia="Batang"/>
              </w:rPr>
            </w:pPr>
          </w:p>
        </w:tc>
      </w:tr>
      <w:tr w:rsidR="00CA5DA2" w14:paraId="6EB50260" w14:textId="77777777" w:rsidTr="00B90779">
        <w:tc>
          <w:tcPr>
            <w:tcW w:w="2160" w:type="dxa"/>
          </w:tcPr>
          <w:p w14:paraId="6C9782D5" w14:textId="77777777" w:rsidR="00CA5DA2" w:rsidRPr="00694BA5" w:rsidRDefault="00CA5DA2" w:rsidP="00BA66B0">
            <w:pPr>
              <w:pStyle w:val="TAL"/>
              <w:keepNext w:val="0"/>
              <w:keepLines w:val="0"/>
              <w:widowControl w:val="0"/>
              <w:rPr>
                <w:rFonts w:eastAsia="Batang"/>
              </w:rPr>
            </w:pPr>
            <w:r>
              <w:rPr>
                <w:rFonts w:cs="Arial"/>
                <w:b/>
              </w:rPr>
              <w:lastRenderedPageBreak/>
              <w:t>PC5 RLC Channel Setup List</w:t>
            </w:r>
          </w:p>
        </w:tc>
        <w:tc>
          <w:tcPr>
            <w:tcW w:w="1080" w:type="dxa"/>
          </w:tcPr>
          <w:p w14:paraId="0B83237D" w14:textId="77777777" w:rsidR="00CA5DA2" w:rsidRPr="00694BA5" w:rsidRDefault="00CA5DA2" w:rsidP="00BA66B0">
            <w:pPr>
              <w:pStyle w:val="TAL"/>
              <w:keepNext w:val="0"/>
              <w:keepLines w:val="0"/>
              <w:widowControl w:val="0"/>
              <w:rPr>
                <w:rFonts w:eastAsia="Batang"/>
              </w:rPr>
            </w:pPr>
          </w:p>
        </w:tc>
        <w:tc>
          <w:tcPr>
            <w:tcW w:w="1080" w:type="dxa"/>
          </w:tcPr>
          <w:p w14:paraId="40F51A7F" w14:textId="77777777" w:rsidR="00CA5DA2" w:rsidRDefault="00CA5DA2" w:rsidP="00BA66B0">
            <w:pPr>
              <w:pStyle w:val="TAL"/>
              <w:keepNext w:val="0"/>
              <w:keepLines w:val="0"/>
              <w:widowControl w:val="0"/>
              <w:rPr>
                <w:i/>
              </w:rPr>
            </w:pPr>
            <w:r>
              <w:rPr>
                <w:rFonts w:cs="Arial"/>
                <w:i/>
                <w:szCs w:val="18"/>
              </w:rPr>
              <w:t>0..1</w:t>
            </w:r>
          </w:p>
        </w:tc>
        <w:tc>
          <w:tcPr>
            <w:tcW w:w="1512" w:type="dxa"/>
          </w:tcPr>
          <w:p w14:paraId="16065ACC" w14:textId="77777777" w:rsidR="00CA5DA2" w:rsidRPr="00C8640C" w:rsidRDefault="00CA5DA2" w:rsidP="00BA66B0">
            <w:pPr>
              <w:pStyle w:val="TAL"/>
              <w:keepNext w:val="0"/>
              <w:keepLines w:val="0"/>
              <w:widowControl w:val="0"/>
              <w:rPr>
                <w:rFonts w:eastAsia="Batang"/>
              </w:rPr>
            </w:pPr>
          </w:p>
        </w:tc>
        <w:tc>
          <w:tcPr>
            <w:tcW w:w="1728" w:type="dxa"/>
          </w:tcPr>
          <w:p w14:paraId="0CD603BA"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959B238"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5116B1EF"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05E51396" w14:textId="77777777" w:rsidTr="00B90779">
        <w:tc>
          <w:tcPr>
            <w:tcW w:w="2160" w:type="dxa"/>
          </w:tcPr>
          <w:p w14:paraId="312913F0"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CA5DA2" w:rsidRPr="00694BA5" w:rsidRDefault="00CA5DA2" w:rsidP="00BA66B0">
            <w:pPr>
              <w:pStyle w:val="TAL"/>
              <w:keepNext w:val="0"/>
              <w:keepLines w:val="0"/>
              <w:widowControl w:val="0"/>
              <w:rPr>
                <w:rFonts w:eastAsia="Batang"/>
              </w:rPr>
            </w:pPr>
          </w:p>
        </w:tc>
        <w:tc>
          <w:tcPr>
            <w:tcW w:w="1080" w:type="dxa"/>
          </w:tcPr>
          <w:p w14:paraId="51F48EC9"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2E169E25" w14:textId="77777777" w:rsidR="00CA5DA2" w:rsidRPr="00C8640C" w:rsidRDefault="00CA5DA2" w:rsidP="00BA66B0">
            <w:pPr>
              <w:pStyle w:val="TAL"/>
              <w:keepNext w:val="0"/>
              <w:keepLines w:val="0"/>
              <w:widowControl w:val="0"/>
              <w:rPr>
                <w:rFonts w:eastAsia="Batang"/>
              </w:rPr>
            </w:pPr>
          </w:p>
        </w:tc>
        <w:tc>
          <w:tcPr>
            <w:tcW w:w="1728" w:type="dxa"/>
          </w:tcPr>
          <w:p w14:paraId="34BDC53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F43854D"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0C5DCF44" w14:textId="77777777" w:rsidR="00CA5DA2" w:rsidRPr="00694BA5" w:rsidRDefault="00CA5DA2" w:rsidP="00BA66B0">
            <w:pPr>
              <w:pStyle w:val="TAC"/>
              <w:keepNext w:val="0"/>
              <w:keepLines w:val="0"/>
              <w:widowControl w:val="0"/>
              <w:rPr>
                <w:rFonts w:eastAsia="Batang"/>
              </w:rPr>
            </w:pPr>
          </w:p>
        </w:tc>
      </w:tr>
      <w:tr w:rsidR="00CA5DA2" w14:paraId="7E42F1ED" w14:textId="77777777" w:rsidTr="00B90779">
        <w:tc>
          <w:tcPr>
            <w:tcW w:w="2160" w:type="dxa"/>
          </w:tcPr>
          <w:p w14:paraId="402D1797" w14:textId="77777777" w:rsidR="00CA5DA2" w:rsidRPr="00694BA5" w:rsidRDefault="00CA5DA2" w:rsidP="00BA66B0">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CA5DA2" w:rsidRDefault="00CA5DA2" w:rsidP="00BA66B0">
            <w:pPr>
              <w:pStyle w:val="TAL"/>
              <w:keepNext w:val="0"/>
              <w:keepLines w:val="0"/>
              <w:widowControl w:val="0"/>
              <w:rPr>
                <w:i/>
              </w:rPr>
            </w:pPr>
          </w:p>
        </w:tc>
        <w:tc>
          <w:tcPr>
            <w:tcW w:w="1512" w:type="dxa"/>
          </w:tcPr>
          <w:p w14:paraId="2B475B8B"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109A454"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69F1D9F1" w14:textId="77777777" w:rsidR="00CA5DA2" w:rsidRPr="00694BA5" w:rsidRDefault="00CA5DA2" w:rsidP="00BA66B0">
            <w:pPr>
              <w:pStyle w:val="TAC"/>
              <w:keepNext w:val="0"/>
              <w:keepLines w:val="0"/>
              <w:widowControl w:val="0"/>
              <w:rPr>
                <w:rFonts w:eastAsia="Batang"/>
              </w:rPr>
            </w:pPr>
          </w:p>
        </w:tc>
      </w:tr>
      <w:tr w:rsidR="00CA5DA2" w14:paraId="612FA227" w14:textId="77777777" w:rsidTr="00B90779">
        <w:tc>
          <w:tcPr>
            <w:tcW w:w="2160" w:type="dxa"/>
          </w:tcPr>
          <w:p w14:paraId="694814AB" w14:textId="77777777" w:rsidR="00CA5DA2" w:rsidRPr="00694BA5" w:rsidRDefault="00CA5DA2" w:rsidP="00BA66B0">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0003986A" w14:textId="77777777" w:rsidR="00CA5DA2" w:rsidRDefault="00CA5DA2" w:rsidP="00BA66B0">
            <w:pPr>
              <w:pStyle w:val="TAL"/>
              <w:keepNext w:val="0"/>
              <w:keepLines w:val="0"/>
              <w:widowControl w:val="0"/>
              <w:rPr>
                <w:i/>
              </w:rPr>
            </w:pPr>
          </w:p>
        </w:tc>
        <w:tc>
          <w:tcPr>
            <w:tcW w:w="1512" w:type="dxa"/>
          </w:tcPr>
          <w:p w14:paraId="24FAD33B"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B1855E7" w14:textId="77777777" w:rsidR="00CA5DA2" w:rsidRPr="00694BA5" w:rsidRDefault="00CA5DA2" w:rsidP="00BA66B0">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CA5DA2" w:rsidRPr="00694BA5" w:rsidRDefault="00CA5DA2" w:rsidP="00BA66B0">
            <w:pPr>
              <w:pStyle w:val="TAC"/>
              <w:keepNext w:val="0"/>
              <w:keepLines w:val="0"/>
              <w:widowControl w:val="0"/>
              <w:rPr>
                <w:rFonts w:eastAsia="Batang"/>
              </w:rPr>
            </w:pPr>
          </w:p>
        </w:tc>
      </w:tr>
      <w:tr w:rsidR="00CA5DA2" w14:paraId="2D5699B3" w14:textId="77777777" w:rsidTr="00B90779">
        <w:tc>
          <w:tcPr>
            <w:tcW w:w="2160" w:type="dxa"/>
          </w:tcPr>
          <w:p w14:paraId="7B6C9B4A" w14:textId="77777777" w:rsidR="00CA5DA2" w:rsidRPr="00694BA5" w:rsidRDefault="00CA5DA2" w:rsidP="00BA66B0">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CA5DA2" w:rsidRPr="00694BA5" w:rsidRDefault="00CA5DA2" w:rsidP="00BA66B0">
            <w:pPr>
              <w:pStyle w:val="TAL"/>
              <w:keepNext w:val="0"/>
              <w:keepLines w:val="0"/>
              <w:widowControl w:val="0"/>
              <w:rPr>
                <w:rFonts w:eastAsia="Batang"/>
              </w:rPr>
            </w:pPr>
          </w:p>
        </w:tc>
        <w:tc>
          <w:tcPr>
            <w:tcW w:w="1080" w:type="dxa"/>
          </w:tcPr>
          <w:p w14:paraId="4106564A" w14:textId="77777777" w:rsidR="00CA5DA2" w:rsidRDefault="00CA5DA2" w:rsidP="00BA66B0">
            <w:pPr>
              <w:pStyle w:val="TAL"/>
              <w:keepNext w:val="0"/>
              <w:keepLines w:val="0"/>
              <w:widowControl w:val="0"/>
              <w:rPr>
                <w:i/>
              </w:rPr>
            </w:pPr>
            <w:r>
              <w:rPr>
                <w:rFonts w:cs="Arial"/>
                <w:i/>
                <w:szCs w:val="18"/>
              </w:rPr>
              <w:t>0..1</w:t>
            </w:r>
          </w:p>
        </w:tc>
        <w:tc>
          <w:tcPr>
            <w:tcW w:w="1512" w:type="dxa"/>
          </w:tcPr>
          <w:p w14:paraId="2B2930BF" w14:textId="77777777" w:rsidR="00CA5DA2" w:rsidRPr="00C8640C" w:rsidRDefault="00CA5DA2" w:rsidP="00BA66B0">
            <w:pPr>
              <w:pStyle w:val="TAL"/>
              <w:keepNext w:val="0"/>
              <w:keepLines w:val="0"/>
              <w:widowControl w:val="0"/>
              <w:rPr>
                <w:rFonts w:eastAsia="Batang"/>
              </w:rPr>
            </w:pPr>
          </w:p>
        </w:tc>
        <w:tc>
          <w:tcPr>
            <w:tcW w:w="1728" w:type="dxa"/>
          </w:tcPr>
          <w:p w14:paraId="663FDD6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B1CFC2D"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20322B0"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2CAEA1DA" w14:textId="77777777" w:rsidTr="00B90779">
        <w:tc>
          <w:tcPr>
            <w:tcW w:w="2160" w:type="dxa"/>
          </w:tcPr>
          <w:p w14:paraId="6E5320BF"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CA5DA2" w:rsidRPr="00694BA5" w:rsidRDefault="00CA5DA2" w:rsidP="00BA66B0">
            <w:pPr>
              <w:pStyle w:val="TAL"/>
              <w:keepNext w:val="0"/>
              <w:keepLines w:val="0"/>
              <w:widowControl w:val="0"/>
              <w:rPr>
                <w:rFonts w:eastAsia="Batang"/>
              </w:rPr>
            </w:pPr>
          </w:p>
        </w:tc>
        <w:tc>
          <w:tcPr>
            <w:tcW w:w="1080" w:type="dxa"/>
          </w:tcPr>
          <w:p w14:paraId="01E35682"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097A7B51" w14:textId="77777777" w:rsidR="00CA5DA2" w:rsidRPr="00C8640C" w:rsidRDefault="00CA5DA2" w:rsidP="00BA66B0">
            <w:pPr>
              <w:pStyle w:val="TAL"/>
              <w:keepNext w:val="0"/>
              <w:keepLines w:val="0"/>
              <w:widowControl w:val="0"/>
              <w:rPr>
                <w:rFonts w:eastAsia="Batang"/>
              </w:rPr>
            </w:pPr>
          </w:p>
        </w:tc>
        <w:tc>
          <w:tcPr>
            <w:tcW w:w="1728" w:type="dxa"/>
          </w:tcPr>
          <w:p w14:paraId="3AD98DD9"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72389E0"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96D2EF1" w14:textId="77777777" w:rsidR="00CA5DA2" w:rsidRPr="00694BA5" w:rsidRDefault="00CA5DA2" w:rsidP="00BA66B0">
            <w:pPr>
              <w:pStyle w:val="TAC"/>
              <w:keepNext w:val="0"/>
              <w:keepLines w:val="0"/>
              <w:widowControl w:val="0"/>
              <w:rPr>
                <w:rFonts w:eastAsia="Batang"/>
              </w:rPr>
            </w:pPr>
          </w:p>
        </w:tc>
      </w:tr>
      <w:tr w:rsidR="00CA5DA2" w14:paraId="2613F374" w14:textId="77777777" w:rsidTr="00B90779">
        <w:tc>
          <w:tcPr>
            <w:tcW w:w="2160" w:type="dxa"/>
          </w:tcPr>
          <w:p w14:paraId="4283FAEB" w14:textId="77777777" w:rsidR="00CA5DA2" w:rsidRPr="00694BA5" w:rsidRDefault="00CA5DA2" w:rsidP="00BA66B0">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CA5DA2" w:rsidRDefault="00CA5DA2" w:rsidP="00BA66B0">
            <w:pPr>
              <w:pStyle w:val="TAL"/>
              <w:keepNext w:val="0"/>
              <w:keepLines w:val="0"/>
              <w:widowControl w:val="0"/>
              <w:rPr>
                <w:i/>
              </w:rPr>
            </w:pPr>
          </w:p>
        </w:tc>
        <w:tc>
          <w:tcPr>
            <w:tcW w:w="1512" w:type="dxa"/>
          </w:tcPr>
          <w:p w14:paraId="24718A84"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03B9F3A"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A583C73" w14:textId="77777777" w:rsidR="00CA5DA2" w:rsidRPr="00694BA5" w:rsidRDefault="00CA5DA2" w:rsidP="00BA66B0">
            <w:pPr>
              <w:pStyle w:val="TAC"/>
              <w:keepNext w:val="0"/>
              <w:keepLines w:val="0"/>
              <w:widowControl w:val="0"/>
              <w:rPr>
                <w:rFonts w:eastAsia="Batang"/>
              </w:rPr>
            </w:pPr>
          </w:p>
        </w:tc>
      </w:tr>
      <w:tr w:rsidR="00CA5DA2" w14:paraId="30DCEA01" w14:textId="77777777" w:rsidTr="00B90779">
        <w:tc>
          <w:tcPr>
            <w:tcW w:w="2160" w:type="dxa"/>
          </w:tcPr>
          <w:p w14:paraId="666F5D5D" w14:textId="77777777" w:rsidR="00CA5DA2" w:rsidRPr="00694BA5" w:rsidRDefault="00CA5DA2" w:rsidP="00BA66B0">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CA5DA2" w:rsidRDefault="00CA5DA2" w:rsidP="00BA66B0">
            <w:pPr>
              <w:pStyle w:val="TAL"/>
              <w:keepNext w:val="0"/>
              <w:keepLines w:val="0"/>
              <w:widowControl w:val="0"/>
              <w:rPr>
                <w:i/>
              </w:rPr>
            </w:pPr>
          </w:p>
        </w:tc>
        <w:tc>
          <w:tcPr>
            <w:tcW w:w="1512" w:type="dxa"/>
          </w:tcPr>
          <w:p w14:paraId="35EA9CB7"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E11815" w14:textId="77777777" w:rsidR="00CA5DA2" w:rsidRPr="00694BA5" w:rsidRDefault="00CA5DA2" w:rsidP="00BA66B0">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CA5DA2" w:rsidRPr="00694BA5" w:rsidRDefault="00CA5DA2" w:rsidP="00BA66B0">
            <w:pPr>
              <w:pStyle w:val="TAC"/>
              <w:keepNext w:val="0"/>
              <w:keepLines w:val="0"/>
              <w:widowControl w:val="0"/>
              <w:rPr>
                <w:rFonts w:eastAsia="Batang"/>
              </w:rPr>
            </w:pPr>
          </w:p>
        </w:tc>
      </w:tr>
      <w:tr w:rsidR="00CA5DA2" w14:paraId="733CEDD1" w14:textId="77777777" w:rsidTr="00B90779">
        <w:tc>
          <w:tcPr>
            <w:tcW w:w="2160" w:type="dxa"/>
          </w:tcPr>
          <w:p w14:paraId="2609FC82" w14:textId="77777777" w:rsidR="00CA5DA2" w:rsidRPr="00694BA5" w:rsidRDefault="00CA5DA2" w:rsidP="00BA66B0">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CA5DA2" w:rsidRDefault="00CA5DA2" w:rsidP="00BA66B0">
            <w:pPr>
              <w:pStyle w:val="TAL"/>
              <w:keepNext w:val="0"/>
              <w:keepLines w:val="0"/>
              <w:widowControl w:val="0"/>
              <w:rPr>
                <w:i/>
              </w:rPr>
            </w:pPr>
          </w:p>
        </w:tc>
        <w:tc>
          <w:tcPr>
            <w:tcW w:w="1512" w:type="dxa"/>
          </w:tcPr>
          <w:p w14:paraId="2C4C1735"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33A6943"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12E4EBF6" w14:textId="77777777" w:rsidR="00CA5DA2" w:rsidRPr="00694BA5" w:rsidRDefault="00CA5DA2" w:rsidP="00BA66B0">
            <w:pPr>
              <w:pStyle w:val="TAC"/>
              <w:keepNext w:val="0"/>
              <w:keepLines w:val="0"/>
              <w:widowControl w:val="0"/>
              <w:rPr>
                <w:rFonts w:eastAsia="Batang"/>
              </w:rPr>
            </w:pPr>
          </w:p>
        </w:tc>
      </w:tr>
      <w:tr w:rsidR="00CA5DA2" w14:paraId="451C5EE2" w14:textId="77777777" w:rsidTr="00B90779">
        <w:tc>
          <w:tcPr>
            <w:tcW w:w="2160" w:type="dxa"/>
          </w:tcPr>
          <w:p w14:paraId="037C66A3" w14:textId="77777777" w:rsidR="00CA5DA2" w:rsidRPr="00694BA5" w:rsidRDefault="00CA5DA2" w:rsidP="00BA66B0">
            <w:pPr>
              <w:pStyle w:val="TAL"/>
              <w:keepNext w:val="0"/>
              <w:keepLines w:val="0"/>
              <w:widowControl w:val="0"/>
              <w:rPr>
                <w:rFonts w:eastAsia="Batang"/>
              </w:rPr>
            </w:pPr>
            <w:r>
              <w:rPr>
                <w:rFonts w:cs="Arial"/>
                <w:b/>
              </w:rPr>
              <w:t>PC5 RLC Channel Modified List</w:t>
            </w:r>
          </w:p>
        </w:tc>
        <w:tc>
          <w:tcPr>
            <w:tcW w:w="1080" w:type="dxa"/>
          </w:tcPr>
          <w:p w14:paraId="567A2A7E" w14:textId="77777777" w:rsidR="00CA5DA2" w:rsidRPr="00694BA5" w:rsidRDefault="00CA5DA2" w:rsidP="00BA66B0">
            <w:pPr>
              <w:pStyle w:val="TAL"/>
              <w:keepNext w:val="0"/>
              <w:keepLines w:val="0"/>
              <w:widowControl w:val="0"/>
              <w:rPr>
                <w:rFonts w:eastAsia="Batang"/>
              </w:rPr>
            </w:pPr>
          </w:p>
        </w:tc>
        <w:tc>
          <w:tcPr>
            <w:tcW w:w="1080" w:type="dxa"/>
          </w:tcPr>
          <w:p w14:paraId="27BD1537" w14:textId="77777777" w:rsidR="00CA5DA2" w:rsidRDefault="00CA5DA2" w:rsidP="00BA66B0">
            <w:pPr>
              <w:pStyle w:val="TAL"/>
              <w:keepNext w:val="0"/>
              <w:keepLines w:val="0"/>
              <w:widowControl w:val="0"/>
              <w:rPr>
                <w:i/>
              </w:rPr>
            </w:pPr>
            <w:r>
              <w:rPr>
                <w:rFonts w:cs="Arial"/>
                <w:i/>
                <w:szCs w:val="18"/>
              </w:rPr>
              <w:t>0..1</w:t>
            </w:r>
          </w:p>
        </w:tc>
        <w:tc>
          <w:tcPr>
            <w:tcW w:w="1512" w:type="dxa"/>
          </w:tcPr>
          <w:p w14:paraId="1BE3B8F9" w14:textId="77777777" w:rsidR="00CA5DA2" w:rsidRPr="00C8640C" w:rsidRDefault="00CA5DA2" w:rsidP="00BA66B0">
            <w:pPr>
              <w:pStyle w:val="TAL"/>
              <w:keepNext w:val="0"/>
              <w:keepLines w:val="0"/>
              <w:widowControl w:val="0"/>
              <w:rPr>
                <w:rFonts w:eastAsia="Batang"/>
              </w:rPr>
            </w:pPr>
          </w:p>
        </w:tc>
        <w:tc>
          <w:tcPr>
            <w:tcW w:w="1728" w:type="dxa"/>
          </w:tcPr>
          <w:p w14:paraId="0A3BE1B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64E878A"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7DB2881B"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0276D68C" w14:textId="77777777" w:rsidTr="00B90779">
        <w:tc>
          <w:tcPr>
            <w:tcW w:w="2160" w:type="dxa"/>
          </w:tcPr>
          <w:p w14:paraId="6C70CD4E"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CA5DA2" w:rsidRPr="00694BA5" w:rsidRDefault="00CA5DA2" w:rsidP="00BA66B0">
            <w:pPr>
              <w:pStyle w:val="TAL"/>
              <w:keepNext w:val="0"/>
              <w:keepLines w:val="0"/>
              <w:widowControl w:val="0"/>
              <w:rPr>
                <w:rFonts w:eastAsia="Batang"/>
              </w:rPr>
            </w:pPr>
          </w:p>
        </w:tc>
        <w:tc>
          <w:tcPr>
            <w:tcW w:w="1080" w:type="dxa"/>
          </w:tcPr>
          <w:p w14:paraId="790CE85E"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7F3B4C4A" w14:textId="77777777" w:rsidR="00CA5DA2" w:rsidRPr="00C8640C" w:rsidRDefault="00CA5DA2" w:rsidP="00BA66B0">
            <w:pPr>
              <w:pStyle w:val="TAL"/>
              <w:keepNext w:val="0"/>
              <w:keepLines w:val="0"/>
              <w:widowControl w:val="0"/>
              <w:rPr>
                <w:rFonts w:eastAsia="Batang"/>
              </w:rPr>
            </w:pPr>
          </w:p>
        </w:tc>
        <w:tc>
          <w:tcPr>
            <w:tcW w:w="1728" w:type="dxa"/>
          </w:tcPr>
          <w:p w14:paraId="20EAB3B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6FC23B4"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1F29624" w14:textId="77777777" w:rsidR="00CA5DA2" w:rsidRPr="00694BA5" w:rsidRDefault="00CA5DA2" w:rsidP="00BA66B0">
            <w:pPr>
              <w:pStyle w:val="TAC"/>
              <w:keepNext w:val="0"/>
              <w:keepLines w:val="0"/>
              <w:widowControl w:val="0"/>
              <w:rPr>
                <w:rFonts w:eastAsia="Batang"/>
              </w:rPr>
            </w:pPr>
          </w:p>
        </w:tc>
      </w:tr>
      <w:tr w:rsidR="00CA5DA2" w14:paraId="769DC46C" w14:textId="77777777" w:rsidTr="00B90779">
        <w:tc>
          <w:tcPr>
            <w:tcW w:w="2160" w:type="dxa"/>
          </w:tcPr>
          <w:p w14:paraId="241168E4" w14:textId="77777777" w:rsidR="00CA5DA2" w:rsidRPr="00694BA5" w:rsidRDefault="00CA5DA2" w:rsidP="00BA66B0">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CA5DA2" w:rsidRDefault="00CA5DA2" w:rsidP="00BA66B0">
            <w:pPr>
              <w:pStyle w:val="TAL"/>
              <w:keepNext w:val="0"/>
              <w:keepLines w:val="0"/>
              <w:widowControl w:val="0"/>
              <w:rPr>
                <w:i/>
              </w:rPr>
            </w:pPr>
          </w:p>
        </w:tc>
        <w:tc>
          <w:tcPr>
            <w:tcW w:w="1512" w:type="dxa"/>
          </w:tcPr>
          <w:p w14:paraId="65C5983F"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7A4912C"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F623BD1" w14:textId="77777777" w:rsidR="00CA5DA2" w:rsidRPr="00694BA5" w:rsidRDefault="00CA5DA2" w:rsidP="00BA66B0">
            <w:pPr>
              <w:pStyle w:val="TAC"/>
              <w:keepNext w:val="0"/>
              <w:keepLines w:val="0"/>
              <w:widowControl w:val="0"/>
              <w:rPr>
                <w:rFonts w:eastAsia="Batang"/>
              </w:rPr>
            </w:pPr>
          </w:p>
        </w:tc>
      </w:tr>
      <w:tr w:rsidR="00CA5DA2" w14:paraId="3BC9FE5C" w14:textId="77777777" w:rsidTr="00B90779">
        <w:tc>
          <w:tcPr>
            <w:tcW w:w="2160" w:type="dxa"/>
          </w:tcPr>
          <w:p w14:paraId="1D855B0C" w14:textId="77777777" w:rsidR="00CA5DA2" w:rsidRPr="00694BA5" w:rsidRDefault="00CA5DA2" w:rsidP="00BA66B0">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1FBDDBEE" w14:textId="77777777" w:rsidR="00CA5DA2" w:rsidRDefault="00CA5DA2" w:rsidP="00BA66B0">
            <w:pPr>
              <w:pStyle w:val="TAL"/>
              <w:keepNext w:val="0"/>
              <w:keepLines w:val="0"/>
              <w:widowControl w:val="0"/>
              <w:rPr>
                <w:i/>
              </w:rPr>
            </w:pPr>
          </w:p>
        </w:tc>
        <w:tc>
          <w:tcPr>
            <w:tcW w:w="1512" w:type="dxa"/>
          </w:tcPr>
          <w:p w14:paraId="51AAFFF8"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6E2D58B"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4726EFCA" w14:textId="77777777" w:rsidR="00CA5DA2" w:rsidRPr="00694BA5" w:rsidRDefault="00CA5DA2" w:rsidP="00BA66B0">
            <w:pPr>
              <w:pStyle w:val="TAC"/>
              <w:keepNext w:val="0"/>
              <w:keepLines w:val="0"/>
              <w:widowControl w:val="0"/>
              <w:rPr>
                <w:rFonts w:eastAsia="Batang"/>
              </w:rPr>
            </w:pPr>
          </w:p>
        </w:tc>
      </w:tr>
      <w:tr w:rsidR="00CA5DA2" w14:paraId="014B2C22" w14:textId="77777777" w:rsidTr="00B90779">
        <w:tc>
          <w:tcPr>
            <w:tcW w:w="2160" w:type="dxa"/>
          </w:tcPr>
          <w:p w14:paraId="4F2FF16D" w14:textId="77777777" w:rsidR="00CA5DA2" w:rsidRPr="00694BA5" w:rsidRDefault="00CA5DA2" w:rsidP="00BA66B0">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CA5DA2" w:rsidRPr="00694BA5" w:rsidRDefault="00CA5DA2" w:rsidP="00BA66B0">
            <w:pPr>
              <w:pStyle w:val="TAL"/>
              <w:keepNext w:val="0"/>
              <w:keepLines w:val="0"/>
              <w:widowControl w:val="0"/>
              <w:rPr>
                <w:rFonts w:eastAsia="Batang"/>
              </w:rPr>
            </w:pPr>
          </w:p>
        </w:tc>
        <w:tc>
          <w:tcPr>
            <w:tcW w:w="1080" w:type="dxa"/>
          </w:tcPr>
          <w:p w14:paraId="2DA13F90" w14:textId="77777777" w:rsidR="00CA5DA2" w:rsidRDefault="00CA5DA2" w:rsidP="00BA66B0">
            <w:pPr>
              <w:pStyle w:val="TAL"/>
              <w:keepNext w:val="0"/>
              <w:keepLines w:val="0"/>
              <w:widowControl w:val="0"/>
              <w:rPr>
                <w:i/>
              </w:rPr>
            </w:pPr>
            <w:r>
              <w:rPr>
                <w:rFonts w:cs="Arial"/>
                <w:i/>
                <w:szCs w:val="18"/>
              </w:rPr>
              <w:t>0..1</w:t>
            </w:r>
          </w:p>
        </w:tc>
        <w:tc>
          <w:tcPr>
            <w:tcW w:w="1512" w:type="dxa"/>
          </w:tcPr>
          <w:p w14:paraId="1E10482A" w14:textId="77777777" w:rsidR="00CA5DA2" w:rsidRPr="00C8640C" w:rsidRDefault="00CA5DA2" w:rsidP="00BA66B0">
            <w:pPr>
              <w:pStyle w:val="TAL"/>
              <w:keepNext w:val="0"/>
              <w:keepLines w:val="0"/>
              <w:widowControl w:val="0"/>
              <w:rPr>
                <w:rFonts w:eastAsia="Batang"/>
              </w:rPr>
            </w:pPr>
          </w:p>
        </w:tc>
        <w:tc>
          <w:tcPr>
            <w:tcW w:w="1728" w:type="dxa"/>
          </w:tcPr>
          <w:p w14:paraId="71AD26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AA56C9E"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5744B11B"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719541D5" w14:textId="77777777" w:rsidTr="00B90779">
        <w:tc>
          <w:tcPr>
            <w:tcW w:w="2160" w:type="dxa"/>
          </w:tcPr>
          <w:p w14:paraId="3BE8C73A"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6C2FE2B9" w14:textId="77777777" w:rsidR="00CA5DA2" w:rsidRPr="00694BA5" w:rsidRDefault="00CA5DA2" w:rsidP="00BA66B0">
            <w:pPr>
              <w:pStyle w:val="TAL"/>
              <w:keepNext w:val="0"/>
              <w:keepLines w:val="0"/>
              <w:widowControl w:val="0"/>
              <w:rPr>
                <w:rFonts w:eastAsia="Batang"/>
              </w:rPr>
            </w:pPr>
          </w:p>
        </w:tc>
        <w:tc>
          <w:tcPr>
            <w:tcW w:w="1080" w:type="dxa"/>
          </w:tcPr>
          <w:p w14:paraId="0419B2AB"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8E80D7B" w14:textId="77777777" w:rsidR="00CA5DA2" w:rsidRPr="00C8640C" w:rsidRDefault="00CA5DA2" w:rsidP="00BA66B0">
            <w:pPr>
              <w:pStyle w:val="TAL"/>
              <w:keepNext w:val="0"/>
              <w:keepLines w:val="0"/>
              <w:widowControl w:val="0"/>
              <w:rPr>
                <w:rFonts w:eastAsia="Batang"/>
              </w:rPr>
            </w:pPr>
          </w:p>
        </w:tc>
        <w:tc>
          <w:tcPr>
            <w:tcW w:w="1728" w:type="dxa"/>
          </w:tcPr>
          <w:p w14:paraId="295A0CD7"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EAB4FD2"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0D222294" w14:textId="77777777" w:rsidR="00CA5DA2" w:rsidRPr="00694BA5" w:rsidRDefault="00CA5DA2" w:rsidP="00BA66B0">
            <w:pPr>
              <w:pStyle w:val="TAC"/>
              <w:keepNext w:val="0"/>
              <w:keepLines w:val="0"/>
              <w:widowControl w:val="0"/>
              <w:rPr>
                <w:rFonts w:eastAsia="Batang"/>
              </w:rPr>
            </w:pPr>
          </w:p>
        </w:tc>
      </w:tr>
      <w:tr w:rsidR="00CA5DA2" w14:paraId="2F2A0A51" w14:textId="77777777" w:rsidTr="00B90779">
        <w:tc>
          <w:tcPr>
            <w:tcW w:w="2160" w:type="dxa"/>
          </w:tcPr>
          <w:p w14:paraId="060B7FD2" w14:textId="77777777" w:rsidR="00CA5DA2" w:rsidRPr="00694BA5" w:rsidRDefault="00CA5DA2" w:rsidP="00BA66B0">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CA5DA2" w:rsidRDefault="00CA5DA2" w:rsidP="00BA66B0">
            <w:pPr>
              <w:pStyle w:val="TAL"/>
              <w:keepNext w:val="0"/>
              <w:keepLines w:val="0"/>
              <w:widowControl w:val="0"/>
              <w:rPr>
                <w:i/>
              </w:rPr>
            </w:pPr>
          </w:p>
        </w:tc>
        <w:tc>
          <w:tcPr>
            <w:tcW w:w="1512" w:type="dxa"/>
          </w:tcPr>
          <w:p w14:paraId="60967A92"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29437ED"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5B322E60" w14:textId="77777777" w:rsidR="00CA5DA2" w:rsidRPr="00694BA5" w:rsidRDefault="00CA5DA2" w:rsidP="00BA66B0">
            <w:pPr>
              <w:pStyle w:val="TAC"/>
              <w:keepNext w:val="0"/>
              <w:keepLines w:val="0"/>
              <w:widowControl w:val="0"/>
              <w:rPr>
                <w:rFonts w:eastAsia="Batang"/>
              </w:rPr>
            </w:pPr>
          </w:p>
        </w:tc>
      </w:tr>
      <w:tr w:rsidR="00CA5DA2" w14:paraId="012493D6" w14:textId="77777777" w:rsidTr="00B90779">
        <w:tc>
          <w:tcPr>
            <w:tcW w:w="2160" w:type="dxa"/>
          </w:tcPr>
          <w:p w14:paraId="7ADA9F69" w14:textId="77777777" w:rsidR="00CA5DA2" w:rsidRPr="00694BA5" w:rsidRDefault="00CA5DA2" w:rsidP="00BA66B0">
            <w:pPr>
              <w:pStyle w:val="TAL"/>
              <w:keepNext w:val="0"/>
              <w:keepLines w:val="0"/>
              <w:widowControl w:val="0"/>
              <w:ind w:leftChars="150" w:left="300"/>
              <w:rPr>
                <w:rFonts w:eastAsia="Batang"/>
              </w:rPr>
            </w:pPr>
            <w:r>
              <w:rPr>
                <w:rFonts w:cs="Arial"/>
              </w:rPr>
              <w:t>&gt;&gt;Remote UE Local ID</w:t>
            </w:r>
          </w:p>
        </w:tc>
        <w:tc>
          <w:tcPr>
            <w:tcW w:w="1080" w:type="dxa"/>
          </w:tcPr>
          <w:p w14:paraId="3022851E"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3759A10C" w14:textId="77777777" w:rsidR="00CA5DA2" w:rsidRDefault="00CA5DA2" w:rsidP="00BA66B0">
            <w:pPr>
              <w:pStyle w:val="TAL"/>
              <w:keepNext w:val="0"/>
              <w:keepLines w:val="0"/>
              <w:widowControl w:val="0"/>
              <w:rPr>
                <w:i/>
              </w:rPr>
            </w:pPr>
          </w:p>
        </w:tc>
        <w:tc>
          <w:tcPr>
            <w:tcW w:w="1512" w:type="dxa"/>
          </w:tcPr>
          <w:p w14:paraId="04841856"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BBBDCC5"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1115632" w14:textId="77777777" w:rsidR="00CA5DA2" w:rsidRPr="00694BA5" w:rsidRDefault="00CA5DA2" w:rsidP="00BA66B0">
            <w:pPr>
              <w:pStyle w:val="TAC"/>
              <w:keepNext w:val="0"/>
              <w:keepLines w:val="0"/>
              <w:widowControl w:val="0"/>
              <w:rPr>
                <w:rFonts w:eastAsia="Batang"/>
              </w:rPr>
            </w:pPr>
          </w:p>
        </w:tc>
      </w:tr>
      <w:tr w:rsidR="00CA5DA2" w14:paraId="14F52A83" w14:textId="77777777" w:rsidTr="00B90779">
        <w:tc>
          <w:tcPr>
            <w:tcW w:w="2160" w:type="dxa"/>
          </w:tcPr>
          <w:p w14:paraId="734819C8" w14:textId="77777777" w:rsidR="00CA5DA2" w:rsidRPr="00694BA5" w:rsidRDefault="00CA5DA2" w:rsidP="00BA66B0">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CA5DA2" w:rsidRDefault="00CA5DA2" w:rsidP="00BA66B0">
            <w:pPr>
              <w:pStyle w:val="TAL"/>
              <w:keepNext w:val="0"/>
              <w:keepLines w:val="0"/>
              <w:widowControl w:val="0"/>
              <w:rPr>
                <w:i/>
              </w:rPr>
            </w:pPr>
          </w:p>
        </w:tc>
        <w:tc>
          <w:tcPr>
            <w:tcW w:w="1512" w:type="dxa"/>
          </w:tcPr>
          <w:p w14:paraId="61AF72E5"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759F917"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61B5C28B" w14:textId="77777777" w:rsidR="00CA5DA2" w:rsidRPr="00694BA5" w:rsidRDefault="00CA5DA2" w:rsidP="00BA66B0">
            <w:pPr>
              <w:pStyle w:val="TAC"/>
              <w:keepNext w:val="0"/>
              <w:keepLines w:val="0"/>
              <w:widowControl w:val="0"/>
              <w:rPr>
                <w:rFonts w:eastAsia="Batang"/>
              </w:rPr>
            </w:pPr>
          </w:p>
        </w:tc>
      </w:tr>
      <w:tr w:rsidR="00CA5DA2" w14:paraId="6CB3D7E0" w14:textId="77777777" w:rsidTr="00B90779">
        <w:tc>
          <w:tcPr>
            <w:tcW w:w="2160" w:type="dxa"/>
          </w:tcPr>
          <w:p w14:paraId="71265C61" w14:textId="0959A501" w:rsidR="00CA5DA2" w:rsidRDefault="00CA5DA2" w:rsidP="00BA66B0">
            <w:pPr>
              <w:pStyle w:val="TAL"/>
              <w:keepNext w:val="0"/>
              <w:keepLines w:val="0"/>
              <w:widowControl w:val="0"/>
              <w:rPr>
                <w:rFonts w:cs="Arial"/>
              </w:rPr>
            </w:pPr>
            <w:r>
              <w:rPr>
                <w:rFonts w:cs="Arial"/>
              </w:rPr>
              <w:t>SDT Bearer Configuration Info</w:t>
            </w:r>
          </w:p>
        </w:tc>
        <w:tc>
          <w:tcPr>
            <w:tcW w:w="1080" w:type="dxa"/>
          </w:tcPr>
          <w:p w14:paraId="67B2D8AB" w14:textId="4F1BDD59" w:rsidR="00CA5DA2" w:rsidRDefault="00CA5DA2" w:rsidP="00BA66B0">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CA5DA2" w:rsidRDefault="00CA5DA2" w:rsidP="00BA66B0">
            <w:pPr>
              <w:pStyle w:val="TAL"/>
              <w:keepNext w:val="0"/>
              <w:keepLines w:val="0"/>
              <w:widowControl w:val="0"/>
              <w:rPr>
                <w:i/>
              </w:rPr>
            </w:pPr>
          </w:p>
        </w:tc>
        <w:tc>
          <w:tcPr>
            <w:tcW w:w="1512" w:type="dxa"/>
          </w:tcPr>
          <w:p w14:paraId="4B3EB974" w14:textId="41347D82" w:rsidR="00CA5DA2" w:rsidRDefault="00CA5DA2" w:rsidP="00BA66B0">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AD86975" w14:textId="66C0B5AD" w:rsidR="00CA5DA2" w:rsidRDefault="00CA5DA2" w:rsidP="00BA66B0">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CA5DA2" w:rsidRPr="00694BA5" w:rsidRDefault="00CA5DA2" w:rsidP="00BA66B0">
            <w:pPr>
              <w:pStyle w:val="TAC"/>
              <w:keepNext w:val="0"/>
              <w:keepLines w:val="0"/>
              <w:widowControl w:val="0"/>
              <w:rPr>
                <w:rFonts w:eastAsia="Batang"/>
              </w:rPr>
            </w:pPr>
            <w:r w:rsidRPr="00D92A64">
              <w:rPr>
                <w:lang w:eastAsia="zh-CN"/>
              </w:rPr>
              <w:t>ignore</w:t>
            </w:r>
          </w:p>
        </w:tc>
      </w:tr>
      <w:tr w:rsidR="00CA5DA2" w14:paraId="3A95151E" w14:textId="77777777" w:rsidTr="00B90779">
        <w:tc>
          <w:tcPr>
            <w:tcW w:w="2160" w:type="dxa"/>
          </w:tcPr>
          <w:p w14:paraId="0B6B9786" w14:textId="44E78608" w:rsidR="00CA5DA2" w:rsidRDefault="00CA5DA2" w:rsidP="00BA66B0">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CA5DA2" w:rsidRDefault="00CA5DA2" w:rsidP="00BA66B0">
            <w:pPr>
              <w:pStyle w:val="TAL"/>
              <w:keepNext w:val="0"/>
              <w:keepLines w:val="0"/>
              <w:widowControl w:val="0"/>
              <w:rPr>
                <w:rFonts w:cs="Arial"/>
                <w:lang w:val="en-US" w:eastAsia="zh-CN"/>
              </w:rPr>
            </w:pPr>
          </w:p>
        </w:tc>
        <w:tc>
          <w:tcPr>
            <w:tcW w:w="1080" w:type="dxa"/>
          </w:tcPr>
          <w:p w14:paraId="64CDAE1D" w14:textId="010DB6B4" w:rsidR="00CA5DA2" w:rsidRDefault="00CA5DA2" w:rsidP="00BA66B0">
            <w:pPr>
              <w:pStyle w:val="TAL"/>
              <w:keepNext w:val="0"/>
              <w:keepLines w:val="0"/>
              <w:widowControl w:val="0"/>
              <w:rPr>
                <w:i/>
              </w:rPr>
            </w:pPr>
            <w:r w:rsidRPr="000C1733">
              <w:rPr>
                <w:i/>
              </w:rPr>
              <w:t>0..1</w:t>
            </w:r>
          </w:p>
        </w:tc>
        <w:tc>
          <w:tcPr>
            <w:tcW w:w="1512" w:type="dxa"/>
          </w:tcPr>
          <w:p w14:paraId="419D6E12" w14:textId="77777777" w:rsidR="00CA5DA2" w:rsidRDefault="00CA5DA2" w:rsidP="00BA66B0">
            <w:pPr>
              <w:pStyle w:val="TAL"/>
              <w:keepNext w:val="0"/>
              <w:keepLines w:val="0"/>
              <w:widowControl w:val="0"/>
              <w:rPr>
                <w:rFonts w:cs="Arial"/>
                <w:lang w:eastAsia="zh-CN"/>
              </w:rPr>
            </w:pPr>
          </w:p>
        </w:tc>
        <w:tc>
          <w:tcPr>
            <w:tcW w:w="1728" w:type="dxa"/>
          </w:tcPr>
          <w:p w14:paraId="4F9472B8"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D01CFF1" w14:textId="0626CA0C" w:rsidR="00CA5DA2" w:rsidRDefault="00CA5DA2" w:rsidP="00BA66B0">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CA5DA2" w:rsidRPr="00D92A64" w:rsidRDefault="00CA5DA2" w:rsidP="00BA66B0">
            <w:pPr>
              <w:pStyle w:val="TAC"/>
              <w:keepNext w:val="0"/>
              <w:keepLines w:val="0"/>
              <w:widowControl w:val="0"/>
              <w:rPr>
                <w:lang w:eastAsia="zh-CN"/>
              </w:rPr>
            </w:pPr>
            <w:r w:rsidRPr="00EA5FA7">
              <w:rPr>
                <w:lang w:eastAsia="zh-CN"/>
              </w:rPr>
              <w:t>reject</w:t>
            </w:r>
          </w:p>
        </w:tc>
      </w:tr>
      <w:tr w:rsidR="00CA5DA2" w14:paraId="2E45CD33" w14:textId="77777777" w:rsidTr="00B90779">
        <w:tc>
          <w:tcPr>
            <w:tcW w:w="2160" w:type="dxa"/>
          </w:tcPr>
          <w:p w14:paraId="3C3B3B12" w14:textId="42AB39E1" w:rsidR="00CA5DA2" w:rsidRPr="0030753D" w:rsidRDefault="00CA5DA2" w:rsidP="00BA66B0">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CA5DA2" w:rsidRDefault="00CA5DA2" w:rsidP="00BA66B0">
            <w:pPr>
              <w:pStyle w:val="TAL"/>
              <w:keepNext w:val="0"/>
              <w:keepLines w:val="0"/>
              <w:widowControl w:val="0"/>
              <w:rPr>
                <w:rFonts w:cs="Arial"/>
                <w:lang w:val="en-US" w:eastAsia="zh-CN"/>
              </w:rPr>
            </w:pPr>
          </w:p>
        </w:tc>
        <w:tc>
          <w:tcPr>
            <w:tcW w:w="1080" w:type="dxa"/>
          </w:tcPr>
          <w:p w14:paraId="4A1AB895" w14:textId="3BE77759" w:rsidR="00CA5DA2" w:rsidRDefault="00CA5DA2"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CA5DA2" w:rsidRDefault="00CA5DA2" w:rsidP="00BA66B0">
            <w:pPr>
              <w:pStyle w:val="TAL"/>
              <w:keepNext w:val="0"/>
              <w:keepLines w:val="0"/>
              <w:widowControl w:val="0"/>
              <w:rPr>
                <w:rFonts w:cs="Arial"/>
                <w:lang w:eastAsia="zh-CN"/>
              </w:rPr>
            </w:pPr>
          </w:p>
        </w:tc>
        <w:tc>
          <w:tcPr>
            <w:tcW w:w="1728" w:type="dxa"/>
          </w:tcPr>
          <w:p w14:paraId="5E23E7AA"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27B4B7D" w14:textId="2BCA447E" w:rsidR="00CA5DA2" w:rsidRDefault="00CA5DA2" w:rsidP="00BA66B0">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CA5DA2" w:rsidRPr="00D92A64" w:rsidRDefault="00CA5DA2" w:rsidP="00BA66B0">
            <w:pPr>
              <w:pStyle w:val="TAC"/>
              <w:keepNext w:val="0"/>
              <w:keepLines w:val="0"/>
              <w:widowControl w:val="0"/>
              <w:rPr>
                <w:lang w:eastAsia="zh-CN"/>
              </w:rPr>
            </w:pPr>
            <w:r>
              <w:rPr>
                <w:lang w:eastAsia="zh-CN"/>
              </w:rPr>
              <w:t>reject</w:t>
            </w:r>
          </w:p>
        </w:tc>
      </w:tr>
      <w:tr w:rsidR="00CA5DA2" w14:paraId="66DA9BD9" w14:textId="77777777" w:rsidTr="00B90779">
        <w:tc>
          <w:tcPr>
            <w:tcW w:w="2160" w:type="dxa"/>
          </w:tcPr>
          <w:p w14:paraId="6DDBD1D7" w14:textId="1AB06B65" w:rsidR="00CA5DA2" w:rsidRDefault="00CA5DA2" w:rsidP="00BA66B0">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CA5DA2" w:rsidRDefault="00CA5DA2" w:rsidP="00BA66B0">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CA5DA2" w:rsidRDefault="00CA5DA2" w:rsidP="00BA66B0">
            <w:pPr>
              <w:pStyle w:val="TAL"/>
              <w:keepNext w:val="0"/>
              <w:keepLines w:val="0"/>
              <w:widowControl w:val="0"/>
              <w:rPr>
                <w:i/>
              </w:rPr>
            </w:pPr>
          </w:p>
        </w:tc>
        <w:tc>
          <w:tcPr>
            <w:tcW w:w="1512" w:type="dxa"/>
          </w:tcPr>
          <w:p w14:paraId="0D48499E" w14:textId="203A4FFE" w:rsidR="00CA5DA2" w:rsidRDefault="00CA5DA2" w:rsidP="00BA66B0">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CA5DA2" w:rsidRPr="0091698C" w:rsidRDefault="00CA5DA2" w:rsidP="00BA66B0">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CA5DA2" w:rsidRDefault="00CA5DA2" w:rsidP="00BA66B0">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CA5DA2" w:rsidRPr="00D92A64" w:rsidRDefault="00CA5DA2" w:rsidP="00BA66B0">
            <w:pPr>
              <w:pStyle w:val="TAC"/>
              <w:keepNext w:val="0"/>
              <w:keepLines w:val="0"/>
              <w:widowControl w:val="0"/>
              <w:rPr>
                <w:lang w:eastAsia="zh-CN"/>
              </w:rPr>
            </w:pPr>
          </w:p>
        </w:tc>
      </w:tr>
      <w:tr w:rsidR="00CA5DA2" w14:paraId="41AC8342" w14:textId="77777777" w:rsidTr="00B90779">
        <w:tc>
          <w:tcPr>
            <w:tcW w:w="2160" w:type="dxa"/>
          </w:tcPr>
          <w:p w14:paraId="6208F77D" w14:textId="54EB02C6" w:rsidR="00CA5DA2" w:rsidRDefault="00CA5DA2" w:rsidP="00BA66B0">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39DA72AA" w:rsidR="00CA5DA2" w:rsidRDefault="00CA5DA2" w:rsidP="00BA66B0">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CA5DA2" w:rsidRDefault="00CA5DA2" w:rsidP="00BA66B0">
            <w:pPr>
              <w:pStyle w:val="TAL"/>
              <w:keepNext w:val="0"/>
              <w:keepLines w:val="0"/>
              <w:widowControl w:val="0"/>
              <w:rPr>
                <w:i/>
              </w:rPr>
            </w:pPr>
          </w:p>
        </w:tc>
        <w:tc>
          <w:tcPr>
            <w:tcW w:w="1512" w:type="dxa"/>
          </w:tcPr>
          <w:p w14:paraId="132C411B" w14:textId="784A2CD7" w:rsidR="00CA5DA2" w:rsidRDefault="00CA5DA2" w:rsidP="00BA66B0">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562CCC5" w14:textId="50A73F2C" w:rsidR="00CA5DA2" w:rsidRDefault="00CA5DA2" w:rsidP="00BA66B0">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CA5DA2" w:rsidRPr="00D92A64" w:rsidRDefault="00CA5DA2" w:rsidP="00BA66B0">
            <w:pPr>
              <w:pStyle w:val="TAC"/>
              <w:keepNext w:val="0"/>
              <w:keepLines w:val="0"/>
              <w:widowControl w:val="0"/>
              <w:rPr>
                <w:lang w:eastAsia="zh-CN"/>
              </w:rPr>
            </w:pPr>
          </w:p>
        </w:tc>
      </w:tr>
      <w:tr w:rsidR="00CA5DA2" w14:paraId="35E4763F" w14:textId="77777777" w:rsidTr="00B90779">
        <w:tc>
          <w:tcPr>
            <w:tcW w:w="2160" w:type="dxa"/>
          </w:tcPr>
          <w:p w14:paraId="30D8A505" w14:textId="38B81194" w:rsidR="00CA5DA2" w:rsidRPr="00C64F92" w:rsidRDefault="00CA5DA2" w:rsidP="00BA66B0">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CA5DA2" w:rsidRDefault="00CA5DA2" w:rsidP="00BA66B0">
            <w:pPr>
              <w:pStyle w:val="TAL"/>
              <w:keepNext w:val="0"/>
              <w:keepLines w:val="0"/>
              <w:widowControl w:val="0"/>
              <w:rPr>
                <w:rFonts w:cs="Arial"/>
                <w:lang w:val="en-US" w:eastAsia="zh-CN"/>
              </w:rPr>
            </w:pPr>
          </w:p>
        </w:tc>
        <w:tc>
          <w:tcPr>
            <w:tcW w:w="1080" w:type="dxa"/>
          </w:tcPr>
          <w:p w14:paraId="59F0C9A0" w14:textId="0887234D" w:rsidR="00CA5DA2" w:rsidRDefault="00CA5DA2" w:rsidP="00BA66B0">
            <w:pPr>
              <w:pStyle w:val="TAL"/>
              <w:keepNext w:val="0"/>
              <w:keepLines w:val="0"/>
              <w:widowControl w:val="0"/>
              <w:rPr>
                <w:i/>
              </w:rPr>
            </w:pPr>
            <w:r w:rsidRPr="00024D88">
              <w:rPr>
                <w:rFonts w:eastAsia="Batang"/>
                <w:bCs/>
                <w:i/>
              </w:rPr>
              <w:t>0..1</w:t>
            </w:r>
          </w:p>
        </w:tc>
        <w:tc>
          <w:tcPr>
            <w:tcW w:w="1512" w:type="dxa"/>
          </w:tcPr>
          <w:p w14:paraId="0573E855" w14:textId="77777777" w:rsidR="00CA5DA2" w:rsidRPr="00C64F92" w:rsidRDefault="00CA5DA2" w:rsidP="00BA66B0">
            <w:pPr>
              <w:pStyle w:val="TAL"/>
              <w:keepNext w:val="0"/>
              <w:keepLines w:val="0"/>
              <w:widowControl w:val="0"/>
              <w:rPr>
                <w:rFonts w:cs="Arial"/>
                <w:lang w:eastAsia="zh-CN"/>
              </w:rPr>
            </w:pPr>
          </w:p>
        </w:tc>
        <w:tc>
          <w:tcPr>
            <w:tcW w:w="1728" w:type="dxa"/>
          </w:tcPr>
          <w:p w14:paraId="4AA4A9E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A1685B1" w14:textId="4361EDDB" w:rsidR="00CA5DA2" w:rsidRPr="00C64F92" w:rsidRDefault="00CA5DA2" w:rsidP="00BA66B0">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CA5DA2" w:rsidRPr="00D92A64" w:rsidRDefault="00CA5DA2" w:rsidP="00BA66B0">
            <w:pPr>
              <w:pStyle w:val="TAC"/>
              <w:keepNext w:val="0"/>
              <w:keepLines w:val="0"/>
              <w:widowControl w:val="0"/>
              <w:rPr>
                <w:lang w:eastAsia="zh-CN"/>
              </w:rPr>
            </w:pPr>
            <w:r w:rsidRPr="00024D88">
              <w:rPr>
                <w:rFonts w:eastAsia="Batang"/>
                <w:bCs/>
              </w:rPr>
              <w:t>ignore</w:t>
            </w:r>
          </w:p>
        </w:tc>
      </w:tr>
      <w:tr w:rsidR="00CA5DA2" w14:paraId="71B6C27A" w14:textId="77777777" w:rsidTr="00B90779">
        <w:tc>
          <w:tcPr>
            <w:tcW w:w="2160" w:type="dxa"/>
          </w:tcPr>
          <w:p w14:paraId="754C0C61" w14:textId="47CEFBCA" w:rsidR="00CA5DA2" w:rsidRPr="0030753D" w:rsidRDefault="00CA5DA2" w:rsidP="00BA66B0">
            <w:pPr>
              <w:pStyle w:val="TAL"/>
              <w:keepNext w:val="0"/>
              <w:keepLines w:val="0"/>
              <w:widowControl w:val="0"/>
              <w:ind w:leftChars="50" w:left="100"/>
              <w:rPr>
                <w:rFonts w:cs="Arial"/>
                <w:b/>
                <w:bCs/>
              </w:rPr>
            </w:pPr>
            <w:r w:rsidRPr="00EF41C3">
              <w:rPr>
                <w:rFonts w:eastAsia="Tahoma" w:cs="Arial"/>
                <w:b/>
                <w:bCs/>
                <w:szCs w:val="18"/>
                <w:lang w:eastAsia="zh-CN"/>
              </w:rPr>
              <w:t>&gt;</w:t>
            </w:r>
            <w:bookmarkStart w:id="7418" w:name="_Hlk131094198"/>
            <w:r w:rsidRPr="00EF41C3">
              <w:rPr>
                <w:rFonts w:eastAsia="Tahoma" w:cs="Arial"/>
                <w:b/>
                <w:bCs/>
                <w:szCs w:val="18"/>
                <w:lang w:eastAsia="zh-CN"/>
              </w:rPr>
              <w:t>ServingCellMO-encoded-in-CGC Item IEs</w:t>
            </w:r>
            <w:bookmarkEnd w:id="7418"/>
          </w:p>
        </w:tc>
        <w:tc>
          <w:tcPr>
            <w:tcW w:w="1080" w:type="dxa"/>
          </w:tcPr>
          <w:p w14:paraId="0183CE38" w14:textId="77777777" w:rsidR="00CA5DA2" w:rsidRDefault="00CA5DA2" w:rsidP="00BA66B0">
            <w:pPr>
              <w:pStyle w:val="TAL"/>
              <w:keepNext w:val="0"/>
              <w:keepLines w:val="0"/>
              <w:widowControl w:val="0"/>
              <w:rPr>
                <w:rFonts w:cs="Arial"/>
                <w:lang w:val="en-US" w:eastAsia="zh-CN"/>
              </w:rPr>
            </w:pPr>
          </w:p>
        </w:tc>
        <w:tc>
          <w:tcPr>
            <w:tcW w:w="1080" w:type="dxa"/>
          </w:tcPr>
          <w:p w14:paraId="388AD9E4" w14:textId="6A9E4800" w:rsidR="00CA5DA2" w:rsidRDefault="00CA5DA2" w:rsidP="00BA66B0">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CA5DA2" w:rsidRPr="00C64F92" w:rsidRDefault="00CA5DA2" w:rsidP="00BA66B0">
            <w:pPr>
              <w:pStyle w:val="TAL"/>
              <w:keepNext w:val="0"/>
              <w:keepLines w:val="0"/>
              <w:widowControl w:val="0"/>
              <w:rPr>
                <w:rFonts w:cs="Arial"/>
                <w:lang w:eastAsia="zh-CN"/>
              </w:rPr>
            </w:pPr>
          </w:p>
        </w:tc>
        <w:tc>
          <w:tcPr>
            <w:tcW w:w="1728" w:type="dxa"/>
          </w:tcPr>
          <w:p w14:paraId="4101554E" w14:textId="553D1D1D" w:rsidR="00CA5DA2" w:rsidRPr="0091698C" w:rsidRDefault="00CA5DA2" w:rsidP="00BA66B0">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CA5DA2" w:rsidRPr="00C64F92" w:rsidRDefault="00CA5DA2" w:rsidP="00BA66B0">
            <w:pPr>
              <w:pStyle w:val="TAC"/>
              <w:keepNext w:val="0"/>
              <w:keepLines w:val="0"/>
              <w:widowControl w:val="0"/>
              <w:rPr>
                <w:rFonts w:cs="Arial"/>
                <w:lang w:eastAsia="zh-CN"/>
              </w:rPr>
            </w:pPr>
            <w:r>
              <w:rPr>
                <w:rFonts w:eastAsia="Batang"/>
                <w:bCs/>
              </w:rPr>
              <w:t>-</w:t>
            </w:r>
          </w:p>
        </w:tc>
        <w:tc>
          <w:tcPr>
            <w:tcW w:w="1080" w:type="dxa"/>
          </w:tcPr>
          <w:p w14:paraId="07A57644" w14:textId="59F5F3C9" w:rsidR="00CA5DA2" w:rsidRPr="00D92A64" w:rsidRDefault="00CA5DA2" w:rsidP="00BA66B0">
            <w:pPr>
              <w:pStyle w:val="TAC"/>
              <w:keepNext w:val="0"/>
              <w:keepLines w:val="0"/>
              <w:widowControl w:val="0"/>
              <w:rPr>
                <w:lang w:eastAsia="zh-CN"/>
              </w:rPr>
            </w:pPr>
          </w:p>
        </w:tc>
      </w:tr>
      <w:tr w:rsidR="00CA5DA2" w14:paraId="46145EDB" w14:textId="77777777" w:rsidTr="00B90779">
        <w:tc>
          <w:tcPr>
            <w:tcW w:w="2160" w:type="dxa"/>
          </w:tcPr>
          <w:p w14:paraId="37CD80E0" w14:textId="7285469B" w:rsidR="00CA5DA2" w:rsidRPr="00C64F92" w:rsidRDefault="00CA5DA2" w:rsidP="00BA66B0">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CA5DA2" w:rsidRDefault="00CA5DA2" w:rsidP="00BA66B0">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CA5DA2" w:rsidRDefault="00CA5DA2" w:rsidP="00BA66B0">
            <w:pPr>
              <w:pStyle w:val="TAL"/>
              <w:keepNext w:val="0"/>
              <w:keepLines w:val="0"/>
              <w:widowControl w:val="0"/>
              <w:rPr>
                <w:i/>
              </w:rPr>
            </w:pPr>
          </w:p>
        </w:tc>
        <w:tc>
          <w:tcPr>
            <w:tcW w:w="1512" w:type="dxa"/>
          </w:tcPr>
          <w:p w14:paraId="1CD944A2" w14:textId="3BBAC97D" w:rsidR="00CA5DA2" w:rsidRPr="00C64F92" w:rsidRDefault="00CA5DA2" w:rsidP="00BA66B0">
            <w:pPr>
              <w:pStyle w:val="TAL"/>
              <w:keepNext w:val="0"/>
              <w:keepLines w:val="0"/>
              <w:widowControl w:val="0"/>
              <w:rPr>
                <w:rFonts w:cs="Arial"/>
                <w:lang w:eastAsia="zh-CN"/>
              </w:rPr>
            </w:pPr>
            <w:r w:rsidRPr="00024D88">
              <w:rPr>
                <w:rFonts w:eastAsia="Batang"/>
                <w:bCs/>
              </w:rPr>
              <w:t xml:space="preserve">INTEGER </w:t>
            </w:r>
            <w:r w:rsidRPr="00024D88">
              <w:rPr>
                <w:rFonts w:eastAsia="Batang"/>
                <w:bCs/>
              </w:rPr>
              <w:lastRenderedPageBreak/>
              <w:t>(1..64</w:t>
            </w:r>
            <w:ins w:id="7419" w:author="Rapporteur" w:date="2024-01-17T10:22:00Z">
              <w:r w:rsidR="004E57F2">
                <w:rPr>
                  <w:rFonts w:eastAsia="Batang"/>
                  <w:bCs/>
                </w:rPr>
                <w:t>, ...</w:t>
              </w:r>
            </w:ins>
            <w:r w:rsidRPr="00024D88">
              <w:rPr>
                <w:rFonts w:eastAsia="Batang"/>
                <w:bCs/>
              </w:rPr>
              <w:t>)</w:t>
            </w:r>
          </w:p>
        </w:tc>
        <w:tc>
          <w:tcPr>
            <w:tcW w:w="1728" w:type="dxa"/>
          </w:tcPr>
          <w:p w14:paraId="562AC4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1BBB82A" w14:textId="5A7DFE69" w:rsidR="00CA5DA2" w:rsidRPr="00C64F92" w:rsidRDefault="00CA5DA2" w:rsidP="00BA66B0">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CA5DA2" w:rsidRPr="00D92A64" w:rsidRDefault="00CA5DA2" w:rsidP="00BA66B0">
            <w:pPr>
              <w:pStyle w:val="TAC"/>
              <w:keepNext w:val="0"/>
              <w:keepLines w:val="0"/>
              <w:widowControl w:val="0"/>
              <w:rPr>
                <w:lang w:eastAsia="zh-CN"/>
              </w:rPr>
            </w:pPr>
          </w:p>
        </w:tc>
      </w:tr>
      <w:tr w:rsidR="00DF70C4" w14:paraId="57474C88" w14:textId="77777777" w:rsidTr="00BD1EAC">
        <w:tc>
          <w:tcPr>
            <w:tcW w:w="2160" w:type="dxa"/>
          </w:tcPr>
          <w:p w14:paraId="54B5E5C1" w14:textId="77777777" w:rsidR="00DF70C4" w:rsidRDefault="00DF70C4" w:rsidP="00BA66B0">
            <w:pPr>
              <w:widowControl w:val="0"/>
              <w:spacing w:after="0"/>
              <w:ind w:left="200"/>
              <w:rPr>
                <w:rFonts w:cs="Arial"/>
              </w:rPr>
            </w:pPr>
            <w:r w:rsidRPr="00644324">
              <w:rPr>
                <w:rFonts w:ascii="Arial" w:hAnsi="Arial"/>
                <w:sz w:val="18"/>
              </w:rPr>
              <w:t>&gt;&gt;</w:t>
            </w:r>
            <w:r w:rsidRPr="00350808">
              <w:rPr>
                <w:rFonts w:ascii="Arial" w:eastAsiaTheme="minorEastAsia" w:hAnsi="Arial"/>
                <w:sz w:val="18"/>
              </w:rPr>
              <w:t>BWP</w:t>
            </w:r>
            <w:r w:rsidRPr="00644324">
              <w:rPr>
                <w:rFonts w:ascii="Arial" w:hAnsi="Arial"/>
                <w:sz w:val="18"/>
              </w:rPr>
              <w:t xml:space="preserve"> ID</w:t>
            </w:r>
          </w:p>
        </w:tc>
        <w:tc>
          <w:tcPr>
            <w:tcW w:w="1080" w:type="dxa"/>
          </w:tcPr>
          <w:p w14:paraId="613C099C" w14:textId="77777777" w:rsidR="00DF70C4" w:rsidRDefault="00DF70C4" w:rsidP="00BA66B0">
            <w:pPr>
              <w:pStyle w:val="TAL"/>
              <w:keepNext w:val="0"/>
              <w:keepLines w:val="0"/>
              <w:widowControl w:val="0"/>
              <w:rPr>
                <w:rFonts w:cs="Arial"/>
                <w:lang w:val="en-US" w:eastAsia="zh-CN"/>
              </w:rPr>
            </w:pPr>
            <w:r w:rsidRPr="00644324">
              <w:rPr>
                <w:rFonts w:eastAsia="Batang"/>
                <w:bCs/>
              </w:rPr>
              <w:t>M</w:t>
            </w:r>
          </w:p>
        </w:tc>
        <w:tc>
          <w:tcPr>
            <w:tcW w:w="1080" w:type="dxa"/>
          </w:tcPr>
          <w:p w14:paraId="5749801C" w14:textId="77777777" w:rsidR="00DF70C4" w:rsidRDefault="00DF70C4" w:rsidP="00BA66B0">
            <w:pPr>
              <w:pStyle w:val="TAL"/>
              <w:keepNext w:val="0"/>
              <w:keepLines w:val="0"/>
              <w:widowControl w:val="0"/>
              <w:rPr>
                <w:i/>
              </w:rPr>
            </w:pPr>
          </w:p>
        </w:tc>
        <w:tc>
          <w:tcPr>
            <w:tcW w:w="1512" w:type="dxa"/>
          </w:tcPr>
          <w:p w14:paraId="39C4953A" w14:textId="77777777" w:rsidR="00DF70C4" w:rsidRDefault="00DF70C4"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459DB0DB" w14:textId="77777777" w:rsidR="00DF70C4" w:rsidRPr="0091698C" w:rsidRDefault="00DF70C4" w:rsidP="00BA66B0">
            <w:pPr>
              <w:pStyle w:val="TAL"/>
              <w:keepNext w:val="0"/>
              <w:keepLines w:val="0"/>
              <w:widowControl w:val="0"/>
              <w:rPr>
                <w:rFonts w:cs="Arial"/>
                <w:szCs w:val="18"/>
                <w:lang w:eastAsia="zh-CN"/>
              </w:rPr>
            </w:pPr>
          </w:p>
        </w:tc>
        <w:tc>
          <w:tcPr>
            <w:tcW w:w="1080" w:type="dxa"/>
          </w:tcPr>
          <w:p w14:paraId="4D9692C8" w14:textId="77777777" w:rsidR="00DF70C4" w:rsidRDefault="00DF70C4" w:rsidP="00BA66B0">
            <w:pPr>
              <w:pStyle w:val="TAC"/>
              <w:keepNext w:val="0"/>
              <w:keepLines w:val="0"/>
              <w:widowControl w:val="0"/>
              <w:rPr>
                <w:rFonts w:cs="Arial"/>
                <w:lang w:eastAsia="zh-CN"/>
              </w:rPr>
            </w:pPr>
            <w:r>
              <w:rPr>
                <w:rFonts w:eastAsia="Batang" w:cs="Arial"/>
                <w:bCs/>
              </w:rPr>
              <w:t>YES</w:t>
            </w:r>
          </w:p>
        </w:tc>
        <w:tc>
          <w:tcPr>
            <w:tcW w:w="1080" w:type="dxa"/>
          </w:tcPr>
          <w:p w14:paraId="2489D89A" w14:textId="77777777" w:rsidR="00DF70C4" w:rsidRDefault="00DF70C4" w:rsidP="00BA66B0">
            <w:pPr>
              <w:pStyle w:val="TAC"/>
              <w:keepNext w:val="0"/>
              <w:keepLines w:val="0"/>
              <w:widowControl w:val="0"/>
              <w:rPr>
                <w:lang w:eastAsia="zh-CN"/>
              </w:rPr>
            </w:pPr>
            <w:r w:rsidRPr="007562BA">
              <w:rPr>
                <w:lang w:eastAsia="zh-CN"/>
              </w:rPr>
              <w:t>ignore</w:t>
            </w:r>
          </w:p>
        </w:tc>
      </w:tr>
      <w:tr w:rsidR="00CA5DA2" w14:paraId="2E4AD3D0" w14:textId="77777777" w:rsidTr="00B90779">
        <w:tc>
          <w:tcPr>
            <w:tcW w:w="2160" w:type="dxa"/>
          </w:tcPr>
          <w:p w14:paraId="6E891795" w14:textId="157F2352" w:rsidR="00CA5DA2" w:rsidRPr="00024D88" w:rsidRDefault="00CA5DA2" w:rsidP="00BA66B0">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CA5DA2" w:rsidRPr="00024D88" w:rsidRDefault="00CA5DA2" w:rsidP="00BA66B0">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CA5DA2" w:rsidRDefault="00CA5DA2" w:rsidP="00BA66B0">
            <w:pPr>
              <w:pStyle w:val="TAL"/>
              <w:keepNext w:val="0"/>
              <w:keepLines w:val="0"/>
              <w:widowControl w:val="0"/>
              <w:rPr>
                <w:i/>
              </w:rPr>
            </w:pPr>
          </w:p>
        </w:tc>
        <w:tc>
          <w:tcPr>
            <w:tcW w:w="1512" w:type="dxa"/>
          </w:tcPr>
          <w:p w14:paraId="25ED72C4" w14:textId="06D7BE8C" w:rsidR="00CA5DA2" w:rsidRPr="00024D88" w:rsidRDefault="00CA5DA2" w:rsidP="00BA66B0">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9EF83D" w14:textId="1DB5B097" w:rsidR="00CA5DA2" w:rsidRPr="00024D88" w:rsidRDefault="00CA5DA2" w:rsidP="00BA66B0">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CA5DA2" w:rsidRPr="00D92A64" w:rsidRDefault="00CA5DA2" w:rsidP="00BA66B0">
            <w:pPr>
              <w:pStyle w:val="TAC"/>
              <w:keepNext w:val="0"/>
              <w:keepLines w:val="0"/>
              <w:widowControl w:val="0"/>
              <w:rPr>
                <w:lang w:eastAsia="zh-CN"/>
              </w:rPr>
            </w:pPr>
            <w:r>
              <w:rPr>
                <w:rFonts w:hint="eastAsia"/>
                <w:lang w:eastAsia="zh-CN"/>
              </w:rPr>
              <w:t>ignore</w:t>
            </w:r>
          </w:p>
        </w:tc>
      </w:tr>
      <w:tr w:rsidR="00CA5DA2" w14:paraId="03C23D4A" w14:textId="77777777" w:rsidTr="00B90779">
        <w:tc>
          <w:tcPr>
            <w:tcW w:w="2160" w:type="dxa"/>
          </w:tcPr>
          <w:p w14:paraId="12FCD43A" w14:textId="758EC11F" w:rsidR="00CA5DA2" w:rsidRDefault="00CA5DA2" w:rsidP="00BA66B0">
            <w:pPr>
              <w:pStyle w:val="TAL"/>
              <w:keepNext w:val="0"/>
              <w:keepLines w:val="0"/>
              <w:widowControl w:val="0"/>
              <w:rPr>
                <w:rFonts w:cs="Arial"/>
              </w:rPr>
            </w:pPr>
            <w:r w:rsidRPr="00644324">
              <w:rPr>
                <w:b/>
                <w:bCs/>
              </w:rPr>
              <w:t>Configured BWP List</w:t>
            </w:r>
          </w:p>
        </w:tc>
        <w:tc>
          <w:tcPr>
            <w:tcW w:w="1080" w:type="dxa"/>
          </w:tcPr>
          <w:p w14:paraId="08666A0D" w14:textId="77777777" w:rsidR="00CA5DA2" w:rsidRDefault="00CA5DA2" w:rsidP="00BA66B0">
            <w:pPr>
              <w:pStyle w:val="TAL"/>
              <w:keepNext w:val="0"/>
              <w:keepLines w:val="0"/>
              <w:widowControl w:val="0"/>
              <w:rPr>
                <w:rFonts w:cs="Arial"/>
                <w:lang w:val="en-US" w:eastAsia="zh-CN"/>
              </w:rPr>
            </w:pPr>
          </w:p>
        </w:tc>
        <w:tc>
          <w:tcPr>
            <w:tcW w:w="1080" w:type="dxa"/>
          </w:tcPr>
          <w:p w14:paraId="5BFF28F2" w14:textId="0093AF96" w:rsidR="00CA5DA2" w:rsidRDefault="00CA5DA2" w:rsidP="00BA66B0">
            <w:pPr>
              <w:pStyle w:val="TAL"/>
              <w:keepNext w:val="0"/>
              <w:keepLines w:val="0"/>
              <w:widowControl w:val="0"/>
              <w:rPr>
                <w:i/>
              </w:rPr>
            </w:pPr>
            <w:r w:rsidRPr="00644324">
              <w:rPr>
                <w:rFonts w:eastAsia="Batang"/>
                <w:bCs/>
              </w:rPr>
              <w:t>0..1</w:t>
            </w:r>
          </w:p>
        </w:tc>
        <w:tc>
          <w:tcPr>
            <w:tcW w:w="1512" w:type="dxa"/>
          </w:tcPr>
          <w:p w14:paraId="66D2BCE7" w14:textId="77777777" w:rsidR="00CA5DA2" w:rsidRDefault="00CA5DA2" w:rsidP="00BA66B0">
            <w:pPr>
              <w:pStyle w:val="TAL"/>
              <w:keepNext w:val="0"/>
              <w:keepLines w:val="0"/>
              <w:widowControl w:val="0"/>
              <w:rPr>
                <w:rFonts w:cs="Arial"/>
                <w:szCs w:val="18"/>
                <w:lang w:eastAsia="ja-JP"/>
              </w:rPr>
            </w:pPr>
          </w:p>
        </w:tc>
        <w:tc>
          <w:tcPr>
            <w:tcW w:w="1728" w:type="dxa"/>
          </w:tcPr>
          <w:p w14:paraId="3DA5E6D3" w14:textId="3CC3C191" w:rsidR="00CA5DA2" w:rsidRPr="0091698C" w:rsidRDefault="00CA5DA2" w:rsidP="00BA66B0">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CA5DA2" w:rsidRDefault="00CA5DA2" w:rsidP="00BA66B0">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CA5DA2" w:rsidRDefault="00CA5DA2" w:rsidP="00BA66B0">
            <w:pPr>
              <w:pStyle w:val="TAC"/>
              <w:keepNext w:val="0"/>
              <w:keepLines w:val="0"/>
              <w:widowControl w:val="0"/>
              <w:rPr>
                <w:lang w:eastAsia="zh-CN"/>
              </w:rPr>
            </w:pPr>
            <w:r w:rsidRPr="00644324">
              <w:rPr>
                <w:rFonts w:eastAsia="Batang"/>
                <w:bCs/>
              </w:rPr>
              <w:t>ignore</w:t>
            </w:r>
          </w:p>
        </w:tc>
      </w:tr>
      <w:tr w:rsidR="00CA5DA2" w14:paraId="05607C47" w14:textId="77777777" w:rsidTr="00B90779">
        <w:tc>
          <w:tcPr>
            <w:tcW w:w="2160" w:type="dxa"/>
          </w:tcPr>
          <w:p w14:paraId="08234D13" w14:textId="3D440E48" w:rsidR="00CA5DA2" w:rsidRDefault="00CA5DA2" w:rsidP="00BA66B0">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D5074AB" w14:textId="77777777" w:rsidR="00CA5DA2" w:rsidRDefault="00CA5DA2" w:rsidP="00BA66B0">
            <w:pPr>
              <w:pStyle w:val="TAL"/>
              <w:keepNext w:val="0"/>
              <w:keepLines w:val="0"/>
              <w:widowControl w:val="0"/>
              <w:rPr>
                <w:rFonts w:cs="Arial"/>
                <w:lang w:val="en-US" w:eastAsia="zh-CN"/>
              </w:rPr>
            </w:pPr>
          </w:p>
        </w:tc>
        <w:tc>
          <w:tcPr>
            <w:tcW w:w="1080" w:type="dxa"/>
          </w:tcPr>
          <w:p w14:paraId="2298A8C0" w14:textId="76E4A563" w:rsidR="00CA5DA2" w:rsidRDefault="00CA5DA2" w:rsidP="00BA66B0">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CA5DA2" w:rsidRDefault="00CA5DA2" w:rsidP="00BA66B0">
            <w:pPr>
              <w:pStyle w:val="TAL"/>
              <w:keepNext w:val="0"/>
              <w:keepLines w:val="0"/>
              <w:widowControl w:val="0"/>
              <w:rPr>
                <w:rFonts w:cs="Arial"/>
                <w:szCs w:val="18"/>
                <w:lang w:eastAsia="ja-JP"/>
              </w:rPr>
            </w:pPr>
          </w:p>
        </w:tc>
        <w:tc>
          <w:tcPr>
            <w:tcW w:w="1728" w:type="dxa"/>
          </w:tcPr>
          <w:p w14:paraId="5C6CC147"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33F9E9A" w14:textId="3CA9C0E0" w:rsidR="00CA5DA2" w:rsidRDefault="00CA5DA2" w:rsidP="00BA66B0">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CA5DA2" w:rsidRDefault="00CA5DA2" w:rsidP="00BA66B0">
            <w:pPr>
              <w:pStyle w:val="TAC"/>
              <w:keepNext w:val="0"/>
              <w:keepLines w:val="0"/>
              <w:widowControl w:val="0"/>
              <w:rPr>
                <w:lang w:eastAsia="zh-CN"/>
              </w:rPr>
            </w:pPr>
            <w:r w:rsidRPr="00644324">
              <w:rPr>
                <w:rFonts w:eastAsia="Batang"/>
                <w:bCs/>
              </w:rPr>
              <w:t>ignore</w:t>
            </w:r>
          </w:p>
        </w:tc>
      </w:tr>
      <w:tr w:rsidR="00CA5DA2" w14:paraId="6274FEAA" w14:textId="77777777" w:rsidTr="00B90779">
        <w:tc>
          <w:tcPr>
            <w:tcW w:w="2160" w:type="dxa"/>
          </w:tcPr>
          <w:p w14:paraId="11BB7D57" w14:textId="1029CDB2" w:rsidR="00CA5DA2" w:rsidRDefault="00CA5DA2" w:rsidP="00BA66B0">
            <w:pPr>
              <w:widowControl w:val="0"/>
              <w:spacing w:after="0"/>
              <w:ind w:left="200"/>
              <w:rPr>
                <w:rFonts w:cs="Arial"/>
              </w:rPr>
            </w:pPr>
            <w:r w:rsidRPr="00644324">
              <w:rPr>
                <w:rFonts w:ascii="Arial" w:hAnsi="Arial"/>
                <w:sz w:val="18"/>
              </w:rPr>
              <w:t>&gt;&gt;BWP-Id</w:t>
            </w:r>
          </w:p>
        </w:tc>
        <w:tc>
          <w:tcPr>
            <w:tcW w:w="1080" w:type="dxa"/>
          </w:tcPr>
          <w:p w14:paraId="60C42841" w14:textId="2EC4D04D"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CA5DA2" w:rsidRDefault="00CA5DA2" w:rsidP="00BA66B0">
            <w:pPr>
              <w:pStyle w:val="TAL"/>
              <w:keepNext w:val="0"/>
              <w:keepLines w:val="0"/>
              <w:widowControl w:val="0"/>
              <w:rPr>
                <w:i/>
              </w:rPr>
            </w:pPr>
          </w:p>
        </w:tc>
        <w:tc>
          <w:tcPr>
            <w:tcW w:w="1512" w:type="dxa"/>
          </w:tcPr>
          <w:p w14:paraId="7098F330" w14:textId="4F77DB03" w:rsidR="00CA5DA2" w:rsidRDefault="00CA5DA2"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CA5DA2" w:rsidRPr="0091698C" w:rsidRDefault="00CA5DA2" w:rsidP="00BA66B0">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CA5DA2" w:rsidRDefault="00CA5DA2" w:rsidP="00BA66B0">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CA5DA2" w:rsidRDefault="00CA5DA2" w:rsidP="00BA66B0">
            <w:pPr>
              <w:pStyle w:val="TAC"/>
              <w:keepNext w:val="0"/>
              <w:keepLines w:val="0"/>
              <w:widowControl w:val="0"/>
              <w:rPr>
                <w:lang w:eastAsia="zh-CN"/>
              </w:rPr>
            </w:pPr>
          </w:p>
        </w:tc>
      </w:tr>
      <w:tr w:rsidR="00CA5DA2" w14:paraId="619070AF" w14:textId="77777777" w:rsidTr="00B90779">
        <w:tc>
          <w:tcPr>
            <w:tcW w:w="2160" w:type="dxa"/>
          </w:tcPr>
          <w:p w14:paraId="28563250" w14:textId="0AC3CB8D" w:rsidR="00CA5DA2" w:rsidRDefault="00CA5DA2" w:rsidP="00BA66B0">
            <w:pPr>
              <w:widowControl w:val="0"/>
              <w:spacing w:after="0"/>
              <w:ind w:left="200"/>
              <w:rPr>
                <w:rFonts w:cs="Arial"/>
              </w:rPr>
            </w:pPr>
            <w:r w:rsidRPr="00644324">
              <w:rPr>
                <w:rFonts w:ascii="Arial" w:hAnsi="Arial"/>
                <w:sz w:val="18"/>
              </w:rPr>
              <w:t xml:space="preserve">&gt;&gt;BWP Location And </w:t>
            </w:r>
            <w:r w:rsidRPr="0030753D">
              <w:rPr>
                <w:rFonts w:ascii="Arial" w:eastAsiaTheme="minorEastAsia" w:hAnsi="Arial"/>
                <w:sz w:val="18"/>
              </w:rPr>
              <w:t>Bandwidth</w:t>
            </w:r>
          </w:p>
        </w:tc>
        <w:tc>
          <w:tcPr>
            <w:tcW w:w="1080" w:type="dxa"/>
          </w:tcPr>
          <w:p w14:paraId="0DD4F24B" w14:textId="14649460"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CA5DA2" w:rsidRDefault="00CA5DA2" w:rsidP="00BA66B0">
            <w:pPr>
              <w:pStyle w:val="TAL"/>
              <w:keepNext w:val="0"/>
              <w:keepLines w:val="0"/>
              <w:widowControl w:val="0"/>
              <w:rPr>
                <w:i/>
              </w:rPr>
            </w:pPr>
          </w:p>
        </w:tc>
        <w:tc>
          <w:tcPr>
            <w:tcW w:w="1512" w:type="dxa"/>
          </w:tcPr>
          <w:p w14:paraId="23732491" w14:textId="719CEA88" w:rsidR="00CA5DA2" w:rsidRDefault="00CA5DA2" w:rsidP="00BA66B0">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CA5DA2" w:rsidRPr="0091698C" w:rsidRDefault="00CA5DA2" w:rsidP="00BA66B0">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CA5DA2" w:rsidRDefault="00CA5DA2" w:rsidP="00BA66B0">
            <w:pPr>
              <w:pStyle w:val="TAC"/>
              <w:keepNext w:val="0"/>
              <w:keepLines w:val="0"/>
              <w:widowControl w:val="0"/>
              <w:rPr>
                <w:rFonts w:cs="Arial"/>
                <w:lang w:eastAsia="zh-CN"/>
              </w:rPr>
            </w:pPr>
          </w:p>
        </w:tc>
        <w:tc>
          <w:tcPr>
            <w:tcW w:w="1080" w:type="dxa"/>
          </w:tcPr>
          <w:p w14:paraId="3654781B" w14:textId="77777777" w:rsidR="00CA5DA2" w:rsidRDefault="00CA5DA2" w:rsidP="00BA66B0">
            <w:pPr>
              <w:pStyle w:val="TAC"/>
              <w:keepNext w:val="0"/>
              <w:keepLines w:val="0"/>
              <w:widowControl w:val="0"/>
              <w:rPr>
                <w:lang w:eastAsia="zh-CN"/>
              </w:rPr>
            </w:pPr>
          </w:p>
        </w:tc>
      </w:tr>
      <w:tr w:rsidR="00CA5DA2" w14:paraId="3AFA61E6" w14:textId="77777777" w:rsidTr="00B90779">
        <w:tc>
          <w:tcPr>
            <w:tcW w:w="2160" w:type="dxa"/>
          </w:tcPr>
          <w:p w14:paraId="61134C4A" w14:textId="2506E614" w:rsidR="00CA5DA2" w:rsidRPr="00644324" w:rsidRDefault="00CA5DA2" w:rsidP="00BA66B0">
            <w:pPr>
              <w:pStyle w:val="TAL"/>
              <w:keepNext w:val="0"/>
              <w:keepLines w:val="0"/>
              <w:widowControl w:val="0"/>
            </w:pPr>
            <w:r w:rsidRPr="00B3422F">
              <w:rPr>
                <w:b/>
                <w:bCs/>
              </w:rPr>
              <w:t>Early Sync Information</w:t>
            </w:r>
          </w:p>
        </w:tc>
        <w:tc>
          <w:tcPr>
            <w:tcW w:w="1080" w:type="dxa"/>
          </w:tcPr>
          <w:p w14:paraId="3C629258" w14:textId="77777777" w:rsidR="00CA5DA2" w:rsidRPr="00644324" w:rsidRDefault="00CA5DA2" w:rsidP="00BA66B0">
            <w:pPr>
              <w:pStyle w:val="TAL"/>
              <w:keepNext w:val="0"/>
              <w:keepLines w:val="0"/>
              <w:widowControl w:val="0"/>
              <w:rPr>
                <w:rFonts w:eastAsia="Batang"/>
                <w:bCs/>
              </w:rPr>
            </w:pPr>
          </w:p>
        </w:tc>
        <w:tc>
          <w:tcPr>
            <w:tcW w:w="1080" w:type="dxa"/>
          </w:tcPr>
          <w:p w14:paraId="2C94FD2E" w14:textId="14B54324" w:rsidR="00CA5DA2" w:rsidRDefault="00CA5DA2" w:rsidP="00BA66B0">
            <w:pPr>
              <w:pStyle w:val="TAL"/>
              <w:keepNext w:val="0"/>
              <w:keepLines w:val="0"/>
              <w:widowControl w:val="0"/>
              <w:rPr>
                <w:i/>
              </w:rPr>
            </w:pPr>
            <w:r>
              <w:rPr>
                <w:i/>
              </w:rPr>
              <w:t>0..1</w:t>
            </w:r>
          </w:p>
        </w:tc>
        <w:tc>
          <w:tcPr>
            <w:tcW w:w="1512" w:type="dxa"/>
          </w:tcPr>
          <w:p w14:paraId="6AC1A4ED" w14:textId="77777777" w:rsidR="00CA5DA2" w:rsidRPr="00644324" w:rsidRDefault="00CA5DA2" w:rsidP="00BA66B0">
            <w:pPr>
              <w:pStyle w:val="TAL"/>
              <w:keepNext w:val="0"/>
              <w:keepLines w:val="0"/>
              <w:widowControl w:val="0"/>
              <w:rPr>
                <w:rFonts w:eastAsia="Batang"/>
                <w:bCs/>
              </w:rPr>
            </w:pPr>
          </w:p>
        </w:tc>
        <w:tc>
          <w:tcPr>
            <w:tcW w:w="1728" w:type="dxa"/>
          </w:tcPr>
          <w:p w14:paraId="21E1026C" w14:textId="77777777" w:rsidR="00CA5DA2" w:rsidRPr="00644324" w:rsidRDefault="00CA5DA2" w:rsidP="00BA66B0">
            <w:pPr>
              <w:pStyle w:val="TAL"/>
              <w:keepNext w:val="0"/>
              <w:keepLines w:val="0"/>
              <w:widowControl w:val="0"/>
            </w:pPr>
          </w:p>
        </w:tc>
        <w:tc>
          <w:tcPr>
            <w:tcW w:w="1080" w:type="dxa"/>
          </w:tcPr>
          <w:p w14:paraId="5026B968" w14:textId="08DD868F" w:rsidR="00CA5DA2" w:rsidRDefault="00CA5DA2" w:rsidP="00BA66B0">
            <w:pPr>
              <w:pStyle w:val="TAC"/>
              <w:keepNext w:val="0"/>
              <w:keepLines w:val="0"/>
              <w:widowControl w:val="0"/>
              <w:rPr>
                <w:rFonts w:cs="Arial"/>
                <w:lang w:eastAsia="zh-CN"/>
              </w:rPr>
            </w:pPr>
            <w:r>
              <w:rPr>
                <w:rFonts w:cs="Arial"/>
              </w:rPr>
              <w:t>YES</w:t>
            </w:r>
          </w:p>
        </w:tc>
        <w:tc>
          <w:tcPr>
            <w:tcW w:w="1080" w:type="dxa"/>
          </w:tcPr>
          <w:p w14:paraId="78A3B241" w14:textId="357FE48E" w:rsidR="00CA5DA2" w:rsidRDefault="00CA5DA2" w:rsidP="00BA66B0">
            <w:pPr>
              <w:pStyle w:val="TAC"/>
              <w:keepNext w:val="0"/>
              <w:keepLines w:val="0"/>
              <w:widowControl w:val="0"/>
              <w:rPr>
                <w:lang w:eastAsia="zh-CN"/>
              </w:rPr>
            </w:pPr>
            <w:r>
              <w:rPr>
                <w:rFonts w:cs="Arial"/>
              </w:rPr>
              <w:t>ignore</w:t>
            </w:r>
          </w:p>
        </w:tc>
      </w:tr>
      <w:tr w:rsidR="00CA5DA2" w14:paraId="7FA19B01" w14:textId="77777777" w:rsidTr="00B90779">
        <w:tc>
          <w:tcPr>
            <w:tcW w:w="2160" w:type="dxa"/>
          </w:tcPr>
          <w:p w14:paraId="28E9DFF7" w14:textId="066FF5CE" w:rsidR="00CA5DA2" w:rsidRPr="00644324" w:rsidRDefault="00CA5DA2" w:rsidP="00BA66B0">
            <w:pPr>
              <w:pStyle w:val="TAL"/>
              <w:keepNext w:val="0"/>
              <w:keepLines w:val="0"/>
              <w:widowControl w:val="0"/>
              <w:overflowPunct/>
              <w:autoSpaceDE/>
              <w:autoSpaceDN/>
              <w:adjustRightInd/>
              <w:ind w:left="100"/>
              <w:textAlignment w:val="auto"/>
            </w:pPr>
            <w:r w:rsidRPr="007F4B74">
              <w:t>&gt;</w:t>
            </w:r>
            <w:r w:rsidRPr="00353BF7">
              <w:rPr>
                <w:rFonts w:eastAsiaTheme="minorEastAsia"/>
                <w:lang w:eastAsia="en-US"/>
              </w:rPr>
              <w:t>TCI</w:t>
            </w:r>
            <w:r w:rsidRPr="007F4B74">
              <w:t xml:space="preserve"> States Configurations List</w:t>
            </w:r>
          </w:p>
        </w:tc>
        <w:tc>
          <w:tcPr>
            <w:tcW w:w="1080" w:type="dxa"/>
          </w:tcPr>
          <w:p w14:paraId="2F41BCD4" w14:textId="103587A0" w:rsidR="00CA5DA2" w:rsidRPr="00644324" w:rsidRDefault="00CA5DA2" w:rsidP="00BA66B0">
            <w:pPr>
              <w:pStyle w:val="TAL"/>
              <w:keepNext w:val="0"/>
              <w:keepLines w:val="0"/>
              <w:widowControl w:val="0"/>
              <w:rPr>
                <w:rFonts w:eastAsia="Batang"/>
                <w:bCs/>
              </w:rPr>
            </w:pPr>
            <w:r>
              <w:rPr>
                <w:rFonts w:eastAsia="Batang"/>
                <w:bCs/>
              </w:rPr>
              <w:t>M</w:t>
            </w:r>
          </w:p>
        </w:tc>
        <w:tc>
          <w:tcPr>
            <w:tcW w:w="1080" w:type="dxa"/>
          </w:tcPr>
          <w:p w14:paraId="07F5F067" w14:textId="77777777" w:rsidR="00CA5DA2" w:rsidRDefault="00CA5DA2" w:rsidP="00BA66B0">
            <w:pPr>
              <w:pStyle w:val="TAL"/>
              <w:keepNext w:val="0"/>
              <w:keepLines w:val="0"/>
              <w:widowControl w:val="0"/>
              <w:rPr>
                <w:i/>
              </w:rPr>
            </w:pPr>
          </w:p>
        </w:tc>
        <w:tc>
          <w:tcPr>
            <w:tcW w:w="1512" w:type="dxa"/>
          </w:tcPr>
          <w:p w14:paraId="01145BAA" w14:textId="1B324F24" w:rsidR="00CA5DA2" w:rsidRPr="00644324" w:rsidRDefault="00CA5DA2" w:rsidP="00BA66B0">
            <w:pPr>
              <w:pStyle w:val="TAL"/>
              <w:keepNext w:val="0"/>
              <w:keepLines w:val="0"/>
              <w:widowControl w:val="0"/>
              <w:rPr>
                <w:rFonts w:eastAsia="Batang"/>
                <w:bCs/>
              </w:rPr>
            </w:pPr>
            <w:r>
              <w:rPr>
                <w:rFonts w:eastAsia="Batang"/>
                <w:bCs/>
              </w:rPr>
              <w:t>9.3.1.293</w:t>
            </w:r>
          </w:p>
        </w:tc>
        <w:tc>
          <w:tcPr>
            <w:tcW w:w="1728" w:type="dxa"/>
          </w:tcPr>
          <w:p w14:paraId="050D3DBC" w14:textId="77777777" w:rsidR="00CA5DA2" w:rsidRPr="00644324" w:rsidRDefault="00CA5DA2" w:rsidP="00BA66B0">
            <w:pPr>
              <w:pStyle w:val="TAL"/>
              <w:keepNext w:val="0"/>
              <w:keepLines w:val="0"/>
              <w:widowControl w:val="0"/>
            </w:pPr>
          </w:p>
        </w:tc>
        <w:tc>
          <w:tcPr>
            <w:tcW w:w="1080" w:type="dxa"/>
          </w:tcPr>
          <w:p w14:paraId="680618E2" w14:textId="636EBFBE" w:rsidR="00CA5DA2" w:rsidRDefault="00CA5DA2" w:rsidP="00BA66B0">
            <w:pPr>
              <w:pStyle w:val="TAC"/>
              <w:keepNext w:val="0"/>
              <w:keepLines w:val="0"/>
              <w:widowControl w:val="0"/>
              <w:rPr>
                <w:rFonts w:cs="Arial"/>
                <w:lang w:eastAsia="zh-CN"/>
              </w:rPr>
            </w:pPr>
            <w:r w:rsidRPr="00174680">
              <w:rPr>
                <w:rFonts w:cs="Arial"/>
              </w:rPr>
              <w:t>-</w:t>
            </w:r>
          </w:p>
        </w:tc>
        <w:tc>
          <w:tcPr>
            <w:tcW w:w="1080" w:type="dxa"/>
          </w:tcPr>
          <w:p w14:paraId="4CF5754B" w14:textId="77777777" w:rsidR="00CA5DA2" w:rsidRDefault="00CA5DA2" w:rsidP="00BA66B0">
            <w:pPr>
              <w:pStyle w:val="TAC"/>
              <w:keepNext w:val="0"/>
              <w:keepLines w:val="0"/>
              <w:widowControl w:val="0"/>
              <w:rPr>
                <w:lang w:eastAsia="zh-CN"/>
              </w:rPr>
            </w:pPr>
          </w:p>
        </w:tc>
      </w:tr>
      <w:tr w:rsidR="00CA5DA2" w14:paraId="1867017E" w14:textId="77777777" w:rsidTr="00B90779">
        <w:tc>
          <w:tcPr>
            <w:tcW w:w="2160" w:type="dxa"/>
          </w:tcPr>
          <w:p w14:paraId="5C56FB14" w14:textId="2ABEBC9C" w:rsidR="00CA5DA2" w:rsidRPr="00644324" w:rsidRDefault="00CA5DA2" w:rsidP="00BA66B0">
            <w:pPr>
              <w:pStyle w:val="TAL"/>
              <w:keepNext w:val="0"/>
              <w:keepLines w:val="0"/>
              <w:widowControl w:val="0"/>
              <w:overflowPunct/>
              <w:autoSpaceDE/>
              <w:autoSpaceDN/>
              <w:adjustRightInd/>
              <w:ind w:left="100"/>
              <w:textAlignment w:val="auto"/>
            </w:pPr>
            <w:r>
              <w:t>&gt;</w:t>
            </w:r>
            <w:r w:rsidRPr="00A33F4B">
              <w:t xml:space="preserve">RACH </w:t>
            </w:r>
            <w:r w:rsidRPr="00353BF7">
              <w:rPr>
                <w:rFonts w:eastAsiaTheme="minorEastAsia"/>
                <w:lang w:eastAsia="en-US"/>
              </w:rPr>
              <w:t>Configuration</w:t>
            </w:r>
          </w:p>
        </w:tc>
        <w:tc>
          <w:tcPr>
            <w:tcW w:w="1080" w:type="dxa"/>
          </w:tcPr>
          <w:p w14:paraId="0FEB269B" w14:textId="72566551" w:rsidR="00CA5DA2" w:rsidRPr="00644324" w:rsidRDefault="00CA5DA2" w:rsidP="00BA66B0">
            <w:pPr>
              <w:pStyle w:val="TAL"/>
              <w:keepNext w:val="0"/>
              <w:keepLines w:val="0"/>
              <w:widowControl w:val="0"/>
              <w:rPr>
                <w:rFonts w:eastAsia="Batang"/>
                <w:bCs/>
              </w:rPr>
            </w:pPr>
            <w:r w:rsidRPr="00A33F4B">
              <w:rPr>
                <w:rFonts w:eastAsia="Batang"/>
                <w:bCs/>
              </w:rPr>
              <w:t>O</w:t>
            </w:r>
          </w:p>
        </w:tc>
        <w:tc>
          <w:tcPr>
            <w:tcW w:w="1080" w:type="dxa"/>
          </w:tcPr>
          <w:p w14:paraId="4B34B0D8" w14:textId="77777777" w:rsidR="00CA5DA2" w:rsidRDefault="00CA5DA2" w:rsidP="00BA66B0">
            <w:pPr>
              <w:pStyle w:val="TAL"/>
              <w:keepNext w:val="0"/>
              <w:keepLines w:val="0"/>
              <w:widowControl w:val="0"/>
              <w:rPr>
                <w:i/>
              </w:rPr>
            </w:pPr>
          </w:p>
        </w:tc>
        <w:tc>
          <w:tcPr>
            <w:tcW w:w="1512" w:type="dxa"/>
          </w:tcPr>
          <w:p w14:paraId="3F713293" w14:textId="7779BA8D" w:rsidR="00CA5DA2" w:rsidRPr="00644324" w:rsidRDefault="00CA5DA2" w:rsidP="00BA66B0">
            <w:pPr>
              <w:pStyle w:val="TAL"/>
              <w:keepNext w:val="0"/>
              <w:keepLines w:val="0"/>
              <w:widowControl w:val="0"/>
              <w:rPr>
                <w:rFonts w:eastAsia="Batang"/>
                <w:bCs/>
              </w:rPr>
            </w:pPr>
            <w:r>
              <w:rPr>
                <w:rFonts w:eastAsia="Batang"/>
                <w:bCs/>
              </w:rPr>
              <w:t>OCTET STRING</w:t>
            </w:r>
          </w:p>
        </w:tc>
        <w:tc>
          <w:tcPr>
            <w:tcW w:w="1728" w:type="dxa"/>
          </w:tcPr>
          <w:p w14:paraId="13F6A33E" w14:textId="77777777" w:rsidR="00CA5DA2" w:rsidRPr="004118CE" w:rsidRDefault="00CA5DA2" w:rsidP="00BA66B0">
            <w:pPr>
              <w:widowControl w:val="0"/>
              <w:spacing w:after="0"/>
              <w:rPr>
                <w:rFonts w:ascii="Arial" w:eastAsia="SimSun" w:hAnsi="Arial"/>
                <w:sz w:val="18"/>
                <w:lang w:eastAsia="zh-CN"/>
              </w:rPr>
            </w:pPr>
            <w:r w:rsidRPr="004118CE">
              <w:rPr>
                <w:rFonts w:ascii="Arial" w:eastAsia="SimSun" w:hAnsi="Arial"/>
                <w:sz w:val="18"/>
                <w:lang w:eastAsia="zh-CN"/>
              </w:rPr>
              <w:t xml:space="preserve">Includes the </w:t>
            </w:r>
            <w:r w:rsidRPr="0030753D">
              <w:rPr>
                <w:rFonts w:ascii="Arial" w:hAnsi="Arial" w:cs="Arial"/>
                <w:i/>
                <w:iCs/>
                <w:sz w:val="18"/>
                <w:szCs w:val="18"/>
              </w:rPr>
              <w:t>EarlyUL-SyncConfig</w:t>
            </w:r>
          </w:p>
          <w:p w14:paraId="74ADFEA7" w14:textId="77E14A47" w:rsidR="00CA5DA2" w:rsidRPr="004118CE" w:rsidRDefault="00CA5DA2" w:rsidP="00BA66B0">
            <w:pPr>
              <w:pStyle w:val="TAL"/>
              <w:keepNext w:val="0"/>
              <w:keepLines w:val="0"/>
              <w:widowControl w:val="0"/>
            </w:pPr>
            <w:r w:rsidRPr="004118CE">
              <w:rPr>
                <w:rFonts w:eastAsia="SimSun"/>
                <w:lang w:eastAsia="zh-CN"/>
              </w:rPr>
              <w:t>IE, as defined in TS 38.331 [8].</w:t>
            </w:r>
          </w:p>
        </w:tc>
        <w:tc>
          <w:tcPr>
            <w:tcW w:w="1080" w:type="dxa"/>
          </w:tcPr>
          <w:p w14:paraId="520F30EC" w14:textId="18EB6DF2"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2BD4A913" w14:textId="77777777" w:rsidR="00CA5DA2" w:rsidRDefault="00CA5DA2" w:rsidP="00BA66B0">
            <w:pPr>
              <w:pStyle w:val="TAC"/>
              <w:keepNext w:val="0"/>
              <w:keepLines w:val="0"/>
              <w:widowControl w:val="0"/>
              <w:rPr>
                <w:lang w:eastAsia="zh-CN"/>
              </w:rPr>
            </w:pPr>
          </w:p>
        </w:tc>
      </w:tr>
      <w:tr w:rsidR="00CA5DA2" w14:paraId="63C63798" w14:textId="77777777" w:rsidTr="00B90779">
        <w:tc>
          <w:tcPr>
            <w:tcW w:w="2160" w:type="dxa"/>
          </w:tcPr>
          <w:p w14:paraId="1AE5A2F9" w14:textId="77777777" w:rsidR="00CA5DA2" w:rsidRDefault="00CA5DA2" w:rsidP="00BA66B0">
            <w:pPr>
              <w:pStyle w:val="TAL"/>
              <w:keepNext w:val="0"/>
              <w:keepLines w:val="0"/>
              <w:widowControl w:val="0"/>
              <w:rPr>
                <w:b/>
                <w:bCs/>
              </w:rPr>
            </w:pPr>
            <w:r>
              <w:rPr>
                <w:b/>
                <w:bCs/>
              </w:rPr>
              <w:t xml:space="preserve">LTM </w:t>
            </w:r>
            <w:r w:rsidRPr="00353BF7">
              <w:rPr>
                <w:rFonts w:eastAsia="Batang"/>
                <w:b/>
              </w:rPr>
              <w:t>Configuration</w:t>
            </w:r>
          </w:p>
          <w:p w14:paraId="1B97756E" w14:textId="77777777" w:rsidR="00CA5DA2" w:rsidRPr="00644324" w:rsidRDefault="00CA5DA2" w:rsidP="00BA66B0">
            <w:pPr>
              <w:widowControl w:val="0"/>
              <w:spacing w:after="0"/>
              <w:ind w:left="200"/>
              <w:rPr>
                <w:rFonts w:ascii="Arial" w:hAnsi="Arial"/>
                <w:sz w:val="18"/>
              </w:rPr>
            </w:pPr>
          </w:p>
        </w:tc>
        <w:tc>
          <w:tcPr>
            <w:tcW w:w="1080" w:type="dxa"/>
          </w:tcPr>
          <w:p w14:paraId="1C80AABF" w14:textId="77777777" w:rsidR="00CA5DA2" w:rsidRPr="00644324" w:rsidRDefault="00CA5DA2" w:rsidP="00BA66B0">
            <w:pPr>
              <w:pStyle w:val="TAL"/>
              <w:keepNext w:val="0"/>
              <w:keepLines w:val="0"/>
              <w:widowControl w:val="0"/>
              <w:rPr>
                <w:rFonts w:eastAsia="Batang"/>
                <w:bCs/>
              </w:rPr>
            </w:pPr>
          </w:p>
        </w:tc>
        <w:tc>
          <w:tcPr>
            <w:tcW w:w="1080" w:type="dxa"/>
          </w:tcPr>
          <w:p w14:paraId="0F231431" w14:textId="76A9FDED" w:rsidR="00CA5DA2" w:rsidRDefault="00CA5DA2" w:rsidP="00BA66B0">
            <w:pPr>
              <w:pStyle w:val="TAL"/>
              <w:keepNext w:val="0"/>
              <w:keepLines w:val="0"/>
              <w:widowControl w:val="0"/>
              <w:rPr>
                <w:i/>
              </w:rPr>
            </w:pPr>
            <w:r>
              <w:rPr>
                <w:i/>
              </w:rPr>
              <w:t>0..1</w:t>
            </w:r>
          </w:p>
        </w:tc>
        <w:tc>
          <w:tcPr>
            <w:tcW w:w="1512" w:type="dxa"/>
          </w:tcPr>
          <w:p w14:paraId="4FCA551F" w14:textId="77777777" w:rsidR="00CA5DA2" w:rsidRPr="00644324" w:rsidRDefault="00CA5DA2" w:rsidP="00BA66B0">
            <w:pPr>
              <w:pStyle w:val="TAL"/>
              <w:keepNext w:val="0"/>
              <w:keepLines w:val="0"/>
              <w:widowControl w:val="0"/>
              <w:rPr>
                <w:rFonts w:eastAsia="Batang"/>
                <w:bCs/>
              </w:rPr>
            </w:pPr>
          </w:p>
        </w:tc>
        <w:tc>
          <w:tcPr>
            <w:tcW w:w="1728" w:type="dxa"/>
          </w:tcPr>
          <w:p w14:paraId="20305E61" w14:textId="727F5445" w:rsidR="00CA5DA2" w:rsidRPr="00644324" w:rsidRDefault="00CA5DA2" w:rsidP="00BA66B0">
            <w:pPr>
              <w:pStyle w:val="TAL"/>
              <w:keepNext w:val="0"/>
              <w:keepLines w:val="0"/>
              <w:widowControl w:val="0"/>
            </w:pPr>
            <w:r>
              <w:rPr>
                <w:rFonts w:cs="Arial"/>
                <w:szCs w:val="18"/>
                <w:lang w:eastAsia="zh-CN"/>
              </w:rPr>
              <w:t xml:space="preserve"> </w:t>
            </w:r>
          </w:p>
        </w:tc>
        <w:tc>
          <w:tcPr>
            <w:tcW w:w="1080" w:type="dxa"/>
          </w:tcPr>
          <w:p w14:paraId="7AA17A17" w14:textId="19D0DFEB" w:rsidR="00CA5DA2" w:rsidRDefault="00CA5DA2" w:rsidP="00BA66B0">
            <w:pPr>
              <w:pStyle w:val="TAC"/>
              <w:keepNext w:val="0"/>
              <w:keepLines w:val="0"/>
              <w:widowControl w:val="0"/>
              <w:rPr>
                <w:rFonts w:cs="Arial"/>
                <w:lang w:eastAsia="zh-CN"/>
              </w:rPr>
            </w:pPr>
            <w:r>
              <w:rPr>
                <w:rFonts w:eastAsia="Batang" w:cs="Arial"/>
                <w:bCs/>
              </w:rPr>
              <w:t>YES</w:t>
            </w:r>
          </w:p>
        </w:tc>
        <w:tc>
          <w:tcPr>
            <w:tcW w:w="1080" w:type="dxa"/>
          </w:tcPr>
          <w:p w14:paraId="1FD5AFCE" w14:textId="7D2AEFCB" w:rsidR="00CA5DA2" w:rsidRDefault="00CA5DA2" w:rsidP="00BA66B0">
            <w:pPr>
              <w:pStyle w:val="TAC"/>
              <w:keepNext w:val="0"/>
              <w:keepLines w:val="0"/>
              <w:widowControl w:val="0"/>
              <w:rPr>
                <w:lang w:eastAsia="zh-CN"/>
              </w:rPr>
            </w:pPr>
            <w:r>
              <w:rPr>
                <w:lang w:eastAsia="zh-CN"/>
              </w:rPr>
              <w:t>ignore</w:t>
            </w:r>
          </w:p>
        </w:tc>
      </w:tr>
      <w:tr w:rsidR="00CA5DA2" w14:paraId="75E14064" w14:textId="77777777" w:rsidTr="00B90779">
        <w:tc>
          <w:tcPr>
            <w:tcW w:w="2160" w:type="dxa"/>
          </w:tcPr>
          <w:p w14:paraId="443695FE" w14:textId="733E2C23" w:rsidR="00CA5DA2" w:rsidRPr="00644324" w:rsidRDefault="00CA5DA2" w:rsidP="00BA66B0">
            <w:pPr>
              <w:pStyle w:val="TAL"/>
              <w:keepNext w:val="0"/>
              <w:keepLines w:val="0"/>
              <w:widowControl w:val="0"/>
              <w:overflowPunct/>
              <w:autoSpaceDE/>
              <w:autoSpaceDN/>
              <w:adjustRightInd/>
              <w:ind w:left="100"/>
              <w:textAlignment w:val="auto"/>
            </w:pPr>
            <w:r w:rsidRPr="0030753D">
              <w:rPr>
                <w:rFonts w:eastAsia="Tahoma" w:cs="Arial"/>
                <w:szCs w:val="18"/>
                <w:lang w:eastAsia="zh-CN"/>
              </w:rPr>
              <w:t xml:space="preserve">&gt;SSB </w:t>
            </w:r>
            <w:r w:rsidRPr="0030753D">
              <w:rPr>
                <w:rFonts w:eastAsiaTheme="minorEastAsia"/>
                <w:lang w:eastAsia="en-US"/>
              </w:rPr>
              <w:t>Information</w:t>
            </w:r>
            <w:r w:rsidRPr="0030753D">
              <w:rPr>
                <w:rFonts w:eastAsia="Tahoma" w:cs="Arial"/>
                <w:szCs w:val="18"/>
                <w:lang w:eastAsia="zh-CN"/>
              </w:rPr>
              <w:t xml:space="preserve"> Item</w:t>
            </w:r>
          </w:p>
        </w:tc>
        <w:tc>
          <w:tcPr>
            <w:tcW w:w="1080" w:type="dxa"/>
          </w:tcPr>
          <w:p w14:paraId="7D24FD52" w14:textId="33304269"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0F174102" w14:textId="77777777" w:rsidR="00CA5DA2" w:rsidRDefault="00CA5DA2" w:rsidP="00BA66B0">
            <w:pPr>
              <w:pStyle w:val="TAL"/>
              <w:keepNext w:val="0"/>
              <w:keepLines w:val="0"/>
              <w:widowControl w:val="0"/>
              <w:rPr>
                <w:i/>
              </w:rPr>
            </w:pPr>
          </w:p>
        </w:tc>
        <w:tc>
          <w:tcPr>
            <w:tcW w:w="1512" w:type="dxa"/>
          </w:tcPr>
          <w:p w14:paraId="0A2593EA" w14:textId="77777777" w:rsidR="00CA5DA2" w:rsidRPr="00644324" w:rsidRDefault="00CA5DA2" w:rsidP="00BA66B0">
            <w:pPr>
              <w:pStyle w:val="TAL"/>
              <w:keepNext w:val="0"/>
              <w:keepLines w:val="0"/>
              <w:widowControl w:val="0"/>
              <w:rPr>
                <w:rFonts w:eastAsia="Batang"/>
                <w:bCs/>
              </w:rPr>
            </w:pPr>
          </w:p>
        </w:tc>
        <w:tc>
          <w:tcPr>
            <w:tcW w:w="1728" w:type="dxa"/>
          </w:tcPr>
          <w:p w14:paraId="5EA83599" w14:textId="77777777" w:rsidR="00CA5DA2" w:rsidRPr="00644324" w:rsidRDefault="00CA5DA2" w:rsidP="00BA66B0">
            <w:pPr>
              <w:pStyle w:val="TAL"/>
              <w:keepNext w:val="0"/>
              <w:keepLines w:val="0"/>
              <w:widowControl w:val="0"/>
            </w:pPr>
          </w:p>
        </w:tc>
        <w:tc>
          <w:tcPr>
            <w:tcW w:w="1080" w:type="dxa"/>
          </w:tcPr>
          <w:p w14:paraId="761D1442" w14:textId="5D708E2F"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549F1479" w14:textId="77777777" w:rsidR="00CA5DA2" w:rsidRDefault="00CA5DA2" w:rsidP="00BA66B0">
            <w:pPr>
              <w:pStyle w:val="TAC"/>
              <w:keepNext w:val="0"/>
              <w:keepLines w:val="0"/>
              <w:widowControl w:val="0"/>
              <w:rPr>
                <w:lang w:eastAsia="zh-CN"/>
              </w:rPr>
            </w:pPr>
          </w:p>
        </w:tc>
      </w:tr>
      <w:tr w:rsidR="00CA5DA2" w14:paraId="0C2A2AB1" w14:textId="77777777" w:rsidTr="00B90779">
        <w:tc>
          <w:tcPr>
            <w:tcW w:w="2160" w:type="dxa"/>
          </w:tcPr>
          <w:p w14:paraId="1533A842" w14:textId="420B8B53" w:rsidR="00CA5DA2" w:rsidRPr="00644324" w:rsidRDefault="00CA5DA2" w:rsidP="00BA66B0">
            <w:pPr>
              <w:pStyle w:val="TAL"/>
              <w:keepNext w:val="0"/>
              <w:keepLines w:val="0"/>
              <w:widowControl w:val="0"/>
              <w:overflowPunct/>
              <w:autoSpaceDE/>
              <w:autoSpaceDN/>
              <w:adjustRightInd/>
              <w:ind w:left="200"/>
              <w:textAlignment w:val="auto"/>
            </w:pPr>
            <w:r w:rsidRPr="0030753D">
              <w:rPr>
                <w:rFonts w:eastAsia="Tahoma" w:cs="Arial"/>
                <w:szCs w:val="18"/>
                <w:lang w:eastAsia="zh-CN"/>
              </w:rPr>
              <w:t>&gt;&gt;SSB Time/Frequency Configuration</w:t>
            </w:r>
            <w:r w:rsidRPr="0030753D" w:rsidDel="0057034E">
              <w:rPr>
                <w:rFonts w:eastAsia="Tahoma" w:cs="Arial"/>
                <w:szCs w:val="18"/>
                <w:lang w:eastAsia="zh-CN"/>
              </w:rPr>
              <w:t xml:space="preserve"> </w:t>
            </w:r>
          </w:p>
        </w:tc>
        <w:tc>
          <w:tcPr>
            <w:tcW w:w="1080" w:type="dxa"/>
          </w:tcPr>
          <w:p w14:paraId="79CAA30C" w14:textId="4FECB85B"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6DDDF09A" w14:textId="77777777" w:rsidR="00CA5DA2" w:rsidRDefault="00CA5DA2" w:rsidP="00BA66B0">
            <w:pPr>
              <w:pStyle w:val="TAL"/>
              <w:keepNext w:val="0"/>
              <w:keepLines w:val="0"/>
              <w:widowControl w:val="0"/>
              <w:rPr>
                <w:i/>
              </w:rPr>
            </w:pPr>
          </w:p>
        </w:tc>
        <w:tc>
          <w:tcPr>
            <w:tcW w:w="1512" w:type="dxa"/>
          </w:tcPr>
          <w:p w14:paraId="76643DDA" w14:textId="476966A8" w:rsidR="00CA5DA2" w:rsidRPr="00644324" w:rsidRDefault="00CA5DA2" w:rsidP="00BA66B0">
            <w:pPr>
              <w:pStyle w:val="TAL"/>
              <w:keepNext w:val="0"/>
              <w:keepLines w:val="0"/>
              <w:widowControl w:val="0"/>
              <w:rPr>
                <w:rFonts w:eastAsia="Batang"/>
                <w:bCs/>
              </w:rPr>
            </w:pPr>
            <w:r w:rsidRPr="005031B3">
              <w:rPr>
                <w:rFonts w:eastAsia="Batang"/>
                <w:bCs/>
              </w:rPr>
              <w:t>9.3.1.203</w:t>
            </w:r>
          </w:p>
        </w:tc>
        <w:tc>
          <w:tcPr>
            <w:tcW w:w="1728" w:type="dxa"/>
          </w:tcPr>
          <w:p w14:paraId="7EA5C269" w14:textId="77777777" w:rsidR="00CA5DA2" w:rsidRPr="00644324" w:rsidRDefault="00CA5DA2" w:rsidP="00BA66B0">
            <w:pPr>
              <w:pStyle w:val="TAL"/>
              <w:keepNext w:val="0"/>
              <w:keepLines w:val="0"/>
              <w:widowControl w:val="0"/>
            </w:pPr>
          </w:p>
        </w:tc>
        <w:tc>
          <w:tcPr>
            <w:tcW w:w="1080" w:type="dxa"/>
          </w:tcPr>
          <w:p w14:paraId="38203DD7" w14:textId="31940E94"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47F13925" w14:textId="77777777" w:rsidR="00CA5DA2" w:rsidRDefault="00CA5DA2" w:rsidP="00BA66B0">
            <w:pPr>
              <w:pStyle w:val="TAC"/>
              <w:keepNext w:val="0"/>
              <w:keepLines w:val="0"/>
              <w:widowControl w:val="0"/>
              <w:rPr>
                <w:lang w:eastAsia="zh-CN"/>
              </w:rPr>
            </w:pPr>
          </w:p>
        </w:tc>
      </w:tr>
      <w:tr w:rsidR="00CA5DA2" w14:paraId="2CE7658A" w14:textId="77777777" w:rsidTr="00B90779">
        <w:tc>
          <w:tcPr>
            <w:tcW w:w="2160" w:type="dxa"/>
          </w:tcPr>
          <w:p w14:paraId="48349FC4" w14:textId="18000B8D" w:rsidR="00CA5DA2" w:rsidRPr="00644324" w:rsidRDefault="00CA5DA2" w:rsidP="00BA66B0">
            <w:pPr>
              <w:pStyle w:val="TAL"/>
              <w:keepNext w:val="0"/>
              <w:keepLines w:val="0"/>
              <w:widowControl w:val="0"/>
              <w:overflowPunct/>
              <w:autoSpaceDE/>
              <w:autoSpaceDN/>
              <w:adjustRightInd/>
              <w:ind w:left="200"/>
              <w:textAlignment w:val="auto"/>
            </w:pPr>
            <w:r w:rsidRPr="0030753D">
              <w:rPr>
                <w:rFonts w:eastAsia="Tahoma" w:cs="Arial"/>
                <w:szCs w:val="18"/>
                <w:lang w:eastAsia="zh-CN"/>
              </w:rPr>
              <w:t>&gt;&gt;NR PCI</w:t>
            </w:r>
          </w:p>
        </w:tc>
        <w:tc>
          <w:tcPr>
            <w:tcW w:w="1080" w:type="dxa"/>
          </w:tcPr>
          <w:p w14:paraId="25E203E9" w14:textId="54C7D426"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6ABCD616" w14:textId="77777777" w:rsidR="00CA5DA2" w:rsidRDefault="00CA5DA2" w:rsidP="00BA66B0">
            <w:pPr>
              <w:pStyle w:val="TAL"/>
              <w:keepNext w:val="0"/>
              <w:keepLines w:val="0"/>
              <w:widowControl w:val="0"/>
              <w:rPr>
                <w:i/>
              </w:rPr>
            </w:pPr>
          </w:p>
        </w:tc>
        <w:tc>
          <w:tcPr>
            <w:tcW w:w="1512" w:type="dxa"/>
          </w:tcPr>
          <w:p w14:paraId="696DFF07" w14:textId="11228AED" w:rsidR="00CA5DA2" w:rsidRPr="00644324" w:rsidRDefault="00CA5DA2" w:rsidP="00BA66B0">
            <w:pPr>
              <w:pStyle w:val="TAL"/>
              <w:keepNext w:val="0"/>
              <w:keepLines w:val="0"/>
              <w:widowControl w:val="0"/>
              <w:rPr>
                <w:rFonts w:eastAsia="Batang"/>
                <w:bCs/>
              </w:rPr>
            </w:pPr>
            <w:r w:rsidRPr="005031B3">
              <w:rPr>
                <w:rFonts w:eastAsia="Batang"/>
                <w:bCs/>
              </w:rPr>
              <w:t>INTEGER (0..1007)</w:t>
            </w:r>
          </w:p>
        </w:tc>
        <w:tc>
          <w:tcPr>
            <w:tcW w:w="1728" w:type="dxa"/>
          </w:tcPr>
          <w:p w14:paraId="3BDDA51B" w14:textId="77777777" w:rsidR="00CA5DA2" w:rsidRPr="00644324" w:rsidRDefault="00CA5DA2" w:rsidP="00BA66B0">
            <w:pPr>
              <w:pStyle w:val="TAL"/>
              <w:keepNext w:val="0"/>
              <w:keepLines w:val="0"/>
              <w:widowControl w:val="0"/>
            </w:pPr>
          </w:p>
        </w:tc>
        <w:tc>
          <w:tcPr>
            <w:tcW w:w="1080" w:type="dxa"/>
          </w:tcPr>
          <w:p w14:paraId="4113D66C" w14:textId="753866C2"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3115D05E" w14:textId="77777777" w:rsidR="00CA5DA2" w:rsidRDefault="00CA5DA2" w:rsidP="00BA66B0">
            <w:pPr>
              <w:pStyle w:val="TAC"/>
              <w:keepNext w:val="0"/>
              <w:keepLines w:val="0"/>
              <w:widowControl w:val="0"/>
              <w:rPr>
                <w:lang w:eastAsia="zh-CN"/>
              </w:rPr>
            </w:pPr>
          </w:p>
        </w:tc>
      </w:tr>
      <w:tr w:rsidR="00CA5DA2" w14:paraId="7F04E50A" w14:textId="77777777" w:rsidTr="00B90779">
        <w:tc>
          <w:tcPr>
            <w:tcW w:w="2160" w:type="dxa"/>
          </w:tcPr>
          <w:p w14:paraId="19CE2A2D" w14:textId="0FCB1751" w:rsidR="00CA5DA2" w:rsidRPr="00644324" w:rsidRDefault="00CA5DA2" w:rsidP="00BA66B0">
            <w:pPr>
              <w:pStyle w:val="TAL"/>
              <w:keepNext w:val="0"/>
              <w:keepLines w:val="0"/>
              <w:widowControl w:val="0"/>
              <w:overflowPunct/>
              <w:autoSpaceDE/>
              <w:autoSpaceDN/>
              <w:adjustRightInd/>
              <w:ind w:left="100"/>
              <w:textAlignment w:val="auto"/>
            </w:pPr>
            <w:r>
              <w:rPr>
                <w:rFonts w:eastAsia="Tahoma" w:cs="Arial"/>
                <w:szCs w:val="18"/>
                <w:lang w:eastAsia="zh-CN"/>
              </w:rPr>
              <w:t xml:space="preserve">&gt;LTM Reference </w:t>
            </w:r>
            <w:r w:rsidRPr="00353BF7">
              <w:rPr>
                <w:rFonts w:eastAsiaTheme="minorEastAsia"/>
                <w:lang w:eastAsia="en-US"/>
              </w:rPr>
              <w:t>Configuration</w:t>
            </w:r>
          </w:p>
        </w:tc>
        <w:tc>
          <w:tcPr>
            <w:tcW w:w="1080" w:type="dxa"/>
          </w:tcPr>
          <w:p w14:paraId="1534C1FD" w14:textId="7D4A3532"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2402BEE2" w14:textId="77777777" w:rsidR="00CA5DA2" w:rsidRDefault="00CA5DA2" w:rsidP="00BA66B0">
            <w:pPr>
              <w:pStyle w:val="TAL"/>
              <w:keepNext w:val="0"/>
              <w:keepLines w:val="0"/>
              <w:widowControl w:val="0"/>
              <w:rPr>
                <w:i/>
              </w:rPr>
            </w:pPr>
          </w:p>
        </w:tc>
        <w:tc>
          <w:tcPr>
            <w:tcW w:w="1512" w:type="dxa"/>
          </w:tcPr>
          <w:p w14:paraId="1861B1E1" w14:textId="22E7B6E7" w:rsidR="00CA5DA2" w:rsidRPr="00644324" w:rsidRDefault="00CA5DA2" w:rsidP="00BA66B0">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2E607996" w14:textId="77777777" w:rsidR="00CA5DA2" w:rsidRDefault="00CA5DA2" w:rsidP="00BA66B0">
            <w:pPr>
              <w:widowControl w:val="0"/>
              <w:spacing w:after="0"/>
              <w:rPr>
                <w:rFonts w:ascii="Arial" w:eastAsia="SimSun" w:hAnsi="Arial"/>
                <w:sz w:val="18"/>
                <w:lang w:eastAsia="zh-CN"/>
              </w:rPr>
            </w:pPr>
            <w:r>
              <w:rPr>
                <w:rFonts w:ascii="Arial" w:eastAsia="SimSun" w:hAnsi="Arial"/>
                <w:sz w:val="18"/>
                <w:lang w:eastAsia="zh-CN"/>
              </w:rPr>
              <w:t xml:space="preserve">Includes the </w:t>
            </w:r>
            <w:r>
              <w:rPr>
                <w:rFonts w:ascii="Arial" w:eastAsia="SimSun" w:hAnsi="Arial"/>
                <w:i/>
                <w:sz w:val="18"/>
                <w:lang w:eastAsia="zh-CN"/>
              </w:rPr>
              <w:t>CellGroupConfig</w:t>
            </w:r>
          </w:p>
          <w:p w14:paraId="76F1CD0B" w14:textId="462535C6" w:rsidR="00CA5DA2" w:rsidRPr="00644324" w:rsidRDefault="00CA5DA2" w:rsidP="00BA66B0">
            <w:pPr>
              <w:pStyle w:val="TAL"/>
              <w:keepNext w:val="0"/>
              <w:keepLines w:val="0"/>
              <w:widowControl w:val="0"/>
            </w:pPr>
            <w:r>
              <w:rPr>
                <w:rFonts w:eastAsia="SimSun"/>
                <w:lang w:eastAsia="zh-CN"/>
              </w:rPr>
              <w:t xml:space="preserve">IE, as defined in TS 38.331 [8]. </w:t>
            </w:r>
          </w:p>
        </w:tc>
        <w:tc>
          <w:tcPr>
            <w:tcW w:w="1080" w:type="dxa"/>
          </w:tcPr>
          <w:p w14:paraId="355403B3" w14:textId="1C8CD54F"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731EC8A9" w14:textId="77777777" w:rsidR="00CA5DA2" w:rsidRDefault="00CA5DA2" w:rsidP="00BA66B0">
            <w:pPr>
              <w:pStyle w:val="TAC"/>
              <w:keepNext w:val="0"/>
              <w:keepLines w:val="0"/>
              <w:widowControl w:val="0"/>
              <w:rPr>
                <w:lang w:eastAsia="zh-CN"/>
              </w:rPr>
            </w:pPr>
          </w:p>
        </w:tc>
      </w:tr>
      <w:tr w:rsidR="00CA5DA2" w14:paraId="4EBFE160" w14:textId="77777777" w:rsidTr="00B90779">
        <w:tc>
          <w:tcPr>
            <w:tcW w:w="2160" w:type="dxa"/>
          </w:tcPr>
          <w:p w14:paraId="6398E270" w14:textId="61DFEC26" w:rsidR="00CA5DA2" w:rsidRPr="00644324" w:rsidRDefault="00CA5DA2" w:rsidP="00BA66B0">
            <w:pPr>
              <w:pStyle w:val="TAL"/>
              <w:keepNext w:val="0"/>
              <w:keepLines w:val="0"/>
              <w:widowControl w:val="0"/>
              <w:overflowPunct/>
              <w:autoSpaceDE/>
              <w:autoSpaceDN/>
              <w:adjustRightInd/>
              <w:ind w:left="100"/>
              <w:textAlignment w:val="auto"/>
            </w:pPr>
            <w:r>
              <w:rPr>
                <w:rFonts w:eastAsia="Tahoma" w:cs="Arial"/>
                <w:szCs w:val="18"/>
                <w:lang w:eastAsia="zh-CN"/>
              </w:rPr>
              <w:t xml:space="preserve">&gt;LTM Complete </w:t>
            </w:r>
            <w:r w:rsidRPr="00353BF7">
              <w:rPr>
                <w:rFonts w:eastAsiaTheme="minorEastAsia"/>
                <w:lang w:eastAsia="en-US"/>
              </w:rPr>
              <w:t>Configuration</w:t>
            </w:r>
            <w:r>
              <w:rPr>
                <w:rFonts w:eastAsia="Tahoma" w:cs="Arial"/>
                <w:szCs w:val="18"/>
                <w:lang w:eastAsia="zh-CN"/>
              </w:rPr>
              <w:t xml:space="preserve"> Indicator</w:t>
            </w:r>
          </w:p>
        </w:tc>
        <w:tc>
          <w:tcPr>
            <w:tcW w:w="1080" w:type="dxa"/>
          </w:tcPr>
          <w:p w14:paraId="7B33DB8B" w14:textId="66734D56"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0F7A632D" w14:textId="77777777" w:rsidR="00CA5DA2" w:rsidRDefault="00CA5DA2" w:rsidP="00BA66B0">
            <w:pPr>
              <w:pStyle w:val="TAL"/>
              <w:keepNext w:val="0"/>
              <w:keepLines w:val="0"/>
              <w:widowControl w:val="0"/>
              <w:rPr>
                <w:i/>
              </w:rPr>
            </w:pPr>
          </w:p>
        </w:tc>
        <w:tc>
          <w:tcPr>
            <w:tcW w:w="1512" w:type="dxa"/>
          </w:tcPr>
          <w:p w14:paraId="653B7C9A" w14:textId="706ACCC8" w:rsidR="00CA5DA2" w:rsidRPr="00644324" w:rsidRDefault="00CA5DA2" w:rsidP="00BA66B0">
            <w:pPr>
              <w:pStyle w:val="TAL"/>
              <w:keepNext w:val="0"/>
              <w:keepLines w:val="0"/>
              <w:widowControl w:val="0"/>
              <w:rPr>
                <w:rFonts w:eastAsia="Batang"/>
                <w:bCs/>
              </w:rPr>
            </w:pPr>
            <w:r>
              <w:rPr>
                <w:rFonts w:eastAsia="Batang"/>
                <w:bCs/>
              </w:rPr>
              <w:t>ENUMERATED (complete, ...)</w:t>
            </w:r>
          </w:p>
        </w:tc>
        <w:tc>
          <w:tcPr>
            <w:tcW w:w="1728" w:type="dxa"/>
          </w:tcPr>
          <w:p w14:paraId="3628162F" w14:textId="77777777" w:rsidR="00CA5DA2" w:rsidRPr="00644324" w:rsidRDefault="00CA5DA2" w:rsidP="00BA66B0">
            <w:pPr>
              <w:pStyle w:val="TAL"/>
              <w:keepNext w:val="0"/>
              <w:keepLines w:val="0"/>
              <w:widowControl w:val="0"/>
            </w:pPr>
          </w:p>
        </w:tc>
        <w:tc>
          <w:tcPr>
            <w:tcW w:w="1080" w:type="dxa"/>
          </w:tcPr>
          <w:p w14:paraId="3AE7D4AD" w14:textId="4C3F0E1D"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6AD6D540" w14:textId="77777777" w:rsidR="00CA5DA2" w:rsidRDefault="00CA5DA2" w:rsidP="00BA66B0">
            <w:pPr>
              <w:pStyle w:val="TAC"/>
              <w:keepNext w:val="0"/>
              <w:keepLines w:val="0"/>
              <w:widowControl w:val="0"/>
              <w:rPr>
                <w:lang w:eastAsia="zh-CN"/>
              </w:rPr>
            </w:pPr>
          </w:p>
        </w:tc>
      </w:tr>
    </w:tbl>
    <w:p w14:paraId="1C6C992B"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BA66B0">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BA66B0">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BA66B0">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BA66B0">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BA66B0">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BA66B0">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BA66B0">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BA66B0">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BA66B0">
            <w:pPr>
              <w:pStyle w:val="TAL"/>
              <w:keepNext w:val="0"/>
              <w:keepLines w:val="0"/>
              <w:widowControl w:val="0"/>
            </w:pPr>
            <w:r w:rsidRPr="008F02E1">
              <w:t>maxnoofAdditionalPDCPDuplicationTNL</w:t>
            </w:r>
          </w:p>
        </w:tc>
        <w:tc>
          <w:tcPr>
            <w:tcW w:w="5670" w:type="dxa"/>
          </w:tcPr>
          <w:p w14:paraId="7EF24503" w14:textId="77777777" w:rsidR="000F4584" w:rsidRDefault="000F4584" w:rsidP="00BA66B0">
            <w:pPr>
              <w:pStyle w:val="TAL"/>
              <w:keepNext w:val="0"/>
              <w:keepLines w:val="0"/>
              <w:widowControl w:val="0"/>
            </w:pPr>
            <w:r w:rsidRPr="008F02E1">
              <w:t xml:space="preserve">Maximum no. of additional UP TNL Information allowed towards one DRB, the maximum value is 2. </w:t>
            </w:r>
          </w:p>
        </w:tc>
      </w:tr>
      <w:tr w:rsidR="00053820" w14:paraId="66B695BB" w14:textId="77777777" w:rsidTr="00A01AFE">
        <w:trPr>
          <w:jc w:val="center"/>
        </w:trPr>
        <w:tc>
          <w:tcPr>
            <w:tcW w:w="3686" w:type="dxa"/>
          </w:tcPr>
          <w:p w14:paraId="703EF98C" w14:textId="3B9B17DF" w:rsidR="00053820" w:rsidRPr="008F02E1" w:rsidRDefault="00053820" w:rsidP="00BA66B0">
            <w:pPr>
              <w:pStyle w:val="TAL"/>
              <w:keepNext w:val="0"/>
              <w:keepLines w:val="0"/>
              <w:widowControl w:val="0"/>
            </w:pPr>
            <w:r>
              <w:rPr>
                <w:rFonts w:cs="Arial"/>
              </w:rPr>
              <w:t>maxnoofUuRLCChannels</w:t>
            </w:r>
          </w:p>
        </w:tc>
        <w:tc>
          <w:tcPr>
            <w:tcW w:w="5670" w:type="dxa"/>
          </w:tcPr>
          <w:p w14:paraId="3AF867E5" w14:textId="4F7538A0" w:rsidR="00053820" w:rsidRPr="008F02E1" w:rsidRDefault="00053820" w:rsidP="00BA66B0">
            <w:pPr>
              <w:pStyle w:val="TAL"/>
              <w:keepNext w:val="0"/>
              <w:keepLines w:val="0"/>
              <w:widowControl w:val="0"/>
            </w:pPr>
            <w:r>
              <w:rPr>
                <w:rFonts w:cs="Arial"/>
              </w:rPr>
              <w:t>Maximum no. of Uu Relay RLC channels for L2 U2N relaying or L2 N3C relaying per Relay UE, the maximum value is 32.</w:t>
            </w:r>
          </w:p>
        </w:tc>
      </w:tr>
      <w:tr w:rsidR="00053820" w14:paraId="785B28F1" w14:textId="77777777" w:rsidTr="00A01AFE">
        <w:trPr>
          <w:jc w:val="center"/>
        </w:trPr>
        <w:tc>
          <w:tcPr>
            <w:tcW w:w="3686" w:type="dxa"/>
          </w:tcPr>
          <w:p w14:paraId="059B0319" w14:textId="77777777" w:rsidR="00053820" w:rsidRPr="008F02E1" w:rsidRDefault="00053820" w:rsidP="00BA66B0">
            <w:pPr>
              <w:pStyle w:val="TAL"/>
              <w:keepNext w:val="0"/>
              <w:keepLines w:val="0"/>
              <w:widowControl w:val="0"/>
            </w:pPr>
            <w:r>
              <w:rPr>
                <w:rFonts w:cs="Arial"/>
              </w:rPr>
              <w:t>maxnoofPC5RLCChannels</w:t>
            </w:r>
          </w:p>
        </w:tc>
        <w:tc>
          <w:tcPr>
            <w:tcW w:w="5670" w:type="dxa"/>
          </w:tcPr>
          <w:p w14:paraId="26D29998" w14:textId="7300C960" w:rsidR="00053820" w:rsidRPr="008F02E1" w:rsidRDefault="00053820" w:rsidP="00BA66B0">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s allowed for L2 U2N relaying per Remote UE or Relay UE, the maximum value is 512.</w:t>
            </w:r>
          </w:p>
        </w:tc>
      </w:tr>
      <w:tr w:rsidR="00053820" w14:paraId="2867361A" w14:textId="77777777" w:rsidTr="00A01AFE">
        <w:trPr>
          <w:jc w:val="center"/>
        </w:trPr>
        <w:tc>
          <w:tcPr>
            <w:tcW w:w="3686" w:type="dxa"/>
          </w:tcPr>
          <w:p w14:paraId="38E1D186" w14:textId="20DD4CC5" w:rsidR="00053820" w:rsidRDefault="00053820" w:rsidP="00BA66B0">
            <w:pPr>
              <w:pStyle w:val="TAL"/>
              <w:keepNext w:val="0"/>
              <w:keepLines w:val="0"/>
              <w:widowControl w:val="0"/>
              <w:rPr>
                <w:rFonts w:cs="Arial"/>
              </w:rPr>
            </w:pPr>
            <w:r w:rsidRPr="00A9060B">
              <w:rPr>
                <w:rFonts w:cs="Arial"/>
              </w:rPr>
              <w:lastRenderedPageBreak/>
              <w:t>maxNrofBWPs</w:t>
            </w:r>
          </w:p>
        </w:tc>
        <w:tc>
          <w:tcPr>
            <w:tcW w:w="5670" w:type="dxa"/>
          </w:tcPr>
          <w:p w14:paraId="4A2FD766" w14:textId="64D6D989" w:rsidR="00053820" w:rsidRDefault="00053820" w:rsidP="00BA66B0">
            <w:pPr>
              <w:pStyle w:val="TAL"/>
              <w:keepNext w:val="0"/>
              <w:keepLines w:val="0"/>
              <w:widowControl w:val="0"/>
              <w:rPr>
                <w:rFonts w:cs="Arial"/>
              </w:rPr>
            </w:pPr>
            <w:r w:rsidRPr="00A9060B">
              <w:rPr>
                <w:rFonts w:cs="Arial"/>
              </w:rPr>
              <w:t>Maximum number of BWPs per serving cell, the maximum value is 8.</w:t>
            </w:r>
          </w:p>
        </w:tc>
      </w:tr>
      <w:tr w:rsidR="00053820" w14:paraId="305DF3E4" w14:textId="77777777" w:rsidTr="00A01AFE">
        <w:trPr>
          <w:jc w:val="center"/>
        </w:trPr>
        <w:tc>
          <w:tcPr>
            <w:tcW w:w="3686" w:type="dxa"/>
          </w:tcPr>
          <w:p w14:paraId="2134BE73" w14:textId="442C421B" w:rsidR="00053820" w:rsidRDefault="00053820" w:rsidP="00BA66B0">
            <w:pPr>
              <w:pStyle w:val="TAL"/>
              <w:keepNext w:val="0"/>
              <w:keepLines w:val="0"/>
              <w:widowControl w:val="0"/>
              <w:rPr>
                <w:rFonts w:cs="Arial"/>
              </w:rPr>
            </w:pPr>
            <w:r w:rsidRPr="00E16BA6">
              <w:rPr>
                <w:iCs/>
              </w:rPr>
              <w:t>maxnoofMRBsforUE</w:t>
            </w:r>
          </w:p>
        </w:tc>
        <w:tc>
          <w:tcPr>
            <w:tcW w:w="5670" w:type="dxa"/>
          </w:tcPr>
          <w:p w14:paraId="7F7B183E" w14:textId="01AA93FE" w:rsidR="00053820" w:rsidRDefault="00053820" w:rsidP="00BA66B0">
            <w:pPr>
              <w:pStyle w:val="TAL"/>
              <w:keepNext w:val="0"/>
              <w:keepLines w:val="0"/>
              <w:widowControl w:val="0"/>
              <w:rPr>
                <w:rFonts w:cs="Arial"/>
              </w:rPr>
            </w:pPr>
            <w:r w:rsidRPr="00FD463E">
              <w:rPr>
                <w:rFonts w:cs="Arial"/>
              </w:rPr>
              <w:t xml:space="preserve">Maximum no. of multicast MRB allowed towards one UE, the maximum value is </w:t>
            </w:r>
            <w:del w:id="7420" w:author="Rapporteur" w:date="2024-01-16T21:59:00Z">
              <w:r w:rsidDel="004D25C7">
                <w:rPr>
                  <w:rFonts w:cs="Arial"/>
                </w:rPr>
                <w:delText>32</w:delText>
              </w:r>
            </w:del>
            <w:ins w:id="7421" w:author="Rapporteur" w:date="2024-01-16T21:59:00Z">
              <w:r w:rsidR="004D25C7">
                <w:rPr>
                  <w:rFonts w:cs="Arial"/>
                </w:rPr>
                <w:t>64</w:t>
              </w:r>
            </w:ins>
            <w:r w:rsidRPr="00FD463E">
              <w:rPr>
                <w:rFonts w:cs="Arial"/>
              </w:rPr>
              <w:t>.</w:t>
            </w:r>
          </w:p>
        </w:tc>
      </w:tr>
    </w:tbl>
    <w:p w14:paraId="5C3EA5C0" w14:textId="77777777" w:rsidR="00F970C9" w:rsidRPr="00EA5FA7" w:rsidRDefault="00F970C9" w:rsidP="00BA66B0">
      <w:pPr>
        <w:widowControl w:val="0"/>
      </w:pPr>
    </w:p>
    <w:p w14:paraId="6A69AEDC" w14:textId="77777777" w:rsidR="00F970C9" w:rsidRPr="00EA5FA7" w:rsidRDefault="00F970C9" w:rsidP="00BA66B0">
      <w:pPr>
        <w:pStyle w:val="Heading4"/>
        <w:keepNext w:val="0"/>
        <w:keepLines w:val="0"/>
        <w:widowControl w:val="0"/>
      </w:pPr>
      <w:bookmarkStart w:id="7422" w:name="_CR9_2_2_9"/>
      <w:bookmarkStart w:id="7423" w:name="_Toc20955881"/>
      <w:bookmarkStart w:id="7424" w:name="_Toc29892993"/>
      <w:bookmarkStart w:id="7425" w:name="_Toc36556930"/>
      <w:bookmarkStart w:id="7426" w:name="_Toc45832361"/>
      <w:bookmarkStart w:id="7427" w:name="_Toc51763614"/>
      <w:bookmarkStart w:id="7428" w:name="_Toc64448780"/>
      <w:bookmarkStart w:id="7429" w:name="_Toc66289439"/>
      <w:bookmarkStart w:id="7430" w:name="_Toc74154552"/>
      <w:bookmarkStart w:id="7431" w:name="_Toc81383296"/>
      <w:bookmarkStart w:id="7432" w:name="_Toc88657929"/>
      <w:bookmarkStart w:id="7433" w:name="_Toc97910841"/>
      <w:bookmarkStart w:id="7434" w:name="_Toc99038561"/>
      <w:bookmarkStart w:id="7435" w:name="_Toc99730824"/>
      <w:bookmarkStart w:id="7436" w:name="_Toc105510953"/>
      <w:bookmarkStart w:id="7437" w:name="_Toc105927485"/>
      <w:bookmarkStart w:id="7438" w:name="_Toc106110025"/>
      <w:bookmarkStart w:id="7439" w:name="_Toc113835462"/>
      <w:bookmarkStart w:id="7440" w:name="_Toc120124309"/>
      <w:bookmarkStart w:id="7441" w:name="_Toc155980643"/>
      <w:bookmarkEnd w:id="7422"/>
      <w:r w:rsidRPr="00EA5FA7">
        <w:t>9.2.2.9</w:t>
      </w:r>
      <w:r w:rsidRPr="00EA5FA7">
        <w:tab/>
        <w:t>UE CONTEXT MODIFICATION FAILURE</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73660E47" w14:textId="77777777" w:rsidR="00F970C9" w:rsidRPr="00EA5FA7" w:rsidRDefault="00F970C9" w:rsidP="00BA66B0">
      <w:pPr>
        <w:widowControl w:val="0"/>
      </w:pPr>
      <w:r w:rsidRPr="00EA5FA7">
        <w:t>This message is sent by the gNB-DU to indicate a context modification failure.</w:t>
      </w:r>
    </w:p>
    <w:p w14:paraId="2D3EAA43"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BA66B0">
            <w:pPr>
              <w:pStyle w:val="TAL"/>
              <w:keepNext w:val="0"/>
              <w:keepLines w:val="0"/>
              <w:widowControl w:val="0"/>
              <w:rPr>
                <w:lang w:eastAsia="ja-JP"/>
              </w:rPr>
            </w:pPr>
          </w:p>
        </w:tc>
        <w:tc>
          <w:tcPr>
            <w:tcW w:w="778" w:type="pct"/>
          </w:tcPr>
          <w:p w14:paraId="7186F80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BA66B0">
            <w:pPr>
              <w:pStyle w:val="TAL"/>
              <w:keepNext w:val="0"/>
              <w:keepLines w:val="0"/>
              <w:widowControl w:val="0"/>
              <w:rPr>
                <w:lang w:eastAsia="ja-JP"/>
              </w:rPr>
            </w:pPr>
          </w:p>
        </w:tc>
        <w:tc>
          <w:tcPr>
            <w:tcW w:w="555" w:type="pct"/>
          </w:tcPr>
          <w:p w14:paraId="76C081A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BA66B0">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BA66B0">
            <w:pPr>
              <w:pStyle w:val="TAL"/>
              <w:keepNext w:val="0"/>
              <w:keepLines w:val="0"/>
              <w:widowControl w:val="0"/>
              <w:rPr>
                <w:lang w:eastAsia="ja-JP"/>
              </w:rPr>
            </w:pPr>
          </w:p>
        </w:tc>
        <w:tc>
          <w:tcPr>
            <w:tcW w:w="778" w:type="pct"/>
          </w:tcPr>
          <w:p w14:paraId="59724E95"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BA66B0">
            <w:pPr>
              <w:pStyle w:val="TAL"/>
              <w:keepNext w:val="0"/>
              <w:keepLines w:val="0"/>
              <w:widowControl w:val="0"/>
              <w:rPr>
                <w:lang w:eastAsia="ja-JP"/>
              </w:rPr>
            </w:pPr>
          </w:p>
        </w:tc>
        <w:tc>
          <w:tcPr>
            <w:tcW w:w="555" w:type="pct"/>
          </w:tcPr>
          <w:p w14:paraId="02A0146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BA66B0">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BA66B0">
            <w:pPr>
              <w:pStyle w:val="TAL"/>
              <w:keepNext w:val="0"/>
              <w:keepLines w:val="0"/>
              <w:widowControl w:val="0"/>
              <w:rPr>
                <w:lang w:eastAsia="ja-JP"/>
              </w:rPr>
            </w:pPr>
          </w:p>
        </w:tc>
        <w:tc>
          <w:tcPr>
            <w:tcW w:w="778" w:type="pct"/>
          </w:tcPr>
          <w:p w14:paraId="34EDAB55"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BA66B0">
            <w:pPr>
              <w:pStyle w:val="TAL"/>
              <w:keepNext w:val="0"/>
              <w:keepLines w:val="0"/>
              <w:widowControl w:val="0"/>
              <w:rPr>
                <w:lang w:eastAsia="ja-JP"/>
              </w:rPr>
            </w:pPr>
          </w:p>
        </w:tc>
        <w:tc>
          <w:tcPr>
            <w:tcW w:w="555" w:type="pct"/>
          </w:tcPr>
          <w:p w14:paraId="57FFE32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BA66B0">
            <w:pPr>
              <w:pStyle w:val="TAL"/>
              <w:keepNext w:val="0"/>
              <w:keepLines w:val="0"/>
              <w:widowControl w:val="0"/>
              <w:rPr>
                <w:lang w:eastAsia="ja-JP"/>
              </w:rPr>
            </w:pPr>
          </w:p>
        </w:tc>
        <w:tc>
          <w:tcPr>
            <w:tcW w:w="778" w:type="pct"/>
          </w:tcPr>
          <w:p w14:paraId="48D401E4"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BA66B0">
            <w:pPr>
              <w:pStyle w:val="TAL"/>
              <w:keepNext w:val="0"/>
              <w:keepLines w:val="0"/>
              <w:widowControl w:val="0"/>
              <w:rPr>
                <w:lang w:eastAsia="ja-JP"/>
              </w:rPr>
            </w:pPr>
          </w:p>
        </w:tc>
        <w:tc>
          <w:tcPr>
            <w:tcW w:w="555" w:type="pct"/>
          </w:tcPr>
          <w:p w14:paraId="6772156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BA66B0">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BA66B0">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BA66B0">
            <w:pPr>
              <w:pStyle w:val="TAL"/>
              <w:keepNext w:val="0"/>
              <w:keepLines w:val="0"/>
              <w:widowControl w:val="0"/>
              <w:rPr>
                <w:lang w:eastAsia="ja-JP"/>
              </w:rPr>
            </w:pPr>
          </w:p>
        </w:tc>
        <w:tc>
          <w:tcPr>
            <w:tcW w:w="778" w:type="pct"/>
          </w:tcPr>
          <w:p w14:paraId="679AB147" w14:textId="4B9652BD" w:rsidR="005251DB" w:rsidRPr="00EA5FA7" w:rsidRDefault="005251DB" w:rsidP="00BA66B0">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BA66B0">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BA66B0">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BA66B0">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BA66B0">
      <w:pPr>
        <w:widowControl w:val="0"/>
      </w:pPr>
    </w:p>
    <w:p w14:paraId="3CF3791F" w14:textId="77777777" w:rsidR="00F970C9" w:rsidRPr="00EA5FA7" w:rsidRDefault="00F970C9" w:rsidP="00BA66B0">
      <w:pPr>
        <w:pStyle w:val="Heading4"/>
        <w:keepNext w:val="0"/>
        <w:keepLines w:val="0"/>
        <w:widowControl w:val="0"/>
      </w:pPr>
      <w:bookmarkStart w:id="7442" w:name="_CR9_2_2_10"/>
      <w:bookmarkStart w:id="7443" w:name="_Toc20955882"/>
      <w:bookmarkStart w:id="7444" w:name="_Toc29892994"/>
      <w:bookmarkStart w:id="7445" w:name="_Toc36556931"/>
      <w:bookmarkStart w:id="7446" w:name="_Toc45832362"/>
      <w:bookmarkStart w:id="7447" w:name="_Toc51763615"/>
      <w:bookmarkStart w:id="7448" w:name="_Toc64448781"/>
      <w:bookmarkStart w:id="7449" w:name="_Toc66289440"/>
      <w:bookmarkStart w:id="7450" w:name="_Toc74154553"/>
      <w:bookmarkStart w:id="7451" w:name="_Toc81383297"/>
      <w:bookmarkStart w:id="7452" w:name="_Toc88657930"/>
      <w:bookmarkStart w:id="7453" w:name="_Toc97910842"/>
      <w:bookmarkStart w:id="7454" w:name="_Toc99038562"/>
      <w:bookmarkStart w:id="7455" w:name="_Toc99730825"/>
      <w:bookmarkStart w:id="7456" w:name="_Toc105510954"/>
      <w:bookmarkStart w:id="7457" w:name="_Toc105927486"/>
      <w:bookmarkStart w:id="7458" w:name="_Toc106110026"/>
      <w:bookmarkStart w:id="7459" w:name="_Toc113835463"/>
      <w:bookmarkStart w:id="7460" w:name="_Toc120124310"/>
      <w:bookmarkStart w:id="7461" w:name="_Toc155980644"/>
      <w:bookmarkEnd w:id="7442"/>
      <w:r w:rsidRPr="00EA5FA7">
        <w:t>9.2.2.10</w:t>
      </w:r>
      <w:r w:rsidRPr="00EA5FA7">
        <w:tab/>
        <w:t>UE CONTEXT MODIFICATION REQUIRED</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p>
    <w:p w14:paraId="637A7F0A" w14:textId="77777777" w:rsidR="00F970C9" w:rsidRPr="00EA5FA7" w:rsidRDefault="00F970C9" w:rsidP="00BA66B0">
      <w:pPr>
        <w:widowControl w:val="0"/>
      </w:pPr>
      <w:r w:rsidRPr="00EA5FA7">
        <w:t>This message is sent by the gNB-DU to request the modification of a UE context.</w:t>
      </w:r>
    </w:p>
    <w:p w14:paraId="6D68883C" w14:textId="77777777" w:rsidR="00F970C9" w:rsidRPr="0009701E" w:rsidRDefault="00F970C9" w:rsidP="00BA66B0">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A66B0">
            <w:pPr>
              <w:pStyle w:val="TAH"/>
              <w:keepNext w:val="0"/>
              <w:keepLines w:val="0"/>
              <w:widowControl w:val="0"/>
            </w:pPr>
            <w:r w:rsidRPr="00EA5FA7">
              <w:t>IE/Group Name</w:t>
            </w:r>
          </w:p>
        </w:tc>
        <w:tc>
          <w:tcPr>
            <w:tcW w:w="1080" w:type="dxa"/>
          </w:tcPr>
          <w:p w14:paraId="3D398DCA" w14:textId="77777777" w:rsidR="00F970C9" w:rsidRPr="00EA5FA7" w:rsidRDefault="00F970C9" w:rsidP="00BA66B0">
            <w:pPr>
              <w:pStyle w:val="TAH"/>
              <w:keepNext w:val="0"/>
              <w:keepLines w:val="0"/>
              <w:widowControl w:val="0"/>
            </w:pPr>
            <w:r w:rsidRPr="00EA5FA7">
              <w:t>Presence</w:t>
            </w:r>
          </w:p>
        </w:tc>
        <w:tc>
          <w:tcPr>
            <w:tcW w:w="1080" w:type="dxa"/>
          </w:tcPr>
          <w:p w14:paraId="640141AB" w14:textId="77777777" w:rsidR="00F970C9" w:rsidRPr="00EA5FA7" w:rsidRDefault="00F970C9" w:rsidP="00BA66B0">
            <w:pPr>
              <w:pStyle w:val="TAH"/>
              <w:keepNext w:val="0"/>
              <w:keepLines w:val="0"/>
              <w:widowControl w:val="0"/>
            </w:pPr>
            <w:r w:rsidRPr="00EA5FA7">
              <w:t>Range</w:t>
            </w:r>
          </w:p>
        </w:tc>
        <w:tc>
          <w:tcPr>
            <w:tcW w:w="1512" w:type="dxa"/>
          </w:tcPr>
          <w:p w14:paraId="1F411B4F" w14:textId="77777777" w:rsidR="00F970C9" w:rsidRPr="00EA5FA7" w:rsidRDefault="00F970C9" w:rsidP="00BA66B0">
            <w:pPr>
              <w:pStyle w:val="TAH"/>
              <w:keepNext w:val="0"/>
              <w:keepLines w:val="0"/>
              <w:widowControl w:val="0"/>
            </w:pPr>
            <w:r w:rsidRPr="00EA5FA7">
              <w:t>IE type and reference</w:t>
            </w:r>
          </w:p>
        </w:tc>
        <w:tc>
          <w:tcPr>
            <w:tcW w:w="1728" w:type="dxa"/>
          </w:tcPr>
          <w:p w14:paraId="1FC1658A" w14:textId="77777777" w:rsidR="00F970C9" w:rsidRPr="00EA5FA7" w:rsidRDefault="00F970C9" w:rsidP="00BA66B0">
            <w:pPr>
              <w:pStyle w:val="TAH"/>
              <w:keepNext w:val="0"/>
              <w:keepLines w:val="0"/>
              <w:widowControl w:val="0"/>
            </w:pPr>
            <w:r w:rsidRPr="00EA5FA7">
              <w:t>Semantics description</w:t>
            </w:r>
          </w:p>
        </w:tc>
        <w:tc>
          <w:tcPr>
            <w:tcW w:w="1080" w:type="dxa"/>
          </w:tcPr>
          <w:p w14:paraId="59612FAE" w14:textId="77777777" w:rsidR="00F970C9" w:rsidRPr="00EA5FA7" w:rsidRDefault="00F970C9" w:rsidP="00BA66B0">
            <w:pPr>
              <w:pStyle w:val="TAH"/>
              <w:keepNext w:val="0"/>
              <w:keepLines w:val="0"/>
              <w:widowControl w:val="0"/>
            </w:pPr>
            <w:r w:rsidRPr="00EA5FA7">
              <w:t>Criticality</w:t>
            </w:r>
          </w:p>
        </w:tc>
        <w:tc>
          <w:tcPr>
            <w:tcW w:w="1080" w:type="dxa"/>
          </w:tcPr>
          <w:p w14:paraId="006F0A2B" w14:textId="77777777" w:rsidR="00F970C9" w:rsidRPr="00EA5FA7" w:rsidRDefault="00F970C9" w:rsidP="00BA66B0">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BA66B0">
            <w:pPr>
              <w:pStyle w:val="TAL"/>
              <w:keepNext w:val="0"/>
              <w:keepLines w:val="0"/>
              <w:widowControl w:val="0"/>
            </w:pPr>
            <w:r w:rsidRPr="00EA5FA7">
              <w:t>Message Type</w:t>
            </w:r>
          </w:p>
        </w:tc>
        <w:tc>
          <w:tcPr>
            <w:tcW w:w="1080" w:type="dxa"/>
          </w:tcPr>
          <w:p w14:paraId="7457BAB0" w14:textId="77777777" w:rsidR="00F970C9" w:rsidRPr="00EA5FA7" w:rsidRDefault="00F970C9" w:rsidP="00BA66B0">
            <w:pPr>
              <w:pStyle w:val="TAL"/>
              <w:keepNext w:val="0"/>
              <w:keepLines w:val="0"/>
              <w:widowControl w:val="0"/>
            </w:pPr>
            <w:r w:rsidRPr="00EA5FA7">
              <w:t>M</w:t>
            </w:r>
          </w:p>
        </w:tc>
        <w:tc>
          <w:tcPr>
            <w:tcW w:w="1080" w:type="dxa"/>
          </w:tcPr>
          <w:p w14:paraId="64A1F356" w14:textId="77777777" w:rsidR="00F970C9" w:rsidRPr="00EA5FA7" w:rsidRDefault="00F970C9" w:rsidP="00BA66B0">
            <w:pPr>
              <w:pStyle w:val="TAL"/>
              <w:keepNext w:val="0"/>
              <w:keepLines w:val="0"/>
              <w:widowControl w:val="0"/>
            </w:pPr>
          </w:p>
        </w:tc>
        <w:tc>
          <w:tcPr>
            <w:tcW w:w="1512" w:type="dxa"/>
          </w:tcPr>
          <w:p w14:paraId="34011EC2" w14:textId="77777777" w:rsidR="00F970C9" w:rsidRPr="00EA5FA7" w:rsidRDefault="00F970C9" w:rsidP="00BA66B0">
            <w:pPr>
              <w:pStyle w:val="TAL"/>
              <w:keepNext w:val="0"/>
              <w:keepLines w:val="0"/>
              <w:widowControl w:val="0"/>
            </w:pPr>
            <w:r w:rsidRPr="00EA5FA7">
              <w:t>9.3.1.1</w:t>
            </w:r>
          </w:p>
        </w:tc>
        <w:tc>
          <w:tcPr>
            <w:tcW w:w="1728" w:type="dxa"/>
          </w:tcPr>
          <w:p w14:paraId="2A05BD43" w14:textId="77777777" w:rsidR="00F970C9" w:rsidRPr="00EA5FA7" w:rsidRDefault="00F970C9" w:rsidP="00BA66B0">
            <w:pPr>
              <w:pStyle w:val="TAL"/>
              <w:keepNext w:val="0"/>
              <w:keepLines w:val="0"/>
              <w:widowControl w:val="0"/>
            </w:pPr>
          </w:p>
        </w:tc>
        <w:tc>
          <w:tcPr>
            <w:tcW w:w="1080" w:type="dxa"/>
          </w:tcPr>
          <w:p w14:paraId="393A8370" w14:textId="77777777" w:rsidR="00F970C9" w:rsidRPr="00EA5FA7" w:rsidRDefault="00F970C9" w:rsidP="00BA66B0">
            <w:pPr>
              <w:pStyle w:val="TAC"/>
              <w:keepNext w:val="0"/>
              <w:keepLines w:val="0"/>
              <w:widowControl w:val="0"/>
            </w:pPr>
            <w:r w:rsidRPr="00EA5FA7">
              <w:t>YES</w:t>
            </w:r>
          </w:p>
        </w:tc>
        <w:tc>
          <w:tcPr>
            <w:tcW w:w="1080" w:type="dxa"/>
          </w:tcPr>
          <w:p w14:paraId="14D14033" w14:textId="77777777" w:rsidR="00F970C9" w:rsidRPr="00EA5FA7" w:rsidRDefault="00F970C9" w:rsidP="00BA66B0">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BA66B0">
            <w:pPr>
              <w:pStyle w:val="TAL"/>
              <w:keepNext w:val="0"/>
              <w:keepLines w:val="0"/>
              <w:widowControl w:val="0"/>
            </w:pPr>
          </w:p>
        </w:tc>
        <w:tc>
          <w:tcPr>
            <w:tcW w:w="1512" w:type="dxa"/>
          </w:tcPr>
          <w:p w14:paraId="559C9DA8" w14:textId="77777777" w:rsidR="00F970C9" w:rsidRPr="00EA5FA7" w:rsidRDefault="00F970C9" w:rsidP="00BA66B0">
            <w:pPr>
              <w:pStyle w:val="TAL"/>
              <w:keepNext w:val="0"/>
              <w:keepLines w:val="0"/>
              <w:widowControl w:val="0"/>
            </w:pPr>
            <w:r w:rsidRPr="00EA5FA7">
              <w:t>9.3.1.4</w:t>
            </w:r>
          </w:p>
        </w:tc>
        <w:tc>
          <w:tcPr>
            <w:tcW w:w="1728" w:type="dxa"/>
          </w:tcPr>
          <w:p w14:paraId="7459242C" w14:textId="77777777" w:rsidR="00F970C9" w:rsidRPr="00EA5FA7" w:rsidRDefault="00F970C9" w:rsidP="00BA66B0">
            <w:pPr>
              <w:pStyle w:val="TAL"/>
              <w:keepNext w:val="0"/>
              <w:keepLines w:val="0"/>
              <w:widowControl w:val="0"/>
            </w:pPr>
          </w:p>
        </w:tc>
        <w:tc>
          <w:tcPr>
            <w:tcW w:w="1080" w:type="dxa"/>
          </w:tcPr>
          <w:p w14:paraId="1ACDACA4" w14:textId="77777777" w:rsidR="00F970C9" w:rsidRPr="00EA5FA7" w:rsidRDefault="00F970C9" w:rsidP="00BA66B0">
            <w:pPr>
              <w:pStyle w:val="TAC"/>
              <w:keepNext w:val="0"/>
              <w:keepLines w:val="0"/>
              <w:widowControl w:val="0"/>
            </w:pPr>
            <w:r w:rsidRPr="00EA5FA7">
              <w:t>YES</w:t>
            </w:r>
          </w:p>
        </w:tc>
        <w:tc>
          <w:tcPr>
            <w:tcW w:w="1080" w:type="dxa"/>
          </w:tcPr>
          <w:p w14:paraId="5F64BE68" w14:textId="77777777" w:rsidR="00F970C9" w:rsidRPr="00EA5FA7" w:rsidRDefault="00F970C9" w:rsidP="00BA66B0">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BA66B0">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BA66B0">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BA66B0">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7412D810" w:rsidR="00F970C9" w:rsidRPr="00091804" w:rsidRDefault="00F970C9" w:rsidP="00BA66B0">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BA66B0">
            <w:pPr>
              <w:pStyle w:val="TAL"/>
              <w:keepNext w:val="0"/>
              <w:keepLines w:val="0"/>
              <w:widowControl w:val="0"/>
              <w:rPr>
                <w:rFonts w:cs="Arial"/>
              </w:rPr>
            </w:pPr>
          </w:p>
        </w:tc>
        <w:tc>
          <w:tcPr>
            <w:tcW w:w="1512" w:type="dxa"/>
          </w:tcPr>
          <w:p w14:paraId="045F4E3E" w14:textId="77777777" w:rsidR="00F970C9" w:rsidRPr="00EA5FA7" w:rsidRDefault="00F970C9" w:rsidP="00BA66B0">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BA66B0">
            <w:pPr>
              <w:pStyle w:val="TAL"/>
              <w:keepNext w:val="0"/>
              <w:keepLines w:val="0"/>
              <w:widowControl w:val="0"/>
              <w:rPr>
                <w:rFonts w:cs="Arial"/>
              </w:rPr>
            </w:pPr>
          </w:p>
        </w:tc>
        <w:tc>
          <w:tcPr>
            <w:tcW w:w="1080" w:type="dxa"/>
          </w:tcPr>
          <w:p w14:paraId="31456B66"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BA66B0">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BA66B0">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BA66B0">
            <w:pPr>
              <w:pStyle w:val="TAL"/>
              <w:keepNext w:val="0"/>
              <w:keepLines w:val="0"/>
              <w:widowControl w:val="0"/>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BA66B0">
            <w:pPr>
              <w:pStyle w:val="TAL"/>
              <w:keepNext w:val="0"/>
              <w:keepLines w:val="0"/>
              <w:widowControl w:val="0"/>
              <w:rPr>
                <w:rFonts w:cs="Arial"/>
              </w:rPr>
            </w:pPr>
          </w:p>
        </w:tc>
        <w:tc>
          <w:tcPr>
            <w:tcW w:w="1080" w:type="dxa"/>
          </w:tcPr>
          <w:p w14:paraId="129ED4DE" w14:textId="77777777" w:rsidR="00F970C9" w:rsidRPr="00EA5FA7" w:rsidRDefault="00F970C9" w:rsidP="00BA66B0">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BA66B0">
            <w:pPr>
              <w:pStyle w:val="TAL"/>
              <w:keepNext w:val="0"/>
              <w:keepLines w:val="0"/>
              <w:widowControl w:val="0"/>
              <w:rPr>
                <w:rFonts w:cs="Arial"/>
              </w:rPr>
            </w:pPr>
          </w:p>
        </w:tc>
        <w:tc>
          <w:tcPr>
            <w:tcW w:w="1728" w:type="dxa"/>
          </w:tcPr>
          <w:p w14:paraId="5B2EE4E6" w14:textId="77777777" w:rsidR="00F970C9" w:rsidRPr="00EA5FA7" w:rsidRDefault="00F970C9" w:rsidP="00BA66B0">
            <w:pPr>
              <w:pStyle w:val="TAL"/>
              <w:keepNext w:val="0"/>
              <w:keepLines w:val="0"/>
              <w:widowControl w:val="0"/>
              <w:rPr>
                <w:rFonts w:cs="Arial"/>
              </w:rPr>
            </w:pPr>
          </w:p>
        </w:tc>
        <w:tc>
          <w:tcPr>
            <w:tcW w:w="1080" w:type="dxa"/>
          </w:tcPr>
          <w:p w14:paraId="31103248" w14:textId="77777777" w:rsidR="00F970C9" w:rsidRPr="00EA5FA7" w:rsidRDefault="00F970C9" w:rsidP="00BA66B0">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BA66B0">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BA66B0">
            <w:pPr>
              <w:pStyle w:val="TAL"/>
              <w:keepNext w:val="0"/>
              <w:keepLines w:val="0"/>
              <w:widowControl w:val="0"/>
              <w:rPr>
                <w:rFonts w:cs="Arial"/>
                <w:b/>
              </w:rPr>
            </w:pPr>
          </w:p>
        </w:tc>
        <w:tc>
          <w:tcPr>
            <w:tcW w:w="1512" w:type="dxa"/>
          </w:tcPr>
          <w:p w14:paraId="3032D9D4" w14:textId="77777777" w:rsidR="00F970C9" w:rsidRPr="00EA5FA7" w:rsidRDefault="00F970C9" w:rsidP="00BA66B0">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BA66B0">
            <w:pPr>
              <w:pStyle w:val="TAL"/>
              <w:keepNext w:val="0"/>
              <w:keepLines w:val="0"/>
              <w:widowControl w:val="0"/>
              <w:rPr>
                <w:rFonts w:cs="Arial"/>
              </w:rPr>
            </w:pPr>
          </w:p>
        </w:tc>
        <w:tc>
          <w:tcPr>
            <w:tcW w:w="1080" w:type="dxa"/>
          </w:tcPr>
          <w:p w14:paraId="5ED3B9F3"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BA66B0">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BA66B0">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BA66B0">
            <w:pPr>
              <w:pStyle w:val="TAL"/>
              <w:keepNext w:val="0"/>
              <w:keepLines w:val="0"/>
              <w:widowControl w:val="0"/>
              <w:rPr>
                <w:rFonts w:eastAsia="MS Mincho" w:cs="Arial"/>
              </w:rPr>
            </w:pPr>
          </w:p>
        </w:tc>
        <w:tc>
          <w:tcPr>
            <w:tcW w:w="1080" w:type="dxa"/>
          </w:tcPr>
          <w:p w14:paraId="4A87B9AE"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BA66B0">
            <w:pPr>
              <w:pStyle w:val="TAL"/>
              <w:keepNext w:val="0"/>
              <w:keepLines w:val="0"/>
              <w:widowControl w:val="0"/>
              <w:rPr>
                <w:rFonts w:cs="Arial"/>
              </w:rPr>
            </w:pPr>
          </w:p>
        </w:tc>
        <w:tc>
          <w:tcPr>
            <w:tcW w:w="1728" w:type="dxa"/>
          </w:tcPr>
          <w:p w14:paraId="7C38D8E7" w14:textId="77777777" w:rsidR="00F970C9" w:rsidRPr="00EA5FA7" w:rsidRDefault="00F970C9" w:rsidP="00BA66B0">
            <w:pPr>
              <w:pStyle w:val="TAL"/>
              <w:keepNext w:val="0"/>
              <w:keepLines w:val="0"/>
              <w:widowControl w:val="0"/>
              <w:rPr>
                <w:rFonts w:cs="Arial"/>
                <w:szCs w:val="18"/>
              </w:rPr>
            </w:pPr>
          </w:p>
        </w:tc>
        <w:tc>
          <w:tcPr>
            <w:tcW w:w="1080" w:type="dxa"/>
          </w:tcPr>
          <w:p w14:paraId="2BE6167F"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BA66B0">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BA66B0">
            <w:pPr>
              <w:pStyle w:val="TAL"/>
              <w:keepNext w:val="0"/>
              <w:keepLines w:val="0"/>
              <w:widowControl w:val="0"/>
              <w:ind w:leftChars="150" w:left="300"/>
              <w:rPr>
                <w:b/>
                <w:bCs/>
                <w:szCs w:val="18"/>
              </w:rPr>
            </w:pPr>
            <w:r w:rsidRPr="00EF41C3">
              <w:rPr>
                <w:b/>
                <w:bCs/>
              </w:rPr>
              <w:t xml:space="preserve">&gt;&gt;&gt;DL UP TNL Information to Be </w:t>
            </w:r>
            <w:r w:rsidRPr="00EF41C3">
              <w:rPr>
                <w:b/>
                <w:bCs/>
              </w:rPr>
              <w:lastRenderedPageBreak/>
              <w:t>Setup Item IEs</w:t>
            </w:r>
          </w:p>
        </w:tc>
        <w:tc>
          <w:tcPr>
            <w:tcW w:w="1080" w:type="dxa"/>
          </w:tcPr>
          <w:p w14:paraId="66970BED" w14:textId="77777777" w:rsidR="00F970C9" w:rsidRPr="00EA5FA7" w:rsidRDefault="00F970C9" w:rsidP="00BA66B0">
            <w:pPr>
              <w:pStyle w:val="TAL"/>
              <w:keepNext w:val="0"/>
              <w:keepLines w:val="0"/>
              <w:widowControl w:val="0"/>
              <w:rPr>
                <w:rFonts w:eastAsia="MS Mincho" w:cs="Arial"/>
              </w:rPr>
            </w:pPr>
          </w:p>
        </w:tc>
        <w:tc>
          <w:tcPr>
            <w:tcW w:w="1080" w:type="dxa"/>
          </w:tcPr>
          <w:p w14:paraId="4BB1621B" w14:textId="77777777" w:rsidR="00F970C9" w:rsidRPr="00EA5FA7" w:rsidRDefault="00F970C9" w:rsidP="00BA66B0">
            <w:pPr>
              <w:pStyle w:val="TAL"/>
              <w:keepNext w:val="0"/>
              <w:keepLines w:val="0"/>
              <w:widowControl w:val="0"/>
              <w:rPr>
                <w:rFonts w:cs="Arial"/>
              </w:rPr>
            </w:pPr>
            <w:r w:rsidRPr="00EA5FA7">
              <w:rPr>
                <w:rFonts w:cs="Arial"/>
                <w:i/>
              </w:rPr>
              <w:t>1 .. &lt;maxnoof</w:t>
            </w:r>
            <w:r w:rsidRPr="00EA5FA7">
              <w:rPr>
                <w:rFonts w:cs="Arial"/>
                <w:i/>
              </w:rPr>
              <w:lastRenderedPageBreak/>
              <w:t>DLUPTNLInformation&gt;</w:t>
            </w:r>
          </w:p>
        </w:tc>
        <w:tc>
          <w:tcPr>
            <w:tcW w:w="1512" w:type="dxa"/>
          </w:tcPr>
          <w:p w14:paraId="6F0D8BEF" w14:textId="77777777" w:rsidR="00F970C9" w:rsidRPr="00EA5FA7" w:rsidRDefault="00F970C9" w:rsidP="00BA66B0">
            <w:pPr>
              <w:pStyle w:val="TAL"/>
              <w:keepNext w:val="0"/>
              <w:keepLines w:val="0"/>
              <w:widowControl w:val="0"/>
              <w:rPr>
                <w:rFonts w:cs="Arial"/>
              </w:rPr>
            </w:pPr>
          </w:p>
        </w:tc>
        <w:tc>
          <w:tcPr>
            <w:tcW w:w="1728" w:type="dxa"/>
          </w:tcPr>
          <w:p w14:paraId="75BE3FC4" w14:textId="77777777" w:rsidR="00F970C9" w:rsidRPr="00EA5FA7" w:rsidRDefault="00F970C9" w:rsidP="00BA66B0">
            <w:pPr>
              <w:pStyle w:val="TAL"/>
              <w:keepNext w:val="0"/>
              <w:keepLines w:val="0"/>
              <w:widowControl w:val="0"/>
              <w:rPr>
                <w:rFonts w:cs="Arial"/>
                <w:szCs w:val="18"/>
              </w:rPr>
            </w:pPr>
          </w:p>
        </w:tc>
        <w:tc>
          <w:tcPr>
            <w:tcW w:w="1080" w:type="dxa"/>
          </w:tcPr>
          <w:p w14:paraId="1EA12A6E"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BA66B0">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BA66B0">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BA66B0">
            <w:pPr>
              <w:pStyle w:val="TAL"/>
              <w:keepNext w:val="0"/>
              <w:keepLines w:val="0"/>
              <w:widowControl w:val="0"/>
              <w:rPr>
                <w:rFonts w:cs="Arial"/>
              </w:rPr>
            </w:pPr>
          </w:p>
        </w:tc>
        <w:tc>
          <w:tcPr>
            <w:tcW w:w="1512" w:type="dxa"/>
          </w:tcPr>
          <w:p w14:paraId="7E0515F4" w14:textId="77777777" w:rsidR="00F970C9" w:rsidRPr="00EA5FA7" w:rsidRDefault="00F970C9" w:rsidP="00BA66B0">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BA66B0">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BA66B0">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BA66B0">
            <w:pPr>
              <w:pStyle w:val="TAC"/>
              <w:keepNext w:val="0"/>
              <w:keepLines w:val="0"/>
              <w:widowControl w:val="0"/>
              <w:rPr>
                <w:rFonts w:cs="Arial"/>
              </w:rPr>
            </w:pPr>
          </w:p>
        </w:tc>
      </w:tr>
      <w:tr w:rsidR="00F970C9" w:rsidRPr="00EA5FA7" w14:paraId="230E4672" w14:textId="77777777" w:rsidTr="00B90779">
        <w:tc>
          <w:tcPr>
            <w:tcW w:w="2160" w:type="dxa"/>
          </w:tcPr>
          <w:p w14:paraId="5276D72C" w14:textId="58974D94" w:rsidR="00F970C9" w:rsidRPr="00EA5FA7" w:rsidRDefault="00F970C9" w:rsidP="00BA66B0">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BA66B0">
            <w:pPr>
              <w:pStyle w:val="TAL"/>
              <w:keepNext w:val="0"/>
              <w:keepLines w:val="0"/>
              <w:widowControl w:val="0"/>
              <w:rPr>
                <w:rFonts w:cs="Arial"/>
                <w:noProof/>
              </w:rPr>
            </w:pPr>
          </w:p>
        </w:tc>
        <w:tc>
          <w:tcPr>
            <w:tcW w:w="1512" w:type="dxa"/>
          </w:tcPr>
          <w:p w14:paraId="100D4BEC"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BA66B0">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BA66B0">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BA66B0">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BA66B0">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BA66B0">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BA66B0">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BA66B0">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BA66B0">
            <w:pPr>
              <w:pStyle w:val="TAC"/>
              <w:keepNext w:val="0"/>
              <w:keepLines w:val="0"/>
              <w:widowControl w:val="0"/>
            </w:pPr>
            <w:r w:rsidRPr="00EA5FA7">
              <w:t>YES</w:t>
            </w:r>
          </w:p>
        </w:tc>
        <w:tc>
          <w:tcPr>
            <w:tcW w:w="1080" w:type="dxa"/>
          </w:tcPr>
          <w:p w14:paraId="491E615E" w14:textId="77777777" w:rsidR="000F4584" w:rsidRPr="00EA5FA7" w:rsidRDefault="000F4584" w:rsidP="00BA66B0">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BA66B0">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BA66B0">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BA66B0">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BA66B0">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BA66B0">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BA66B0">
            <w:pPr>
              <w:pStyle w:val="TAC"/>
              <w:keepNext w:val="0"/>
              <w:keepLines w:val="0"/>
              <w:widowControl w:val="0"/>
            </w:pPr>
            <w:r w:rsidRPr="00EA5FA7">
              <w:t>EACH</w:t>
            </w:r>
          </w:p>
        </w:tc>
        <w:tc>
          <w:tcPr>
            <w:tcW w:w="1080" w:type="dxa"/>
          </w:tcPr>
          <w:p w14:paraId="77545F50" w14:textId="77777777" w:rsidR="000F4584" w:rsidRPr="00EA5FA7" w:rsidRDefault="000F4584" w:rsidP="00BA66B0">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BA66B0">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BA66B0">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BA66B0">
            <w:pPr>
              <w:pStyle w:val="TAL"/>
              <w:keepNext w:val="0"/>
              <w:keepLines w:val="0"/>
              <w:widowControl w:val="0"/>
              <w:rPr>
                <w:rFonts w:cs="Arial"/>
                <w:noProof/>
              </w:rPr>
            </w:pPr>
          </w:p>
        </w:tc>
        <w:tc>
          <w:tcPr>
            <w:tcW w:w="1512" w:type="dxa"/>
          </w:tcPr>
          <w:p w14:paraId="4EA8522C" w14:textId="77777777" w:rsidR="000F4584" w:rsidRPr="00A423D1" w:rsidRDefault="000F4584" w:rsidP="00BA66B0">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BA66B0">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BA66B0">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BA66B0">
            <w:pPr>
              <w:pStyle w:val="TAC"/>
              <w:keepNext w:val="0"/>
              <w:keepLines w:val="0"/>
              <w:widowControl w:val="0"/>
            </w:pPr>
            <w:r w:rsidRPr="00EA5FA7">
              <w:t>-</w:t>
            </w:r>
          </w:p>
        </w:tc>
        <w:tc>
          <w:tcPr>
            <w:tcW w:w="1080" w:type="dxa"/>
          </w:tcPr>
          <w:p w14:paraId="65D08D56" w14:textId="77777777" w:rsidR="000F4584" w:rsidRPr="00EA5FA7" w:rsidRDefault="000F4584" w:rsidP="00BA66B0">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BA66B0">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BA66B0">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BA66B0">
            <w:pPr>
              <w:pStyle w:val="TAL"/>
              <w:keepNext w:val="0"/>
              <w:keepLines w:val="0"/>
              <w:widowControl w:val="0"/>
              <w:rPr>
                <w:rFonts w:cs="Arial"/>
                <w:noProof/>
              </w:rPr>
            </w:pPr>
          </w:p>
        </w:tc>
        <w:tc>
          <w:tcPr>
            <w:tcW w:w="1512" w:type="dxa"/>
          </w:tcPr>
          <w:p w14:paraId="743FAF3F" w14:textId="3805059F" w:rsidR="00FA1FAE" w:rsidRPr="00A423D1" w:rsidRDefault="00FA1FAE" w:rsidP="00BA66B0">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BA66B0">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BA66B0">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BA66B0">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BA66B0">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BA66B0">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BA66B0">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BA66B0">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BA66B0">
            <w:pPr>
              <w:pStyle w:val="TAL"/>
              <w:keepNext w:val="0"/>
              <w:keepLines w:val="0"/>
              <w:widowControl w:val="0"/>
              <w:rPr>
                <w:rFonts w:cs="Arial"/>
              </w:rPr>
            </w:pPr>
          </w:p>
        </w:tc>
        <w:tc>
          <w:tcPr>
            <w:tcW w:w="1080" w:type="dxa"/>
          </w:tcPr>
          <w:p w14:paraId="7C2BDBB4" w14:textId="77777777" w:rsidR="00FA1FAE" w:rsidRPr="00EA5FA7" w:rsidRDefault="00FA1FAE" w:rsidP="00BA66B0">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BA66B0">
            <w:pPr>
              <w:pStyle w:val="TAL"/>
              <w:keepNext w:val="0"/>
              <w:keepLines w:val="0"/>
              <w:widowControl w:val="0"/>
              <w:rPr>
                <w:rFonts w:cs="Arial"/>
              </w:rPr>
            </w:pPr>
          </w:p>
        </w:tc>
        <w:tc>
          <w:tcPr>
            <w:tcW w:w="1728" w:type="dxa"/>
          </w:tcPr>
          <w:p w14:paraId="2B752446" w14:textId="77777777" w:rsidR="00FA1FAE" w:rsidRPr="00EA5FA7" w:rsidRDefault="00FA1FAE" w:rsidP="00BA66B0">
            <w:pPr>
              <w:pStyle w:val="TAL"/>
              <w:keepNext w:val="0"/>
              <w:keepLines w:val="0"/>
              <w:widowControl w:val="0"/>
              <w:rPr>
                <w:rFonts w:cs="Arial"/>
              </w:rPr>
            </w:pPr>
          </w:p>
        </w:tc>
        <w:tc>
          <w:tcPr>
            <w:tcW w:w="1080" w:type="dxa"/>
          </w:tcPr>
          <w:p w14:paraId="47FD6CB1" w14:textId="77777777" w:rsidR="00FA1FAE" w:rsidRPr="00EA5FA7" w:rsidRDefault="00FA1FAE" w:rsidP="00BA66B0">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BA66B0">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BA66B0">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BA66B0">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BA66B0">
            <w:pPr>
              <w:pStyle w:val="TAL"/>
              <w:keepNext w:val="0"/>
              <w:keepLines w:val="0"/>
              <w:widowControl w:val="0"/>
              <w:rPr>
                <w:rFonts w:cs="Arial"/>
                <w:b/>
              </w:rPr>
            </w:pPr>
          </w:p>
        </w:tc>
        <w:tc>
          <w:tcPr>
            <w:tcW w:w="1512" w:type="dxa"/>
          </w:tcPr>
          <w:p w14:paraId="741DD4EA" w14:textId="77777777" w:rsidR="00FA1FAE" w:rsidRPr="00EA5FA7" w:rsidRDefault="00FA1FAE" w:rsidP="00BA66B0">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BA66B0">
            <w:pPr>
              <w:pStyle w:val="TAL"/>
              <w:keepNext w:val="0"/>
              <w:keepLines w:val="0"/>
              <w:widowControl w:val="0"/>
              <w:rPr>
                <w:rFonts w:cs="Arial"/>
              </w:rPr>
            </w:pPr>
          </w:p>
        </w:tc>
        <w:tc>
          <w:tcPr>
            <w:tcW w:w="1080" w:type="dxa"/>
          </w:tcPr>
          <w:p w14:paraId="7BCF810D" w14:textId="77777777" w:rsidR="00FA1FAE" w:rsidRPr="00EA5FA7" w:rsidRDefault="00FA1FAE" w:rsidP="00BA66B0">
            <w:pPr>
              <w:pStyle w:val="TAC"/>
              <w:keepNext w:val="0"/>
              <w:keepLines w:val="0"/>
              <w:widowControl w:val="0"/>
            </w:pPr>
            <w:r w:rsidRPr="00EA5FA7">
              <w:t>-</w:t>
            </w:r>
          </w:p>
        </w:tc>
        <w:tc>
          <w:tcPr>
            <w:tcW w:w="1080" w:type="dxa"/>
          </w:tcPr>
          <w:p w14:paraId="6296BA45" w14:textId="77777777" w:rsidR="00FA1FAE" w:rsidRPr="00EA5FA7" w:rsidRDefault="00FA1FAE" w:rsidP="00BA66B0">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BA66B0">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BA66B0">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BA66B0">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BA66B0">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BA66B0">
            <w:pPr>
              <w:pStyle w:val="TAL"/>
              <w:keepNext w:val="0"/>
              <w:keepLines w:val="0"/>
              <w:widowControl w:val="0"/>
              <w:rPr>
                <w:rFonts w:cs="Arial"/>
              </w:rPr>
            </w:pPr>
          </w:p>
        </w:tc>
        <w:tc>
          <w:tcPr>
            <w:tcW w:w="1080" w:type="dxa"/>
          </w:tcPr>
          <w:p w14:paraId="31271B42" w14:textId="77777777" w:rsidR="00FA1FAE" w:rsidRPr="00EA5FA7" w:rsidRDefault="00FA1FAE" w:rsidP="00BA66B0">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BA66B0">
            <w:pPr>
              <w:pStyle w:val="TAL"/>
              <w:keepNext w:val="0"/>
              <w:keepLines w:val="0"/>
              <w:widowControl w:val="0"/>
              <w:rPr>
                <w:rFonts w:cs="Arial"/>
              </w:rPr>
            </w:pPr>
          </w:p>
        </w:tc>
        <w:tc>
          <w:tcPr>
            <w:tcW w:w="1728" w:type="dxa"/>
          </w:tcPr>
          <w:p w14:paraId="698B345C" w14:textId="77777777" w:rsidR="00FA1FAE" w:rsidRPr="00EA5FA7" w:rsidRDefault="00FA1FAE" w:rsidP="00BA66B0">
            <w:pPr>
              <w:pStyle w:val="TAL"/>
              <w:keepNext w:val="0"/>
              <w:keepLines w:val="0"/>
              <w:widowControl w:val="0"/>
              <w:rPr>
                <w:rFonts w:cs="Arial"/>
              </w:rPr>
            </w:pPr>
          </w:p>
        </w:tc>
        <w:tc>
          <w:tcPr>
            <w:tcW w:w="1080" w:type="dxa"/>
          </w:tcPr>
          <w:p w14:paraId="1C64A695" w14:textId="77777777" w:rsidR="00FA1FAE" w:rsidRPr="00EA5FA7" w:rsidRDefault="00FA1FAE" w:rsidP="00BA66B0">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BA66B0">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BA66B0">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BA66B0">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BA66B0">
            <w:pPr>
              <w:pStyle w:val="TAL"/>
              <w:keepNext w:val="0"/>
              <w:keepLines w:val="0"/>
              <w:widowControl w:val="0"/>
              <w:rPr>
                <w:rFonts w:cs="Arial"/>
                <w:b/>
              </w:rPr>
            </w:pPr>
          </w:p>
        </w:tc>
        <w:tc>
          <w:tcPr>
            <w:tcW w:w="1512" w:type="dxa"/>
          </w:tcPr>
          <w:p w14:paraId="413E4E39" w14:textId="77777777" w:rsidR="00FA1FAE" w:rsidRPr="00EA5FA7" w:rsidRDefault="00FA1FAE" w:rsidP="00BA66B0">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BA66B0">
            <w:pPr>
              <w:pStyle w:val="TAL"/>
              <w:keepNext w:val="0"/>
              <w:keepLines w:val="0"/>
              <w:widowControl w:val="0"/>
              <w:rPr>
                <w:rFonts w:cs="Arial"/>
              </w:rPr>
            </w:pPr>
          </w:p>
        </w:tc>
        <w:tc>
          <w:tcPr>
            <w:tcW w:w="1080" w:type="dxa"/>
          </w:tcPr>
          <w:p w14:paraId="09AAE543" w14:textId="77777777" w:rsidR="00FA1FAE" w:rsidRPr="00EA5FA7" w:rsidRDefault="00FA1FAE" w:rsidP="00BA66B0">
            <w:pPr>
              <w:pStyle w:val="TAC"/>
              <w:keepNext w:val="0"/>
              <w:keepLines w:val="0"/>
              <w:widowControl w:val="0"/>
            </w:pPr>
            <w:r w:rsidRPr="00EA5FA7">
              <w:t>-</w:t>
            </w:r>
          </w:p>
        </w:tc>
        <w:tc>
          <w:tcPr>
            <w:tcW w:w="1080" w:type="dxa"/>
          </w:tcPr>
          <w:p w14:paraId="7C29DE7A" w14:textId="77777777" w:rsidR="00FA1FAE" w:rsidRPr="00EA5FA7" w:rsidRDefault="00FA1FAE" w:rsidP="00BA66B0">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BA66B0">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BA66B0">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BA66B0">
            <w:pPr>
              <w:pStyle w:val="TAL"/>
              <w:keepNext w:val="0"/>
              <w:keepLines w:val="0"/>
              <w:widowControl w:val="0"/>
              <w:rPr>
                <w:rFonts w:cs="Arial"/>
                <w:b/>
              </w:rPr>
            </w:pPr>
          </w:p>
        </w:tc>
        <w:tc>
          <w:tcPr>
            <w:tcW w:w="1512" w:type="dxa"/>
          </w:tcPr>
          <w:p w14:paraId="45CEF8C8" w14:textId="77777777" w:rsidR="00FA1FAE" w:rsidRPr="00EA5FA7" w:rsidRDefault="00FA1FAE" w:rsidP="00BA66B0">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BA66B0">
            <w:pPr>
              <w:pStyle w:val="TAL"/>
              <w:keepNext w:val="0"/>
              <w:keepLines w:val="0"/>
              <w:widowControl w:val="0"/>
              <w:rPr>
                <w:rFonts w:cs="Arial"/>
              </w:rPr>
            </w:pPr>
          </w:p>
        </w:tc>
        <w:tc>
          <w:tcPr>
            <w:tcW w:w="1080" w:type="dxa"/>
          </w:tcPr>
          <w:p w14:paraId="76DAD9AE" w14:textId="77777777" w:rsidR="00FA1FAE" w:rsidRPr="00EA5FA7" w:rsidRDefault="00FA1FAE" w:rsidP="00BA66B0">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BA66B0">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BA66B0">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BA66B0">
            <w:pPr>
              <w:pStyle w:val="TAL"/>
              <w:keepNext w:val="0"/>
              <w:keepLines w:val="0"/>
              <w:widowControl w:val="0"/>
              <w:rPr>
                <w:lang w:eastAsia="ja-JP"/>
              </w:rPr>
            </w:pPr>
          </w:p>
        </w:tc>
        <w:tc>
          <w:tcPr>
            <w:tcW w:w="1080" w:type="dxa"/>
          </w:tcPr>
          <w:p w14:paraId="3D655B60" w14:textId="77777777" w:rsidR="00FA1FAE" w:rsidRPr="00EA5FA7" w:rsidRDefault="00FA1FAE" w:rsidP="00BA66B0">
            <w:pPr>
              <w:pStyle w:val="TAL"/>
              <w:keepNext w:val="0"/>
              <w:keepLines w:val="0"/>
              <w:widowControl w:val="0"/>
              <w:rPr>
                <w:b/>
              </w:rPr>
            </w:pPr>
            <w:r>
              <w:rPr>
                <w:i/>
              </w:rPr>
              <w:t>0..1</w:t>
            </w:r>
          </w:p>
        </w:tc>
        <w:tc>
          <w:tcPr>
            <w:tcW w:w="1512" w:type="dxa"/>
          </w:tcPr>
          <w:p w14:paraId="746F4052" w14:textId="77777777" w:rsidR="00FA1FAE" w:rsidRPr="00EA5FA7" w:rsidRDefault="00FA1FAE" w:rsidP="00BA66B0">
            <w:pPr>
              <w:pStyle w:val="TAL"/>
              <w:keepNext w:val="0"/>
              <w:keepLines w:val="0"/>
              <w:widowControl w:val="0"/>
              <w:rPr>
                <w:lang w:eastAsia="ja-JP"/>
              </w:rPr>
            </w:pPr>
          </w:p>
        </w:tc>
        <w:tc>
          <w:tcPr>
            <w:tcW w:w="1728" w:type="dxa"/>
          </w:tcPr>
          <w:p w14:paraId="6B0390CF" w14:textId="77777777" w:rsidR="00FA1FAE" w:rsidRPr="00EA5FA7" w:rsidRDefault="00FA1FAE" w:rsidP="00BA66B0">
            <w:pPr>
              <w:pStyle w:val="TAL"/>
              <w:keepNext w:val="0"/>
              <w:keepLines w:val="0"/>
              <w:widowControl w:val="0"/>
            </w:pPr>
          </w:p>
        </w:tc>
        <w:tc>
          <w:tcPr>
            <w:tcW w:w="1080" w:type="dxa"/>
          </w:tcPr>
          <w:p w14:paraId="02D73B55" w14:textId="77777777" w:rsidR="00FA1FAE" w:rsidRPr="00EA5FA7" w:rsidRDefault="00FA1FAE" w:rsidP="00BA66B0">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BA66B0">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BA66B0">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BA66B0">
            <w:pPr>
              <w:pStyle w:val="TAL"/>
              <w:keepNext w:val="0"/>
              <w:keepLines w:val="0"/>
              <w:widowControl w:val="0"/>
              <w:rPr>
                <w:lang w:eastAsia="ja-JP"/>
              </w:rPr>
            </w:pPr>
          </w:p>
        </w:tc>
        <w:tc>
          <w:tcPr>
            <w:tcW w:w="1080" w:type="dxa"/>
          </w:tcPr>
          <w:p w14:paraId="2E7E89B9" w14:textId="77777777" w:rsidR="00FA1FAE" w:rsidRPr="00EA5FA7" w:rsidRDefault="00FA1FAE" w:rsidP="00BA66B0">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BA66B0">
            <w:pPr>
              <w:pStyle w:val="TAL"/>
              <w:keepNext w:val="0"/>
              <w:keepLines w:val="0"/>
              <w:widowControl w:val="0"/>
              <w:rPr>
                <w:lang w:eastAsia="ja-JP"/>
              </w:rPr>
            </w:pPr>
          </w:p>
        </w:tc>
        <w:tc>
          <w:tcPr>
            <w:tcW w:w="1728" w:type="dxa"/>
          </w:tcPr>
          <w:p w14:paraId="201CED0E" w14:textId="77777777" w:rsidR="00FA1FAE" w:rsidRPr="00EA5FA7" w:rsidRDefault="00FA1FAE" w:rsidP="00BA66B0">
            <w:pPr>
              <w:pStyle w:val="TAL"/>
              <w:keepNext w:val="0"/>
              <w:keepLines w:val="0"/>
              <w:widowControl w:val="0"/>
            </w:pPr>
          </w:p>
        </w:tc>
        <w:tc>
          <w:tcPr>
            <w:tcW w:w="1080" w:type="dxa"/>
          </w:tcPr>
          <w:p w14:paraId="10BEE9C3" w14:textId="77777777" w:rsidR="00FA1FAE" w:rsidRPr="00EA5FA7" w:rsidRDefault="00FA1FAE" w:rsidP="00BA66B0">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BA66B0">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BA66B0">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BA66B0">
            <w:pPr>
              <w:pStyle w:val="TAL"/>
              <w:keepNext w:val="0"/>
              <w:keepLines w:val="0"/>
              <w:widowControl w:val="0"/>
              <w:rPr>
                <w:lang w:eastAsia="ja-JP"/>
              </w:rPr>
            </w:pPr>
            <w:r>
              <w:t>M</w:t>
            </w:r>
          </w:p>
        </w:tc>
        <w:tc>
          <w:tcPr>
            <w:tcW w:w="1080" w:type="dxa"/>
          </w:tcPr>
          <w:p w14:paraId="7CEADE26" w14:textId="77777777" w:rsidR="00FA1FAE" w:rsidRPr="00EA5FA7" w:rsidRDefault="00FA1FAE" w:rsidP="00BA66B0">
            <w:pPr>
              <w:pStyle w:val="TAL"/>
              <w:keepNext w:val="0"/>
              <w:keepLines w:val="0"/>
              <w:widowControl w:val="0"/>
              <w:rPr>
                <w:b/>
              </w:rPr>
            </w:pPr>
          </w:p>
        </w:tc>
        <w:tc>
          <w:tcPr>
            <w:tcW w:w="1512" w:type="dxa"/>
          </w:tcPr>
          <w:p w14:paraId="1B4DF7C8" w14:textId="77777777" w:rsidR="00E34F26" w:rsidRDefault="00E34F26" w:rsidP="00BA66B0">
            <w:pPr>
              <w:pStyle w:val="TAL"/>
              <w:keepNext w:val="0"/>
              <w:keepLines w:val="0"/>
              <w:widowControl w:val="0"/>
              <w:rPr>
                <w:ins w:id="7462" w:author="Rapporteur" w:date="2024-01-16T16:06:00Z"/>
              </w:rPr>
            </w:pPr>
            <w:ins w:id="7463" w:author="Rapporteur" w:date="2024-01-16T16:06:00Z">
              <w:r>
                <w:t>BH RLC Channel ID</w:t>
              </w:r>
            </w:ins>
          </w:p>
          <w:p w14:paraId="59595BD4" w14:textId="258C8819" w:rsidR="00FA1FAE" w:rsidRPr="00EA5FA7" w:rsidRDefault="00FA1FAE" w:rsidP="00BA66B0">
            <w:pPr>
              <w:pStyle w:val="TAL"/>
              <w:keepNext w:val="0"/>
              <w:keepLines w:val="0"/>
              <w:widowControl w:val="0"/>
              <w:rPr>
                <w:lang w:eastAsia="ja-JP"/>
              </w:rPr>
            </w:pPr>
            <w:r>
              <w:t>9.3.1.113</w:t>
            </w:r>
          </w:p>
        </w:tc>
        <w:tc>
          <w:tcPr>
            <w:tcW w:w="1728" w:type="dxa"/>
          </w:tcPr>
          <w:p w14:paraId="5424AFF4" w14:textId="77777777" w:rsidR="00FA1FAE" w:rsidRPr="00EA5FA7" w:rsidRDefault="00FA1FAE" w:rsidP="00BA66B0">
            <w:pPr>
              <w:pStyle w:val="TAL"/>
              <w:keepNext w:val="0"/>
              <w:keepLines w:val="0"/>
              <w:widowControl w:val="0"/>
            </w:pPr>
          </w:p>
        </w:tc>
        <w:tc>
          <w:tcPr>
            <w:tcW w:w="1080" w:type="dxa"/>
          </w:tcPr>
          <w:p w14:paraId="1E7EF89D" w14:textId="77777777" w:rsidR="00FA1FAE" w:rsidRPr="00EA5FA7" w:rsidRDefault="00FA1FAE" w:rsidP="00BA66B0">
            <w:pPr>
              <w:pStyle w:val="TAC"/>
              <w:keepNext w:val="0"/>
              <w:keepLines w:val="0"/>
              <w:widowControl w:val="0"/>
              <w:rPr>
                <w:szCs w:val="18"/>
                <w:lang w:eastAsia="ja-JP"/>
              </w:rPr>
            </w:pPr>
            <w:r>
              <w:t>-</w:t>
            </w:r>
          </w:p>
        </w:tc>
        <w:tc>
          <w:tcPr>
            <w:tcW w:w="1080" w:type="dxa"/>
          </w:tcPr>
          <w:p w14:paraId="081451C4" w14:textId="77777777" w:rsidR="00FA1FAE" w:rsidRPr="00EA5FA7" w:rsidRDefault="00FA1FAE" w:rsidP="00BA66B0">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BA66B0">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BA66B0">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BA66B0">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11F7E2AA" w:rsidR="00FA1FAE" w:rsidRPr="00CB2761" w:rsidRDefault="00FA1FAE" w:rsidP="00BA66B0">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BA66B0">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BA66B0">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BA66B0">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BA66B0">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BA66B0">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BA66B0">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BA66B0">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6DBF492E" w:rsidR="00FA1FAE" w:rsidRPr="00CB2761" w:rsidRDefault="00FA1FAE" w:rsidP="00BA66B0">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BA66B0">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BA66B0">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BA66B0">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BA66B0">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0753D" w:rsidRDefault="00FA1FAE" w:rsidP="00BA66B0">
            <w:pPr>
              <w:pStyle w:val="TAL"/>
              <w:keepNext w:val="0"/>
              <w:keepLines w:val="0"/>
              <w:widowControl w:val="0"/>
              <w:rPr>
                <w:b/>
                <w:bCs/>
              </w:rPr>
            </w:pPr>
            <w:r w:rsidRPr="0030753D">
              <w:rPr>
                <w:b/>
                <w:bCs/>
                <w:lang w:eastAsia="ja-JP"/>
              </w:rPr>
              <w:t xml:space="preserve">Candidate Cells To Be </w:t>
            </w:r>
            <w:r w:rsidRPr="0030753D">
              <w:rPr>
                <w:b/>
                <w:bCs/>
                <w:lang w:eastAsia="ja-JP"/>
              </w:rPr>
              <w:lastRenderedPageBreak/>
              <w:t>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BA66B0">
            <w:pPr>
              <w:pStyle w:val="TAL"/>
              <w:keepNext w:val="0"/>
              <w:keepLines w:val="0"/>
              <w:widowControl w:val="0"/>
              <w:rPr>
                <w:i/>
              </w:rPr>
            </w:pPr>
            <w:r w:rsidRPr="00225A27">
              <w:rPr>
                <w:rFonts w:cs="Arial"/>
                <w:i/>
                <w:iCs/>
                <w:szCs w:val="18"/>
                <w:lang w:eastAsia="ja-JP"/>
              </w:rPr>
              <w:t xml:space="preserve">0 .. </w:t>
            </w:r>
            <w:r w:rsidRPr="00225A27">
              <w:rPr>
                <w:rFonts w:cs="Arial"/>
                <w:i/>
                <w:iCs/>
                <w:szCs w:val="18"/>
                <w:lang w:eastAsia="ja-JP"/>
              </w:rPr>
              <w:lastRenderedPageBreak/>
              <w:t>&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BA66B0">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BA66B0">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BA66B0">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BA66B0">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BA66B0">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BA66B0">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BA66B0">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BA66B0">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BA66B0">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BA66B0">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BA66B0">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BA66B0">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BA66B0">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BA66B0">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BA66B0">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BA66B0">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BA66B0">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BA66B0">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BA66B0">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BA66B0">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BA66B0">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BA66B0">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BA66B0">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BA66B0">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BA66B0">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BA66B0">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BA66B0">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BA66B0">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BA66B0">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BA66B0">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BA66B0">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BA66B0">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BA66B0">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BA66B0">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BA66B0">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BA66B0">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5E67571B" w:rsidR="00FA1FAE" w:rsidRPr="00CB2761" w:rsidRDefault="00FA1FAE"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BA66B0">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BA66B0">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BA66B0">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BA66B0">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BA66B0">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BA66B0">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BA66B0">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BA66B0">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BA66B0">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BA66B0">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BA66B0">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BA66B0">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BA66B0">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BA66B0">
            <w:pPr>
              <w:pStyle w:val="TAL"/>
              <w:keepNext w:val="0"/>
              <w:keepLines w:val="0"/>
              <w:widowControl w:val="0"/>
              <w:rPr>
                <w:lang w:eastAsia="zh-CN"/>
              </w:rPr>
            </w:pPr>
            <w:r>
              <w:rPr>
                <w:lang w:eastAsia="zh-CN"/>
              </w:rPr>
              <w:t>MRB RLC Configuration</w:t>
            </w:r>
          </w:p>
          <w:p w14:paraId="533619D5" w14:textId="23C36DBA" w:rsidR="00FA1FAE" w:rsidRPr="00D25507" w:rsidRDefault="00FA1FAE" w:rsidP="00BA66B0">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BA66B0">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BA66B0">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BA66B0">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BA66B0">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BA66B0">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BA66B0">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BA66B0">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BA66B0">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BA66B0">
            <w:pPr>
              <w:pStyle w:val="TAL"/>
              <w:keepNext w:val="0"/>
              <w:keepLines w:val="0"/>
              <w:widowControl w:val="0"/>
              <w:ind w:leftChars="50" w:left="100"/>
              <w:rPr>
                <w:rFonts w:cs="Arial"/>
                <w:b/>
                <w:bCs/>
              </w:rPr>
            </w:pPr>
            <w:r w:rsidRPr="00EF41C3">
              <w:rPr>
                <w:b/>
                <w:bCs/>
                <w:lang w:eastAsia="zh-CN"/>
              </w:rPr>
              <w:t xml:space="preserve">&gt;UE Multicast MRB Required to Be </w:t>
            </w:r>
            <w:r w:rsidRPr="00EF41C3">
              <w:rPr>
                <w:b/>
                <w:bCs/>
                <w:lang w:eastAsia="zh-CN"/>
              </w:rPr>
              <w:lastRenderedPageBreak/>
              <w:t>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3D858824" w:rsidR="00FA1FAE" w:rsidRPr="00CB2761" w:rsidRDefault="00FA1FAE" w:rsidP="00BA66B0">
            <w:pPr>
              <w:pStyle w:val="TAL"/>
              <w:keepNext w:val="0"/>
              <w:keepLines w:val="0"/>
              <w:widowControl w:val="0"/>
              <w:rPr>
                <w:i/>
              </w:rPr>
            </w:pPr>
            <w:r w:rsidRPr="001F1370">
              <w:rPr>
                <w:i/>
              </w:rPr>
              <w:t>1 .. &lt;maxnoof</w:t>
            </w:r>
            <w:r w:rsidRPr="001F1370">
              <w:rPr>
                <w:i/>
              </w:rPr>
              <w:lastRenderedPageBreak/>
              <w:t>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BA66B0">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BA66B0">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BA66B0">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BA66B0">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BA66B0">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BA66B0">
            <w:pPr>
              <w:pStyle w:val="TAC"/>
              <w:keepNext w:val="0"/>
              <w:keepLines w:val="0"/>
              <w:widowControl w:val="0"/>
              <w:rPr>
                <w:szCs w:val="18"/>
                <w:lang w:eastAsia="ja-JP"/>
              </w:rPr>
            </w:pPr>
          </w:p>
        </w:tc>
      </w:tr>
      <w:tr w:rsidR="00353BF7" w:rsidRPr="00CB2761" w14:paraId="6A41D26E" w14:textId="77777777" w:rsidTr="00B90779">
        <w:tc>
          <w:tcPr>
            <w:tcW w:w="2160" w:type="dxa"/>
            <w:tcBorders>
              <w:top w:val="single" w:sz="4" w:space="0" w:color="auto"/>
              <w:left w:val="single" w:sz="4" w:space="0" w:color="auto"/>
              <w:bottom w:val="single" w:sz="4" w:space="0" w:color="auto"/>
              <w:right w:val="single" w:sz="4" w:space="0" w:color="auto"/>
            </w:tcBorders>
          </w:tcPr>
          <w:p w14:paraId="6BDCB7E1" w14:textId="795FE91B" w:rsidR="00353BF7" w:rsidRPr="00D47596" w:rsidRDefault="00353BF7" w:rsidP="00BA66B0">
            <w:pPr>
              <w:pStyle w:val="TAL"/>
              <w:keepNext w:val="0"/>
              <w:keepLines w:val="0"/>
              <w:widowControl w:val="0"/>
              <w:rPr>
                <w:lang w:eastAsia="zh-CN"/>
              </w:rPr>
            </w:pPr>
            <w:bookmarkStart w:id="7464" w:name="_Hlk155957727"/>
            <w:r w:rsidRPr="00D47596">
              <w:rPr>
                <w:bCs/>
                <w:lang w:eastAsia="zh-CN"/>
              </w:rPr>
              <w:t>LTM Cells To Be Released List</w:t>
            </w:r>
            <w:bookmarkEnd w:id="7464"/>
          </w:p>
        </w:tc>
        <w:tc>
          <w:tcPr>
            <w:tcW w:w="1080" w:type="dxa"/>
            <w:tcBorders>
              <w:top w:val="single" w:sz="4" w:space="0" w:color="auto"/>
              <w:left w:val="single" w:sz="4" w:space="0" w:color="auto"/>
              <w:bottom w:val="single" w:sz="4" w:space="0" w:color="auto"/>
              <w:right w:val="single" w:sz="4" w:space="0" w:color="auto"/>
            </w:tcBorders>
          </w:tcPr>
          <w:p w14:paraId="0D871EF0" w14:textId="6F7EA847" w:rsidR="00353BF7" w:rsidRPr="00EA5FA7" w:rsidRDefault="00353BF7"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A9BC1" w14:textId="77777777" w:rsidR="00353BF7" w:rsidRPr="00CB2761" w:rsidRDefault="00353BF7"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F60849" w14:textId="5A7A13DB" w:rsidR="00353BF7" w:rsidRPr="00EA5FA7" w:rsidRDefault="00353BF7" w:rsidP="00BA66B0">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11A8DC2C"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133D02" w14:textId="5A32DED9" w:rsidR="00353BF7" w:rsidRPr="000C1733" w:rsidRDefault="00353BF7" w:rsidP="00BA66B0">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B1831F7" w14:textId="6C9C07BE" w:rsidR="00353BF7" w:rsidRPr="005F04CC" w:rsidRDefault="00353BF7" w:rsidP="00BA66B0">
            <w:pPr>
              <w:pStyle w:val="TAC"/>
              <w:keepNext w:val="0"/>
              <w:keepLines w:val="0"/>
              <w:widowControl w:val="0"/>
              <w:rPr>
                <w:szCs w:val="18"/>
                <w:lang w:eastAsia="ja-JP"/>
              </w:rPr>
            </w:pPr>
            <w:r w:rsidRPr="008144B4">
              <w:rPr>
                <w:szCs w:val="18"/>
                <w:lang w:eastAsia="ja-JP"/>
              </w:rPr>
              <w:t>ignore</w:t>
            </w:r>
          </w:p>
        </w:tc>
      </w:tr>
    </w:tbl>
    <w:p w14:paraId="7681DB3D"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BA66B0">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BA66B0">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BA66B0">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BA66B0">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BA66B0">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BA66B0">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BA66B0">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BA66B0">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BA66B0">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BA66B0">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BA66B0">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053820" w:rsidRPr="00CB2761" w14:paraId="377A37E6" w14:textId="77777777" w:rsidTr="00A01AFE">
        <w:trPr>
          <w:jc w:val="center"/>
        </w:trPr>
        <w:tc>
          <w:tcPr>
            <w:tcW w:w="3686" w:type="dxa"/>
          </w:tcPr>
          <w:p w14:paraId="56BE3CF7" w14:textId="5C56C013" w:rsidR="00053820" w:rsidRPr="0091698C" w:rsidRDefault="00053820" w:rsidP="00BA66B0">
            <w:pPr>
              <w:pStyle w:val="TAL"/>
              <w:keepNext w:val="0"/>
              <w:keepLines w:val="0"/>
              <w:widowControl w:val="0"/>
              <w:rPr>
                <w:lang w:eastAsia="zh-CN"/>
              </w:rPr>
            </w:pPr>
            <w:r>
              <w:rPr>
                <w:rFonts w:cs="Arial"/>
              </w:rPr>
              <w:t>maxnoofUuRLCChannels</w:t>
            </w:r>
          </w:p>
        </w:tc>
        <w:tc>
          <w:tcPr>
            <w:tcW w:w="5670" w:type="dxa"/>
          </w:tcPr>
          <w:p w14:paraId="5B35BC00" w14:textId="14F9BD17" w:rsidR="00053820" w:rsidRPr="0091698C" w:rsidRDefault="00053820" w:rsidP="00BA66B0">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053820" w:rsidRPr="00CB2761" w14:paraId="382C71AB" w14:textId="77777777" w:rsidTr="00A01AFE">
        <w:trPr>
          <w:jc w:val="center"/>
        </w:trPr>
        <w:tc>
          <w:tcPr>
            <w:tcW w:w="3686" w:type="dxa"/>
          </w:tcPr>
          <w:p w14:paraId="66BF3B9C" w14:textId="77777777" w:rsidR="00053820" w:rsidRPr="0091698C" w:rsidRDefault="00053820" w:rsidP="00BA66B0">
            <w:pPr>
              <w:pStyle w:val="TAL"/>
              <w:keepNext w:val="0"/>
              <w:keepLines w:val="0"/>
              <w:widowControl w:val="0"/>
              <w:rPr>
                <w:lang w:eastAsia="zh-CN"/>
              </w:rPr>
            </w:pPr>
            <w:r>
              <w:rPr>
                <w:rFonts w:cs="Arial"/>
              </w:rPr>
              <w:t>maxnoofPC5RLCChannels</w:t>
            </w:r>
          </w:p>
        </w:tc>
        <w:tc>
          <w:tcPr>
            <w:tcW w:w="5670" w:type="dxa"/>
          </w:tcPr>
          <w:p w14:paraId="515EAD55" w14:textId="0C05DD89" w:rsidR="00053820" w:rsidRPr="0091698C" w:rsidRDefault="00053820" w:rsidP="00BA66B0">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053820" w:rsidRPr="00CB2761" w14:paraId="25D3D6BD" w14:textId="77777777" w:rsidTr="00A01AFE">
        <w:trPr>
          <w:jc w:val="center"/>
        </w:trPr>
        <w:tc>
          <w:tcPr>
            <w:tcW w:w="3686" w:type="dxa"/>
          </w:tcPr>
          <w:p w14:paraId="79ED8D42" w14:textId="01B14E6B" w:rsidR="00053820" w:rsidRDefault="00053820" w:rsidP="00BA66B0">
            <w:pPr>
              <w:pStyle w:val="TAL"/>
              <w:keepNext w:val="0"/>
              <w:keepLines w:val="0"/>
              <w:widowControl w:val="0"/>
              <w:rPr>
                <w:rFonts w:cs="Arial"/>
              </w:rPr>
            </w:pPr>
            <w:r w:rsidRPr="00FD463E">
              <w:rPr>
                <w:rFonts w:cs="Arial"/>
              </w:rPr>
              <w:t>maxnoofMRBsforUE</w:t>
            </w:r>
          </w:p>
        </w:tc>
        <w:tc>
          <w:tcPr>
            <w:tcW w:w="5670" w:type="dxa"/>
          </w:tcPr>
          <w:p w14:paraId="29510FB2" w14:textId="34753DC5" w:rsidR="00053820" w:rsidRDefault="00053820" w:rsidP="00BA66B0">
            <w:pPr>
              <w:pStyle w:val="TAL"/>
              <w:keepNext w:val="0"/>
              <w:keepLines w:val="0"/>
              <w:widowControl w:val="0"/>
              <w:rPr>
                <w:rFonts w:cs="Arial"/>
              </w:rPr>
            </w:pPr>
            <w:r w:rsidRPr="00FD463E">
              <w:rPr>
                <w:rFonts w:cs="Arial"/>
              </w:rPr>
              <w:t xml:space="preserve">Maximum no. of multicast MRB allowed towards one UE, the maximum value is </w:t>
            </w:r>
            <w:del w:id="7465" w:author="Rapporteur" w:date="2024-01-16T21:59:00Z">
              <w:r w:rsidDel="004D25C7">
                <w:rPr>
                  <w:rFonts w:cs="Arial"/>
                </w:rPr>
                <w:delText>32</w:delText>
              </w:r>
            </w:del>
            <w:ins w:id="7466" w:author="Rapporteur" w:date="2024-01-16T21:59:00Z">
              <w:r w:rsidR="004D25C7">
                <w:rPr>
                  <w:rFonts w:cs="Arial"/>
                </w:rPr>
                <w:t>64</w:t>
              </w:r>
            </w:ins>
            <w:r w:rsidRPr="00FD463E">
              <w:rPr>
                <w:rFonts w:cs="Arial"/>
              </w:rPr>
              <w:t>.</w:t>
            </w:r>
          </w:p>
        </w:tc>
      </w:tr>
    </w:tbl>
    <w:p w14:paraId="279CE0E6" w14:textId="77777777" w:rsidR="0019027B" w:rsidRDefault="0019027B" w:rsidP="00BA66B0">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BA66B0">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BA66B0">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0753D" w:rsidRDefault="0019027B" w:rsidP="00BA66B0">
            <w:pPr>
              <w:pStyle w:val="TAL"/>
              <w:keepNext w:val="0"/>
              <w:keepLines w:val="0"/>
              <w:widowControl w:val="0"/>
            </w:pPr>
            <w:r w:rsidRPr="0030753D">
              <w:t>ifMRBTypeReconf</w:t>
            </w:r>
          </w:p>
        </w:tc>
        <w:tc>
          <w:tcPr>
            <w:tcW w:w="5670" w:type="dxa"/>
          </w:tcPr>
          <w:p w14:paraId="35AB017C" w14:textId="77777777" w:rsidR="0019027B" w:rsidRPr="0030753D" w:rsidRDefault="0019027B" w:rsidP="00BA66B0">
            <w:pPr>
              <w:pStyle w:val="TAL"/>
              <w:keepNext w:val="0"/>
              <w:keepLines w:val="0"/>
              <w:widowControl w:val="0"/>
            </w:pPr>
            <w:r w:rsidRPr="0030753D">
              <w:t xml:space="preserve">This IE shall be present if the MRB Type Reconfiguration IE </w:t>
            </w:r>
            <w:r w:rsidRPr="00FE182D">
              <w:t>is present</w:t>
            </w:r>
            <w:r w:rsidRPr="0030753D">
              <w:t>.</w:t>
            </w:r>
          </w:p>
        </w:tc>
      </w:tr>
    </w:tbl>
    <w:p w14:paraId="1C117428" w14:textId="77777777" w:rsidR="00F970C9" w:rsidRPr="00EA5FA7" w:rsidRDefault="00F970C9" w:rsidP="00BA66B0">
      <w:pPr>
        <w:widowControl w:val="0"/>
      </w:pPr>
    </w:p>
    <w:p w14:paraId="64A1DD7F" w14:textId="77777777" w:rsidR="00F970C9" w:rsidRPr="00EA5FA7" w:rsidRDefault="00F970C9" w:rsidP="00BA66B0">
      <w:pPr>
        <w:pStyle w:val="Heading4"/>
        <w:keepNext w:val="0"/>
        <w:keepLines w:val="0"/>
        <w:widowControl w:val="0"/>
      </w:pPr>
      <w:bookmarkStart w:id="7467" w:name="_CR9_2_2_11"/>
      <w:bookmarkStart w:id="7468" w:name="_Toc20955883"/>
      <w:bookmarkStart w:id="7469" w:name="_Toc29892995"/>
      <w:bookmarkStart w:id="7470" w:name="_Toc36556932"/>
      <w:bookmarkStart w:id="7471" w:name="_Toc45832363"/>
      <w:bookmarkStart w:id="7472" w:name="_Toc51763616"/>
      <w:bookmarkStart w:id="7473" w:name="_Toc64448782"/>
      <w:bookmarkStart w:id="7474" w:name="_Toc66289441"/>
      <w:bookmarkStart w:id="7475" w:name="_Toc74154554"/>
      <w:bookmarkStart w:id="7476" w:name="_Toc81383298"/>
      <w:bookmarkStart w:id="7477" w:name="_Toc88657931"/>
      <w:bookmarkStart w:id="7478" w:name="_Toc97910843"/>
      <w:bookmarkStart w:id="7479" w:name="_Toc99038563"/>
      <w:bookmarkStart w:id="7480" w:name="_Toc99730826"/>
      <w:bookmarkStart w:id="7481" w:name="_Toc105510955"/>
      <w:bookmarkStart w:id="7482" w:name="_Toc105927487"/>
      <w:bookmarkStart w:id="7483" w:name="_Toc106110027"/>
      <w:bookmarkStart w:id="7484" w:name="_Toc113835464"/>
      <w:bookmarkStart w:id="7485" w:name="_Toc120124311"/>
      <w:bookmarkStart w:id="7486" w:name="_Toc155980645"/>
      <w:bookmarkEnd w:id="7467"/>
      <w:r w:rsidRPr="00EA5FA7">
        <w:t>9.2.2.11</w:t>
      </w:r>
      <w:r w:rsidRPr="00EA5FA7">
        <w:tab/>
        <w:t>UE CONTEXT MODIFICATION CONFIRM</w:t>
      </w:r>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30BB4F78" w14:textId="77777777" w:rsidR="00F970C9" w:rsidRPr="00EA5FA7" w:rsidRDefault="00F970C9" w:rsidP="00BA66B0">
      <w:pPr>
        <w:widowControl w:val="0"/>
      </w:pPr>
      <w:r w:rsidRPr="00EA5FA7">
        <w:t>This message is sent by the gNB-CU to inform the gNB-DU the successful modification.</w:t>
      </w:r>
    </w:p>
    <w:p w14:paraId="1CE46B83" w14:textId="77777777" w:rsidR="00F970C9" w:rsidRPr="0009701E" w:rsidRDefault="00F970C9" w:rsidP="00BA66B0">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A66B0">
            <w:pPr>
              <w:pStyle w:val="TAH"/>
              <w:keepNext w:val="0"/>
              <w:keepLines w:val="0"/>
              <w:widowControl w:val="0"/>
            </w:pPr>
            <w:r w:rsidRPr="00EA5FA7">
              <w:t>IE/Group Name</w:t>
            </w:r>
          </w:p>
        </w:tc>
        <w:tc>
          <w:tcPr>
            <w:tcW w:w="1080" w:type="dxa"/>
          </w:tcPr>
          <w:p w14:paraId="6DA2F53A" w14:textId="77777777" w:rsidR="00F970C9" w:rsidRPr="00EA5FA7" w:rsidRDefault="00F970C9" w:rsidP="00BA66B0">
            <w:pPr>
              <w:pStyle w:val="TAH"/>
              <w:keepNext w:val="0"/>
              <w:keepLines w:val="0"/>
              <w:widowControl w:val="0"/>
            </w:pPr>
            <w:r w:rsidRPr="00EA5FA7">
              <w:t>Presence</w:t>
            </w:r>
          </w:p>
        </w:tc>
        <w:tc>
          <w:tcPr>
            <w:tcW w:w="1080" w:type="dxa"/>
          </w:tcPr>
          <w:p w14:paraId="1FA6AF81" w14:textId="77777777" w:rsidR="00F970C9" w:rsidRPr="00EA5FA7" w:rsidRDefault="00F970C9" w:rsidP="00BA66B0">
            <w:pPr>
              <w:pStyle w:val="TAH"/>
              <w:keepNext w:val="0"/>
              <w:keepLines w:val="0"/>
              <w:widowControl w:val="0"/>
            </w:pPr>
            <w:r w:rsidRPr="00EA5FA7">
              <w:t>Range</w:t>
            </w:r>
          </w:p>
        </w:tc>
        <w:tc>
          <w:tcPr>
            <w:tcW w:w="1512" w:type="dxa"/>
          </w:tcPr>
          <w:p w14:paraId="58A7B4F7" w14:textId="77777777" w:rsidR="00F970C9" w:rsidRPr="00EA5FA7" w:rsidRDefault="00F970C9" w:rsidP="00BA66B0">
            <w:pPr>
              <w:pStyle w:val="TAH"/>
              <w:keepNext w:val="0"/>
              <w:keepLines w:val="0"/>
              <w:widowControl w:val="0"/>
            </w:pPr>
            <w:r w:rsidRPr="00EA5FA7">
              <w:t>IE type and reference</w:t>
            </w:r>
          </w:p>
        </w:tc>
        <w:tc>
          <w:tcPr>
            <w:tcW w:w="1728" w:type="dxa"/>
          </w:tcPr>
          <w:p w14:paraId="34D63E0D" w14:textId="77777777" w:rsidR="00F970C9" w:rsidRPr="00EA5FA7" w:rsidRDefault="00F970C9" w:rsidP="00BA66B0">
            <w:pPr>
              <w:pStyle w:val="TAH"/>
              <w:keepNext w:val="0"/>
              <w:keepLines w:val="0"/>
              <w:widowControl w:val="0"/>
            </w:pPr>
            <w:r w:rsidRPr="00EA5FA7">
              <w:t>Semantics description</w:t>
            </w:r>
          </w:p>
        </w:tc>
        <w:tc>
          <w:tcPr>
            <w:tcW w:w="1080" w:type="dxa"/>
          </w:tcPr>
          <w:p w14:paraId="1A1735CB" w14:textId="77777777" w:rsidR="00F970C9" w:rsidRPr="00EA5FA7" w:rsidRDefault="00F970C9" w:rsidP="00BA66B0">
            <w:pPr>
              <w:pStyle w:val="TAH"/>
              <w:keepNext w:val="0"/>
              <w:keepLines w:val="0"/>
              <w:widowControl w:val="0"/>
            </w:pPr>
            <w:r w:rsidRPr="00EA5FA7">
              <w:t>Criticality</w:t>
            </w:r>
          </w:p>
        </w:tc>
        <w:tc>
          <w:tcPr>
            <w:tcW w:w="1080" w:type="dxa"/>
          </w:tcPr>
          <w:p w14:paraId="077761A6" w14:textId="77777777" w:rsidR="00F970C9" w:rsidRPr="00EA5FA7" w:rsidRDefault="00F970C9" w:rsidP="00BA66B0">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BA66B0">
            <w:pPr>
              <w:pStyle w:val="TAL"/>
              <w:keepNext w:val="0"/>
              <w:keepLines w:val="0"/>
              <w:widowControl w:val="0"/>
            </w:pPr>
            <w:r w:rsidRPr="00EA5FA7">
              <w:t>Message Type</w:t>
            </w:r>
          </w:p>
        </w:tc>
        <w:tc>
          <w:tcPr>
            <w:tcW w:w="1080" w:type="dxa"/>
          </w:tcPr>
          <w:p w14:paraId="78539890" w14:textId="77777777" w:rsidR="00F970C9" w:rsidRPr="00EA5FA7" w:rsidRDefault="00F970C9" w:rsidP="00BA66B0">
            <w:pPr>
              <w:pStyle w:val="TAL"/>
              <w:keepNext w:val="0"/>
              <w:keepLines w:val="0"/>
              <w:widowControl w:val="0"/>
            </w:pPr>
            <w:r w:rsidRPr="00EA5FA7">
              <w:t>M</w:t>
            </w:r>
          </w:p>
        </w:tc>
        <w:tc>
          <w:tcPr>
            <w:tcW w:w="1080" w:type="dxa"/>
          </w:tcPr>
          <w:p w14:paraId="3A10C852" w14:textId="77777777" w:rsidR="00F970C9" w:rsidRPr="00EA5FA7" w:rsidRDefault="00F970C9" w:rsidP="00BA66B0">
            <w:pPr>
              <w:pStyle w:val="TAL"/>
              <w:keepNext w:val="0"/>
              <w:keepLines w:val="0"/>
              <w:widowControl w:val="0"/>
            </w:pPr>
          </w:p>
        </w:tc>
        <w:tc>
          <w:tcPr>
            <w:tcW w:w="1512" w:type="dxa"/>
          </w:tcPr>
          <w:p w14:paraId="30E1BCF2" w14:textId="77777777" w:rsidR="00F970C9" w:rsidRPr="00EA5FA7" w:rsidRDefault="00F970C9" w:rsidP="00BA66B0">
            <w:pPr>
              <w:pStyle w:val="TAL"/>
              <w:keepNext w:val="0"/>
              <w:keepLines w:val="0"/>
              <w:widowControl w:val="0"/>
            </w:pPr>
            <w:r w:rsidRPr="00EA5FA7">
              <w:t>9.3.1.1</w:t>
            </w:r>
          </w:p>
        </w:tc>
        <w:tc>
          <w:tcPr>
            <w:tcW w:w="1728" w:type="dxa"/>
          </w:tcPr>
          <w:p w14:paraId="5F1A4A82" w14:textId="77777777" w:rsidR="00F970C9" w:rsidRPr="00EA5FA7" w:rsidRDefault="00F970C9" w:rsidP="00BA66B0">
            <w:pPr>
              <w:pStyle w:val="TAL"/>
              <w:keepNext w:val="0"/>
              <w:keepLines w:val="0"/>
              <w:widowControl w:val="0"/>
            </w:pPr>
          </w:p>
        </w:tc>
        <w:tc>
          <w:tcPr>
            <w:tcW w:w="1080" w:type="dxa"/>
          </w:tcPr>
          <w:p w14:paraId="0EA938B8" w14:textId="77777777" w:rsidR="00F970C9" w:rsidRPr="00EA5FA7" w:rsidRDefault="00F970C9" w:rsidP="00BA66B0">
            <w:pPr>
              <w:pStyle w:val="TAC"/>
              <w:keepNext w:val="0"/>
              <w:keepLines w:val="0"/>
              <w:widowControl w:val="0"/>
            </w:pPr>
            <w:r w:rsidRPr="00EA5FA7">
              <w:t>YES</w:t>
            </w:r>
          </w:p>
        </w:tc>
        <w:tc>
          <w:tcPr>
            <w:tcW w:w="1080" w:type="dxa"/>
          </w:tcPr>
          <w:p w14:paraId="0CF19602" w14:textId="77777777" w:rsidR="00F970C9" w:rsidRPr="00EA5FA7" w:rsidRDefault="00F970C9" w:rsidP="00BA66B0">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BA66B0">
            <w:pPr>
              <w:pStyle w:val="TAL"/>
              <w:keepNext w:val="0"/>
              <w:keepLines w:val="0"/>
              <w:widowControl w:val="0"/>
            </w:pPr>
          </w:p>
        </w:tc>
        <w:tc>
          <w:tcPr>
            <w:tcW w:w="1512" w:type="dxa"/>
          </w:tcPr>
          <w:p w14:paraId="52B4BC4E" w14:textId="77777777" w:rsidR="00F970C9" w:rsidRPr="00EA5FA7" w:rsidRDefault="00F970C9" w:rsidP="00BA66B0">
            <w:pPr>
              <w:pStyle w:val="TAL"/>
              <w:keepNext w:val="0"/>
              <w:keepLines w:val="0"/>
              <w:widowControl w:val="0"/>
            </w:pPr>
            <w:r w:rsidRPr="00EA5FA7">
              <w:t>9.3.1.4</w:t>
            </w:r>
          </w:p>
        </w:tc>
        <w:tc>
          <w:tcPr>
            <w:tcW w:w="1728" w:type="dxa"/>
          </w:tcPr>
          <w:p w14:paraId="7AA8CD1B" w14:textId="77777777" w:rsidR="00F970C9" w:rsidRPr="00EA5FA7" w:rsidRDefault="00F970C9" w:rsidP="00BA66B0">
            <w:pPr>
              <w:pStyle w:val="TAL"/>
              <w:keepNext w:val="0"/>
              <w:keepLines w:val="0"/>
              <w:widowControl w:val="0"/>
            </w:pPr>
          </w:p>
        </w:tc>
        <w:tc>
          <w:tcPr>
            <w:tcW w:w="1080" w:type="dxa"/>
          </w:tcPr>
          <w:p w14:paraId="38D17DAB" w14:textId="77777777" w:rsidR="00F970C9" w:rsidRPr="00EA5FA7" w:rsidRDefault="00F970C9" w:rsidP="00BA66B0">
            <w:pPr>
              <w:pStyle w:val="TAC"/>
              <w:keepNext w:val="0"/>
              <w:keepLines w:val="0"/>
              <w:widowControl w:val="0"/>
            </w:pPr>
            <w:r w:rsidRPr="00EA5FA7">
              <w:t>YES</w:t>
            </w:r>
          </w:p>
        </w:tc>
        <w:tc>
          <w:tcPr>
            <w:tcW w:w="1080" w:type="dxa"/>
          </w:tcPr>
          <w:p w14:paraId="57CEE282" w14:textId="77777777" w:rsidR="00F970C9" w:rsidRPr="00EA5FA7" w:rsidRDefault="00F970C9" w:rsidP="00BA66B0">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BA66B0">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BA66B0">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BA66B0">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BA66B0">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BA66B0">
            <w:pPr>
              <w:pStyle w:val="TAL"/>
              <w:keepNext w:val="0"/>
              <w:keepLines w:val="0"/>
              <w:widowControl w:val="0"/>
              <w:rPr>
                <w:szCs w:val="18"/>
                <w:lang w:eastAsia="ja-JP"/>
              </w:rPr>
            </w:pPr>
            <w:r w:rsidRPr="00EA5FA7">
              <w:rPr>
                <w:szCs w:val="18"/>
                <w:lang w:eastAsia="ja-JP"/>
              </w:rPr>
              <w:t xml:space="preserve">The List of DRBs which are </w:t>
            </w:r>
            <w:r w:rsidRPr="00EA5FA7">
              <w:rPr>
                <w:szCs w:val="18"/>
                <w:lang w:eastAsia="ja-JP"/>
              </w:rPr>
              <w:lastRenderedPageBreak/>
              <w:t>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BA66B0">
            <w:pPr>
              <w:pStyle w:val="TAC"/>
              <w:keepNext w:val="0"/>
              <w:keepLines w:val="0"/>
              <w:widowControl w:val="0"/>
              <w:rPr>
                <w:rFonts w:cs="Arial"/>
              </w:rPr>
            </w:pPr>
            <w:r w:rsidRPr="00EA5FA7">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BA66B0">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BA66B0">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BA66B0">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BA66B0">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BA66B0">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BA66B0">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BA66B0">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BA66B0">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BA66B0">
            <w:pPr>
              <w:pStyle w:val="TAL"/>
              <w:keepNext w:val="0"/>
              <w:keepLines w:val="0"/>
              <w:widowControl w:val="0"/>
              <w:ind w:leftChars="150" w:left="300"/>
              <w:rPr>
                <w:b/>
                <w:bCs/>
              </w:rPr>
            </w:pPr>
            <w:bookmarkStart w:id="7487"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BA66B0">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BA66B0">
            <w:pPr>
              <w:pStyle w:val="TAC"/>
              <w:keepNext w:val="0"/>
              <w:keepLines w:val="0"/>
              <w:widowControl w:val="0"/>
              <w:rPr>
                <w:rFonts w:cs="Arial"/>
              </w:rPr>
            </w:pPr>
          </w:p>
        </w:tc>
      </w:tr>
      <w:bookmarkEnd w:id="7487"/>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BA66B0">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BA66B0">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BA66B0">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BA66B0">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BA66B0">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BA66B0">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BA66B0">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BA66B0">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BA66B0">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BA66B0">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BA66B0">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BA66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BA66B0">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BA66B0">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BA66B0">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BA66B0">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BA66B0">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BA66B0">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BA66B0">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BA66B0">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BA66B0">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BA66B0">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BA66B0">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BA66B0">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BA66B0">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BA66B0">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BA66B0">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BA66B0">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BA66B0">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BA66B0">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BA66B0">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BA66B0">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BA66B0">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BA66B0">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BA66B0">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BA66B0">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BA66B0">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BA66B0">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BA66B0">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BA66B0">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BA66B0">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BA66B0">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BA66B0">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BA66B0">
            <w:pPr>
              <w:pStyle w:val="TAL"/>
              <w:keepNext w:val="0"/>
              <w:keepLines w:val="0"/>
              <w:widowControl w:val="0"/>
              <w:rPr>
                <w:rFonts w:cs="Arial"/>
              </w:rPr>
            </w:pPr>
          </w:p>
        </w:tc>
        <w:tc>
          <w:tcPr>
            <w:tcW w:w="1512" w:type="dxa"/>
          </w:tcPr>
          <w:p w14:paraId="4CDF0C5D" w14:textId="77777777" w:rsidR="00F970C9" w:rsidRPr="00EA5FA7" w:rsidRDefault="00F970C9" w:rsidP="00BA66B0">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BA66B0">
            <w:pPr>
              <w:pStyle w:val="TAL"/>
              <w:keepNext w:val="0"/>
              <w:keepLines w:val="0"/>
              <w:widowControl w:val="0"/>
              <w:rPr>
                <w:rFonts w:cs="Arial"/>
              </w:rPr>
            </w:pPr>
          </w:p>
        </w:tc>
        <w:tc>
          <w:tcPr>
            <w:tcW w:w="1080" w:type="dxa"/>
          </w:tcPr>
          <w:p w14:paraId="68871EBC" w14:textId="77777777" w:rsidR="00F970C9" w:rsidRPr="00EA5FA7" w:rsidRDefault="00F970C9" w:rsidP="00BA66B0">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BA66B0">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BA66B0">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BA66B0">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BA66B0">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BA66B0">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BA66B0">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BA66B0">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BA66B0">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BA66B0">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BA66B0">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1439FC98" w:rsidR="00A44C6C" w:rsidRPr="00EA5FA7" w:rsidRDefault="00D609BA" w:rsidP="00BA66B0">
            <w:pPr>
              <w:pStyle w:val="TAC"/>
              <w:keepNext w:val="0"/>
              <w:keepLines w:val="0"/>
              <w:widowControl w:val="0"/>
              <w:rPr>
                <w:rFonts w:cs="Arial"/>
              </w:rPr>
            </w:pPr>
            <w:del w:id="7488" w:author="Rapporteur" w:date="2024-01-18T10:44:00Z">
              <w:r w:rsidRPr="00CB2761" w:rsidDel="00D609BA">
                <w:rPr>
                  <w:lang w:val="en-US" w:eastAsia="zh-CN"/>
                </w:rPr>
                <w:delText>R</w:delText>
              </w:r>
              <w:r w:rsidR="00A44C6C" w:rsidRPr="00CB2761" w:rsidDel="00D609BA">
                <w:rPr>
                  <w:rFonts w:hint="eastAsia"/>
                  <w:lang w:val="en-US" w:eastAsia="zh-CN"/>
                </w:rPr>
                <w:delText>eject</w:delText>
              </w:r>
            </w:del>
            <w:ins w:id="7489" w:author="Rapporteur" w:date="2024-01-18T10:44:00Z">
              <w:r>
                <w:rPr>
                  <w:lang w:val="en-US" w:eastAsia="zh-CN"/>
                </w:rPr>
                <w:t>ignore</w:t>
              </w:r>
            </w:ins>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0753D" w:rsidRDefault="00A44C6C" w:rsidP="00BA66B0">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1A1C3678" w:rsidR="00A44C6C" w:rsidRPr="00EA5FA7" w:rsidRDefault="00A44C6C" w:rsidP="00BA66B0">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BA66B0">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BA66B0">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BA66B0">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BA66B0">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BA66B0">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BA66B0">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BA66B0">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BA66B0">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BA66B0">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BA66B0">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BA66B0">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0753D" w:rsidRDefault="00A44C6C" w:rsidP="00BA66B0">
            <w:pPr>
              <w:pStyle w:val="TAL"/>
              <w:keepNext w:val="0"/>
              <w:keepLines w:val="0"/>
              <w:widowControl w:val="0"/>
              <w:ind w:leftChars="50" w:left="100"/>
              <w:rPr>
                <w:rFonts w:cs="Arial"/>
                <w:b/>
                <w:bCs/>
              </w:rPr>
            </w:pPr>
            <w:r w:rsidRPr="00FE182D">
              <w:rPr>
                <w:rFonts w:cs="Arial"/>
                <w:b/>
                <w:bCs/>
              </w:rPr>
              <w:t xml:space="preserve">&gt;Uu RLC Channel </w:t>
            </w:r>
            <w:r w:rsidRPr="00FE182D">
              <w:rPr>
                <w:rFonts w:cs="Arial"/>
                <w:b/>
                <w:bCs/>
              </w:rPr>
              <w:lastRenderedPageBreak/>
              <w:t>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BA66B0">
            <w:pPr>
              <w:pStyle w:val="TAL"/>
              <w:keepNext w:val="0"/>
              <w:keepLines w:val="0"/>
              <w:widowControl w:val="0"/>
              <w:rPr>
                <w:rFonts w:cs="Arial"/>
              </w:rPr>
            </w:pPr>
            <w:r>
              <w:rPr>
                <w:rFonts w:cs="Arial"/>
                <w:i/>
              </w:rPr>
              <w:t xml:space="preserve">1 .. </w:t>
            </w:r>
            <w:r>
              <w:rPr>
                <w:rFonts w:cs="Arial"/>
                <w:i/>
              </w:rPr>
              <w:lastRenderedPageBreak/>
              <w:t>&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BA66B0">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BA66B0">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BA66B0">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BA66B0">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BA66B0">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BA66B0">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BA66B0">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BA66B0">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BA66B0">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0753D" w:rsidRDefault="00A44C6C" w:rsidP="00BA66B0">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BA66B0">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BA66B0">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BA66B0">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BA66B0">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BA66B0">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BA66B0">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BA66B0">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BA66B0">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BA66B0">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BA66B0">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BA66B0">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BA66B0">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BA66B0">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BA66B0">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BA66B0">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0753D" w:rsidRDefault="00A44C6C" w:rsidP="00BA66B0">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47624CEB" w:rsidR="00A44C6C" w:rsidRPr="00EA5FA7" w:rsidRDefault="00A44C6C" w:rsidP="00BA66B0">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BA66B0">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BA66B0">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0753D" w:rsidRDefault="00A44C6C" w:rsidP="00BA66B0">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BA66B0">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BA66B0">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BA66B0">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BA66B0">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BA66B0">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0753D" w:rsidRDefault="00A44C6C" w:rsidP="00BA66B0">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BA66B0">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BA66B0">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BA66B0">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BA66B0">
            <w:pPr>
              <w:pStyle w:val="TAC"/>
              <w:keepNext w:val="0"/>
              <w:keepLines w:val="0"/>
              <w:widowControl w:val="0"/>
              <w:rPr>
                <w:rFonts w:cs="Arial"/>
              </w:rPr>
            </w:pPr>
          </w:p>
        </w:tc>
      </w:tr>
    </w:tbl>
    <w:p w14:paraId="2DF12D5F"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A66B0">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BA66B0">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A66B0">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A66B0">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A66B0">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BA66B0">
            <w:pPr>
              <w:pStyle w:val="TAL"/>
              <w:keepNext w:val="0"/>
              <w:keepLines w:val="0"/>
              <w:widowControl w:val="0"/>
            </w:pPr>
            <w:r w:rsidRPr="008F02E1">
              <w:t>Maximum no. of additional UP TNL Information allowed towards one DRB, the maximum value is 2.</w:t>
            </w:r>
            <w:r>
              <w:t xml:space="preserve"> </w:t>
            </w:r>
          </w:p>
        </w:tc>
      </w:tr>
      <w:tr w:rsidR="00053820" w:rsidRPr="00CB2761" w14:paraId="46F56FF0" w14:textId="77777777" w:rsidTr="00A01AFE">
        <w:trPr>
          <w:jc w:val="center"/>
        </w:trPr>
        <w:tc>
          <w:tcPr>
            <w:tcW w:w="3686" w:type="dxa"/>
          </w:tcPr>
          <w:p w14:paraId="3E369EAD" w14:textId="3E8159A5" w:rsidR="00053820" w:rsidRPr="008F02E1" w:rsidRDefault="00053820" w:rsidP="00BA66B0">
            <w:pPr>
              <w:pStyle w:val="TAL"/>
              <w:keepNext w:val="0"/>
              <w:keepLines w:val="0"/>
              <w:widowControl w:val="0"/>
            </w:pPr>
            <w:r>
              <w:rPr>
                <w:rFonts w:cs="Arial"/>
              </w:rPr>
              <w:t>maxnoofUuRLCChannels</w:t>
            </w:r>
          </w:p>
        </w:tc>
        <w:tc>
          <w:tcPr>
            <w:tcW w:w="5670" w:type="dxa"/>
          </w:tcPr>
          <w:p w14:paraId="50722B56" w14:textId="01FBB3F5" w:rsidR="00053820" w:rsidRPr="008F02E1" w:rsidRDefault="00053820" w:rsidP="00BA66B0">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053820" w:rsidRPr="00CB2761" w14:paraId="343675BF" w14:textId="77777777" w:rsidTr="00A01AFE">
        <w:trPr>
          <w:jc w:val="center"/>
        </w:trPr>
        <w:tc>
          <w:tcPr>
            <w:tcW w:w="3686" w:type="dxa"/>
          </w:tcPr>
          <w:p w14:paraId="50D42107" w14:textId="77777777" w:rsidR="00053820" w:rsidRPr="008F02E1" w:rsidRDefault="00053820" w:rsidP="00BA66B0">
            <w:pPr>
              <w:pStyle w:val="TAL"/>
              <w:keepNext w:val="0"/>
              <w:keepLines w:val="0"/>
              <w:widowControl w:val="0"/>
            </w:pPr>
            <w:r>
              <w:rPr>
                <w:rFonts w:cs="Arial"/>
              </w:rPr>
              <w:t>maxnoofPC5RLCChannels</w:t>
            </w:r>
          </w:p>
        </w:tc>
        <w:tc>
          <w:tcPr>
            <w:tcW w:w="5670" w:type="dxa"/>
          </w:tcPr>
          <w:p w14:paraId="7503F763" w14:textId="268754F6" w:rsidR="00053820" w:rsidRPr="008F02E1" w:rsidRDefault="00053820" w:rsidP="00BA66B0">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4D25C7" w:rsidRPr="00CB2761" w14:paraId="66739164" w14:textId="77777777" w:rsidTr="004D25C7">
        <w:trPr>
          <w:jc w:val="center"/>
          <w:ins w:id="7490" w:author="Rapporteur" w:date="2024-01-16T22:00:00Z"/>
        </w:trPr>
        <w:tc>
          <w:tcPr>
            <w:tcW w:w="3686" w:type="dxa"/>
            <w:tcBorders>
              <w:top w:val="single" w:sz="4" w:space="0" w:color="auto"/>
              <w:left w:val="single" w:sz="4" w:space="0" w:color="auto"/>
              <w:bottom w:val="single" w:sz="4" w:space="0" w:color="auto"/>
              <w:right w:val="single" w:sz="4" w:space="0" w:color="auto"/>
            </w:tcBorders>
          </w:tcPr>
          <w:p w14:paraId="063A42AF" w14:textId="77777777" w:rsidR="004D25C7" w:rsidRDefault="004D25C7" w:rsidP="00F90D2F">
            <w:pPr>
              <w:pStyle w:val="TAL"/>
              <w:keepNext w:val="0"/>
              <w:keepLines w:val="0"/>
              <w:widowControl w:val="0"/>
              <w:rPr>
                <w:ins w:id="7491" w:author="Rapporteur" w:date="2024-01-16T22:00:00Z"/>
                <w:rFonts w:cs="Arial"/>
              </w:rPr>
            </w:pPr>
            <w:ins w:id="7492" w:author="Rapporteur" w:date="2024-01-16T22:00:00Z">
              <w:r w:rsidRPr="00FD463E">
                <w:rPr>
                  <w:rFonts w:cs="Arial"/>
                </w:rPr>
                <w:t>maxnoofMRBsforUE</w:t>
              </w:r>
            </w:ins>
          </w:p>
        </w:tc>
        <w:tc>
          <w:tcPr>
            <w:tcW w:w="5670" w:type="dxa"/>
            <w:tcBorders>
              <w:top w:val="single" w:sz="4" w:space="0" w:color="auto"/>
              <w:left w:val="single" w:sz="4" w:space="0" w:color="auto"/>
              <w:bottom w:val="single" w:sz="4" w:space="0" w:color="auto"/>
              <w:right w:val="single" w:sz="4" w:space="0" w:color="auto"/>
            </w:tcBorders>
          </w:tcPr>
          <w:p w14:paraId="041CF870" w14:textId="77777777" w:rsidR="004D25C7" w:rsidRDefault="004D25C7" w:rsidP="00F90D2F">
            <w:pPr>
              <w:pStyle w:val="TAL"/>
              <w:keepNext w:val="0"/>
              <w:keepLines w:val="0"/>
              <w:widowControl w:val="0"/>
              <w:rPr>
                <w:ins w:id="7493" w:author="Rapporteur" w:date="2024-01-16T22:00:00Z"/>
                <w:rFonts w:cs="Arial"/>
              </w:rPr>
            </w:pPr>
            <w:ins w:id="7494" w:author="Rapporteur" w:date="2024-01-16T22:00:00Z">
              <w:r w:rsidRPr="00FD463E">
                <w:rPr>
                  <w:rFonts w:cs="Arial"/>
                </w:rPr>
                <w:t xml:space="preserve">Maximum no. of multicast MRB allowed towards one UE, the maximum value is </w:t>
              </w:r>
              <w:r>
                <w:rPr>
                  <w:rFonts w:cs="Arial"/>
                </w:rPr>
                <w:t>64</w:t>
              </w:r>
              <w:r w:rsidRPr="00FD463E">
                <w:rPr>
                  <w:rFonts w:cs="Arial"/>
                </w:rPr>
                <w:t>.</w:t>
              </w:r>
            </w:ins>
          </w:p>
        </w:tc>
      </w:tr>
    </w:tbl>
    <w:p w14:paraId="284FDFB4" w14:textId="77777777" w:rsidR="00F970C9" w:rsidRPr="00EA5FA7" w:rsidRDefault="00F970C9" w:rsidP="00BA66B0">
      <w:pPr>
        <w:widowControl w:val="0"/>
      </w:pPr>
    </w:p>
    <w:p w14:paraId="1B45C287" w14:textId="77777777" w:rsidR="00F970C9" w:rsidRPr="00EA5FA7" w:rsidRDefault="00F970C9" w:rsidP="00BA66B0">
      <w:pPr>
        <w:pStyle w:val="Heading4"/>
        <w:keepNext w:val="0"/>
        <w:keepLines w:val="0"/>
        <w:widowControl w:val="0"/>
      </w:pPr>
      <w:bookmarkStart w:id="7495" w:name="_CR9_2_2_11A"/>
      <w:bookmarkStart w:id="7496" w:name="_Toc20955884"/>
      <w:bookmarkStart w:id="7497" w:name="_Toc29892996"/>
      <w:bookmarkStart w:id="7498" w:name="_Toc36556933"/>
      <w:bookmarkStart w:id="7499" w:name="_Toc45832364"/>
      <w:bookmarkStart w:id="7500" w:name="_Toc51763617"/>
      <w:bookmarkStart w:id="7501" w:name="_Toc64448783"/>
      <w:bookmarkStart w:id="7502" w:name="_Toc66289442"/>
      <w:bookmarkStart w:id="7503" w:name="_Toc74154555"/>
      <w:bookmarkStart w:id="7504" w:name="_Toc81383299"/>
      <w:bookmarkStart w:id="7505" w:name="_Toc88657932"/>
      <w:bookmarkStart w:id="7506" w:name="_Toc97910844"/>
      <w:bookmarkStart w:id="7507" w:name="_Toc99038564"/>
      <w:bookmarkStart w:id="7508" w:name="_Toc99730827"/>
      <w:bookmarkStart w:id="7509" w:name="_Toc105510956"/>
      <w:bookmarkStart w:id="7510" w:name="_Toc105927488"/>
      <w:bookmarkStart w:id="7511" w:name="_Toc106110028"/>
      <w:bookmarkStart w:id="7512" w:name="_Toc113835465"/>
      <w:bookmarkStart w:id="7513" w:name="_Toc120124312"/>
      <w:bookmarkStart w:id="7514" w:name="_Toc155980646"/>
      <w:bookmarkEnd w:id="7495"/>
      <w:r w:rsidRPr="00EA5FA7">
        <w:t>9.2.2.11A</w:t>
      </w:r>
      <w:r w:rsidRPr="00EA5FA7">
        <w:tab/>
        <w:t>UE CONTEXT MODIFICATION REFUSE</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5E44691E" w14:textId="77777777" w:rsidR="00F970C9" w:rsidRPr="00EA5FA7" w:rsidRDefault="00F970C9" w:rsidP="00BA66B0">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BA66B0">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BA66B0">
            <w:pPr>
              <w:pStyle w:val="TAH"/>
              <w:keepNext w:val="0"/>
              <w:keepLines w:val="0"/>
              <w:widowControl w:val="0"/>
            </w:pPr>
            <w:r w:rsidRPr="00EA5FA7">
              <w:t>IE/Group Name</w:t>
            </w:r>
          </w:p>
        </w:tc>
        <w:tc>
          <w:tcPr>
            <w:tcW w:w="556" w:type="pct"/>
          </w:tcPr>
          <w:p w14:paraId="1B2CAFD3" w14:textId="77777777" w:rsidR="00F970C9" w:rsidRPr="00EA5FA7" w:rsidRDefault="00F970C9" w:rsidP="00BA66B0">
            <w:pPr>
              <w:pStyle w:val="TAH"/>
              <w:keepNext w:val="0"/>
              <w:keepLines w:val="0"/>
              <w:widowControl w:val="0"/>
            </w:pPr>
            <w:r w:rsidRPr="00EA5FA7">
              <w:t>Presence</w:t>
            </w:r>
          </w:p>
        </w:tc>
        <w:tc>
          <w:tcPr>
            <w:tcW w:w="556" w:type="pct"/>
          </w:tcPr>
          <w:p w14:paraId="1C61ECB3" w14:textId="77777777" w:rsidR="00F970C9" w:rsidRPr="00EA5FA7" w:rsidRDefault="00F970C9" w:rsidP="00BA66B0">
            <w:pPr>
              <w:pStyle w:val="TAH"/>
              <w:keepNext w:val="0"/>
              <w:keepLines w:val="0"/>
              <w:widowControl w:val="0"/>
            </w:pPr>
            <w:r w:rsidRPr="00EA5FA7">
              <w:t>Range</w:t>
            </w:r>
          </w:p>
        </w:tc>
        <w:tc>
          <w:tcPr>
            <w:tcW w:w="778" w:type="pct"/>
          </w:tcPr>
          <w:p w14:paraId="73C24798" w14:textId="77777777" w:rsidR="00F970C9" w:rsidRPr="00EA5FA7" w:rsidRDefault="00F970C9" w:rsidP="00BA66B0">
            <w:pPr>
              <w:pStyle w:val="TAH"/>
              <w:keepNext w:val="0"/>
              <w:keepLines w:val="0"/>
              <w:widowControl w:val="0"/>
            </w:pPr>
            <w:r w:rsidRPr="00EA5FA7">
              <w:t>IE type and reference</w:t>
            </w:r>
          </w:p>
        </w:tc>
        <w:tc>
          <w:tcPr>
            <w:tcW w:w="889" w:type="pct"/>
          </w:tcPr>
          <w:p w14:paraId="7F4197BD" w14:textId="77777777" w:rsidR="00F970C9" w:rsidRPr="00EA5FA7" w:rsidRDefault="00F970C9" w:rsidP="00BA66B0">
            <w:pPr>
              <w:pStyle w:val="TAH"/>
              <w:keepNext w:val="0"/>
              <w:keepLines w:val="0"/>
              <w:widowControl w:val="0"/>
            </w:pPr>
            <w:r w:rsidRPr="00EA5FA7">
              <w:t>Semantics description</w:t>
            </w:r>
          </w:p>
        </w:tc>
        <w:tc>
          <w:tcPr>
            <w:tcW w:w="556" w:type="pct"/>
          </w:tcPr>
          <w:p w14:paraId="126721E1" w14:textId="77777777" w:rsidR="00F970C9" w:rsidRPr="00EA5FA7" w:rsidRDefault="00F970C9" w:rsidP="00BA66B0">
            <w:pPr>
              <w:pStyle w:val="TAH"/>
              <w:keepNext w:val="0"/>
              <w:keepLines w:val="0"/>
              <w:widowControl w:val="0"/>
            </w:pPr>
            <w:r w:rsidRPr="00EA5FA7">
              <w:t>Criticality</w:t>
            </w:r>
          </w:p>
        </w:tc>
        <w:tc>
          <w:tcPr>
            <w:tcW w:w="556" w:type="pct"/>
          </w:tcPr>
          <w:p w14:paraId="198B5DBA" w14:textId="77777777" w:rsidR="00F970C9" w:rsidRPr="00EA5FA7" w:rsidRDefault="00F970C9" w:rsidP="00BA66B0">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BA66B0">
            <w:pPr>
              <w:pStyle w:val="TAL"/>
              <w:keepNext w:val="0"/>
              <w:keepLines w:val="0"/>
              <w:widowControl w:val="0"/>
            </w:pPr>
            <w:r w:rsidRPr="00EA5FA7">
              <w:t>Message Type</w:t>
            </w:r>
          </w:p>
        </w:tc>
        <w:tc>
          <w:tcPr>
            <w:tcW w:w="556" w:type="pct"/>
          </w:tcPr>
          <w:p w14:paraId="6AEA6049" w14:textId="77777777" w:rsidR="00F970C9" w:rsidRPr="00EA5FA7" w:rsidRDefault="00F970C9" w:rsidP="00BA66B0">
            <w:pPr>
              <w:pStyle w:val="TAL"/>
              <w:keepNext w:val="0"/>
              <w:keepLines w:val="0"/>
              <w:widowControl w:val="0"/>
            </w:pPr>
            <w:r w:rsidRPr="00EA5FA7">
              <w:t>M</w:t>
            </w:r>
          </w:p>
        </w:tc>
        <w:tc>
          <w:tcPr>
            <w:tcW w:w="556" w:type="pct"/>
          </w:tcPr>
          <w:p w14:paraId="3C7CBCF1" w14:textId="77777777" w:rsidR="00F970C9" w:rsidRPr="00EA5FA7" w:rsidRDefault="00F970C9" w:rsidP="00BA66B0">
            <w:pPr>
              <w:pStyle w:val="TAL"/>
              <w:keepNext w:val="0"/>
              <w:keepLines w:val="0"/>
              <w:widowControl w:val="0"/>
            </w:pPr>
          </w:p>
        </w:tc>
        <w:tc>
          <w:tcPr>
            <w:tcW w:w="778" w:type="pct"/>
          </w:tcPr>
          <w:p w14:paraId="18693D19" w14:textId="77777777" w:rsidR="00F970C9" w:rsidRPr="00EA5FA7" w:rsidRDefault="00F970C9" w:rsidP="00BA66B0">
            <w:pPr>
              <w:pStyle w:val="TAL"/>
              <w:keepNext w:val="0"/>
              <w:keepLines w:val="0"/>
              <w:widowControl w:val="0"/>
            </w:pPr>
            <w:r w:rsidRPr="00EA5FA7">
              <w:t>9.3.1.1</w:t>
            </w:r>
          </w:p>
        </w:tc>
        <w:tc>
          <w:tcPr>
            <w:tcW w:w="889" w:type="pct"/>
          </w:tcPr>
          <w:p w14:paraId="1859AFDE" w14:textId="77777777" w:rsidR="00F970C9" w:rsidRPr="00EA5FA7" w:rsidRDefault="00F970C9" w:rsidP="00BA66B0">
            <w:pPr>
              <w:pStyle w:val="TAL"/>
              <w:keepNext w:val="0"/>
              <w:keepLines w:val="0"/>
              <w:widowControl w:val="0"/>
            </w:pPr>
          </w:p>
        </w:tc>
        <w:tc>
          <w:tcPr>
            <w:tcW w:w="556" w:type="pct"/>
          </w:tcPr>
          <w:p w14:paraId="43BC8B93" w14:textId="77777777" w:rsidR="00F970C9" w:rsidRPr="00EA5FA7" w:rsidRDefault="00F970C9" w:rsidP="00BA66B0">
            <w:pPr>
              <w:pStyle w:val="TAC"/>
              <w:keepNext w:val="0"/>
              <w:keepLines w:val="0"/>
              <w:widowControl w:val="0"/>
            </w:pPr>
            <w:r w:rsidRPr="00EA5FA7">
              <w:t>YES</w:t>
            </w:r>
          </w:p>
        </w:tc>
        <w:tc>
          <w:tcPr>
            <w:tcW w:w="556" w:type="pct"/>
          </w:tcPr>
          <w:p w14:paraId="33435B86" w14:textId="77777777" w:rsidR="00F970C9" w:rsidRPr="00EA5FA7" w:rsidRDefault="00F970C9" w:rsidP="00BA66B0">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BA66B0">
            <w:pPr>
              <w:pStyle w:val="TAL"/>
              <w:keepNext w:val="0"/>
              <w:keepLines w:val="0"/>
              <w:widowControl w:val="0"/>
            </w:pPr>
          </w:p>
        </w:tc>
        <w:tc>
          <w:tcPr>
            <w:tcW w:w="778" w:type="pct"/>
          </w:tcPr>
          <w:p w14:paraId="24631F4D" w14:textId="77777777" w:rsidR="00F970C9" w:rsidRPr="00EA5FA7" w:rsidRDefault="00F970C9" w:rsidP="00BA66B0">
            <w:pPr>
              <w:pStyle w:val="TAL"/>
              <w:keepNext w:val="0"/>
              <w:keepLines w:val="0"/>
              <w:widowControl w:val="0"/>
            </w:pPr>
            <w:r w:rsidRPr="00EA5FA7">
              <w:t>9.3.1.4</w:t>
            </w:r>
          </w:p>
        </w:tc>
        <w:tc>
          <w:tcPr>
            <w:tcW w:w="889" w:type="pct"/>
          </w:tcPr>
          <w:p w14:paraId="09B484A6" w14:textId="77777777" w:rsidR="00F970C9" w:rsidRPr="00EA5FA7" w:rsidRDefault="00F970C9" w:rsidP="00BA66B0">
            <w:pPr>
              <w:pStyle w:val="TAL"/>
              <w:keepNext w:val="0"/>
              <w:keepLines w:val="0"/>
              <w:widowControl w:val="0"/>
            </w:pPr>
          </w:p>
        </w:tc>
        <w:tc>
          <w:tcPr>
            <w:tcW w:w="556" w:type="pct"/>
          </w:tcPr>
          <w:p w14:paraId="6D518634" w14:textId="77777777" w:rsidR="00F970C9" w:rsidRPr="00EA5FA7" w:rsidRDefault="00F970C9" w:rsidP="00BA66B0">
            <w:pPr>
              <w:pStyle w:val="TAC"/>
              <w:keepNext w:val="0"/>
              <w:keepLines w:val="0"/>
              <w:widowControl w:val="0"/>
            </w:pPr>
            <w:r w:rsidRPr="00EA5FA7">
              <w:t>YES</w:t>
            </w:r>
          </w:p>
        </w:tc>
        <w:tc>
          <w:tcPr>
            <w:tcW w:w="556" w:type="pct"/>
          </w:tcPr>
          <w:p w14:paraId="6B96780B" w14:textId="77777777" w:rsidR="00F970C9" w:rsidRPr="00EA5FA7" w:rsidRDefault="00F970C9" w:rsidP="00BA66B0">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BA66B0">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BA66B0">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BA66B0">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BA66B0">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BA66B0">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BA66B0">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BA66B0">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BA66B0">
            <w:pPr>
              <w:pStyle w:val="TAL"/>
              <w:keepNext w:val="0"/>
              <w:keepLines w:val="0"/>
              <w:widowControl w:val="0"/>
              <w:rPr>
                <w:rFonts w:eastAsia="Batang"/>
                <w:bCs/>
              </w:rPr>
            </w:pPr>
          </w:p>
        </w:tc>
        <w:tc>
          <w:tcPr>
            <w:tcW w:w="778" w:type="pct"/>
          </w:tcPr>
          <w:p w14:paraId="1A7E84A0" w14:textId="77777777" w:rsidR="00F970C9" w:rsidRPr="00EA5FA7" w:rsidRDefault="00F970C9" w:rsidP="00BA66B0">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BA66B0">
            <w:pPr>
              <w:pStyle w:val="TAL"/>
              <w:keepNext w:val="0"/>
              <w:keepLines w:val="0"/>
              <w:widowControl w:val="0"/>
              <w:rPr>
                <w:rFonts w:eastAsia="Batang"/>
                <w:bCs/>
              </w:rPr>
            </w:pPr>
          </w:p>
        </w:tc>
        <w:tc>
          <w:tcPr>
            <w:tcW w:w="556" w:type="pct"/>
          </w:tcPr>
          <w:p w14:paraId="19F1427E"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BA66B0">
      <w:pPr>
        <w:widowControl w:val="0"/>
      </w:pPr>
    </w:p>
    <w:p w14:paraId="02EBE7EB" w14:textId="77777777" w:rsidR="00F970C9" w:rsidRPr="00EA5FA7" w:rsidRDefault="00F970C9" w:rsidP="00BA66B0">
      <w:pPr>
        <w:pStyle w:val="Heading4"/>
        <w:keepNext w:val="0"/>
        <w:keepLines w:val="0"/>
        <w:widowControl w:val="0"/>
        <w:rPr>
          <w:lang w:eastAsia="zh-CN"/>
        </w:rPr>
      </w:pPr>
      <w:bookmarkStart w:id="7515" w:name="_CR9_2_2_12"/>
      <w:bookmarkStart w:id="7516" w:name="_Toc20955885"/>
      <w:bookmarkStart w:id="7517" w:name="_Toc29892997"/>
      <w:bookmarkStart w:id="7518" w:name="_Toc36556934"/>
      <w:bookmarkStart w:id="7519" w:name="_Toc45832365"/>
      <w:bookmarkStart w:id="7520" w:name="_Toc51763618"/>
      <w:bookmarkStart w:id="7521" w:name="_Toc64448784"/>
      <w:bookmarkStart w:id="7522" w:name="_Toc66289443"/>
      <w:bookmarkStart w:id="7523" w:name="_Toc74154556"/>
      <w:bookmarkStart w:id="7524" w:name="_Toc81383300"/>
      <w:bookmarkStart w:id="7525" w:name="_Toc88657933"/>
      <w:bookmarkStart w:id="7526" w:name="_Toc97910845"/>
      <w:bookmarkStart w:id="7527" w:name="_Toc99038565"/>
      <w:bookmarkStart w:id="7528" w:name="_Toc99730828"/>
      <w:bookmarkStart w:id="7529" w:name="_Toc105510957"/>
      <w:bookmarkStart w:id="7530" w:name="_Toc105927489"/>
      <w:bookmarkStart w:id="7531" w:name="_Toc106110029"/>
      <w:bookmarkStart w:id="7532" w:name="_Toc113835466"/>
      <w:bookmarkStart w:id="7533" w:name="_Toc120124313"/>
      <w:bookmarkStart w:id="7534" w:name="_Toc155980647"/>
      <w:bookmarkEnd w:id="7515"/>
      <w:r w:rsidRPr="00EA5FA7">
        <w:rPr>
          <w:lang w:eastAsia="zh-CN"/>
        </w:rPr>
        <w:t>9.2.2.12</w:t>
      </w:r>
      <w:r w:rsidRPr="00EA5FA7">
        <w:rPr>
          <w:lang w:eastAsia="zh-CN"/>
        </w:rPr>
        <w:tab/>
        <w:t>UE INACTIVITY NOTIFICATION</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2F2CDEB1" w14:textId="77777777" w:rsidR="00F970C9" w:rsidRPr="00EA5FA7" w:rsidRDefault="00F970C9" w:rsidP="00BA66B0">
      <w:pPr>
        <w:widowControl w:val="0"/>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BA66B0">
      <w:pPr>
        <w:widowControl w:val="0"/>
        <w:rPr>
          <w:lang w:eastAsia="zh-CN"/>
        </w:rPr>
      </w:pPr>
      <w:r w:rsidRPr="00EA5FA7">
        <w:rPr>
          <w:lang w:eastAsia="zh-CN"/>
        </w:rPr>
        <w:lastRenderedPageBreak/>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A66B0">
            <w:pPr>
              <w:pStyle w:val="TAL"/>
              <w:keepNext w:val="0"/>
              <w:keepLines w:val="0"/>
              <w:widowControl w:val="0"/>
              <w:rPr>
                <w:lang w:eastAsia="ja-JP"/>
              </w:rPr>
            </w:pPr>
          </w:p>
        </w:tc>
        <w:tc>
          <w:tcPr>
            <w:tcW w:w="1512" w:type="dxa"/>
          </w:tcPr>
          <w:p w14:paraId="6BB257E1" w14:textId="77777777" w:rsidR="00F970C9" w:rsidRPr="00EA5FA7" w:rsidRDefault="00F970C9" w:rsidP="00BA66B0">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A66B0">
            <w:pPr>
              <w:pStyle w:val="TAL"/>
              <w:keepNext w:val="0"/>
              <w:keepLines w:val="0"/>
              <w:widowControl w:val="0"/>
              <w:rPr>
                <w:lang w:eastAsia="ja-JP"/>
              </w:rPr>
            </w:pPr>
          </w:p>
        </w:tc>
        <w:tc>
          <w:tcPr>
            <w:tcW w:w="1080" w:type="dxa"/>
          </w:tcPr>
          <w:p w14:paraId="07BAF12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A66B0">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A66B0">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A66B0">
            <w:pPr>
              <w:pStyle w:val="TAL"/>
              <w:keepNext w:val="0"/>
              <w:keepLines w:val="0"/>
              <w:widowControl w:val="0"/>
              <w:rPr>
                <w:lang w:eastAsia="ja-JP"/>
              </w:rPr>
            </w:pPr>
          </w:p>
        </w:tc>
        <w:tc>
          <w:tcPr>
            <w:tcW w:w="1512" w:type="dxa"/>
          </w:tcPr>
          <w:p w14:paraId="553A4B8C" w14:textId="77777777" w:rsidR="00F970C9" w:rsidRPr="00EA5FA7" w:rsidRDefault="00F970C9" w:rsidP="00BA66B0">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A66B0">
            <w:pPr>
              <w:pStyle w:val="TAL"/>
              <w:keepNext w:val="0"/>
              <w:keepLines w:val="0"/>
              <w:widowControl w:val="0"/>
              <w:rPr>
                <w:lang w:eastAsia="ja-JP"/>
              </w:rPr>
            </w:pPr>
          </w:p>
        </w:tc>
        <w:tc>
          <w:tcPr>
            <w:tcW w:w="1080" w:type="dxa"/>
          </w:tcPr>
          <w:p w14:paraId="686EC4C5" w14:textId="77777777" w:rsidR="00F970C9" w:rsidRPr="00EA5FA7" w:rsidRDefault="00F970C9" w:rsidP="00BA66B0">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A66B0">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A66B0">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A66B0">
            <w:pPr>
              <w:pStyle w:val="TAL"/>
              <w:keepNext w:val="0"/>
              <w:keepLines w:val="0"/>
              <w:widowControl w:val="0"/>
              <w:rPr>
                <w:lang w:eastAsia="ja-JP"/>
              </w:rPr>
            </w:pPr>
          </w:p>
        </w:tc>
        <w:tc>
          <w:tcPr>
            <w:tcW w:w="1512" w:type="dxa"/>
          </w:tcPr>
          <w:p w14:paraId="2985AA26" w14:textId="77777777" w:rsidR="00F970C9" w:rsidRPr="00EA5FA7" w:rsidRDefault="00F970C9" w:rsidP="00BA66B0">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A66B0">
            <w:pPr>
              <w:pStyle w:val="TAL"/>
              <w:keepNext w:val="0"/>
              <w:keepLines w:val="0"/>
              <w:widowControl w:val="0"/>
              <w:rPr>
                <w:lang w:eastAsia="ja-JP"/>
              </w:rPr>
            </w:pPr>
          </w:p>
        </w:tc>
        <w:tc>
          <w:tcPr>
            <w:tcW w:w="1080" w:type="dxa"/>
          </w:tcPr>
          <w:p w14:paraId="4CCDE915" w14:textId="77777777" w:rsidR="00F970C9" w:rsidRPr="00EA5FA7" w:rsidRDefault="00F970C9" w:rsidP="00BA66B0">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A66B0">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A66B0">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212DBD79" w:rsidR="00F970C9" w:rsidRPr="00EA5FA7" w:rsidRDefault="00F970C9" w:rsidP="00BA66B0">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BA66B0">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A66B0">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A66B0">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A66B0">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BA66B0">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A66B0">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A66B0">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A66B0">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A66B0">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A66B0">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023D465D" w:rsidR="00517186" w:rsidRPr="00EA5FA7" w:rsidRDefault="00517186" w:rsidP="00BA66B0">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DC709C">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A66B0">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A66B0">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A66B0">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BA66B0">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BA66B0">
            <w:pPr>
              <w:pStyle w:val="TAH"/>
              <w:keepNext w:val="0"/>
              <w:keepLines w:val="0"/>
              <w:widowControl w:val="0"/>
            </w:pPr>
            <w:r w:rsidRPr="00EA5FA7">
              <w:t>Range bound</w:t>
            </w:r>
          </w:p>
        </w:tc>
        <w:tc>
          <w:tcPr>
            <w:tcW w:w="5670" w:type="dxa"/>
          </w:tcPr>
          <w:p w14:paraId="04DD75F1" w14:textId="77777777" w:rsidR="00F970C9" w:rsidRPr="00EA5FA7" w:rsidRDefault="00F970C9" w:rsidP="00BA66B0">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A66B0">
            <w:pPr>
              <w:pStyle w:val="TAL"/>
              <w:keepNext w:val="0"/>
              <w:keepLines w:val="0"/>
              <w:widowControl w:val="0"/>
            </w:pPr>
            <w:r w:rsidRPr="00EA5FA7">
              <w:t>maxnoofDRBs</w:t>
            </w:r>
          </w:p>
        </w:tc>
        <w:tc>
          <w:tcPr>
            <w:tcW w:w="5670" w:type="dxa"/>
          </w:tcPr>
          <w:p w14:paraId="72BE4490" w14:textId="77777777" w:rsidR="00F970C9" w:rsidRPr="00EA5FA7" w:rsidRDefault="00F970C9" w:rsidP="00BA66B0">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BA66B0">
      <w:pPr>
        <w:widowControl w:val="0"/>
      </w:pPr>
    </w:p>
    <w:p w14:paraId="1335FD65" w14:textId="77777777" w:rsidR="00F970C9" w:rsidRPr="00EA5FA7" w:rsidRDefault="00F970C9" w:rsidP="00BA66B0">
      <w:pPr>
        <w:pStyle w:val="Heading4"/>
        <w:keepNext w:val="0"/>
        <w:keepLines w:val="0"/>
        <w:widowControl w:val="0"/>
        <w:rPr>
          <w:lang w:eastAsia="zh-CN"/>
        </w:rPr>
      </w:pPr>
      <w:bookmarkStart w:id="7535" w:name="_CR9_2_2_13"/>
      <w:bookmarkStart w:id="7536" w:name="_Toc20955886"/>
      <w:bookmarkStart w:id="7537" w:name="_Toc29892998"/>
      <w:bookmarkStart w:id="7538" w:name="_Toc36556935"/>
      <w:bookmarkStart w:id="7539" w:name="_Toc45832366"/>
      <w:bookmarkStart w:id="7540" w:name="_Toc51763619"/>
      <w:bookmarkStart w:id="7541" w:name="_Toc64448785"/>
      <w:bookmarkStart w:id="7542" w:name="_Toc66289444"/>
      <w:bookmarkStart w:id="7543" w:name="_Toc74154557"/>
      <w:bookmarkStart w:id="7544" w:name="_Toc81383301"/>
      <w:bookmarkStart w:id="7545" w:name="_Toc88657934"/>
      <w:bookmarkStart w:id="7546" w:name="_Toc97910846"/>
      <w:bookmarkStart w:id="7547" w:name="_Toc99038566"/>
      <w:bookmarkStart w:id="7548" w:name="_Toc99730829"/>
      <w:bookmarkStart w:id="7549" w:name="_Toc105510958"/>
      <w:bookmarkStart w:id="7550" w:name="_Toc105927490"/>
      <w:bookmarkStart w:id="7551" w:name="_Toc106110030"/>
      <w:bookmarkStart w:id="7552" w:name="_Toc113835467"/>
      <w:bookmarkStart w:id="7553" w:name="_Toc120124314"/>
      <w:bookmarkStart w:id="7554" w:name="_Toc155980648"/>
      <w:bookmarkEnd w:id="7535"/>
      <w:r w:rsidRPr="00EA5FA7">
        <w:rPr>
          <w:lang w:eastAsia="zh-CN"/>
        </w:rPr>
        <w:t>9.2.2.13</w:t>
      </w:r>
      <w:r w:rsidRPr="00EA5FA7">
        <w:rPr>
          <w:lang w:eastAsia="zh-CN"/>
        </w:rPr>
        <w:tab/>
      </w:r>
      <w:r w:rsidRPr="00EA5FA7">
        <w:rPr>
          <w:lang w:eastAsia="zh-CN"/>
        </w:rPr>
        <w:tab/>
        <w:t>NOTIFY</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p w14:paraId="1946D580" w14:textId="77777777" w:rsidR="00F970C9" w:rsidRPr="00EA5FA7" w:rsidRDefault="00F970C9" w:rsidP="00BA66B0">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BA66B0">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BA66B0">
            <w:pPr>
              <w:pStyle w:val="TAL"/>
              <w:keepNext w:val="0"/>
              <w:keepLines w:val="0"/>
              <w:widowControl w:val="0"/>
              <w:rPr>
                <w:lang w:eastAsia="ja-JP"/>
              </w:rPr>
            </w:pPr>
          </w:p>
        </w:tc>
        <w:tc>
          <w:tcPr>
            <w:tcW w:w="1512" w:type="dxa"/>
          </w:tcPr>
          <w:p w14:paraId="34913A8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BA66B0">
            <w:pPr>
              <w:pStyle w:val="TAL"/>
              <w:keepNext w:val="0"/>
              <w:keepLines w:val="0"/>
              <w:widowControl w:val="0"/>
              <w:rPr>
                <w:lang w:eastAsia="ja-JP"/>
              </w:rPr>
            </w:pPr>
          </w:p>
        </w:tc>
        <w:tc>
          <w:tcPr>
            <w:tcW w:w="1080" w:type="dxa"/>
          </w:tcPr>
          <w:p w14:paraId="0D5A973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A66B0">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A66B0">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BA66B0">
            <w:pPr>
              <w:pStyle w:val="TAL"/>
              <w:keepNext w:val="0"/>
              <w:keepLines w:val="0"/>
              <w:widowControl w:val="0"/>
              <w:rPr>
                <w:lang w:eastAsia="ja-JP"/>
              </w:rPr>
            </w:pPr>
          </w:p>
        </w:tc>
        <w:tc>
          <w:tcPr>
            <w:tcW w:w="1512" w:type="dxa"/>
          </w:tcPr>
          <w:p w14:paraId="15401B48" w14:textId="77777777" w:rsidR="00F970C9" w:rsidRPr="00EA5FA7" w:rsidRDefault="00F970C9" w:rsidP="00BA66B0">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BA66B0">
            <w:pPr>
              <w:pStyle w:val="TAL"/>
              <w:keepNext w:val="0"/>
              <w:keepLines w:val="0"/>
              <w:widowControl w:val="0"/>
              <w:rPr>
                <w:lang w:eastAsia="ja-JP"/>
              </w:rPr>
            </w:pPr>
          </w:p>
        </w:tc>
        <w:tc>
          <w:tcPr>
            <w:tcW w:w="1080" w:type="dxa"/>
          </w:tcPr>
          <w:p w14:paraId="1948BFF7" w14:textId="77777777" w:rsidR="00F970C9" w:rsidRPr="00EA5FA7" w:rsidRDefault="00F970C9" w:rsidP="00BA66B0">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A66B0">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BA66B0">
            <w:pPr>
              <w:pStyle w:val="TAL"/>
              <w:keepNext w:val="0"/>
              <w:keepLines w:val="0"/>
              <w:widowControl w:val="0"/>
              <w:rPr>
                <w:lang w:eastAsia="ja-JP"/>
              </w:rPr>
            </w:pPr>
          </w:p>
        </w:tc>
        <w:tc>
          <w:tcPr>
            <w:tcW w:w="1512" w:type="dxa"/>
          </w:tcPr>
          <w:p w14:paraId="6804AF3F" w14:textId="77777777" w:rsidR="00F970C9" w:rsidRPr="00EA5FA7" w:rsidRDefault="00F970C9" w:rsidP="00BA66B0">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BA66B0">
            <w:pPr>
              <w:pStyle w:val="TAL"/>
              <w:keepNext w:val="0"/>
              <w:keepLines w:val="0"/>
              <w:widowControl w:val="0"/>
              <w:rPr>
                <w:lang w:eastAsia="ja-JP"/>
              </w:rPr>
            </w:pPr>
          </w:p>
        </w:tc>
        <w:tc>
          <w:tcPr>
            <w:tcW w:w="1080" w:type="dxa"/>
          </w:tcPr>
          <w:p w14:paraId="78569E1A"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A66B0">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BA66B0">
            <w:pPr>
              <w:pStyle w:val="TAL"/>
              <w:keepNext w:val="0"/>
              <w:keepLines w:val="0"/>
              <w:widowControl w:val="0"/>
              <w:rPr>
                <w:lang w:eastAsia="ja-JP"/>
              </w:rPr>
            </w:pPr>
          </w:p>
        </w:tc>
        <w:tc>
          <w:tcPr>
            <w:tcW w:w="1080" w:type="dxa"/>
          </w:tcPr>
          <w:p w14:paraId="0A0677A4"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BA66B0">
            <w:pPr>
              <w:pStyle w:val="TAL"/>
              <w:keepNext w:val="0"/>
              <w:keepLines w:val="0"/>
              <w:widowControl w:val="0"/>
              <w:rPr>
                <w:lang w:eastAsia="ja-JP"/>
              </w:rPr>
            </w:pPr>
          </w:p>
        </w:tc>
        <w:tc>
          <w:tcPr>
            <w:tcW w:w="1728" w:type="dxa"/>
          </w:tcPr>
          <w:p w14:paraId="6F821434" w14:textId="77777777" w:rsidR="00F970C9" w:rsidRPr="00EA5FA7" w:rsidRDefault="00F970C9" w:rsidP="00BA66B0">
            <w:pPr>
              <w:pStyle w:val="TAL"/>
              <w:keepNext w:val="0"/>
              <w:keepLines w:val="0"/>
              <w:widowControl w:val="0"/>
              <w:rPr>
                <w:lang w:eastAsia="ja-JP"/>
              </w:rPr>
            </w:pPr>
          </w:p>
        </w:tc>
        <w:tc>
          <w:tcPr>
            <w:tcW w:w="1080" w:type="dxa"/>
          </w:tcPr>
          <w:p w14:paraId="6C4DF1D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BA66B0">
            <w:pPr>
              <w:pStyle w:val="TAL"/>
              <w:keepNext w:val="0"/>
              <w:keepLines w:val="0"/>
              <w:widowControl w:val="0"/>
              <w:rPr>
                <w:lang w:eastAsia="ja-JP"/>
              </w:rPr>
            </w:pPr>
          </w:p>
        </w:tc>
        <w:tc>
          <w:tcPr>
            <w:tcW w:w="1080" w:type="dxa"/>
          </w:tcPr>
          <w:p w14:paraId="0D28C849" w14:textId="77777777" w:rsidR="00F970C9" w:rsidRPr="00EA5FA7" w:rsidRDefault="00F970C9" w:rsidP="00BA66B0">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BA66B0">
            <w:pPr>
              <w:pStyle w:val="TAL"/>
              <w:keepNext w:val="0"/>
              <w:keepLines w:val="0"/>
              <w:widowControl w:val="0"/>
              <w:rPr>
                <w:lang w:eastAsia="ja-JP"/>
              </w:rPr>
            </w:pPr>
          </w:p>
        </w:tc>
        <w:tc>
          <w:tcPr>
            <w:tcW w:w="1728" w:type="dxa"/>
          </w:tcPr>
          <w:p w14:paraId="209F252B" w14:textId="77777777" w:rsidR="00F970C9" w:rsidRPr="00EA5FA7" w:rsidRDefault="00F970C9" w:rsidP="00BA66B0">
            <w:pPr>
              <w:pStyle w:val="TAL"/>
              <w:keepNext w:val="0"/>
              <w:keepLines w:val="0"/>
              <w:widowControl w:val="0"/>
              <w:rPr>
                <w:lang w:eastAsia="ja-JP"/>
              </w:rPr>
            </w:pPr>
          </w:p>
        </w:tc>
        <w:tc>
          <w:tcPr>
            <w:tcW w:w="1080" w:type="dxa"/>
          </w:tcPr>
          <w:p w14:paraId="1461AE60"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BA66B0">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BA66B0">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BA66B0">
            <w:pPr>
              <w:pStyle w:val="TAL"/>
              <w:keepNext w:val="0"/>
              <w:keepLines w:val="0"/>
              <w:widowControl w:val="0"/>
              <w:rPr>
                <w:i/>
                <w:lang w:eastAsia="ja-JP"/>
              </w:rPr>
            </w:pPr>
          </w:p>
        </w:tc>
        <w:tc>
          <w:tcPr>
            <w:tcW w:w="1512" w:type="dxa"/>
          </w:tcPr>
          <w:p w14:paraId="4D46990E" w14:textId="77777777" w:rsidR="00F970C9" w:rsidRPr="00EA5FA7" w:rsidDel="00520129" w:rsidRDefault="00F970C9" w:rsidP="00BA66B0">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BA66B0">
            <w:pPr>
              <w:pStyle w:val="TAL"/>
              <w:keepNext w:val="0"/>
              <w:keepLines w:val="0"/>
              <w:widowControl w:val="0"/>
              <w:rPr>
                <w:lang w:eastAsia="ja-JP"/>
              </w:rPr>
            </w:pPr>
          </w:p>
        </w:tc>
        <w:tc>
          <w:tcPr>
            <w:tcW w:w="1080" w:type="dxa"/>
          </w:tcPr>
          <w:p w14:paraId="1AD6364C"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BA66B0">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BA66B0">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BA66B0">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BA66B0">
            <w:pPr>
              <w:pStyle w:val="TAL"/>
              <w:keepNext w:val="0"/>
              <w:keepLines w:val="0"/>
              <w:widowControl w:val="0"/>
              <w:rPr>
                <w:i/>
                <w:lang w:eastAsia="ja-JP"/>
              </w:rPr>
            </w:pPr>
          </w:p>
        </w:tc>
        <w:tc>
          <w:tcPr>
            <w:tcW w:w="1512" w:type="dxa"/>
          </w:tcPr>
          <w:p w14:paraId="36152DC5" w14:textId="77777777" w:rsidR="00F970C9" w:rsidRPr="00EA5FA7" w:rsidDel="00520129" w:rsidRDefault="00F970C9" w:rsidP="00BA66B0">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BA66B0">
            <w:pPr>
              <w:pStyle w:val="TAL"/>
              <w:keepNext w:val="0"/>
              <w:keepLines w:val="0"/>
              <w:widowControl w:val="0"/>
              <w:rPr>
                <w:lang w:eastAsia="ja-JP"/>
              </w:rPr>
            </w:pPr>
          </w:p>
        </w:tc>
        <w:tc>
          <w:tcPr>
            <w:tcW w:w="1080" w:type="dxa"/>
          </w:tcPr>
          <w:p w14:paraId="6DDEF1B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BA66B0">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BA66B0">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A66B0">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A66B0">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BA66B0">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A66B0">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A66B0">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A66B0">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A66B0">
            <w:pPr>
              <w:pStyle w:val="TAC"/>
              <w:keepNext w:val="0"/>
              <w:keepLines w:val="0"/>
              <w:widowControl w:val="0"/>
              <w:rPr>
                <w:rFonts w:eastAsia="MS Mincho"/>
                <w:lang w:eastAsia="ja-JP"/>
              </w:rPr>
            </w:pPr>
            <w:r w:rsidRPr="00E64318">
              <w:rPr>
                <w:rFonts w:eastAsia="MS Mincho"/>
                <w:lang w:eastAsia="ja-JP"/>
              </w:rPr>
              <w:t>ignore</w:t>
            </w:r>
          </w:p>
        </w:tc>
      </w:tr>
      <w:tr w:rsidR="009325FE" w:rsidRPr="00E64318" w14:paraId="4B22CB5E" w14:textId="77777777" w:rsidTr="00B90779">
        <w:tc>
          <w:tcPr>
            <w:tcW w:w="2160" w:type="dxa"/>
          </w:tcPr>
          <w:p w14:paraId="43E325F0" w14:textId="303FCCA0" w:rsidR="009325FE" w:rsidRPr="00E64318" w:rsidRDefault="009325FE" w:rsidP="00BA66B0">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7C3351C2" w14:textId="1A99E94C" w:rsidR="009325FE" w:rsidRPr="00E64318" w:rsidRDefault="009325FE" w:rsidP="00BA66B0">
            <w:pPr>
              <w:pStyle w:val="TAL"/>
              <w:keepNext w:val="0"/>
              <w:keepLines w:val="0"/>
              <w:widowControl w:val="0"/>
              <w:rPr>
                <w:rFonts w:eastAsia="Batang"/>
                <w:lang w:eastAsia="ja-JP"/>
              </w:rPr>
            </w:pPr>
            <w:r>
              <w:rPr>
                <w:rFonts w:hint="eastAsia"/>
              </w:rPr>
              <w:t>O</w:t>
            </w:r>
          </w:p>
        </w:tc>
        <w:tc>
          <w:tcPr>
            <w:tcW w:w="1080" w:type="dxa"/>
          </w:tcPr>
          <w:p w14:paraId="57D47D0E" w14:textId="77777777" w:rsidR="009325FE" w:rsidRPr="00E64318" w:rsidRDefault="009325FE" w:rsidP="00BA66B0">
            <w:pPr>
              <w:pStyle w:val="TAL"/>
              <w:keepNext w:val="0"/>
              <w:keepLines w:val="0"/>
              <w:widowControl w:val="0"/>
              <w:rPr>
                <w:rFonts w:eastAsia="MS Mincho"/>
                <w:i/>
                <w:lang w:eastAsia="ja-JP"/>
              </w:rPr>
            </w:pPr>
          </w:p>
        </w:tc>
        <w:tc>
          <w:tcPr>
            <w:tcW w:w="1512" w:type="dxa"/>
          </w:tcPr>
          <w:p w14:paraId="0DCE6C6A" w14:textId="72CA8639" w:rsidR="009325FE" w:rsidRPr="00E64318" w:rsidRDefault="009325FE" w:rsidP="00BA66B0">
            <w:pPr>
              <w:pStyle w:val="TAL"/>
              <w:keepNext w:val="0"/>
              <w:keepLines w:val="0"/>
              <w:widowControl w:val="0"/>
              <w:rPr>
                <w:rFonts w:eastAsia="MS Mincho"/>
                <w:lang w:eastAsia="ja-JP"/>
              </w:rPr>
            </w:pPr>
            <w:r>
              <w:t>9.3.1.302</w:t>
            </w:r>
          </w:p>
        </w:tc>
        <w:tc>
          <w:tcPr>
            <w:tcW w:w="1728" w:type="dxa"/>
          </w:tcPr>
          <w:p w14:paraId="4321C851" w14:textId="77777777" w:rsidR="009325FE" w:rsidRPr="00E64318" w:rsidRDefault="009325FE" w:rsidP="00BA66B0">
            <w:pPr>
              <w:pStyle w:val="TAL"/>
              <w:keepNext w:val="0"/>
              <w:keepLines w:val="0"/>
              <w:widowControl w:val="0"/>
              <w:rPr>
                <w:rFonts w:eastAsia="MS Mincho"/>
                <w:lang w:eastAsia="ja-JP"/>
              </w:rPr>
            </w:pPr>
          </w:p>
        </w:tc>
        <w:tc>
          <w:tcPr>
            <w:tcW w:w="1080" w:type="dxa"/>
          </w:tcPr>
          <w:p w14:paraId="020EB2E8" w14:textId="64A98089" w:rsidR="009325FE" w:rsidRPr="00E64318" w:rsidRDefault="009325FE" w:rsidP="00BA66B0">
            <w:pPr>
              <w:pStyle w:val="TAC"/>
              <w:keepNext w:val="0"/>
              <w:keepLines w:val="0"/>
              <w:widowControl w:val="0"/>
              <w:rPr>
                <w:rFonts w:eastAsia="MS Mincho"/>
                <w:lang w:eastAsia="ja-JP"/>
              </w:rPr>
            </w:pPr>
            <w:r>
              <w:t>YES</w:t>
            </w:r>
          </w:p>
        </w:tc>
        <w:tc>
          <w:tcPr>
            <w:tcW w:w="1080" w:type="dxa"/>
          </w:tcPr>
          <w:p w14:paraId="08F21BD7" w14:textId="55B50161" w:rsidR="009325FE" w:rsidRPr="00E64318" w:rsidRDefault="009325FE" w:rsidP="00BA66B0">
            <w:pPr>
              <w:pStyle w:val="TAC"/>
              <w:keepNext w:val="0"/>
              <w:keepLines w:val="0"/>
              <w:widowControl w:val="0"/>
              <w:rPr>
                <w:rFonts w:eastAsia="MS Mincho"/>
                <w:lang w:eastAsia="ja-JP"/>
              </w:rPr>
            </w:pPr>
            <w:r>
              <w:t>ignore</w:t>
            </w:r>
          </w:p>
        </w:tc>
      </w:tr>
    </w:tbl>
    <w:p w14:paraId="268DD99A"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w:t>
            </w:r>
            <w:r w:rsidRPr="00EA5FA7">
              <w:rPr>
                <w:lang w:eastAsia="zh-CN"/>
              </w:rPr>
              <w:lastRenderedPageBreak/>
              <w:t xml:space="preserve">is 64. </w:t>
            </w:r>
          </w:p>
        </w:tc>
      </w:tr>
    </w:tbl>
    <w:p w14:paraId="7F09B1D6" w14:textId="77777777" w:rsidR="00F970C9" w:rsidRDefault="00F970C9" w:rsidP="00BA66B0">
      <w:pPr>
        <w:widowControl w:val="0"/>
      </w:pPr>
    </w:p>
    <w:p w14:paraId="31F85175" w14:textId="77777777" w:rsidR="005251DB" w:rsidRPr="00EA5FA7" w:rsidRDefault="005251DB" w:rsidP="00BA66B0">
      <w:pPr>
        <w:pStyle w:val="Heading4"/>
        <w:keepNext w:val="0"/>
        <w:keepLines w:val="0"/>
        <w:widowControl w:val="0"/>
        <w:rPr>
          <w:lang w:eastAsia="zh-CN"/>
        </w:rPr>
      </w:pPr>
      <w:bookmarkStart w:id="7555" w:name="_CR9_2_2_14"/>
      <w:bookmarkStart w:id="7556" w:name="_Toc45832367"/>
      <w:bookmarkStart w:id="7557" w:name="_Toc51763620"/>
      <w:bookmarkStart w:id="7558" w:name="_Toc64448786"/>
      <w:bookmarkStart w:id="7559" w:name="_Toc66289445"/>
      <w:bookmarkStart w:id="7560" w:name="_Toc74154558"/>
      <w:bookmarkStart w:id="7561" w:name="_Toc81383302"/>
      <w:bookmarkStart w:id="7562" w:name="_Toc88657935"/>
      <w:bookmarkStart w:id="7563" w:name="_Toc97910847"/>
      <w:bookmarkStart w:id="7564" w:name="_Toc99038567"/>
      <w:bookmarkStart w:id="7565" w:name="_Toc99730830"/>
      <w:bookmarkStart w:id="7566" w:name="_Toc105510959"/>
      <w:bookmarkStart w:id="7567" w:name="_Toc105927491"/>
      <w:bookmarkStart w:id="7568" w:name="_Toc106110031"/>
      <w:bookmarkStart w:id="7569" w:name="_Toc113835468"/>
      <w:bookmarkStart w:id="7570" w:name="_Toc120124315"/>
      <w:bookmarkStart w:id="7571" w:name="_Toc155980649"/>
      <w:bookmarkEnd w:id="7555"/>
      <w:r>
        <w:rPr>
          <w:lang w:eastAsia="zh-CN"/>
        </w:rPr>
        <w:t>9.2.2.14</w:t>
      </w:r>
      <w:r w:rsidRPr="00EA5FA7">
        <w:rPr>
          <w:lang w:eastAsia="zh-CN"/>
        </w:rPr>
        <w:tab/>
      </w:r>
      <w:r>
        <w:rPr>
          <w:lang w:eastAsia="zh-CN"/>
        </w:rPr>
        <w:t>ACCESS SUCCESS</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1E59D2F1" w14:textId="33CAD919" w:rsidR="005251DB" w:rsidRPr="00EA5FA7" w:rsidRDefault="005251DB" w:rsidP="00BA66B0">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ins w:id="7572" w:author="Rapporteur" w:date="2024-02-15T16:28:00Z">
        <w:r w:rsidR="00BC58EA">
          <w:rPr>
            <w:lang w:eastAsia="zh-CN"/>
          </w:rPr>
          <w:t>,</w:t>
        </w:r>
      </w:ins>
      <w:r w:rsidRPr="001352CB">
        <w:rPr>
          <w:lang w:eastAsia="zh-CN"/>
        </w:rPr>
        <w:t xml:space="preserve"> </w:t>
      </w:r>
      <w:del w:id="7573" w:author="Rapporteur" w:date="2024-02-15T16:28:00Z">
        <w:r w:rsidR="007E1855" w:rsidDel="00BC58EA">
          <w:delText>or</w:delText>
        </w:r>
        <w:r w:rsidR="007E1855" w:rsidRPr="00077811" w:rsidDel="00BC58EA">
          <w:delText xml:space="preserve"> </w:delText>
        </w:r>
      </w:del>
      <w:r w:rsidR="007E1855">
        <w:t>c</w:t>
      </w:r>
      <w:r w:rsidR="007E1855" w:rsidRPr="00E6016D">
        <w:t xml:space="preserve">onditional PSCell </w:t>
      </w:r>
      <w:r w:rsidR="007E1855">
        <w:t>a</w:t>
      </w:r>
      <w:r w:rsidR="007E1855" w:rsidRPr="00E6016D">
        <w:t>ddition</w:t>
      </w:r>
      <w:del w:id="7574" w:author="Rapporteur" w:date="2024-02-15T16:28:00Z">
        <w:r w:rsidR="007E1855" w:rsidRPr="001352CB" w:rsidDel="00BC58EA">
          <w:rPr>
            <w:lang w:eastAsia="zh-CN"/>
          </w:rPr>
          <w:delText xml:space="preserve"> </w:delText>
        </w:r>
        <w:r w:rsidRPr="001352CB" w:rsidDel="00BC58EA">
          <w:rPr>
            <w:lang w:eastAsia="zh-CN"/>
          </w:rPr>
          <w:delText xml:space="preserve">or </w:delText>
        </w:r>
      </w:del>
      <w:ins w:id="7575" w:author="Rapporteur" w:date="2024-02-15T16:28:00Z">
        <w:r w:rsidR="00BC58EA">
          <w:rPr>
            <w:lang w:eastAsia="zh-CN"/>
          </w:rPr>
          <w:t>,</w:t>
        </w:r>
        <w:r w:rsidR="00BC58EA" w:rsidRPr="001352CB">
          <w:rPr>
            <w:lang w:eastAsia="zh-CN"/>
          </w:rPr>
          <w:t xml:space="preserve"> </w:t>
        </w:r>
      </w:ins>
      <w:r w:rsidRPr="001352CB">
        <w:rPr>
          <w:lang w:eastAsia="zh-CN"/>
        </w:rPr>
        <w:t>conditional PSCell change</w:t>
      </w:r>
      <w:del w:id="7576" w:author="Rapporteur" w:date="2024-02-15T16:29:00Z">
        <w:r w:rsidR="00353BF7" w:rsidDel="00BC58EA">
          <w:rPr>
            <w:lang w:eastAsia="zh-CN"/>
          </w:rPr>
          <w:delText xml:space="preserve"> or</w:delText>
        </w:r>
      </w:del>
      <w:ins w:id="7577" w:author="Rapporteur" w:date="2024-02-15T16:29:00Z">
        <w:r w:rsidR="00BC58EA">
          <w:rPr>
            <w:lang w:eastAsia="zh-CN"/>
          </w:rPr>
          <w:t>,</w:t>
        </w:r>
      </w:ins>
      <w:r w:rsidR="00353BF7">
        <w:rPr>
          <w:lang w:eastAsia="zh-CN"/>
        </w:rPr>
        <w:t xml:space="preserve"> LTM</w:t>
      </w:r>
      <w:ins w:id="7578" w:author="Rapporteur" w:date="2024-02-15T16:29:00Z">
        <w:r w:rsidR="00BC58EA">
          <w:rPr>
            <w:lang w:eastAsia="zh-CN"/>
          </w:rPr>
          <w:t>,</w:t>
        </w:r>
      </w:ins>
      <w:r w:rsidR="00FC42DC">
        <w:rPr>
          <w:lang w:eastAsia="zh-CN"/>
        </w:rPr>
        <w:t xml:space="preserve"> or subsequent CPAC</w:t>
      </w:r>
      <w:r w:rsidRPr="00EA5FA7">
        <w:rPr>
          <w:lang w:eastAsia="zh-CN"/>
        </w:rPr>
        <w:t>.</w:t>
      </w:r>
    </w:p>
    <w:p w14:paraId="76FE2E6E" w14:textId="77777777" w:rsidR="005251DB" w:rsidRPr="00EA5FA7" w:rsidRDefault="005251DB" w:rsidP="00BA66B0">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A66B0">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A66B0">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A66B0">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A66B0">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A66B0">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A66B0">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A66B0">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A66B0">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A66B0">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A66B0">
            <w:pPr>
              <w:pStyle w:val="TAL"/>
              <w:keepNext w:val="0"/>
              <w:keepLines w:val="0"/>
              <w:widowControl w:val="0"/>
              <w:rPr>
                <w:lang w:eastAsia="ja-JP"/>
              </w:rPr>
            </w:pPr>
          </w:p>
        </w:tc>
        <w:tc>
          <w:tcPr>
            <w:tcW w:w="778" w:type="pct"/>
          </w:tcPr>
          <w:p w14:paraId="44791924" w14:textId="77777777" w:rsidR="005251DB" w:rsidRPr="00EA5FA7" w:rsidRDefault="005251DB" w:rsidP="00BA66B0">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A66B0">
            <w:pPr>
              <w:pStyle w:val="TAL"/>
              <w:keepNext w:val="0"/>
              <w:keepLines w:val="0"/>
              <w:widowControl w:val="0"/>
              <w:rPr>
                <w:lang w:eastAsia="ja-JP"/>
              </w:rPr>
            </w:pPr>
          </w:p>
        </w:tc>
        <w:tc>
          <w:tcPr>
            <w:tcW w:w="556" w:type="pct"/>
          </w:tcPr>
          <w:p w14:paraId="79A7B7DB" w14:textId="77777777" w:rsidR="005251DB" w:rsidRPr="00EA5FA7" w:rsidRDefault="005251DB" w:rsidP="00BA66B0">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A66B0">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A66B0">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A66B0">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A66B0">
            <w:pPr>
              <w:pStyle w:val="TAL"/>
              <w:keepNext w:val="0"/>
              <w:keepLines w:val="0"/>
              <w:widowControl w:val="0"/>
              <w:rPr>
                <w:lang w:eastAsia="ja-JP"/>
              </w:rPr>
            </w:pPr>
          </w:p>
        </w:tc>
        <w:tc>
          <w:tcPr>
            <w:tcW w:w="778" w:type="pct"/>
          </w:tcPr>
          <w:p w14:paraId="5E151695" w14:textId="77777777" w:rsidR="005251DB" w:rsidRPr="00EA5FA7" w:rsidRDefault="005251DB" w:rsidP="00BA66B0">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A66B0">
            <w:pPr>
              <w:pStyle w:val="TAL"/>
              <w:keepNext w:val="0"/>
              <w:keepLines w:val="0"/>
              <w:widowControl w:val="0"/>
              <w:rPr>
                <w:lang w:eastAsia="ja-JP"/>
              </w:rPr>
            </w:pPr>
          </w:p>
        </w:tc>
        <w:tc>
          <w:tcPr>
            <w:tcW w:w="556" w:type="pct"/>
          </w:tcPr>
          <w:p w14:paraId="09459CD7" w14:textId="77777777" w:rsidR="005251DB" w:rsidRPr="00EA5FA7" w:rsidRDefault="005251DB" w:rsidP="00BA66B0">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A66B0">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A66B0">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A66B0">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A66B0">
            <w:pPr>
              <w:pStyle w:val="TAL"/>
              <w:keepNext w:val="0"/>
              <w:keepLines w:val="0"/>
              <w:widowControl w:val="0"/>
              <w:rPr>
                <w:lang w:eastAsia="ja-JP"/>
              </w:rPr>
            </w:pPr>
          </w:p>
        </w:tc>
        <w:tc>
          <w:tcPr>
            <w:tcW w:w="778" w:type="pct"/>
          </w:tcPr>
          <w:p w14:paraId="0DDA81FC" w14:textId="77777777" w:rsidR="005251DB" w:rsidRPr="00EA5FA7" w:rsidRDefault="005251DB" w:rsidP="00BA66B0">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A66B0">
            <w:pPr>
              <w:pStyle w:val="TAL"/>
              <w:keepNext w:val="0"/>
              <w:keepLines w:val="0"/>
              <w:widowControl w:val="0"/>
              <w:rPr>
                <w:lang w:eastAsia="ja-JP"/>
              </w:rPr>
            </w:pPr>
          </w:p>
        </w:tc>
        <w:tc>
          <w:tcPr>
            <w:tcW w:w="556" w:type="pct"/>
          </w:tcPr>
          <w:p w14:paraId="6A0A4529" w14:textId="77777777" w:rsidR="005251DB" w:rsidRPr="00EA5FA7" w:rsidRDefault="005251DB" w:rsidP="00BA66B0">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A66B0">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A66B0">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A66B0">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A66B0">
            <w:pPr>
              <w:pStyle w:val="TAL"/>
              <w:keepNext w:val="0"/>
              <w:keepLines w:val="0"/>
              <w:widowControl w:val="0"/>
              <w:rPr>
                <w:i/>
                <w:lang w:eastAsia="ja-JP"/>
              </w:rPr>
            </w:pPr>
          </w:p>
        </w:tc>
        <w:tc>
          <w:tcPr>
            <w:tcW w:w="778" w:type="pct"/>
          </w:tcPr>
          <w:p w14:paraId="70A9496F" w14:textId="77777777" w:rsidR="005251DB" w:rsidRPr="00EA5FA7" w:rsidRDefault="005251DB" w:rsidP="00BA66B0">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A66B0">
            <w:pPr>
              <w:pStyle w:val="TAL"/>
              <w:keepNext w:val="0"/>
              <w:keepLines w:val="0"/>
              <w:widowControl w:val="0"/>
              <w:rPr>
                <w:lang w:eastAsia="ja-JP"/>
              </w:rPr>
            </w:pPr>
          </w:p>
        </w:tc>
        <w:tc>
          <w:tcPr>
            <w:tcW w:w="556" w:type="pct"/>
          </w:tcPr>
          <w:p w14:paraId="3D706974" w14:textId="77777777" w:rsidR="005251DB" w:rsidRPr="00EA5FA7" w:rsidRDefault="005251DB" w:rsidP="00BA66B0">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A66B0">
            <w:pPr>
              <w:pStyle w:val="TAC"/>
              <w:keepNext w:val="0"/>
              <w:keepLines w:val="0"/>
              <w:widowControl w:val="0"/>
              <w:rPr>
                <w:lang w:eastAsia="ja-JP"/>
              </w:rPr>
            </w:pPr>
            <w:r w:rsidRPr="00EA5FA7">
              <w:t>reject</w:t>
            </w:r>
          </w:p>
        </w:tc>
      </w:tr>
    </w:tbl>
    <w:p w14:paraId="3AA8276C" w14:textId="77777777" w:rsidR="005251DB" w:rsidRDefault="005251DB" w:rsidP="00BA66B0">
      <w:pPr>
        <w:widowControl w:val="0"/>
      </w:pPr>
    </w:p>
    <w:p w14:paraId="3B8C3D77" w14:textId="5E8C2C8B" w:rsidR="00353BF7" w:rsidRDefault="00353BF7" w:rsidP="00BA66B0">
      <w:pPr>
        <w:pStyle w:val="Heading4"/>
        <w:keepNext w:val="0"/>
        <w:keepLines w:val="0"/>
        <w:widowControl w:val="0"/>
        <w:rPr>
          <w:lang w:eastAsia="zh-CN"/>
        </w:rPr>
      </w:pPr>
      <w:bookmarkStart w:id="7579" w:name="_Toc121161315"/>
      <w:bookmarkStart w:id="7580" w:name="_Toc155980650"/>
      <w:r>
        <w:rPr>
          <w:lang w:eastAsia="zh-CN"/>
        </w:rPr>
        <w:t>9.2.2.15</w:t>
      </w:r>
      <w:r>
        <w:rPr>
          <w:lang w:eastAsia="zh-CN"/>
        </w:rPr>
        <w:tab/>
      </w:r>
      <w:bookmarkEnd w:id="7579"/>
      <w:r>
        <w:rPr>
          <w:lang w:eastAsia="zh-CN"/>
        </w:rPr>
        <w:t>DU-CU CELL SWITCH NOTIFICATION</w:t>
      </w:r>
      <w:bookmarkEnd w:id="7580"/>
    </w:p>
    <w:p w14:paraId="0E1EC0EC" w14:textId="77777777" w:rsidR="00353BF7" w:rsidRDefault="00353BF7" w:rsidP="00BA66B0">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601ACCB" w14:textId="7783DD46" w:rsidR="00353BF7" w:rsidRPr="00353BF7" w:rsidRDefault="00353BF7" w:rsidP="00BA66B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53BF7" w14:paraId="46189152" w14:textId="77777777" w:rsidTr="00CB5162">
        <w:tc>
          <w:tcPr>
            <w:tcW w:w="2160" w:type="dxa"/>
            <w:tcBorders>
              <w:top w:val="single" w:sz="4" w:space="0" w:color="auto"/>
              <w:left w:val="single" w:sz="4" w:space="0" w:color="auto"/>
              <w:bottom w:val="single" w:sz="4" w:space="0" w:color="auto"/>
              <w:right w:val="single" w:sz="4" w:space="0" w:color="auto"/>
            </w:tcBorders>
          </w:tcPr>
          <w:p w14:paraId="294EB54C" w14:textId="77777777" w:rsidR="00353BF7" w:rsidRDefault="00353BF7"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8DFE60" w14:textId="77777777" w:rsidR="00353BF7" w:rsidRDefault="00353BF7"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647395" w14:textId="77777777" w:rsidR="00353BF7" w:rsidRDefault="00353BF7"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B2D247" w14:textId="77777777" w:rsidR="00353BF7" w:rsidRDefault="00353BF7"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839BBA4" w14:textId="77777777" w:rsidR="00353BF7" w:rsidRDefault="00353BF7"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E07837" w14:textId="77777777" w:rsidR="00353BF7" w:rsidRDefault="00353BF7"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70B68F" w14:textId="77777777" w:rsidR="00353BF7" w:rsidRDefault="00353BF7" w:rsidP="00BA66B0">
            <w:pPr>
              <w:pStyle w:val="TAH"/>
              <w:keepNext w:val="0"/>
              <w:keepLines w:val="0"/>
              <w:widowControl w:val="0"/>
              <w:rPr>
                <w:lang w:eastAsia="ja-JP"/>
              </w:rPr>
            </w:pPr>
            <w:r>
              <w:rPr>
                <w:lang w:eastAsia="ja-JP"/>
              </w:rPr>
              <w:t>Assigned Criticality</w:t>
            </w:r>
          </w:p>
        </w:tc>
      </w:tr>
      <w:tr w:rsidR="00353BF7" w14:paraId="3D5A80BE" w14:textId="77777777" w:rsidTr="00CB5162">
        <w:tc>
          <w:tcPr>
            <w:tcW w:w="2160" w:type="dxa"/>
            <w:tcBorders>
              <w:top w:val="single" w:sz="4" w:space="0" w:color="auto"/>
              <w:left w:val="single" w:sz="4" w:space="0" w:color="auto"/>
              <w:bottom w:val="single" w:sz="4" w:space="0" w:color="auto"/>
              <w:right w:val="single" w:sz="4" w:space="0" w:color="auto"/>
            </w:tcBorders>
          </w:tcPr>
          <w:p w14:paraId="378BDCEB" w14:textId="77777777" w:rsidR="00353BF7" w:rsidRDefault="00353BF7"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BA6ECF4" w14:textId="77777777" w:rsidR="00353BF7" w:rsidRDefault="00353BF7"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D0E5B"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C7800" w14:textId="77777777" w:rsidR="00353BF7" w:rsidRDefault="00353BF7"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61461A7"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332B7" w14:textId="77777777" w:rsidR="00353BF7" w:rsidRDefault="00353BF7"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D5173" w14:textId="77777777" w:rsidR="00353BF7" w:rsidRDefault="00353BF7" w:rsidP="00BA66B0">
            <w:pPr>
              <w:pStyle w:val="TAC"/>
              <w:keepNext w:val="0"/>
              <w:keepLines w:val="0"/>
              <w:widowControl w:val="0"/>
              <w:rPr>
                <w:lang w:eastAsia="ja-JP"/>
              </w:rPr>
            </w:pPr>
            <w:r>
              <w:rPr>
                <w:lang w:eastAsia="ja-JP"/>
              </w:rPr>
              <w:t>ignore</w:t>
            </w:r>
          </w:p>
        </w:tc>
      </w:tr>
      <w:tr w:rsidR="00353BF7" w14:paraId="00E9B317" w14:textId="77777777" w:rsidTr="00CB5162">
        <w:tc>
          <w:tcPr>
            <w:tcW w:w="2160" w:type="dxa"/>
            <w:tcBorders>
              <w:top w:val="single" w:sz="4" w:space="0" w:color="auto"/>
              <w:left w:val="single" w:sz="4" w:space="0" w:color="auto"/>
              <w:bottom w:val="single" w:sz="4" w:space="0" w:color="auto"/>
              <w:right w:val="single" w:sz="4" w:space="0" w:color="auto"/>
            </w:tcBorders>
          </w:tcPr>
          <w:p w14:paraId="5409DC4D" w14:textId="77777777" w:rsidR="00353BF7" w:rsidRDefault="00353BF7" w:rsidP="00BA66B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95569AA" w14:textId="77777777" w:rsidR="00353BF7" w:rsidRDefault="00353BF7" w:rsidP="00BA66B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C3639D"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D17B76" w14:textId="77777777" w:rsidR="00353BF7" w:rsidRDefault="00353BF7" w:rsidP="00BA66B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757A60C4"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F25A1" w14:textId="77777777" w:rsidR="00353BF7" w:rsidRDefault="00353BF7" w:rsidP="00BA66B0">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5B37703" w14:textId="77777777" w:rsidR="00353BF7" w:rsidRDefault="00353BF7" w:rsidP="00BA66B0">
            <w:pPr>
              <w:pStyle w:val="TAC"/>
              <w:keepNext w:val="0"/>
              <w:keepLines w:val="0"/>
              <w:widowControl w:val="0"/>
              <w:rPr>
                <w:lang w:eastAsia="ja-JP"/>
              </w:rPr>
            </w:pPr>
            <w:r>
              <w:t>reject</w:t>
            </w:r>
          </w:p>
        </w:tc>
      </w:tr>
      <w:tr w:rsidR="00353BF7" w14:paraId="6317BF9D" w14:textId="77777777" w:rsidTr="00CB5162">
        <w:tc>
          <w:tcPr>
            <w:tcW w:w="2160" w:type="dxa"/>
            <w:tcBorders>
              <w:top w:val="single" w:sz="4" w:space="0" w:color="auto"/>
              <w:left w:val="single" w:sz="4" w:space="0" w:color="auto"/>
              <w:bottom w:val="single" w:sz="4" w:space="0" w:color="auto"/>
              <w:right w:val="single" w:sz="4" w:space="0" w:color="auto"/>
            </w:tcBorders>
          </w:tcPr>
          <w:p w14:paraId="20883CB8" w14:textId="77777777" w:rsidR="00353BF7" w:rsidRDefault="00353BF7" w:rsidP="00BA66B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58E1DA3" w14:textId="77777777" w:rsidR="00353BF7" w:rsidRDefault="00353BF7" w:rsidP="00BA66B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13BD6F"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72AE6" w14:textId="77777777" w:rsidR="00353BF7" w:rsidRDefault="00353BF7" w:rsidP="00BA66B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13157400"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FF18D"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B287FD" w14:textId="77777777" w:rsidR="00353BF7" w:rsidRDefault="00353BF7" w:rsidP="00BA66B0">
            <w:pPr>
              <w:pStyle w:val="TAC"/>
              <w:keepNext w:val="0"/>
              <w:keepLines w:val="0"/>
              <w:widowControl w:val="0"/>
              <w:rPr>
                <w:lang w:eastAsia="ja-JP"/>
              </w:rPr>
            </w:pPr>
            <w:r>
              <w:t>reject</w:t>
            </w:r>
          </w:p>
        </w:tc>
      </w:tr>
      <w:tr w:rsidR="00353BF7" w14:paraId="1A56B023" w14:textId="77777777" w:rsidTr="00CB5162">
        <w:tc>
          <w:tcPr>
            <w:tcW w:w="2160" w:type="dxa"/>
            <w:tcBorders>
              <w:top w:val="single" w:sz="4" w:space="0" w:color="auto"/>
              <w:left w:val="single" w:sz="4" w:space="0" w:color="auto"/>
              <w:bottom w:val="single" w:sz="4" w:space="0" w:color="auto"/>
              <w:right w:val="single" w:sz="4" w:space="0" w:color="auto"/>
            </w:tcBorders>
          </w:tcPr>
          <w:p w14:paraId="211EC78C" w14:textId="77777777" w:rsidR="00353BF7" w:rsidRDefault="00353BF7" w:rsidP="00BA66B0">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34DA13B6" w14:textId="77777777" w:rsidR="00353BF7" w:rsidRDefault="00353BF7"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D32FC65"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0968EA" w14:textId="77777777" w:rsidR="00353BF7" w:rsidRDefault="00353BF7" w:rsidP="00BA66B0">
            <w:pPr>
              <w:pStyle w:val="TAL"/>
              <w:keepNext w:val="0"/>
              <w:keepLines w:val="0"/>
              <w:widowControl w:val="0"/>
            </w:pPr>
            <w:r>
              <w:t>NR CGI</w:t>
            </w:r>
          </w:p>
          <w:p w14:paraId="3C0A91A7" w14:textId="77777777" w:rsidR="00353BF7" w:rsidRDefault="00353BF7" w:rsidP="00BA66B0">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7C8299CB"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2F0B1"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DE8782A" w14:textId="77777777" w:rsidR="00353BF7" w:rsidRDefault="00353BF7" w:rsidP="00BA66B0">
            <w:pPr>
              <w:pStyle w:val="TAC"/>
              <w:keepNext w:val="0"/>
              <w:keepLines w:val="0"/>
              <w:widowControl w:val="0"/>
              <w:rPr>
                <w:lang w:eastAsia="ja-JP"/>
              </w:rPr>
            </w:pPr>
            <w:r>
              <w:t>reject</w:t>
            </w:r>
          </w:p>
        </w:tc>
      </w:tr>
      <w:tr w:rsidR="00353BF7" w14:paraId="7C0E7E1F" w14:textId="77777777" w:rsidTr="00CB5162">
        <w:tc>
          <w:tcPr>
            <w:tcW w:w="2160" w:type="dxa"/>
            <w:tcBorders>
              <w:top w:val="single" w:sz="4" w:space="0" w:color="auto"/>
              <w:left w:val="single" w:sz="4" w:space="0" w:color="auto"/>
              <w:bottom w:val="single" w:sz="4" w:space="0" w:color="auto"/>
              <w:right w:val="single" w:sz="4" w:space="0" w:color="auto"/>
            </w:tcBorders>
          </w:tcPr>
          <w:p w14:paraId="0AAFF021" w14:textId="77777777" w:rsidR="00353BF7" w:rsidRPr="005923BD" w:rsidRDefault="00353BF7" w:rsidP="00BA66B0">
            <w:pPr>
              <w:pStyle w:val="TAL"/>
              <w:keepNext w:val="0"/>
              <w:keepLines w:val="0"/>
              <w:widowControl w:val="0"/>
              <w:rPr>
                <w:b/>
                <w:rPrChange w:id="7581" w:author="Rapporteur v1" w:date="2024-02-28T10:32:00Z">
                  <w:rPr/>
                </w:rPrChange>
              </w:rPr>
            </w:pPr>
            <w:r w:rsidRPr="005923BD">
              <w:rPr>
                <w:b/>
                <w:rPrChange w:id="7582" w:author="Rapporteur v1" w:date="2024-02-28T10:32:00Z">
                  <w:rPr/>
                </w:rPrChange>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1A9BEB6C"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202" w14:textId="77777777" w:rsidR="00353BF7" w:rsidRDefault="00353BF7"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283446" w14:textId="77777777" w:rsidR="00353BF7" w:rsidRDefault="00353BF7"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6A2A55"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6F4F8" w14:textId="77777777" w:rsidR="00353BF7" w:rsidRDefault="00353BF7"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508BC3" w14:textId="77777777" w:rsidR="00353BF7" w:rsidRDefault="00353BF7" w:rsidP="00BA66B0">
            <w:pPr>
              <w:pStyle w:val="TAC"/>
              <w:keepNext w:val="0"/>
              <w:keepLines w:val="0"/>
              <w:widowControl w:val="0"/>
            </w:pPr>
            <w:r>
              <w:t>ignore</w:t>
            </w:r>
          </w:p>
        </w:tc>
      </w:tr>
      <w:tr w:rsidR="00353BF7" w14:paraId="586CA635" w14:textId="77777777" w:rsidTr="00CB5162">
        <w:tc>
          <w:tcPr>
            <w:tcW w:w="2160" w:type="dxa"/>
            <w:tcBorders>
              <w:top w:val="single" w:sz="4" w:space="0" w:color="auto"/>
              <w:left w:val="single" w:sz="4" w:space="0" w:color="auto"/>
              <w:bottom w:val="single" w:sz="4" w:space="0" w:color="auto"/>
              <w:right w:val="single" w:sz="4" w:space="0" w:color="auto"/>
            </w:tcBorders>
          </w:tcPr>
          <w:p w14:paraId="530953A3" w14:textId="77777777" w:rsidR="00353BF7" w:rsidRDefault="00353BF7" w:rsidP="00BA66B0">
            <w:pPr>
              <w:pStyle w:val="TAL"/>
              <w:keepNext w:val="0"/>
              <w:keepLines w:val="0"/>
              <w:widowControl w:val="0"/>
              <w:ind w:left="102"/>
            </w:pPr>
            <w:r>
              <w:t>&gt;TCI State ID</w:t>
            </w:r>
          </w:p>
        </w:tc>
        <w:tc>
          <w:tcPr>
            <w:tcW w:w="1080" w:type="dxa"/>
            <w:tcBorders>
              <w:top w:val="single" w:sz="4" w:space="0" w:color="auto"/>
              <w:left w:val="single" w:sz="4" w:space="0" w:color="auto"/>
              <w:bottom w:val="single" w:sz="4" w:space="0" w:color="auto"/>
              <w:right w:val="single" w:sz="4" w:space="0" w:color="auto"/>
            </w:tcBorders>
          </w:tcPr>
          <w:p w14:paraId="27DA6F1B" w14:textId="4F3B9354" w:rsidR="00353BF7" w:rsidRDefault="00353BF7" w:rsidP="00BA66B0">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51EF4"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11656" w14:textId="77777777" w:rsidR="00353BF7" w:rsidRDefault="00353BF7" w:rsidP="00BA66B0">
            <w:pPr>
              <w:pStyle w:val="TAL"/>
              <w:keepNext w:val="0"/>
              <w:keepLines w:val="0"/>
              <w:widowControl w:val="0"/>
            </w:pPr>
            <w:r w:rsidRPr="00EA5FA7">
              <w:rPr>
                <w:rFonts w:eastAsia="Yu Mincho"/>
                <w:lang w:eastAsia="ja-JP"/>
              </w:rPr>
              <w:t>INTEGER</w:t>
            </w:r>
            <w:r w:rsidRPr="00EA5FA7">
              <w:rPr>
                <w:lang w:eastAsia="zh-CN"/>
              </w:rPr>
              <w:t xml:space="preserve"> </w:t>
            </w:r>
            <w:r w:rsidRPr="00EA5FA7">
              <w:rPr>
                <w:rFonts w:eastAsia="Yu Mincho"/>
                <w:lang w:eastAsia="ja-JP"/>
              </w:rPr>
              <w:t>(0..</w:t>
            </w:r>
            <w:r>
              <w:rPr>
                <w:rFonts w:eastAsia="Yu Mincho"/>
                <w:lang w:eastAsia="ja-JP"/>
              </w:rPr>
              <w:t>127</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4F22B4B7" w14:textId="77777777" w:rsidR="00353BF7" w:rsidRDefault="00353BF7" w:rsidP="00BA66B0">
            <w:pPr>
              <w:pStyle w:val="TAL"/>
              <w:keepNext w:val="0"/>
              <w:keepLines w:val="0"/>
              <w:widowControl w:val="0"/>
              <w:rPr>
                <w:lang w:eastAsia="ja-JP"/>
              </w:rPr>
            </w:pPr>
            <w:r w:rsidRPr="0002719C">
              <w:rPr>
                <w:lang w:eastAsia="zh-CN"/>
              </w:rPr>
              <w:t xml:space="preserve">Corresponds to </w:t>
            </w:r>
            <w:r w:rsidRPr="00EA5FA7">
              <w:rPr>
                <w:lang w:eastAsia="zh-CN"/>
              </w:rPr>
              <w:t xml:space="preserve">the </w:t>
            </w:r>
            <w:r>
              <w:rPr>
                <w:i/>
              </w:rPr>
              <w:t>CandidateTCI-States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7BA84D" w14:textId="77777777" w:rsidR="00353BF7" w:rsidRDefault="00353BF7"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F440F3" w14:textId="77777777" w:rsidR="00353BF7" w:rsidRDefault="00353BF7" w:rsidP="00BA66B0">
            <w:pPr>
              <w:pStyle w:val="TAC"/>
              <w:keepNext w:val="0"/>
              <w:keepLines w:val="0"/>
              <w:widowControl w:val="0"/>
            </w:pPr>
          </w:p>
        </w:tc>
      </w:tr>
    </w:tbl>
    <w:p w14:paraId="5B313544" w14:textId="77777777" w:rsidR="00353BF7" w:rsidRDefault="00353BF7" w:rsidP="00BA66B0">
      <w:pPr>
        <w:widowControl w:val="0"/>
        <w:rPr>
          <w:rFonts w:ascii="Calibri" w:eastAsia="SimSun" w:hAnsi="Calibri" w:cs="Calibri"/>
          <w:b/>
          <w:sz w:val="22"/>
          <w:szCs w:val="22"/>
          <w:lang w:eastAsia="zh-CN"/>
        </w:rPr>
      </w:pPr>
    </w:p>
    <w:p w14:paraId="09D54EC5" w14:textId="3B8FCB84" w:rsidR="00353BF7" w:rsidRDefault="00353BF7" w:rsidP="00BA66B0">
      <w:pPr>
        <w:pStyle w:val="Heading4"/>
        <w:keepNext w:val="0"/>
        <w:keepLines w:val="0"/>
        <w:widowControl w:val="0"/>
        <w:rPr>
          <w:lang w:eastAsia="zh-CN"/>
        </w:rPr>
      </w:pPr>
      <w:bookmarkStart w:id="7583" w:name="_Toc155980651"/>
      <w:r>
        <w:rPr>
          <w:lang w:eastAsia="zh-CN"/>
        </w:rPr>
        <w:t>9.2.2.16</w:t>
      </w:r>
      <w:r>
        <w:rPr>
          <w:lang w:eastAsia="zh-CN"/>
        </w:rPr>
        <w:tab/>
        <w:t>CU-DU CELL SWITCH NOTIFICATION</w:t>
      </w:r>
      <w:bookmarkEnd w:id="7583"/>
      <w:r>
        <w:rPr>
          <w:lang w:eastAsia="zh-CN"/>
        </w:rPr>
        <w:t xml:space="preserve"> </w:t>
      </w:r>
    </w:p>
    <w:p w14:paraId="573B7F9B" w14:textId="77777777" w:rsidR="00353BF7" w:rsidRDefault="00353BF7" w:rsidP="00BA66B0">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7FBEC608" w14:textId="142AC5B1" w:rsidR="00353BF7" w:rsidRPr="00353BF7" w:rsidRDefault="00353BF7" w:rsidP="00BA66B0">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53BF7" w14:paraId="63384864" w14:textId="77777777" w:rsidTr="00CB5162">
        <w:tc>
          <w:tcPr>
            <w:tcW w:w="2160" w:type="dxa"/>
            <w:tcBorders>
              <w:top w:val="single" w:sz="4" w:space="0" w:color="auto"/>
              <w:left w:val="single" w:sz="4" w:space="0" w:color="auto"/>
              <w:bottom w:val="single" w:sz="4" w:space="0" w:color="auto"/>
              <w:right w:val="single" w:sz="4" w:space="0" w:color="auto"/>
            </w:tcBorders>
          </w:tcPr>
          <w:p w14:paraId="54C0150B" w14:textId="77777777" w:rsidR="00353BF7" w:rsidRDefault="00353BF7"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F435D0" w14:textId="77777777" w:rsidR="00353BF7" w:rsidRDefault="00353BF7"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C15F35" w14:textId="77777777" w:rsidR="00353BF7" w:rsidRDefault="00353BF7"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B6E2448" w14:textId="77777777" w:rsidR="00353BF7" w:rsidRDefault="00353BF7"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72C88E" w14:textId="77777777" w:rsidR="00353BF7" w:rsidRDefault="00353BF7"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84C6BB" w14:textId="77777777" w:rsidR="00353BF7" w:rsidRDefault="00353BF7"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C8B0ED" w14:textId="77777777" w:rsidR="00353BF7" w:rsidRDefault="00353BF7" w:rsidP="00BA66B0">
            <w:pPr>
              <w:pStyle w:val="TAH"/>
              <w:keepNext w:val="0"/>
              <w:keepLines w:val="0"/>
              <w:widowControl w:val="0"/>
              <w:rPr>
                <w:lang w:eastAsia="ja-JP"/>
              </w:rPr>
            </w:pPr>
            <w:r>
              <w:rPr>
                <w:lang w:eastAsia="ja-JP"/>
              </w:rPr>
              <w:t>Assigned Criticality</w:t>
            </w:r>
          </w:p>
        </w:tc>
      </w:tr>
      <w:tr w:rsidR="00353BF7" w14:paraId="69EC92C7" w14:textId="77777777" w:rsidTr="00CB5162">
        <w:tc>
          <w:tcPr>
            <w:tcW w:w="2160" w:type="dxa"/>
            <w:tcBorders>
              <w:top w:val="single" w:sz="4" w:space="0" w:color="auto"/>
              <w:left w:val="single" w:sz="4" w:space="0" w:color="auto"/>
              <w:bottom w:val="single" w:sz="4" w:space="0" w:color="auto"/>
              <w:right w:val="single" w:sz="4" w:space="0" w:color="auto"/>
            </w:tcBorders>
          </w:tcPr>
          <w:p w14:paraId="013E0B6F" w14:textId="77777777" w:rsidR="00353BF7" w:rsidRDefault="00353BF7"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495267" w14:textId="77777777" w:rsidR="00353BF7" w:rsidRDefault="00353BF7"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EB1249"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2949CC" w14:textId="77777777" w:rsidR="00353BF7" w:rsidRDefault="00353BF7"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F00D155"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6B6287" w14:textId="77777777" w:rsidR="00353BF7" w:rsidRDefault="00353BF7"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94CF" w14:textId="77777777" w:rsidR="00353BF7" w:rsidRDefault="00353BF7" w:rsidP="00BA66B0">
            <w:pPr>
              <w:pStyle w:val="TAC"/>
              <w:keepNext w:val="0"/>
              <w:keepLines w:val="0"/>
              <w:widowControl w:val="0"/>
              <w:rPr>
                <w:lang w:eastAsia="ja-JP"/>
              </w:rPr>
            </w:pPr>
            <w:r>
              <w:rPr>
                <w:lang w:eastAsia="ja-JP"/>
              </w:rPr>
              <w:t>ignore</w:t>
            </w:r>
          </w:p>
        </w:tc>
      </w:tr>
      <w:tr w:rsidR="00353BF7" w14:paraId="7328F395" w14:textId="77777777" w:rsidTr="00CB5162">
        <w:tc>
          <w:tcPr>
            <w:tcW w:w="2160" w:type="dxa"/>
            <w:tcBorders>
              <w:top w:val="single" w:sz="4" w:space="0" w:color="auto"/>
              <w:left w:val="single" w:sz="4" w:space="0" w:color="auto"/>
              <w:bottom w:val="single" w:sz="4" w:space="0" w:color="auto"/>
              <w:right w:val="single" w:sz="4" w:space="0" w:color="auto"/>
            </w:tcBorders>
          </w:tcPr>
          <w:p w14:paraId="33C7C45F" w14:textId="77777777" w:rsidR="00353BF7" w:rsidRDefault="00353BF7" w:rsidP="00BA66B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1C52F74" w14:textId="77777777" w:rsidR="00353BF7" w:rsidRDefault="00353BF7" w:rsidP="00BA66B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BA3ECB"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7E0CB" w14:textId="77777777" w:rsidR="00353BF7" w:rsidRDefault="00353BF7" w:rsidP="00BA66B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1478691"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32B5" w14:textId="77777777" w:rsidR="00353BF7" w:rsidRDefault="00353BF7" w:rsidP="00BA66B0">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600EEA" w14:textId="77777777" w:rsidR="00353BF7" w:rsidRDefault="00353BF7" w:rsidP="00BA66B0">
            <w:pPr>
              <w:pStyle w:val="TAC"/>
              <w:keepNext w:val="0"/>
              <w:keepLines w:val="0"/>
              <w:widowControl w:val="0"/>
              <w:rPr>
                <w:lang w:eastAsia="ja-JP"/>
              </w:rPr>
            </w:pPr>
            <w:r>
              <w:t>reject</w:t>
            </w:r>
          </w:p>
        </w:tc>
      </w:tr>
      <w:tr w:rsidR="00353BF7" w14:paraId="28D642D6" w14:textId="77777777" w:rsidTr="00CB5162">
        <w:tc>
          <w:tcPr>
            <w:tcW w:w="2160" w:type="dxa"/>
            <w:tcBorders>
              <w:top w:val="single" w:sz="4" w:space="0" w:color="auto"/>
              <w:left w:val="single" w:sz="4" w:space="0" w:color="auto"/>
              <w:bottom w:val="single" w:sz="4" w:space="0" w:color="auto"/>
              <w:right w:val="single" w:sz="4" w:space="0" w:color="auto"/>
            </w:tcBorders>
          </w:tcPr>
          <w:p w14:paraId="05158D66" w14:textId="77777777" w:rsidR="00353BF7" w:rsidRDefault="00353BF7" w:rsidP="00BA66B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DE35AF" w14:textId="77777777" w:rsidR="00353BF7" w:rsidRDefault="00353BF7" w:rsidP="00BA66B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BE33D2"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6D06F" w14:textId="77777777" w:rsidR="00353BF7" w:rsidRDefault="00353BF7" w:rsidP="00BA66B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80727AA"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979"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39FE9BA" w14:textId="77777777" w:rsidR="00353BF7" w:rsidRDefault="00353BF7" w:rsidP="00BA66B0">
            <w:pPr>
              <w:pStyle w:val="TAC"/>
              <w:keepNext w:val="0"/>
              <w:keepLines w:val="0"/>
              <w:widowControl w:val="0"/>
              <w:rPr>
                <w:lang w:eastAsia="ja-JP"/>
              </w:rPr>
            </w:pPr>
            <w:r>
              <w:t>reject</w:t>
            </w:r>
          </w:p>
        </w:tc>
      </w:tr>
      <w:tr w:rsidR="00353BF7" w14:paraId="1925D712" w14:textId="77777777" w:rsidTr="00CB5162">
        <w:tc>
          <w:tcPr>
            <w:tcW w:w="2160" w:type="dxa"/>
            <w:tcBorders>
              <w:top w:val="single" w:sz="4" w:space="0" w:color="auto"/>
              <w:left w:val="single" w:sz="4" w:space="0" w:color="auto"/>
              <w:bottom w:val="single" w:sz="4" w:space="0" w:color="auto"/>
              <w:right w:val="single" w:sz="4" w:space="0" w:color="auto"/>
            </w:tcBorders>
          </w:tcPr>
          <w:p w14:paraId="3ECEE369" w14:textId="77777777" w:rsidR="00353BF7" w:rsidRDefault="00353BF7" w:rsidP="00BA66B0">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21F6FA8E" w14:textId="77777777" w:rsidR="00353BF7" w:rsidRDefault="00353BF7"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AF6D109"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BE09A2" w14:textId="6A11627E" w:rsidR="00353BF7" w:rsidRDefault="00353BF7" w:rsidP="00BA66B0">
            <w:pPr>
              <w:pStyle w:val="TAL"/>
              <w:keepNext w:val="0"/>
              <w:keepLines w:val="0"/>
              <w:widowControl w:val="0"/>
            </w:pPr>
            <w:r>
              <w:t xml:space="preserve">NR </w:t>
            </w:r>
            <w:del w:id="7584" w:author="Rapporteur" w:date="2024-01-16T16:12:00Z">
              <w:r w:rsidDel="005B3BDC">
                <w:delText>∂</w:delText>
              </w:r>
            </w:del>
            <w:r>
              <w:t>CGI</w:t>
            </w:r>
          </w:p>
          <w:p w14:paraId="5A844AA4" w14:textId="77777777" w:rsidR="00353BF7" w:rsidRDefault="00353BF7" w:rsidP="00BA66B0">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203057A9"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FBF50"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7B66DD" w14:textId="77777777" w:rsidR="00353BF7" w:rsidRDefault="00353BF7" w:rsidP="00BA66B0">
            <w:pPr>
              <w:pStyle w:val="TAC"/>
              <w:keepNext w:val="0"/>
              <w:keepLines w:val="0"/>
              <w:widowControl w:val="0"/>
              <w:rPr>
                <w:lang w:eastAsia="ja-JP"/>
              </w:rPr>
            </w:pPr>
            <w:r>
              <w:t>reject</w:t>
            </w:r>
          </w:p>
        </w:tc>
      </w:tr>
      <w:tr w:rsidR="00353BF7" w14:paraId="05CC8EE2" w14:textId="77777777" w:rsidTr="00CB5162">
        <w:tc>
          <w:tcPr>
            <w:tcW w:w="2160" w:type="dxa"/>
            <w:tcBorders>
              <w:top w:val="single" w:sz="4" w:space="0" w:color="auto"/>
              <w:left w:val="single" w:sz="4" w:space="0" w:color="auto"/>
              <w:bottom w:val="single" w:sz="4" w:space="0" w:color="auto"/>
              <w:right w:val="single" w:sz="4" w:space="0" w:color="auto"/>
            </w:tcBorders>
          </w:tcPr>
          <w:p w14:paraId="5BB89C83" w14:textId="77777777" w:rsidR="00353BF7" w:rsidRPr="005923BD" w:rsidRDefault="00353BF7" w:rsidP="00BA66B0">
            <w:pPr>
              <w:pStyle w:val="TAL"/>
              <w:keepNext w:val="0"/>
              <w:keepLines w:val="0"/>
              <w:widowControl w:val="0"/>
              <w:rPr>
                <w:b/>
                <w:rPrChange w:id="7585" w:author="Rapporteur v1" w:date="2024-02-28T10:33:00Z">
                  <w:rPr/>
                </w:rPrChange>
              </w:rPr>
            </w:pPr>
            <w:r w:rsidRPr="005923BD">
              <w:rPr>
                <w:b/>
                <w:rPrChange w:id="7586" w:author="Rapporteur v1" w:date="2024-02-28T10:33:00Z">
                  <w:rPr/>
                </w:rPrChange>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5459442A"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8D712" w14:textId="77777777" w:rsidR="00353BF7" w:rsidRDefault="00353BF7"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FC93F" w14:textId="77777777" w:rsidR="00353BF7" w:rsidRDefault="00353BF7"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584B88"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66B7D" w14:textId="77777777" w:rsidR="00353BF7" w:rsidRDefault="00353BF7"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E664E0A" w14:textId="77777777" w:rsidR="00353BF7" w:rsidRDefault="00353BF7" w:rsidP="00BA66B0">
            <w:pPr>
              <w:pStyle w:val="TAC"/>
              <w:keepNext w:val="0"/>
              <w:keepLines w:val="0"/>
              <w:widowControl w:val="0"/>
            </w:pPr>
            <w:r>
              <w:t>ignore</w:t>
            </w:r>
          </w:p>
        </w:tc>
      </w:tr>
      <w:tr w:rsidR="00353BF7" w14:paraId="24AFB951" w14:textId="77777777" w:rsidTr="00CB5162">
        <w:tc>
          <w:tcPr>
            <w:tcW w:w="2160" w:type="dxa"/>
            <w:tcBorders>
              <w:top w:val="single" w:sz="4" w:space="0" w:color="auto"/>
              <w:left w:val="single" w:sz="4" w:space="0" w:color="auto"/>
              <w:bottom w:val="single" w:sz="4" w:space="0" w:color="auto"/>
              <w:right w:val="single" w:sz="4" w:space="0" w:color="auto"/>
            </w:tcBorders>
          </w:tcPr>
          <w:p w14:paraId="13922D42" w14:textId="77777777" w:rsidR="00353BF7" w:rsidRDefault="00353BF7" w:rsidP="00BA66B0">
            <w:pPr>
              <w:pStyle w:val="TAL"/>
              <w:keepNext w:val="0"/>
              <w:keepLines w:val="0"/>
              <w:widowControl w:val="0"/>
              <w:ind w:left="102"/>
            </w:pPr>
            <w:r>
              <w:t>&gt;TCI State ID</w:t>
            </w:r>
          </w:p>
        </w:tc>
        <w:tc>
          <w:tcPr>
            <w:tcW w:w="1080" w:type="dxa"/>
            <w:tcBorders>
              <w:top w:val="single" w:sz="4" w:space="0" w:color="auto"/>
              <w:left w:val="single" w:sz="4" w:space="0" w:color="auto"/>
              <w:bottom w:val="single" w:sz="4" w:space="0" w:color="auto"/>
              <w:right w:val="single" w:sz="4" w:space="0" w:color="auto"/>
            </w:tcBorders>
          </w:tcPr>
          <w:p w14:paraId="69DEE8A4" w14:textId="77777777" w:rsidR="00353BF7" w:rsidRDefault="00353BF7" w:rsidP="00BA66B0">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8FB94C"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C45CDE" w14:textId="77777777" w:rsidR="00353BF7" w:rsidRDefault="00353BF7" w:rsidP="00BA66B0">
            <w:pPr>
              <w:pStyle w:val="TAL"/>
              <w:keepNext w:val="0"/>
              <w:keepLines w:val="0"/>
              <w:widowControl w:val="0"/>
            </w:pPr>
            <w:r>
              <w:rPr>
                <w:rFonts w:eastAsia="Yu Mincho"/>
                <w:lang w:eastAsia="ja-JP"/>
              </w:rPr>
              <w:t>INTEGER</w:t>
            </w:r>
            <w:r>
              <w:rPr>
                <w:lang w:eastAsia="zh-CN"/>
              </w:rPr>
              <w:t xml:space="preserve"> </w:t>
            </w:r>
            <w:r>
              <w:rPr>
                <w:rFonts w:eastAsia="Yu Mincho"/>
                <w:lang w:eastAsia="ja-JP"/>
              </w:rPr>
              <w:t>(0..127)</w:t>
            </w:r>
          </w:p>
        </w:tc>
        <w:tc>
          <w:tcPr>
            <w:tcW w:w="1728" w:type="dxa"/>
            <w:tcBorders>
              <w:top w:val="single" w:sz="4" w:space="0" w:color="auto"/>
              <w:left w:val="single" w:sz="4" w:space="0" w:color="auto"/>
              <w:bottom w:val="single" w:sz="4" w:space="0" w:color="auto"/>
              <w:right w:val="single" w:sz="4" w:space="0" w:color="auto"/>
            </w:tcBorders>
          </w:tcPr>
          <w:p w14:paraId="3B2B9CB2" w14:textId="77777777" w:rsidR="00353BF7" w:rsidRDefault="00353BF7" w:rsidP="00BA66B0">
            <w:pPr>
              <w:pStyle w:val="TAL"/>
              <w:keepNext w:val="0"/>
              <w:keepLines w:val="0"/>
              <w:widowControl w:val="0"/>
              <w:rPr>
                <w:lang w:eastAsia="ja-JP"/>
              </w:rPr>
            </w:pPr>
            <w:r>
              <w:rPr>
                <w:lang w:eastAsia="zh-CN"/>
              </w:rPr>
              <w:t xml:space="preserve">Corresponds to the </w:t>
            </w:r>
            <w:r>
              <w:rPr>
                <w:i/>
              </w:rPr>
              <w:t>CandidateTCI-States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3272FA9" w14:textId="77777777" w:rsidR="00353BF7" w:rsidRDefault="00353BF7"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15C1573" w14:textId="77777777" w:rsidR="00353BF7" w:rsidRDefault="00353BF7" w:rsidP="00BA66B0">
            <w:pPr>
              <w:pStyle w:val="TAC"/>
              <w:keepNext w:val="0"/>
              <w:keepLines w:val="0"/>
              <w:widowControl w:val="0"/>
            </w:pPr>
          </w:p>
        </w:tc>
      </w:tr>
    </w:tbl>
    <w:p w14:paraId="5BAF2EED" w14:textId="77777777" w:rsidR="00353BF7" w:rsidRPr="00EA5FA7" w:rsidRDefault="00353BF7" w:rsidP="00BA66B0">
      <w:pPr>
        <w:widowControl w:val="0"/>
      </w:pPr>
    </w:p>
    <w:p w14:paraId="5FFD2C48" w14:textId="77777777" w:rsidR="00F970C9" w:rsidRPr="00EA5FA7" w:rsidRDefault="00F970C9" w:rsidP="00BA66B0">
      <w:pPr>
        <w:pStyle w:val="Heading3"/>
        <w:keepNext w:val="0"/>
        <w:keepLines w:val="0"/>
        <w:widowControl w:val="0"/>
      </w:pPr>
      <w:bookmarkStart w:id="7587" w:name="_CR9_2_3"/>
      <w:bookmarkStart w:id="7588" w:name="_Toc20955887"/>
      <w:bookmarkStart w:id="7589" w:name="_Toc29892999"/>
      <w:bookmarkStart w:id="7590" w:name="_Toc36556936"/>
      <w:bookmarkStart w:id="7591" w:name="_Toc45832368"/>
      <w:bookmarkStart w:id="7592" w:name="_Toc51763621"/>
      <w:bookmarkStart w:id="7593" w:name="_Toc64448787"/>
      <w:bookmarkStart w:id="7594" w:name="_Toc66289446"/>
      <w:bookmarkStart w:id="7595" w:name="_Toc74154559"/>
      <w:bookmarkStart w:id="7596" w:name="_Toc81383303"/>
      <w:bookmarkStart w:id="7597" w:name="_Toc88657936"/>
      <w:bookmarkStart w:id="7598" w:name="_Toc97910848"/>
      <w:bookmarkStart w:id="7599" w:name="_Toc99038568"/>
      <w:bookmarkStart w:id="7600" w:name="_Toc99730831"/>
      <w:bookmarkStart w:id="7601" w:name="_Toc105510960"/>
      <w:bookmarkStart w:id="7602" w:name="_Toc105927492"/>
      <w:bookmarkStart w:id="7603" w:name="_Toc106110032"/>
      <w:bookmarkStart w:id="7604" w:name="_Toc113835469"/>
      <w:bookmarkStart w:id="7605" w:name="_Toc120124316"/>
      <w:bookmarkStart w:id="7606" w:name="_Toc155980652"/>
      <w:bookmarkEnd w:id="7587"/>
      <w:r w:rsidRPr="00EA5FA7">
        <w:t>9.2.3</w:t>
      </w:r>
      <w:r w:rsidRPr="00EA5FA7">
        <w:tab/>
        <w:t>RRC Message Transfer messages</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0E98AA6A" w14:textId="77777777" w:rsidR="00F970C9" w:rsidRPr="00EA5FA7" w:rsidRDefault="00F970C9" w:rsidP="00BA66B0">
      <w:pPr>
        <w:pStyle w:val="Heading4"/>
        <w:keepNext w:val="0"/>
        <w:keepLines w:val="0"/>
        <w:widowControl w:val="0"/>
      </w:pPr>
      <w:bookmarkStart w:id="7607" w:name="_CR9_2_3_1"/>
      <w:bookmarkStart w:id="7608" w:name="_Toc20955888"/>
      <w:bookmarkStart w:id="7609" w:name="_Toc29893000"/>
      <w:bookmarkStart w:id="7610" w:name="_Toc36556937"/>
      <w:bookmarkStart w:id="7611" w:name="_Toc45832369"/>
      <w:bookmarkStart w:id="7612" w:name="_Toc51763622"/>
      <w:bookmarkStart w:id="7613" w:name="_Toc64448788"/>
      <w:bookmarkStart w:id="7614" w:name="_Toc66289447"/>
      <w:bookmarkStart w:id="7615" w:name="_Toc74154560"/>
      <w:bookmarkStart w:id="7616" w:name="_Toc81383304"/>
      <w:bookmarkStart w:id="7617" w:name="_Toc88657937"/>
      <w:bookmarkStart w:id="7618" w:name="_Toc97910849"/>
      <w:bookmarkStart w:id="7619" w:name="_Toc99038569"/>
      <w:bookmarkStart w:id="7620" w:name="_Toc99730832"/>
      <w:bookmarkStart w:id="7621" w:name="_Toc105510961"/>
      <w:bookmarkStart w:id="7622" w:name="_Toc105927493"/>
      <w:bookmarkStart w:id="7623" w:name="_Toc106110033"/>
      <w:bookmarkStart w:id="7624" w:name="_Toc113835470"/>
      <w:bookmarkStart w:id="7625" w:name="_Toc120124317"/>
      <w:bookmarkStart w:id="7626" w:name="_Toc155980653"/>
      <w:bookmarkEnd w:id="7607"/>
      <w:r w:rsidRPr="00EA5FA7">
        <w:lastRenderedPageBreak/>
        <w:t>9.2.</w:t>
      </w:r>
      <w:r w:rsidRPr="00EA5FA7">
        <w:rPr>
          <w:rFonts w:eastAsia="Batang"/>
        </w:rPr>
        <w:t>3.1</w:t>
      </w:r>
      <w:r w:rsidRPr="00EA5FA7">
        <w:tab/>
        <w:t>INITIAL UL RRC MESSAGE TRANSFER</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p>
    <w:p w14:paraId="11CE5956"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BA66B0">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A2168C">
        <w:trPr>
          <w:tblHeader/>
        </w:trPr>
        <w:tc>
          <w:tcPr>
            <w:tcW w:w="2160" w:type="dxa"/>
          </w:tcPr>
          <w:p w14:paraId="79C41FC3" w14:textId="77777777" w:rsidR="00F970C9" w:rsidRPr="00EA5FA7" w:rsidRDefault="00F970C9" w:rsidP="00BA66B0">
            <w:pPr>
              <w:pStyle w:val="TAH"/>
              <w:keepNext w:val="0"/>
              <w:keepLines w:val="0"/>
              <w:widowControl w:val="0"/>
            </w:pPr>
            <w:r w:rsidRPr="00EA5FA7">
              <w:t>IE/Group Name</w:t>
            </w:r>
          </w:p>
        </w:tc>
        <w:tc>
          <w:tcPr>
            <w:tcW w:w="1080" w:type="dxa"/>
          </w:tcPr>
          <w:p w14:paraId="7403772B" w14:textId="77777777" w:rsidR="00F970C9" w:rsidRPr="00EA5FA7" w:rsidRDefault="00F970C9" w:rsidP="00BA66B0">
            <w:pPr>
              <w:pStyle w:val="TAH"/>
              <w:keepNext w:val="0"/>
              <w:keepLines w:val="0"/>
              <w:widowControl w:val="0"/>
            </w:pPr>
            <w:r w:rsidRPr="00EA5FA7">
              <w:t>Presence</w:t>
            </w:r>
          </w:p>
        </w:tc>
        <w:tc>
          <w:tcPr>
            <w:tcW w:w="1080" w:type="dxa"/>
          </w:tcPr>
          <w:p w14:paraId="43FFAC39" w14:textId="77777777" w:rsidR="00F970C9" w:rsidRPr="00EA5FA7" w:rsidRDefault="00F970C9" w:rsidP="00BA66B0">
            <w:pPr>
              <w:pStyle w:val="TAH"/>
              <w:keepNext w:val="0"/>
              <w:keepLines w:val="0"/>
              <w:widowControl w:val="0"/>
            </w:pPr>
            <w:r w:rsidRPr="00EA5FA7">
              <w:t>Range</w:t>
            </w:r>
          </w:p>
        </w:tc>
        <w:tc>
          <w:tcPr>
            <w:tcW w:w="1512" w:type="dxa"/>
          </w:tcPr>
          <w:p w14:paraId="427EED6F" w14:textId="77777777" w:rsidR="00F970C9" w:rsidRPr="00EA5FA7" w:rsidRDefault="00F970C9" w:rsidP="00BA66B0">
            <w:pPr>
              <w:pStyle w:val="TAH"/>
              <w:keepNext w:val="0"/>
              <w:keepLines w:val="0"/>
              <w:widowControl w:val="0"/>
            </w:pPr>
            <w:r w:rsidRPr="00EA5FA7">
              <w:t>IE type and reference</w:t>
            </w:r>
          </w:p>
        </w:tc>
        <w:tc>
          <w:tcPr>
            <w:tcW w:w="1728" w:type="dxa"/>
          </w:tcPr>
          <w:p w14:paraId="1A67964A" w14:textId="77777777" w:rsidR="00F970C9" w:rsidRPr="00EA5FA7" w:rsidRDefault="00F970C9" w:rsidP="00BA66B0">
            <w:pPr>
              <w:pStyle w:val="TAH"/>
              <w:keepNext w:val="0"/>
              <w:keepLines w:val="0"/>
              <w:widowControl w:val="0"/>
            </w:pPr>
            <w:r w:rsidRPr="00EA5FA7">
              <w:t>Semantics description</w:t>
            </w:r>
          </w:p>
        </w:tc>
        <w:tc>
          <w:tcPr>
            <w:tcW w:w="1080" w:type="dxa"/>
          </w:tcPr>
          <w:p w14:paraId="12FD5BFE" w14:textId="77777777" w:rsidR="00F970C9" w:rsidRPr="00EA5FA7" w:rsidRDefault="00F970C9" w:rsidP="00BA66B0">
            <w:pPr>
              <w:pStyle w:val="TAH"/>
              <w:keepNext w:val="0"/>
              <w:keepLines w:val="0"/>
              <w:widowControl w:val="0"/>
            </w:pPr>
            <w:r w:rsidRPr="00EA5FA7">
              <w:t>Criticality</w:t>
            </w:r>
          </w:p>
        </w:tc>
        <w:tc>
          <w:tcPr>
            <w:tcW w:w="1080" w:type="dxa"/>
          </w:tcPr>
          <w:p w14:paraId="1CBEE136" w14:textId="77777777" w:rsidR="00F970C9" w:rsidRPr="00EA5FA7" w:rsidRDefault="00F970C9" w:rsidP="00BA66B0">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BA66B0">
            <w:pPr>
              <w:pStyle w:val="TAL"/>
              <w:keepNext w:val="0"/>
              <w:keepLines w:val="0"/>
              <w:widowControl w:val="0"/>
            </w:pPr>
            <w:r w:rsidRPr="00EA5FA7">
              <w:t>Message Type</w:t>
            </w:r>
          </w:p>
        </w:tc>
        <w:tc>
          <w:tcPr>
            <w:tcW w:w="1080" w:type="dxa"/>
          </w:tcPr>
          <w:p w14:paraId="2B55D07C" w14:textId="77777777" w:rsidR="00F970C9" w:rsidRPr="00EA5FA7" w:rsidRDefault="00F970C9" w:rsidP="00BA66B0">
            <w:pPr>
              <w:pStyle w:val="TAL"/>
              <w:keepNext w:val="0"/>
              <w:keepLines w:val="0"/>
              <w:widowControl w:val="0"/>
            </w:pPr>
            <w:r w:rsidRPr="00EA5FA7">
              <w:t>M</w:t>
            </w:r>
          </w:p>
        </w:tc>
        <w:tc>
          <w:tcPr>
            <w:tcW w:w="1080" w:type="dxa"/>
          </w:tcPr>
          <w:p w14:paraId="162BFBAB" w14:textId="77777777" w:rsidR="00F970C9" w:rsidRPr="00EA5FA7" w:rsidRDefault="00F970C9" w:rsidP="00BA66B0">
            <w:pPr>
              <w:pStyle w:val="TAL"/>
              <w:keepNext w:val="0"/>
              <w:keepLines w:val="0"/>
              <w:widowControl w:val="0"/>
            </w:pPr>
          </w:p>
        </w:tc>
        <w:tc>
          <w:tcPr>
            <w:tcW w:w="1512" w:type="dxa"/>
          </w:tcPr>
          <w:p w14:paraId="306281B3" w14:textId="77777777" w:rsidR="00F970C9" w:rsidRPr="00EA5FA7" w:rsidRDefault="00F970C9" w:rsidP="00BA66B0">
            <w:pPr>
              <w:pStyle w:val="TAL"/>
              <w:keepNext w:val="0"/>
              <w:keepLines w:val="0"/>
              <w:widowControl w:val="0"/>
            </w:pPr>
            <w:r w:rsidRPr="00EA5FA7">
              <w:t>9.3.1.1</w:t>
            </w:r>
          </w:p>
        </w:tc>
        <w:tc>
          <w:tcPr>
            <w:tcW w:w="1728" w:type="dxa"/>
          </w:tcPr>
          <w:p w14:paraId="4E167ACE" w14:textId="77777777" w:rsidR="00F970C9" w:rsidRPr="00EA5FA7" w:rsidRDefault="00F970C9" w:rsidP="00BA66B0">
            <w:pPr>
              <w:pStyle w:val="TAL"/>
              <w:keepNext w:val="0"/>
              <w:keepLines w:val="0"/>
              <w:widowControl w:val="0"/>
            </w:pPr>
          </w:p>
        </w:tc>
        <w:tc>
          <w:tcPr>
            <w:tcW w:w="1080" w:type="dxa"/>
          </w:tcPr>
          <w:p w14:paraId="4F721550" w14:textId="77777777" w:rsidR="00F970C9" w:rsidRPr="00EA5FA7" w:rsidRDefault="00F970C9" w:rsidP="00BA66B0">
            <w:pPr>
              <w:pStyle w:val="TAC"/>
              <w:keepNext w:val="0"/>
              <w:keepLines w:val="0"/>
              <w:widowControl w:val="0"/>
            </w:pPr>
            <w:r w:rsidRPr="00EA5FA7">
              <w:t>YES</w:t>
            </w:r>
          </w:p>
        </w:tc>
        <w:tc>
          <w:tcPr>
            <w:tcW w:w="1080" w:type="dxa"/>
          </w:tcPr>
          <w:p w14:paraId="66A88E27" w14:textId="77777777" w:rsidR="00F970C9" w:rsidRPr="00EA5FA7" w:rsidRDefault="00F970C9" w:rsidP="00BA66B0">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BA66B0">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A66B0">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BA66B0">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BA66B0">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BA66B0">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A66B0">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BA66B0">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BA66B0">
            <w:pPr>
              <w:pStyle w:val="TAL"/>
              <w:keepNext w:val="0"/>
              <w:keepLines w:val="0"/>
              <w:widowControl w:val="0"/>
            </w:pPr>
          </w:p>
        </w:tc>
        <w:tc>
          <w:tcPr>
            <w:tcW w:w="1512" w:type="dxa"/>
          </w:tcPr>
          <w:p w14:paraId="03EAB44F" w14:textId="77777777" w:rsidR="00F970C9" w:rsidRPr="00EA5FA7" w:rsidRDefault="00F970C9" w:rsidP="00BA66B0">
            <w:pPr>
              <w:pStyle w:val="TAL"/>
              <w:keepNext w:val="0"/>
              <w:keepLines w:val="0"/>
              <w:widowControl w:val="0"/>
            </w:pPr>
            <w:r w:rsidRPr="00EA5FA7">
              <w:t>9.3.1.32</w:t>
            </w:r>
          </w:p>
        </w:tc>
        <w:tc>
          <w:tcPr>
            <w:tcW w:w="1728" w:type="dxa"/>
          </w:tcPr>
          <w:p w14:paraId="5E13EFE6" w14:textId="77777777" w:rsidR="00F970C9" w:rsidRPr="00EA5FA7" w:rsidRDefault="00F970C9" w:rsidP="00BA66B0">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BA66B0">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BA66B0">
            <w:pPr>
              <w:pStyle w:val="TAL"/>
              <w:keepNext w:val="0"/>
              <w:keepLines w:val="0"/>
              <w:widowControl w:val="0"/>
            </w:pPr>
            <w:r w:rsidRPr="00EA5FA7">
              <w:t>9.3.1.6</w:t>
            </w:r>
          </w:p>
        </w:tc>
        <w:tc>
          <w:tcPr>
            <w:tcW w:w="1728" w:type="dxa"/>
          </w:tcPr>
          <w:p w14:paraId="611FCC7B" w14:textId="471B2BA7" w:rsidR="00F970C9" w:rsidRPr="00EA5FA7" w:rsidRDefault="00F970C9" w:rsidP="00BA66B0">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A66B0">
            <w:pPr>
              <w:pStyle w:val="TAC"/>
              <w:keepNext w:val="0"/>
              <w:keepLines w:val="0"/>
              <w:widowControl w:val="0"/>
            </w:pPr>
            <w:r w:rsidRPr="00EA5FA7">
              <w:t>YES</w:t>
            </w:r>
          </w:p>
        </w:tc>
        <w:tc>
          <w:tcPr>
            <w:tcW w:w="1080" w:type="dxa"/>
          </w:tcPr>
          <w:p w14:paraId="0A063740" w14:textId="77777777" w:rsidR="00F970C9" w:rsidRPr="00EA5FA7" w:rsidRDefault="00F970C9" w:rsidP="00BA66B0">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BA66B0">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BA66B0">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BA66B0">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BA66B0">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A66B0">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BA66B0">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A66B0">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BA66B0">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BA66B0">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A66B0">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BA66B0">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BA66B0">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A66B0">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BA66B0">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BA66B0">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3B605A" w14:textId="77777777" w:rsidR="00E34F26" w:rsidRDefault="00E34F26" w:rsidP="00BA66B0">
            <w:pPr>
              <w:pStyle w:val="TAL"/>
              <w:keepNext w:val="0"/>
              <w:keepLines w:val="0"/>
              <w:widowControl w:val="0"/>
              <w:rPr>
                <w:ins w:id="7627" w:author="Rapporteur" w:date="2024-01-16T16:06:00Z"/>
              </w:rPr>
            </w:pPr>
            <w:ins w:id="7628" w:author="Rapporteur" w:date="2024-01-16T16:06:00Z">
              <w:r>
                <w:t>RRC-Container</w:t>
              </w:r>
            </w:ins>
          </w:p>
          <w:p w14:paraId="04E3F0A6" w14:textId="0F91677A" w:rsidR="005C3975" w:rsidRPr="00EA5FA7" w:rsidRDefault="005C3975" w:rsidP="00BA66B0">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BA66B0">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A66B0">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BA66B0">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BA66B0">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BA66B0">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BA66B0">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BA66B0">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BA66B0">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BA66B0">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BA66B0">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BA66B0">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BA66B0">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BA66B0">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A66B0">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A66B0">
            <w:pPr>
              <w:pStyle w:val="TAC"/>
              <w:keepNext w:val="0"/>
              <w:keepLines w:val="0"/>
              <w:widowControl w:val="0"/>
            </w:pPr>
            <w:r>
              <w:rPr>
                <w:rFonts w:cs="Arial"/>
              </w:rPr>
              <w:t>ignore</w:t>
            </w:r>
          </w:p>
        </w:tc>
      </w:tr>
      <w:tr w:rsidR="0068315E" w:rsidRPr="00EA5FA7" w14:paraId="300837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C9E3B7" w14:textId="3B8CB69B" w:rsidR="0068315E" w:rsidRDefault="0068315E" w:rsidP="00BA66B0">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3531A711" w14:textId="204632D3" w:rsidR="0068315E" w:rsidRDefault="0068315E" w:rsidP="00BA66B0">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E30ADF" w14:textId="77777777" w:rsidR="0068315E" w:rsidRPr="00EA5FA7" w:rsidRDefault="0068315E"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D24E2BB" w14:textId="40188C50" w:rsidR="0068315E" w:rsidRPr="00D25507" w:rsidRDefault="0068315E" w:rsidP="00BA66B0">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4B1AF1FB" w14:textId="77777777" w:rsidR="0068315E" w:rsidRPr="00EA5FA7" w:rsidRDefault="0068315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C2000D" w14:textId="08CBB3BB" w:rsidR="0068315E" w:rsidRDefault="0068315E" w:rsidP="00BA66B0">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488D2B5" w14:textId="09BAB82C" w:rsidR="0068315E" w:rsidRDefault="0068315E" w:rsidP="00BA66B0">
            <w:pPr>
              <w:pStyle w:val="TAC"/>
              <w:keepNext w:val="0"/>
              <w:keepLines w:val="0"/>
              <w:widowControl w:val="0"/>
              <w:rPr>
                <w:rFonts w:cs="Arial"/>
              </w:rPr>
            </w:pPr>
            <w:r w:rsidRPr="00E71463">
              <w:rPr>
                <w:rFonts w:cs="Arial" w:hint="eastAsia"/>
              </w:rPr>
              <w:t>i</w:t>
            </w:r>
            <w:r w:rsidRPr="00E71463">
              <w:rPr>
                <w:rFonts w:cs="Arial"/>
              </w:rPr>
              <w:t>gnore</w:t>
            </w:r>
          </w:p>
        </w:tc>
      </w:tr>
    </w:tbl>
    <w:p w14:paraId="656975B2" w14:textId="77777777" w:rsidR="00F970C9" w:rsidRPr="00EA5FA7" w:rsidRDefault="00F970C9" w:rsidP="00BA66B0">
      <w:pPr>
        <w:widowControl w:val="0"/>
      </w:pPr>
    </w:p>
    <w:p w14:paraId="19D516CB" w14:textId="77777777" w:rsidR="00F970C9" w:rsidRPr="00EA5FA7" w:rsidRDefault="00F970C9" w:rsidP="00BA66B0">
      <w:pPr>
        <w:pStyle w:val="Heading4"/>
        <w:keepNext w:val="0"/>
        <w:keepLines w:val="0"/>
        <w:widowControl w:val="0"/>
      </w:pPr>
      <w:bookmarkStart w:id="7629" w:name="_CR9_2_3_2"/>
      <w:bookmarkStart w:id="7630" w:name="_Toc20955889"/>
      <w:bookmarkStart w:id="7631" w:name="_Toc29893001"/>
      <w:bookmarkStart w:id="7632" w:name="_Toc36556938"/>
      <w:bookmarkStart w:id="7633" w:name="_Toc45832370"/>
      <w:bookmarkStart w:id="7634" w:name="_Toc51763623"/>
      <w:bookmarkStart w:id="7635" w:name="_Toc64448789"/>
      <w:bookmarkStart w:id="7636" w:name="_Toc66289448"/>
      <w:bookmarkStart w:id="7637" w:name="_Toc74154561"/>
      <w:bookmarkStart w:id="7638" w:name="_Toc81383305"/>
      <w:bookmarkStart w:id="7639" w:name="_Toc88657938"/>
      <w:bookmarkStart w:id="7640" w:name="_Toc97910850"/>
      <w:bookmarkStart w:id="7641" w:name="_Toc99038570"/>
      <w:bookmarkStart w:id="7642" w:name="_Toc99730833"/>
      <w:bookmarkStart w:id="7643" w:name="_Toc105510962"/>
      <w:bookmarkStart w:id="7644" w:name="_Toc105927494"/>
      <w:bookmarkStart w:id="7645" w:name="_Toc106110034"/>
      <w:bookmarkStart w:id="7646" w:name="_Toc113835471"/>
      <w:bookmarkStart w:id="7647" w:name="_Toc120124318"/>
      <w:bookmarkStart w:id="7648" w:name="_Toc155980654"/>
      <w:bookmarkEnd w:id="7629"/>
      <w:r w:rsidRPr="00EA5FA7">
        <w:t>9.2.</w:t>
      </w:r>
      <w:r w:rsidRPr="00EA5FA7">
        <w:rPr>
          <w:rFonts w:eastAsia="Batang"/>
        </w:rPr>
        <w:t>3.2</w:t>
      </w:r>
      <w:r w:rsidRPr="00EA5FA7">
        <w:rPr>
          <w:rFonts w:eastAsia="Batang"/>
        </w:rPr>
        <w:tab/>
      </w:r>
      <w:r w:rsidRPr="00EA5FA7">
        <w:t>DL RRC MESSAGE TRANSFER</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1ED81728"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A66B0">
            <w:pPr>
              <w:pStyle w:val="TAH"/>
              <w:keepNext w:val="0"/>
              <w:keepLines w:val="0"/>
              <w:widowControl w:val="0"/>
            </w:pPr>
            <w:r w:rsidRPr="00EA5FA7">
              <w:lastRenderedPageBreak/>
              <w:t>IE/Group Name</w:t>
            </w:r>
          </w:p>
        </w:tc>
        <w:tc>
          <w:tcPr>
            <w:tcW w:w="1080" w:type="dxa"/>
          </w:tcPr>
          <w:p w14:paraId="7E0FF549" w14:textId="77777777" w:rsidR="00F970C9" w:rsidRPr="00EA5FA7" w:rsidRDefault="00F970C9" w:rsidP="00BA66B0">
            <w:pPr>
              <w:pStyle w:val="TAH"/>
              <w:keepNext w:val="0"/>
              <w:keepLines w:val="0"/>
              <w:widowControl w:val="0"/>
            </w:pPr>
            <w:r w:rsidRPr="00EA5FA7">
              <w:t>Presence</w:t>
            </w:r>
          </w:p>
        </w:tc>
        <w:tc>
          <w:tcPr>
            <w:tcW w:w="1080" w:type="dxa"/>
          </w:tcPr>
          <w:p w14:paraId="4541F458" w14:textId="77777777" w:rsidR="00F970C9" w:rsidRPr="00EA5FA7" w:rsidRDefault="00F970C9" w:rsidP="00BA66B0">
            <w:pPr>
              <w:pStyle w:val="TAH"/>
              <w:keepNext w:val="0"/>
              <w:keepLines w:val="0"/>
              <w:widowControl w:val="0"/>
            </w:pPr>
            <w:r w:rsidRPr="00EA5FA7">
              <w:t>Range</w:t>
            </w:r>
          </w:p>
        </w:tc>
        <w:tc>
          <w:tcPr>
            <w:tcW w:w="1512" w:type="dxa"/>
          </w:tcPr>
          <w:p w14:paraId="0E47B381" w14:textId="77777777" w:rsidR="00F970C9" w:rsidRPr="00EA5FA7" w:rsidRDefault="00F970C9" w:rsidP="00BA66B0">
            <w:pPr>
              <w:pStyle w:val="TAH"/>
              <w:keepNext w:val="0"/>
              <w:keepLines w:val="0"/>
              <w:widowControl w:val="0"/>
            </w:pPr>
            <w:r w:rsidRPr="00EA5FA7">
              <w:t>IE type and reference</w:t>
            </w:r>
          </w:p>
        </w:tc>
        <w:tc>
          <w:tcPr>
            <w:tcW w:w="1728" w:type="dxa"/>
          </w:tcPr>
          <w:p w14:paraId="6FBE260A" w14:textId="77777777" w:rsidR="00F970C9" w:rsidRPr="00EA5FA7" w:rsidRDefault="00F970C9" w:rsidP="00BA66B0">
            <w:pPr>
              <w:pStyle w:val="TAH"/>
              <w:keepNext w:val="0"/>
              <w:keepLines w:val="0"/>
              <w:widowControl w:val="0"/>
            </w:pPr>
            <w:r w:rsidRPr="00EA5FA7">
              <w:t>Semantics description</w:t>
            </w:r>
          </w:p>
        </w:tc>
        <w:tc>
          <w:tcPr>
            <w:tcW w:w="1080" w:type="dxa"/>
          </w:tcPr>
          <w:p w14:paraId="6CC64717" w14:textId="77777777" w:rsidR="00F970C9" w:rsidRPr="00EA5FA7" w:rsidRDefault="00F970C9" w:rsidP="00BA66B0">
            <w:pPr>
              <w:pStyle w:val="TAH"/>
              <w:keepNext w:val="0"/>
              <w:keepLines w:val="0"/>
              <w:widowControl w:val="0"/>
            </w:pPr>
            <w:r w:rsidRPr="00EA5FA7">
              <w:t>Criticality</w:t>
            </w:r>
          </w:p>
        </w:tc>
        <w:tc>
          <w:tcPr>
            <w:tcW w:w="1080" w:type="dxa"/>
          </w:tcPr>
          <w:p w14:paraId="0DA22822" w14:textId="77777777" w:rsidR="00F970C9" w:rsidRPr="00EA5FA7" w:rsidRDefault="00F970C9" w:rsidP="00BA66B0">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A66B0">
            <w:pPr>
              <w:pStyle w:val="TAL"/>
              <w:keepNext w:val="0"/>
              <w:keepLines w:val="0"/>
              <w:widowControl w:val="0"/>
            </w:pPr>
            <w:r w:rsidRPr="00EA5FA7">
              <w:t>Message Type</w:t>
            </w:r>
          </w:p>
        </w:tc>
        <w:tc>
          <w:tcPr>
            <w:tcW w:w="1080" w:type="dxa"/>
          </w:tcPr>
          <w:p w14:paraId="0A51F74C" w14:textId="77777777" w:rsidR="00F970C9" w:rsidRPr="00EA5FA7" w:rsidRDefault="00F970C9" w:rsidP="00BA66B0">
            <w:pPr>
              <w:pStyle w:val="TAL"/>
              <w:keepNext w:val="0"/>
              <w:keepLines w:val="0"/>
              <w:widowControl w:val="0"/>
            </w:pPr>
            <w:r w:rsidRPr="00EA5FA7">
              <w:t>M</w:t>
            </w:r>
          </w:p>
        </w:tc>
        <w:tc>
          <w:tcPr>
            <w:tcW w:w="1080" w:type="dxa"/>
          </w:tcPr>
          <w:p w14:paraId="0588CE1E" w14:textId="77777777" w:rsidR="00F970C9" w:rsidRPr="00EA5FA7" w:rsidRDefault="00F970C9" w:rsidP="00BA66B0">
            <w:pPr>
              <w:pStyle w:val="TAL"/>
              <w:keepNext w:val="0"/>
              <w:keepLines w:val="0"/>
              <w:widowControl w:val="0"/>
            </w:pPr>
          </w:p>
        </w:tc>
        <w:tc>
          <w:tcPr>
            <w:tcW w:w="1512" w:type="dxa"/>
          </w:tcPr>
          <w:p w14:paraId="6C580E84" w14:textId="77777777" w:rsidR="00F970C9" w:rsidRPr="00EA5FA7" w:rsidRDefault="00F970C9" w:rsidP="00BA66B0">
            <w:pPr>
              <w:pStyle w:val="TAL"/>
              <w:keepNext w:val="0"/>
              <w:keepLines w:val="0"/>
              <w:widowControl w:val="0"/>
            </w:pPr>
            <w:r w:rsidRPr="00EA5FA7">
              <w:t>9.3.1.1</w:t>
            </w:r>
          </w:p>
        </w:tc>
        <w:tc>
          <w:tcPr>
            <w:tcW w:w="1728" w:type="dxa"/>
          </w:tcPr>
          <w:p w14:paraId="0931D1F2" w14:textId="77777777" w:rsidR="00F970C9" w:rsidRPr="00EA5FA7" w:rsidRDefault="00F970C9" w:rsidP="00BA66B0">
            <w:pPr>
              <w:pStyle w:val="TAL"/>
              <w:keepNext w:val="0"/>
              <w:keepLines w:val="0"/>
              <w:widowControl w:val="0"/>
            </w:pPr>
          </w:p>
        </w:tc>
        <w:tc>
          <w:tcPr>
            <w:tcW w:w="1080" w:type="dxa"/>
          </w:tcPr>
          <w:p w14:paraId="574FEB48" w14:textId="77777777" w:rsidR="00F970C9" w:rsidRPr="00EA5FA7" w:rsidRDefault="00F970C9" w:rsidP="00BA66B0">
            <w:pPr>
              <w:pStyle w:val="TAC"/>
              <w:keepNext w:val="0"/>
              <w:keepLines w:val="0"/>
              <w:widowControl w:val="0"/>
            </w:pPr>
            <w:r w:rsidRPr="00EA5FA7">
              <w:t>YES</w:t>
            </w:r>
          </w:p>
        </w:tc>
        <w:tc>
          <w:tcPr>
            <w:tcW w:w="1080" w:type="dxa"/>
          </w:tcPr>
          <w:p w14:paraId="3002161A" w14:textId="77777777" w:rsidR="00F970C9" w:rsidRPr="00EA5FA7" w:rsidRDefault="00F970C9" w:rsidP="00BA66B0">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A66B0">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A66B0">
            <w:pPr>
              <w:pStyle w:val="TAL"/>
              <w:keepNext w:val="0"/>
              <w:keepLines w:val="0"/>
              <w:widowControl w:val="0"/>
            </w:pPr>
          </w:p>
        </w:tc>
        <w:tc>
          <w:tcPr>
            <w:tcW w:w="1512" w:type="dxa"/>
          </w:tcPr>
          <w:p w14:paraId="2F9AA439" w14:textId="77777777" w:rsidR="00F970C9" w:rsidRPr="00EA5FA7" w:rsidRDefault="00F970C9" w:rsidP="00BA66B0">
            <w:pPr>
              <w:pStyle w:val="TAL"/>
              <w:keepNext w:val="0"/>
              <w:keepLines w:val="0"/>
              <w:widowControl w:val="0"/>
            </w:pPr>
            <w:r w:rsidRPr="00EA5FA7">
              <w:t>9.3.1.4</w:t>
            </w:r>
          </w:p>
        </w:tc>
        <w:tc>
          <w:tcPr>
            <w:tcW w:w="1728" w:type="dxa"/>
          </w:tcPr>
          <w:p w14:paraId="5A9AEA89" w14:textId="77777777" w:rsidR="00F970C9" w:rsidRPr="00EA5FA7" w:rsidRDefault="00F970C9" w:rsidP="00BA66B0">
            <w:pPr>
              <w:pStyle w:val="TAL"/>
              <w:keepNext w:val="0"/>
              <w:keepLines w:val="0"/>
              <w:widowControl w:val="0"/>
            </w:pPr>
          </w:p>
        </w:tc>
        <w:tc>
          <w:tcPr>
            <w:tcW w:w="1080" w:type="dxa"/>
          </w:tcPr>
          <w:p w14:paraId="042473B9"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A66B0">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A66B0">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A66B0">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A66B0">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A66B0">
            <w:pPr>
              <w:pStyle w:val="TAL"/>
              <w:keepNext w:val="0"/>
              <w:keepLines w:val="0"/>
              <w:widowControl w:val="0"/>
            </w:pPr>
          </w:p>
        </w:tc>
        <w:tc>
          <w:tcPr>
            <w:tcW w:w="1512" w:type="dxa"/>
          </w:tcPr>
          <w:p w14:paraId="19E94C74" w14:textId="77777777" w:rsidR="00E34F26" w:rsidRDefault="00E34F26" w:rsidP="00BA66B0">
            <w:pPr>
              <w:pStyle w:val="TAL"/>
              <w:keepNext w:val="0"/>
              <w:keepLines w:val="0"/>
              <w:widowControl w:val="0"/>
              <w:rPr>
                <w:ins w:id="7649" w:author="Rapporteur" w:date="2024-01-16T16:06:00Z"/>
                <w:lang w:eastAsia="zh-CN"/>
              </w:rPr>
            </w:pPr>
            <w:ins w:id="7650" w:author="Rapporteur" w:date="2024-01-16T16:06:00Z">
              <w:r>
                <w:rPr>
                  <w:lang w:eastAsia="zh-CN"/>
                </w:rPr>
                <w:t>gNB-DU UE F1AP ID</w:t>
              </w:r>
            </w:ins>
          </w:p>
          <w:p w14:paraId="18E731C1" w14:textId="78EC3CE6" w:rsidR="00F970C9" w:rsidRPr="00EA5FA7" w:rsidRDefault="00F970C9" w:rsidP="00BA66B0">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A66B0">
            <w:pPr>
              <w:pStyle w:val="TAL"/>
              <w:keepNext w:val="0"/>
              <w:keepLines w:val="0"/>
              <w:widowControl w:val="0"/>
            </w:pPr>
          </w:p>
        </w:tc>
        <w:tc>
          <w:tcPr>
            <w:tcW w:w="1080" w:type="dxa"/>
          </w:tcPr>
          <w:p w14:paraId="76770185" w14:textId="77777777" w:rsidR="00F970C9" w:rsidRPr="00EA5FA7" w:rsidRDefault="00F970C9" w:rsidP="00BA66B0">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A66B0">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A66B0">
            <w:pPr>
              <w:pStyle w:val="TAL"/>
              <w:keepNext w:val="0"/>
              <w:keepLines w:val="0"/>
              <w:widowControl w:val="0"/>
            </w:pPr>
          </w:p>
        </w:tc>
        <w:tc>
          <w:tcPr>
            <w:tcW w:w="1512" w:type="dxa"/>
          </w:tcPr>
          <w:p w14:paraId="2823D0F1" w14:textId="77777777" w:rsidR="00F970C9" w:rsidRPr="00EA5FA7" w:rsidRDefault="00F970C9" w:rsidP="00BA66B0">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A66B0">
            <w:pPr>
              <w:pStyle w:val="TAL"/>
              <w:keepNext w:val="0"/>
              <w:keepLines w:val="0"/>
              <w:widowControl w:val="0"/>
            </w:pPr>
          </w:p>
        </w:tc>
        <w:tc>
          <w:tcPr>
            <w:tcW w:w="1080" w:type="dxa"/>
          </w:tcPr>
          <w:p w14:paraId="65187AAE" w14:textId="77777777" w:rsidR="00F970C9" w:rsidRPr="00EA5FA7" w:rsidRDefault="00F970C9" w:rsidP="00BA66B0">
            <w:pPr>
              <w:pStyle w:val="TAC"/>
              <w:keepNext w:val="0"/>
              <w:keepLines w:val="0"/>
              <w:widowControl w:val="0"/>
            </w:pPr>
            <w:r w:rsidRPr="00EA5FA7">
              <w:t>YES</w:t>
            </w:r>
          </w:p>
        </w:tc>
        <w:tc>
          <w:tcPr>
            <w:tcW w:w="1080" w:type="dxa"/>
          </w:tcPr>
          <w:p w14:paraId="77274DCF" w14:textId="77777777" w:rsidR="00F970C9" w:rsidRPr="00EA5FA7" w:rsidRDefault="00F970C9" w:rsidP="00BA66B0">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A66B0">
            <w:pPr>
              <w:pStyle w:val="TAL"/>
              <w:keepNext w:val="0"/>
              <w:keepLines w:val="0"/>
              <w:widowControl w:val="0"/>
            </w:pPr>
          </w:p>
        </w:tc>
        <w:tc>
          <w:tcPr>
            <w:tcW w:w="1512" w:type="dxa"/>
          </w:tcPr>
          <w:p w14:paraId="53A71410" w14:textId="77777777" w:rsidR="00F970C9" w:rsidRPr="00EA5FA7" w:rsidRDefault="00F970C9" w:rsidP="00BA66B0">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BA66B0">
            <w:pPr>
              <w:pStyle w:val="TAL"/>
              <w:keepNext w:val="0"/>
              <w:keepLines w:val="0"/>
              <w:widowControl w:val="0"/>
            </w:pPr>
          </w:p>
        </w:tc>
        <w:tc>
          <w:tcPr>
            <w:tcW w:w="1080" w:type="dxa"/>
          </w:tcPr>
          <w:p w14:paraId="2A9445F5" w14:textId="77777777" w:rsidR="00F970C9" w:rsidRPr="00EA5FA7" w:rsidRDefault="00F970C9" w:rsidP="00BA66B0">
            <w:pPr>
              <w:pStyle w:val="TAC"/>
              <w:keepNext w:val="0"/>
              <w:keepLines w:val="0"/>
              <w:widowControl w:val="0"/>
            </w:pPr>
            <w:r w:rsidRPr="00EA5FA7">
              <w:t>YES</w:t>
            </w:r>
          </w:p>
        </w:tc>
        <w:tc>
          <w:tcPr>
            <w:tcW w:w="1080" w:type="dxa"/>
          </w:tcPr>
          <w:p w14:paraId="154C9303" w14:textId="77777777" w:rsidR="00F970C9" w:rsidRPr="00EA5FA7" w:rsidRDefault="00F970C9" w:rsidP="00BA66B0">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A66B0">
            <w:pPr>
              <w:pStyle w:val="TAL"/>
              <w:keepNext w:val="0"/>
              <w:keepLines w:val="0"/>
              <w:widowControl w:val="0"/>
            </w:pPr>
            <w:r w:rsidRPr="00EA5FA7">
              <w:t>9.3.1.6</w:t>
            </w:r>
          </w:p>
        </w:tc>
        <w:tc>
          <w:tcPr>
            <w:tcW w:w="1728" w:type="dxa"/>
          </w:tcPr>
          <w:p w14:paraId="06F9B7C3" w14:textId="38376AFA" w:rsidR="00F970C9" w:rsidRPr="00EA5FA7" w:rsidRDefault="00F970C9" w:rsidP="00BA66B0">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A66B0">
            <w:pPr>
              <w:pStyle w:val="TAC"/>
              <w:keepNext w:val="0"/>
              <w:keepLines w:val="0"/>
              <w:widowControl w:val="0"/>
            </w:pPr>
            <w:r w:rsidRPr="00EA5FA7">
              <w:t>YES</w:t>
            </w:r>
          </w:p>
        </w:tc>
        <w:tc>
          <w:tcPr>
            <w:tcW w:w="1080" w:type="dxa"/>
          </w:tcPr>
          <w:p w14:paraId="1009114D" w14:textId="77777777" w:rsidR="00F970C9" w:rsidRPr="00EA5FA7" w:rsidRDefault="00F970C9" w:rsidP="00BA66B0">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A66B0">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A66B0">
            <w:pPr>
              <w:pStyle w:val="TAL"/>
              <w:keepNext w:val="0"/>
              <w:keepLines w:val="0"/>
              <w:widowControl w:val="0"/>
            </w:pPr>
            <w:r w:rsidRPr="00EA5FA7">
              <w:t>9.3.1.34</w:t>
            </w:r>
          </w:p>
        </w:tc>
        <w:tc>
          <w:tcPr>
            <w:tcW w:w="1728" w:type="dxa"/>
          </w:tcPr>
          <w:p w14:paraId="5B1CCF47" w14:textId="77777777" w:rsidR="00F970C9" w:rsidRPr="00EA5FA7" w:rsidRDefault="00F970C9" w:rsidP="00BA66B0">
            <w:pPr>
              <w:pStyle w:val="TAL"/>
              <w:keepNext w:val="0"/>
              <w:keepLines w:val="0"/>
              <w:widowControl w:val="0"/>
            </w:pPr>
          </w:p>
        </w:tc>
        <w:tc>
          <w:tcPr>
            <w:tcW w:w="1080" w:type="dxa"/>
          </w:tcPr>
          <w:p w14:paraId="7B48B340" w14:textId="77777777" w:rsidR="00F970C9" w:rsidRPr="00EA5FA7" w:rsidRDefault="00F970C9" w:rsidP="00BA66B0">
            <w:pPr>
              <w:pStyle w:val="TAC"/>
              <w:keepNext w:val="0"/>
              <w:keepLines w:val="0"/>
              <w:widowControl w:val="0"/>
            </w:pPr>
            <w:r w:rsidRPr="00EA5FA7">
              <w:t>YES</w:t>
            </w:r>
          </w:p>
        </w:tc>
        <w:tc>
          <w:tcPr>
            <w:tcW w:w="1080" w:type="dxa"/>
          </w:tcPr>
          <w:p w14:paraId="2F11A400" w14:textId="77777777" w:rsidR="00F970C9" w:rsidRPr="00EA5FA7" w:rsidRDefault="00F970C9" w:rsidP="00BA66B0">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A66B0">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A66B0">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A66B0">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A66B0">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A66B0">
            <w:pPr>
              <w:pStyle w:val="TAC"/>
              <w:keepNext w:val="0"/>
              <w:keepLines w:val="0"/>
              <w:widowControl w:val="0"/>
            </w:pPr>
            <w:r w:rsidRPr="00EA5FA7">
              <w:rPr>
                <w:noProof/>
              </w:rPr>
              <w:t>YES</w:t>
            </w:r>
          </w:p>
        </w:tc>
        <w:tc>
          <w:tcPr>
            <w:tcW w:w="1080" w:type="dxa"/>
          </w:tcPr>
          <w:p w14:paraId="52F14F82" w14:textId="77777777" w:rsidR="00F970C9" w:rsidRPr="00EA5FA7" w:rsidRDefault="00F970C9" w:rsidP="00BA66B0">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A66B0">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A66B0">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A66B0">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A66B0">
            <w:pPr>
              <w:pStyle w:val="TAL"/>
              <w:keepNext w:val="0"/>
              <w:keepLines w:val="0"/>
              <w:widowControl w:val="0"/>
              <w:rPr>
                <w:rFonts w:cs="Arial"/>
                <w:szCs w:val="18"/>
              </w:rPr>
            </w:pPr>
          </w:p>
        </w:tc>
        <w:tc>
          <w:tcPr>
            <w:tcW w:w="1080" w:type="dxa"/>
          </w:tcPr>
          <w:p w14:paraId="61BADBDE" w14:textId="77777777" w:rsidR="004C01CD" w:rsidRPr="00EA5FA7" w:rsidRDefault="004C01CD" w:rsidP="00BA66B0">
            <w:pPr>
              <w:pStyle w:val="TAC"/>
              <w:keepNext w:val="0"/>
              <w:keepLines w:val="0"/>
              <w:widowControl w:val="0"/>
              <w:rPr>
                <w:noProof/>
              </w:rPr>
            </w:pPr>
            <w:r w:rsidRPr="00EA5FA7">
              <w:t>YES</w:t>
            </w:r>
          </w:p>
        </w:tc>
        <w:tc>
          <w:tcPr>
            <w:tcW w:w="1080" w:type="dxa"/>
          </w:tcPr>
          <w:p w14:paraId="5891B3B5" w14:textId="77777777" w:rsidR="004C01CD" w:rsidRPr="00EA5FA7" w:rsidRDefault="004C01CD" w:rsidP="00BA66B0">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A66B0">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78BF0EF5" w14:textId="37FC7755" w:rsidR="004C01CD" w:rsidRPr="00EA5FA7" w:rsidRDefault="004C01CD" w:rsidP="00BA66B0">
            <w:pPr>
              <w:pStyle w:val="TAL"/>
              <w:keepNext w:val="0"/>
              <w:keepLines w:val="0"/>
              <w:widowControl w:val="0"/>
            </w:pPr>
            <w:r w:rsidRPr="00EA5FA7">
              <w:t>RRC</w:t>
            </w:r>
            <w:ins w:id="7651" w:author="Rapporteur" w:date="2024-01-16T16:13:00Z">
              <w:r w:rsidR="005B3BDC">
                <w:t>-</w:t>
              </w:r>
            </w:ins>
            <w:del w:id="7652" w:author="Rapporteur" w:date="2024-01-16T16:13:00Z">
              <w:r w:rsidRPr="00EA5FA7" w:rsidDel="005B3BDC">
                <w:delText xml:space="preserve"> </w:delText>
              </w:r>
            </w:del>
            <w:r w:rsidRPr="00EA5FA7">
              <w:t>Container</w:t>
            </w:r>
          </w:p>
          <w:p w14:paraId="54ADD646" w14:textId="77777777" w:rsidR="004C01CD" w:rsidRPr="00EA5FA7" w:rsidRDefault="004C01CD" w:rsidP="00BA66B0">
            <w:pPr>
              <w:pStyle w:val="TAL"/>
              <w:keepNext w:val="0"/>
              <w:keepLines w:val="0"/>
              <w:widowControl w:val="0"/>
            </w:pPr>
            <w:r w:rsidRPr="00EA5FA7">
              <w:t>9.3.1.6</w:t>
            </w:r>
          </w:p>
        </w:tc>
        <w:tc>
          <w:tcPr>
            <w:tcW w:w="1728" w:type="dxa"/>
          </w:tcPr>
          <w:p w14:paraId="2C020C47" w14:textId="410FCD7D" w:rsidR="004C01CD" w:rsidRPr="00EA5FA7" w:rsidRDefault="004C01CD" w:rsidP="00BA66B0">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A66B0">
            <w:pPr>
              <w:pStyle w:val="TAC"/>
              <w:keepNext w:val="0"/>
              <w:keepLines w:val="0"/>
              <w:widowControl w:val="0"/>
            </w:pPr>
            <w:r w:rsidRPr="00EA5FA7">
              <w:t>YES</w:t>
            </w:r>
          </w:p>
        </w:tc>
        <w:tc>
          <w:tcPr>
            <w:tcW w:w="1080" w:type="dxa"/>
          </w:tcPr>
          <w:p w14:paraId="73A48E2B" w14:textId="77777777" w:rsidR="004C01CD" w:rsidRPr="00EA5FA7" w:rsidRDefault="004C01CD" w:rsidP="00BA66B0">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A66B0">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A66B0">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A66B0">
            <w:pPr>
              <w:pStyle w:val="TAL"/>
              <w:keepNext w:val="0"/>
              <w:keepLines w:val="0"/>
              <w:widowControl w:val="0"/>
            </w:pPr>
            <w:r w:rsidRPr="00EA5FA7">
              <w:t>PLMN Identity</w:t>
            </w:r>
          </w:p>
          <w:p w14:paraId="31BDA515" w14:textId="77777777" w:rsidR="004C01CD" w:rsidRPr="00EA5FA7" w:rsidRDefault="004C01CD" w:rsidP="00BA66B0">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A66B0">
            <w:pPr>
              <w:pStyle w:val="TAL"/>
              <w:keepNext w:val="0"/>
              <w:keepLines w:val="0"/>
              <w:widowControl w:val="0"/>
              <w:rPr>
                <w:rFonts w:cs="Arial"/>
                <w:szCs w:val="18"/>
              </w:rPr>
            </w:pPr>
          </w:p>
        </w:tc>
        <w:tc>
          <w:tcPr>
            <w:tcW w:w="1080" w:type="dxa"/>
          </w:tcPr>
          <w:p w14:paraId="794E068C" w14:textId="77777777" w:rsidR="004C01CD" w:rsidRPr="00EA5FA7" w:rsidRDefault="004C01CD" w:rsidP="00BA66B0">
            <w:pPr>
              <w:pStyle w:val="TAC"/>
              <w:keepNext w:val="0"/>
              <w:keepLines w:val="0"/>
              <w:widowControl w:val="0"/>
              <w:rPr>
                <w:noProof/>
              </w:rPr>
            </w:pPr>
            <w:r w:rsidRPr="00EA5FA7">
              <w:t>YES</w:t>
            </w:r>
          </w:p>
        </w:tc>
        <w:tc>
          <w:tcPr>
            <w:tcW w:w="1080" w:type="dxa"/>
          </w:tcPr>
          <w:p w14:paraId="415E1581" w14:textId="77777777" w:rsidR="004C01CD" w:rsidRPr="00EA5FA7" w:rsidRDefault="004C01CD" w:rsidP="00BA66B0">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A66B0">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A66B0">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A66B0">
            <w:pPr>
              <w:pStyle w:val="TAL"/>
              <w:keepNext w:val="0"/>
              <w:keepLines w:val="0"/>
              <w:widowControl w:val="0"/>
            </w:pPr>
            <w:r w:rsidRPr="00EA5FA7">
              <w:t>9.3.1.4</w:t>
            </w:r>
          </w:p>
        </w:tc>
        <w:tc>
          <w:tcPr>
            <w:tcW w:w="1728" w:type="dxa"/>
          </w:tcPr>
          <w:p w14:paraId="4C83AF19" w14:textId="77777777" w:rsidR="004C01CD" w:rsidRPr="00EA5FA7" w:rsidRDefault="004C01CD" w:rsidP="00BA66B0">
            <w:pPr>
              <w:pStyle w:val="TAL"/>
              <w:keepNext w:val="0"/>
              <w:keepLines w:val="0"/>
              <w:widowControl w:val="0"/>
              <w:rPr>
                <w:rFonts w:cs="Arial"/>
                <w:szCs w:val="18"/>
              </w:rPr>
            </w:pPr>
          </w:p>
        </w:tc>
        <w:tc>
          <w:tcPr>
            <w:tcW w:w="1080" w:type="dxa"/>
          </w:tcPr>
          <w:p w14:paraId="72E12819" w14:textId="77777777" w:rsidR="004C01CD" w:rsidRPr="00EA5FA7" w:rsidRDefault="004C01CD" w:rsidP="00BA66B0">
            <w:pPr>
              <w:pStyle w:val="TAC"/>
              <w:keepNext w:val="0"/>
              <w:keepLines w:val="0"/>
              <w:widowControl w:val="0"/>
            </w:pPr>
            <w:r w:rsidRPr="00EA5FA7">
              <w:t>YES</w:t>
            </w:r>
          </w:p>
        </w:tc>
        <w:tc>
          <w:tcPr>
            <w:tcW w:w="1080" w:type="dxa"/>
          </w:tcPr>
          <w:p w14:paraId="42CC3501" w14:textId="77777777" w:rsidR="004C01CD" w:rsidRPr="00EA5FA7" w:rsidRDefault="004C01CD" w:rsidP="00BA66B0">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A66B0">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A66B0">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A66B0">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BA66B0">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BA66B0">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BA66B0">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BA66B0">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BA66B0">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BA66B0">
            <w:pPr>
              <w:pStyle w:val="TAC"/>
              <w:keepNext w:val="0"/>
              <w:keepLines w:val="0"/>
              <w:widowControl w:val="0"/>
            </w:pPr>
            <w:r w:rsidRPr="009718E2">
              <w:t>ignore</w:t>
            </w:r>
          </w:p>
        </w:tc>
      </w:tr>
    </w:tbl>
    <w:p w14:paraId="79FAA11F" w14:textId="77777777" w:rsidR="00F970C9" w:rsidRPr="00EA5FA7" w:rsidRDefault="00F970C9" w:rsidP="00BA66B0">
      <w:pPr>
        <w:widowControl w:val="0"/>
      </w:pPr>
    </w:p>
    <w:p w14:paraId="1F041667" w14:textId="77777777" w:rsidR="00F970C9" w:rsidRPr="00EA5FA7" w:rsidRDefault="00F970C9" w:rsidP="00BA66B0">
      <w:pPr>
        <w:pStyle w:val="Heading4"/>
        <w:keepNext w:val="0"/>
        <w:keepLines w:val="0"/>
        <w:widowControl w:val="0"/>
      </w:pPr>
      <w:bookmarkStart w:id="7653" w:name="_CR9_2_3_3"/>
      <w:bookmarkStart w:id="7654" w:name="_Toc20955890"/>
      <w:bookmarkStart w:id="7655" w:name="_Toc29893002"/>
      <w:bookmarkStart w:id="7656" w:name="_Toc36556939"/>
      <w:bookmarkStart w:id="7657" w:name="_Toc45832371"/>
      <w:bookmarkStart w:id="7658" w:name="_Toc51763624"/>
      <w:bookmarkStart w:id="7659" w:name="_Toc64448790"/>
      <w:bookmarkStart w:id="7660" w:name="_Toc66289449"/>
      <w:bookmarkStart w:id="7661" w:name="_Toc74154562"/>
      <w:bookmarkStart w:id="7662" w:name="_Toc81383306"/>
      <w:bookmarkStart w:id="7663" w:name="_Toc88657939"/>
      <w:bookmarkStart w:id="7664" w:name="_Toc97910851"/>
      <w:bookmarkStart w:id="7665" w:name="_Toc99038571"/>
      <w:bookmarkStart w:id="7666" w:name="_Toc99730834"/>
      <w:bookmarkStart w:id="7667" w:name="_Toc105510963"/>
      <w:bookmarkStart w:id="7668" w:name="_Toc105927495"/>
      <w:bookmarkStart w:id="7669" w:name="_Toc106110035"/>
      <w:bookmarkStart w:id="7670" w:name="_Toc113835472"/>
      <w:bookmarkStart w:id="7671" w:name="_Toc120124319"/>
      <w:bookmarkStart w:id="7672" w:name="_Toc155980655"/>
      <w:bookmarkEnd w:id="7653"/>
      <w:r w:rsidRPr="00EA5FA7">
        <w:t>9.2.3</w:t>
      </w:r>
      <w:r w:rsidRPr="00EA5FA7">
        <w:rPr>
          <w:rFonts w:eastAsia="Batang"/>
        </w:rPr>
        <w:t>.3</w:t>
      </w:r>
      <w:r w:rsidRPr="00EA5FA7">
        <w:rPr>
          <w:rFonts w:eastAsia="Batang"/>
        </w:rPr>
        <w:tab/>
        <w:t>U</w:t>
      </w:r>
      <w:r w:rsidRPr="00EA5FA7">
        <w:t>L RRC MESSAGE TRANSFER</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7ADC35DF"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A66B0">
            <w:pPr>
              <w:pStyle w:val="TAH"/>
              <w:keepNext w:val="0"/>
              <w:keepLines w:val="0"/>
              <w:widowControl w:val="0"/>
            </w:pPr>
            <w:r w:rsidRPr="00EA5FA7">
              <w:t>IE/Group Name</w:t>
            </w:r>
          </w:p>
        </w:tc>
        <w:tc>
          <w:tcPr>
            <w:tcW w:w="1080" w:type="dxa"/>
          </w:tcPr>
          <w:p w14:paraId="2A6940AA" w14:textId="77777777" w:rsidR="00F970C9" w:rsidRPr="00EA5FA7" w:rsidRDefault="00F970C9" w:rsidP="00BA66B0">
            <w:pPr>
              <w:pStyle w:val="TAH"/>
              <w:keepNext w:val="0"/>
              <w:keepLines w:val="0"/>
              <w:widowControl w:val="0"/>
            </w:pPr>
            <w:r w:rsidRPr="00EA5FA7">
              <w:t>Presence</w:t>
            </w:r>
          </w:p>
        </w:tc>
        <w:tc>
          <w:tcPr>
            <w:tcW w:w="1080" w:type="dxa"/>
          </w:tcPr>
          <w:p w14:paraId="22E28FB4" w14:textId="77777777" w:rsidR="00F970C9" w:rsidRPr="00EA5FA7" w:rsidRDefault="00F970C9" w:rsidP="00BA66B0">
            <w:pPr>
              <w:pStyle w:val="TAH"/>
              <w:keepNext w:val="0"/>
              <w:keepLines w:val="0"/>
              <w:widowControl w:val="0"/>
            </w:pPr>
            <w:r w:rsidRPr="00EA5FA7">
              <w:t>Range</w:t>
            </w:r>
          </w:p>
        </w:tc>
        <w:tc>
          <w:tcPr>
            <w:tcW w:w="1512" w:type="dxa"/>
          </w:tcPr>
          <w:p w14:paraId="68AFACFA" w14:textId="77777777" w:rsidR="00F970C9" w:rsidRPr="00EA5FA7" w:rsidRDefault="00F970C9" w:rsidP="00BA66B0">
            <w:pPr>
              <w:pStyle w:val="TAH"/>
              <w:keepNext w:val="0"/>
              <w:keepLines w:val="0"/>
              <w:widowControl w:val="0"/>
            </w:pPr>
            <w:r w:rsidRPr="00EA5FA7">
              <w:t>IE type and reference</w:t>
            </w:r>
          </w:p>
        </w:tc>
        <w:tc>
          <w:tcPr>
            <w:tcW w:w="1728" w:type="dxa"/>
          </w:tcPr>
          <w:p w14:paraId="368BE2B0" w14:textId="77777777" w:rsidR="00F970C9" w:rsidRPr="00EA5FA7" w:rsidRDefault="00F970C9" w:rsidP="00BA66B0">
            <w:pPr>
              <w:pStyle w:val="TAH"/>
              <w:keepNext w:val="0"/>
              <w:keepLines w:val="0"/>
              <w:widowControl w:val="0"/>
            </w:pPr>
            <w:r w:rsidRPr="00EA5FA7">
              <w:t>Semantics description</w:t>
            </w:r>
          </w:p>
        </w:tc>
        <w:tc>
          <w:tcPr>
            <w:tcW w:w="1080" w:type="dxa"/>
          </w:tcPr>
          <w:p w14:paraId="2F845B0C" w14:textId="77777777" w:rsidR="00F970C9" w:rsidRPr="00EA5FA7" w:rsidRDefault="00F970C9" w:rsidP="00BA66B0">
            <w:pPr>
              <w:pStyle w:val="TAH"/>
              <w:keepNext w:val="0"/>
              <w:keepLines w:val="0"/>
              <w:widowControl w:val="0"/>
            </w:pPr>
            <w:r w:rsidRPr="00EA5FA7">
              <w:t>Criticality</w:t>
            </w:r>
          </w:p>
        </w:tc>
        <w:tc>
          <w:tcPr>
            <w:tcW w:w="1080" w:type="dxa"/>
          </w:tcPr>
          <w:p w14:paraId="03A59E6D" w14:textId="77777777" w:rsidR="00F970C9" w:rsidRPr="00EA5FA7" w:rsidRDefault="00F970C9" w:rsidP="00BA66B0">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A66B0">
            <w:pPr>
              <w:pStyle w:val="TAL"/>
              <w:keepNext w:val="0"/>
              <w:keepLines w:val="0"/>
              <w:widowControl w:val="0"/>
            </w:pPr>
            <w:r w:rsidRPr="00EA5FA7">
              <w:t>Message Type</w:t>
            </w:r>
          </w:p>
        </w:tc>
        <w:tc>
          <w:tcPr>
            <w:tcW w:w="1080" w:type="dxa"/>
          </w:tcPr>
          <w:p w14:paraId="30635FF5" w14:textId="77777777" w:rsidR="00F970C9" w:rsidRPr="00EA5FA7" w:rsidRDefault="00F970C9" w:rsidP="00BA66B0">
            <w:pPr>
              <w:pStyle w:val="TAL"/>
              <w:keepNext w:val="0"/>
              <w:keepLines w:val="0"/>
              <w:widowControl w:val="0"/>
            </w:pPr>
            <w:r w:rsidRPr="00EA5FA7">
              <w:t>M</w:t>
            </w:r>
          </w:p>
        </w:tc>
        <w:tc>
          <w:tcPr>
            <w:tcW w:w="1080" w:type="dxa"/>
          </w:tcPr>
          <w:p w14:paraId="6F650228" w14:textId="77777777" w:rsidR="00F970C9" w:rsidRPr="00EA5FA7" w:rsidRDefault="00F970C9" w:rsidP="00BA66B0">
            <w:pPr>
              <w:pStyle w:val="TAL"/>
              <w:keepNext w:val="0"/>
              <w:keepLines w:val="0"/>
              <w:widowControl w:val="0"/>
            </w:pPr>
          </w:p>
        </w:tc>
        <w:tc>
          <w:tcPr>
            <w:tcW w:w="1512" w:type="dxa"/>
          </w:tcPr>
          <w:p w14:paraId="1110B5AA" w14:textId="77777777" w:rsidR="00F970C9" w:rsidRPr="00EA5FA7" w:rsidRDefault="00F970C9" w:rsidP="00BA66B0">
            <w:pPr>
              <w:pStyle w:val="TAL"/>
              <w:keepNext w:val="0"/>
              <w:keepLines w:val="0"/>
              <w:widowControl w:val="0"/>
            </w:pPr>
            <w:r w:rsidRPr="00EA5FA7">
              <w:t>9.3.1.1</w:t>
            </w:r>
          </w:p>
        </w:tc>
        <w:tc>
          <w:tcPr>
            <w:tcW w:w="1728" w:type="dxa"/>
          </w:tcPr>
          <w:p w14:paraId="4915FB6C" w14:textId="77777777" w:rsidR="00F970C9" w:rsidRPr="00EA5FA7" w:rsidRDefault="00F970C9" w:rsidP="00BA66B0">
            <w:pPr>
              <w:pStyle w:val="TAL"/>
              <w:keepNext w:val="0"/>
              <w:keepLines w:val="0"/>
              <w:widowControl w:val="0"/>
            </w:pPr>
          </w:p>
        </w:tc>
        <w:tc>
          <w:tcPr>
            <w:tcW w:w="1080" w:type="dxa"/>
          </w:tcPr>
          <w:p w14:paraId="6B5B2EB4" w14:textId="77777777" w:rsidR="00F970C9" w:rsidRPr="00061766" w:rsidRDefault="00F970C9" w:rsidP="00BA66B0">
            <w:pPr>
              <w:pStyle w:val="TAC"/>
              <w:keepNext w:val="0"/>
              <w:keepLines w:val="0"/>
              <w:widowControl w:val="0"/>
            </w:pPr>
            <w:r w:rsidRPr="00061766">
              <w:t>YES</w:t>
            </w:r>
          </w:p>
        </w:tc>
        <w:tc>
          <w:tcPr>
            <w:tcW w:w="1080" w:type="dxa"/>
          </w:tcPr>
          <w:p w14:paraId="241BB2BE" w14:textId="77777777" w:rsidR="00F970C9" w:rsidRPr="00061766" w:rsidRDefault="00F970C9" w:rsidP="00BA66B0">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BA66B0">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A66B0">
            <w:pPr>
              <w:pStyle w:val="TAL"/>
              <w:keepNext w:val="0"/>
              <w:keepLines w:val="0"/>
              <w:widowControl w:val="0"/>
            </w:pPr>
          </w:p>
        </w:tc>
        <w:tc>
          <w:tcPr>
            <w:tcW w:w="1512" w:type="dxa"/>
          </w:tcPr>
          <w:p w14:paraId="78A8F64F" w14:textId="77777777" w:rsidR="00F970C9" w:rsidRPr="00EA5FA7" w:rsidRDefault="00F970C9" w:rsidP="00BA66B0">
            <w:pPr>
              <w:pStyle w:val="TAL"/>
              <w:keepNext w:val="0"/>
              <w:keepLines w:val="0"/>
              <w:widowControl w:val="0"/>
            </w:pPr>
            <w:r w:rsidRPr="00EA5FA7">
              <w:t>9.3.1.4</w:t>
            </w:r>
          </w:p>
        </w:tc>
        <w:tc>
          <w:tcPr>
            <w:tcW w:w="1728" w:type="dxa"/>
          </w:tcPr>
          <w:p w14:paraId="04FE373A" w14:textId="77777777" w:rsidR="00F970C9" w:rsidRPr="00EA5FA7" w:rsidRDefault="00F970C9" w:rsidP="00BA66B0">
            <w:pPr>
              <w:pStyle w:val="TAL"/>
              <w:keepNext w:val="0"/>
              <w:keepLines w:val="0"/>
              <w:widowControl w:val="0"/>
            </w:pPr>
          </w:p>
        </w:tc>
        <w:tc>
          <w:tcPr>
            <w:tcW w:w="1080" w:type="dxa"/>
          </w:tcPr>
          <w:p w14:paraId="27996FBB" w14:textId="77777777" w:rsidR="00F970C9" w:rsidRPr="00061766" w:rsidRDefault="00F970C9" w:rsidP="00BA66B0">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BA66B0">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BA66B0">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BA66B0">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A66B0">
            <w:pPr>
              <w:pStyle w:val="TAL"/>
              <w:keepNext w:val="0"/>
              <w:keepLines w:val="0"/>
              <w:widowControl w:val="0"/>
            </w:pPr>
          </w:p>
        </w:tc>
        <w:tc>
          <w:tcPr>
            <w:tcW w:w="1512" w:type="dxa"/>
          </w:tcPr>
          <w:p w14:paraId="7185D298" w14:textId="77777777" w:rsidR="00F970C9" w:rsidRPr="00EA5FA7" w:rsidRDefault="00F970C9" w:rsidP="00BA66B0">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A66B0">
            <w:pPr>
              <w:pStyle w:val="TAL"/>
              <w:keepNext w:val="0"/>
              <w:keepLines w:val="0"/>
              <w:widowControl w:val="0"/>
              <w:rPr>
                <w:lang w:eastAsia="zh-CN"/>
              </w:rPr>
            </w:pPr>
          </w:p>
        </w:tc>
        <w:tc>
          <w:tcPr>
            <w:tcW w:w="1080" w:type="dxa"/>
          </w:tcPr>
          <w:p w14:paraId="5F86533A" w14:textId="77777777" w:rsidR="00F970C9" w:rsidRPr="00061766" w:rsidRDefault="00F970C9" w:rsidP="00BA66B0">
            <w:pPr>
              <w:pStyle w:val="TAC"/>
              <w:keepNext w:val="0"/>
              <w:keepLines w:val="0"/>
              <w:widowControl w:val="0"/>
            </w:pPr>
            <w:r w:rsidRPr="00061766">
              <w:t>YES</w:t>
            </w:r>
          </w:p>
        </w:tc>
        <w:tc>
          <w:tcPr>
            <w:tcW w:w="1080" w:type="dxa"/>
          </w:tcPr>
          <w:p w14:paraId="3F33B608" w14:textId="77777777" w:rsidR="00F970C9" w:rsidRPr="00061766" w:rsidRDefault="00F970C9" w:rsidP="00BA66B0">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BA66B0">
            <w:pPr>
              <w:pStyle w:val="TAL"/>
              <w:keepNext w:val="0"/>
              <w:keepLines w:val="0"/>
              <w:widowControl w:val="0"/>
              <w:rPr>
                <w:rFonts w:eastAsia="Batang"/>
                <w:bCs/>
              </w:rPr>
            </w:pPr>
            <w:r w:rsidRPr="00EA5FA7">
              <w:rPr>
                <w:rFonts w:eastAsia="Batang"/>
                <w:bCs/>
              </w:rPr>
              <w:lastRenderedPageBreak/>
              <w:t>RRC-Container</w:t>
            </w:r>
          </w:p>
        </w:tc>
        <w:tc>
          <w:tcPr>
            <w:tcW w:w="1080" w:type="dxa"/>
          </w:tcPr>
          <w:p w14:paraId="399DF84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A66B0">
            <w:pPr>
              <w:pStyle w:val="TAL"/>
              <w:keepNext w:val="0"/>
              <w:keepLines w:val="0"/>
              <w:widowControl w:val="0"/>
            </w:pPr>
            <w:r w:rsidRPr="00EA5FA7">
              <w:t>9.3.1.6</w:t>
            </w:r>
          </w:p>
        </w:tc>
        <w:tc>
          <w:tcPr>
            <w:tcW w:w="1728" w:type="dxa"/>
          </w:tcPr>
          <w:p w14:paraId="63EF0091" w14:textId="54473D35" w:rsidR="00F970C9" w:rsidRPr="00EA5FA7" w:rsidRDefault="00F970C9" w:rsidP="00BA66B0">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BA66B0">
            <w:pPr>
              <w:pStyle w:val="TAC"/>
              <w:keepNext w:val="0"/>
              <w:keepLines w:val="0"/>
              <w:widowControl w:val="0"/>
            </w:pPr>
            <w:r w:rsidRPr="00061766">
              <w:t>YES</w:t>
            </w:r>
          </w:p>
        </w:tc>
        <w:tc>
          <w:tcPr>
            <w:tcW w:w="1080" w:type="dxa"/>
          </w:tcPr>
          <w:p w14:paraId="06E9E89B" w14:textId="77777777" w:rsidR="00F970C9" w:rsidRPr="00061766" w:rsidRDefault="00F970C9" w:rsidP="00BA66B0">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BA66B0">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A66B0">
            <w:pPr>
              <w:pStyle w:val="TAL"/>
              <w:keepNext w:val="0"/>
              <w:keepLines w:val="0"/>
              <w:widowControl w:val="0"/>
            </w:pPr>
            <w:r w:rsidRPr="00EA5FA7">
              <w:t>PLMN Identity</w:t>
            </w:r>
          </w:p>
          <w:p w14:paraId="617726FD" w14:textId="77777777" w:rsidR="004C01CD" w:rsidRPr="00EA5FA7" w:rsidRDefault="004C01CD" w:rsidP="00BA66B0">
            <w:pPr>
              <w:pStyle w:val="TAL"/>
              <w:keepNext w:val="0"/>
              <w:keepLines w:val="0"/>
              <w:widowControl w:val="0"/>
            </w:pPr>
            <w:r w:rsidRPr="00EA5FA7">
              <w:t>9.3.1.14</w:t>
            </w:r>
          </w:p>
        </w:tc>
        <w:tc>
          <w:tcPr>
            <w:tcW w:w="1728" w:type="dxa"/>
          </w:tcPr>
          <w:p w14:paraId="331FAFCC" w14:textId="77777777" w:rsidR="004C01CD" w:rsidRPr="00EA5FA7" w:rsidRDefault="004C01CD" w:rsidP="00BA66B0">
            <w:pPr>
              <w:pStyle w:val="TAL"/>
              <w:keepNext w:val="0"/>
              <w:keepLines w:val="0"/>
              <w:widowControl w:val="0"/>
            </w:pPr>
          </w:p>
        </w:tc>
        <w:tc>
          <w:tcPr>
            <w:tcW w:w="1080" w:type="dxa"/>
          </w:tcPr>
          <w:p w14:paraId="61A7F08F" w14:textId="77777777" w:rsidR="004C01CD" w:rsidRPr="00061766" w:rsidRDefault="004C01CD" w:rsidP="00BA66B0">
            <w:pPr>
              <w:pStyle w:val="TAC"/>
              <w:keepNext w:val="0"/>
              <w:keepLines w:val="0"/>
              <w:widowControl w:val="0"/>
            </w:pPr>
            <w:r w:rsidRPr="00061766">
              <w:t>YES</w:t>
            </w:r>
          </w:p>
        </w:tc>
        <w:tc>
          <w:tcPr>
            <w:tcW w:w="1080" w:type="dxa"/>
          </w:tcPr>
          <w:p w14:paraId="02C49AC9" w14:textId="77777777" w:rsidR="004C01CD" w:rsidRPr="00061766" w:rsidRDefault="004C01CD" w:rsidP="00BA66B0">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BA66B0">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A66B0">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A66B0">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A66B0">
            <w:pPr>
              <w:pStyle w:val="TAL"/>
              <w:keepNext w:val="0"/>
              <w:keepLines w:val="0"/>
              <w:widowControl w:val="0"/>
              <w:rPr>
                <w:lang w:val="fr-FR"/>
              </w:rPr>
            </w:pPr>
          </w:p>
        </w:tc>
        <w:tc>
          <w:tcPr>
            <w:tcW w:w="1080" w:type="dxa"/>
          </w:tcPr>
          <w:p w14:paraId="4FFFFA53" w14:textId="77777777" w:rsidR="004C01CD" w:rsidRPr="00061766" w:rsidRDefault="004C01CD" w:rsidP="00BA66B0">
            <w:pPr>
              <w:pStyle w:val="TAC"/>
              <w:keepNext w:val="0"/>
              <w:keepLines w:val="0"/>
              <w:widowControl w:val="0"/>
            </w:pPr>
            <w:r w:rsidRPr="00061766">
              <w:t>YES</w:t>
            </w:r>
          </w:p>
        </w:tc>
        <w:tc>
          <w:tcPr>
            <w:tcW w:w="1080" w:type="dxa"/>
          </w:tcPr>
          <w:p w14:paraId="2A3333BF" w14:textId="77777777" w:rsidR="004C01CD" w:rsidRPr="00061766" w:rsidRDefault="004C01CD" w:rsidP="00BA66B0">
            <w:pPr>
              <w:pStyle w:val="TAC"/>
              <w:keepNext w:val="0"/>
              <w:keepLines w:val="0"/>
              <w:widowControl w:val="0"/>
            </w:pPr>
            <w:r w:rsidRPr="00061766">
              <w:t>reject</w:t>
            </w:r>
          </w:p>
        </w:tc>
      </w:tr>
    </w:tbl>
    <w:p w14:paraId="19532CA5" w14:textId="77777777" w:rsidR="00F970C9" w:rsidRPr="00EA5FA7" w:rsidRDefault="00F970C9" w:rsidP="00BA66B0">
      <w:pPr>
        <w:widowControl w:val="0"/>
      </w:pPr>
    </w:p>
    <w:p w14:paraId="26E487D7" w14:textId="77777777" w:rsidR="00F970C9" w:rsidRPr="00EA5FA7" w:rsidRDefault="00F970C9" w:rsidP="00BA66B0">
      <w:pPr>
        <w:pStyle w:val="Heading4"/>
        <w:keepNext w:val="0"/>
        <w:keepLines w:val="0"/>
        <w:widowControl w:val="0"/>
        <w:rPr>
          <w:noProof/>
        </w:rPr>
      </w:pPr>
      <w:bookmarkStart w:id="7673" w:name="_CR9_2_3_4"/>
      <w:bookmarkStart w:id="7674" w:name="_Toc20955891"/>
      <w:bookmarkStart w:id="7675" w:name="_Toc29893003"/>
      <w:bookmarkStart w:id="7676" w:name="_Toc36556940"/>
      <w:bookmarkStart w:id="7677" w:name="_Toc45832372"/>
      <w:bookmarkStart w:id="7678" w:name="_Toc51763625"/>
      <w:bookmarkStart w:id="7679" w:name="_Toc64448791"/>
      <w:bookmarkStart w:id="7680" w:name="_Toc66289450"/>
      <w:bookmarkStart w:id="7681" w:name="_Toc74154563"/>
      <w:bookmarkStart w:id="7682" w:name="_Toc81383307"/>
      <w:bookmarkStart w:id="7683" w:name="_Toc88657940"/>
      <w:bookmarkStart w:id="7684" w:name="_Toc97910852"/>
      <w:bookmarkStart w:id="7685" w:name="_Toc99038572"/>
      <w:bookmarkStart w:id="7686" w:name="_Toc99730835"/>
      <w:bookmarkStart w:id="7687" w:name="_Toc105510964"/>
      <w:bookmarkStart w:id="7688" w:name="_Toc105927496"/>
      <w:bookmarkStart w:id="7689" w:name="_Toc106110036"/>
      <w:bookmarkStart w:id="7690" w:name="_Toc113835473"/>
      <w:bookmarkStart w:id="7691" w:name="_Toc120124320"/>
      <w:bookmarkStart w:id="7692" w:name="_Toc155980656"/>
      <w:bookmarkEnd w:id="7673"/>
      <w:r w:rsidRPr="00EA5FA7">
        <w:rPr>
          <w:noProof/>
        </w:rPr>
        <w:t>9.2.3.4</w:t>
      </w:r>
      <w:r w:rsidRPr="00EA5FA7">
        <w:rPr>
          <w:noProof/>
        </w:rPr>
        <w:tab/>
        <w:t>RRC DELIVERY REPORT</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p>
    <w:p w14:paraId="283C0B0A" w14:textId="77777777" w:rsidR="00F970C9" w:rsidRPr="00EA5FA7" w:rsidRDefault="00F970C9" w:rsidP="00BA66B0">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A66B0">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A66B0">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A66B0">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A66B0">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A66B0">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A66B0">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A66B0">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A66B0">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A66B0">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A66B0">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A66B0">
            <w:pPr>
              <w:pStyle w:val="TAL"/>
              <w:keepNext w:val="0"/>
              <w:keepLines w:val="0"/>
              <w:widowControl w:val="0"/>
              <w:rPr>
                <w:noProof/>
              </w:rPr>
            </w:pPr>
          </w:p>
        </w:tc>
        <w:tc>
          <w:tcPr>
            <w:tcW w:w="778" w:type="pct"/>
          </w:tcPr>
          <w:p w14:paraId="27F18210" w14:textId="77777777" w:rsidR="00F970C9" w:rsidRPr="00EA5FA7" w:rsidRDefault="00F970C9" w:rsidP="00BA66B0">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A66B0">
            <w:pPr>
              <w:pStyle w:val="TAL"/>
              <w:keepNext w:val="0"/>
              <w:keepLines w:val="0"/>
              <w:widowControl w:val="0"/>
              <w:rPr>
                <w:noProof/>
              </w:rPr>
            </w:pPr>
          </w:p>
        </w:tc>
        <w:tc>
          <w:tcPr>
            <w:tcW w:w="556" w:type="pct"/>
          </w:tcPr>
          <w:p w14:paraId="57167635" w14:textId="77777777" w:rsidR="00F970C9" w:rsidRPr="00EA5FA7" w:rsidRDefault="00F970C9" w:rsidP="00BA66B0">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A66B0">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A66B0">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A66B0">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A66B0">
            <w:pPr>
              <w:pStyle w:val="TAL"/>
              <w:keepNext w:val="0"/>
              <w:keepLines w:val="0"/>
              <w:widowControl w:val="0"/>
              <w:rPr>
                <w:noProof/>
              </w:rPr>
            </w:pPr>
          </w:p>
        </w:tc>
        <w:tc>
          <w:tcPr>
            <w:tcW w:w="778" w:type="pct"/>
          </w:tcPr>
          <w:p w14:paraId="595AC337" w14:textId="77777777" w:rsidR="00F970C9" w:rsidRPr="00EA5FA7" w:rsidRDefault="00F970C9" w:rsidP="00BA66B0">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A66B0">
            <w:pPr>
              <w:pStyle w:val="TAL"/>
              <w:keepNext w:val="0"/>
              <w:keepLines w:val="0"/>
              <w:widowControl w:val="0"/>
              <w:rPr>
                <w:noProof/>
              </w:rPr>
            </w:pPr>
          </w:p>
        </w:tc>
        <w:tc>
          <w:tcPr>
            <w:tcW w:w="556" w:type="pct"/>
          </w:tcPr>
          <w:p w14:paraId="3E0BD6D6" w14:textId="77777777" w:rsidR="00F970C9" w:rsidRPr="00EA5FA7" w:rsidRDefault="00F970C9" w:rsidP="00BA66B0">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A66B0">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A66B0">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A66B0">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A66B0">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A66B0">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A66B0">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A66B0">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A66B0">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A66B0">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A66B0">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A66B0">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A66B0">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A66B0">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A66B0">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A66B0">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A66B0">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A66B0">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A66B0">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A66B0">
      <w:pPr>
        <w:widowControl w:val="0"/>
      </w:pPr>
    </w:p>
    <w:p w14:paraId="51D3B189" w14:textId="77777777" w:rsidR="00F970C9" w:rsidRPr="00EA5FA7" w:rsidRDefault="00F970C9" w:rsidP="00BA66B0">
      <w:pPr>
        <w:pStyle w:val="Heading3"/>
        <w:keepNext w:val="0"/>
        <w:keepLines w:val="0"/>
        <w:widowControl w:val="0"/>
        <w:rPr>
          <w:lang w:eastAsia="zh-CN"/>
        </w:rPr>
      </w:pPr>
      <w:bookmarkStart w:id="7693" w:name="_CR9_2_4"/>
      <w:bookmarkStart w:id="7694" w:name="_Toc20955892"/>
      <w:bookmarkStart w:id="7695" w:name="_Toc29893004"/>
      <w:bookmarkStart w:id="7696" w:name="_Toc36556941"/>
      <w:bookmarkStart w:id="7697" w:name="_Toc45832373"/>
      <w:bookmarkStart w:id="7698" w:name="_Toc51763626"/>
      <w:bookmarkStart w:id="7699" w:name="_Toc64448792"/>
      <w:bookmarkStart w:id="7700" w:name="_Toc66289451"/>
      <w:bookmarkStart w:id="7701" w:name="_Toc74154564"/>
      <w:bookmarkStart w:id="7702" w:name="_Toc81383308"/>
      <w:bookmarkStart w:id="7703" w:name="_Toc88657941"/>
      <w:bookmarkStart w:id="7704" w:name="_Toc97910853"/>
      <w:bookmarkStart w:id="7705" w:name="_Toc99038573"/>
      <w:bookmarkStart w:id="7706" w:name="_Toc99730836"/>
      <w:bookmarkStart w:id="7707" w:name="_Toc105510965"/>
      <w:bookmarkStart w:id="7708" w:name="_Toc105927497"/>
      <w:bookmarkStart w:id="7709" w:name="_Toc106110037"/>
      <w:bookmarkStart w:id="7710" w:name="_Toc113835474"/>
      <w:bookmarkStart w:id="7711" w:name="_Toc120124321"/>
      <w:bookmarkStart w:id="7712" w:name="_Toc155980657"/>
      <w:bookmarkEnd w:id="7693"/>
      <w:r w:rsidRPr="00EA5FA7">
        <w:rPr>
          <w:lang w:eastAsia="zh-CN"/>
        </w:rPr>
        <w:t>9.2.4</w:t>
      </w:r>
      <w:r w:rsidRPr="00EA5FA7">
        <w:rPr>
          <w:lang w:eastAsia="zh-CN"/>
        </w:rPr>
        <w:tab/>
        <w:t>Warning Message Transmission Messages</w:t>
      </w:r>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414EAA30" w14:textId="77777777" w:rsidR="00F970C9" w:rsidRPr="00EA5FA7" w:rsidRDefault="00F970C9" w:rsidP="00BA66B0">
      <w:pPr>
        <w:pStyle w:val="Heading4"/>
        <w:keepNext w:val="0"/>
        <w:keepLines w:val="0"/>
        <w:widowControl w:val="0"/>
        <w:rPr>
          <w:lang w:eastAsia="zh-CN"/>
        </w:rPr>
      </w:pPr>
      <w:bookmarkStart w:id="7713" w:name="_CR9_2_4_1"/>
      <w:bookmarkStart w:id="7714" w:name="_Toc20955893"/>
      <w:bookmarkStart w:id="7715" w:name="_Toc29893005"/>
      <w:bookmarkStart w:id="7716" w:name="_Toc36556942"/>
      <w:bookmarkStart w:id="7717" w:name="_Toc45832374"/>
      <w:bookmarkStart w:id="7718" w:name="_Toc51763627"/>
      <w:bookmarkStart w:id="7719" w:name="_Toc64448793"/>
      <w:bookmarkStart w:id="7720" w:name="_Toc66289452"/>
      <w:bookmarkStart w:id="7721" w:name="_Toc74154565"/>
      <w:bookmarkStart w:id="7722" w:name="_Toc81383309"/>
      <w:bookmarkStart w:id="7723" w:name="_Toc88657942"/>
      <w:bookmarkStart w:id="7724" w:name="_Toc97910854"/>
      <w:bookmarkStart w:id="7725" w:name="_Toc99038574"/>
      <w:bookmarkStart w:id="7726" w:name="_Toc99730837"/>
      <w:bookmarkStart w:id="7727" w:name="_Toc105510966"/>
      <w:bookmarkStart w:id="7728" w:name="_Toc105927498"/>
      <w:bookmarkStart w:id="7729" w:name="_Toc106110038"/>
      <w:bookmarkStart w:id="7730" w:name="_Toc113835475"/>
      <w:bookmarkStart w:id="7731" w:name="_Toc120124322"/>
      <w:bookmarkStart w:id="7732" w:name="_Toc155980658"/>
      <w:bookmarkEnd w:id="7713"/>
      <w:r w:rsidRPr="00EA5FA7">
        <w:rPr>
          <w:lang w:eastAsia="zh-CN"/>
        </w:rPr>
        <w:t>9.2.4.1</w:t>
      </w:r>
      <w:r w:rsidRPr="00EA5FA7">
        <w:rPr>
          <w:lang w:eastAsia="zh-CN"/>
        </w:rPr>
        <w:tab/>
        <w:t>WRITE-REPLACE WARNING REQUEST</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p w14:paraId="01E3CFFA" w14:textId="77777777" w:rsidR="00F970C9" w:rsidRPr="00EA5FA7" w:rsidRDefault="00F970C9" w:rsidP="00BA66B0">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A66B0">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A66B0">
            <w:pPr>
              <w:pStyle w:val="TAL"/>
              <w:keepNext w:val="0"/>
              <w:keepLines w:val="0"/>
              <w:widowControl w:val="0"/>
              <w:rPr>
                <w:lang w:eastAsia="ja-JP"/>
              </w:rPr>
            </w:pPr>
          </w:p>
        </w:tc>
        <w:tc>
          <w:tcPr>
            <w:tcW w:w="1512" w:type="dxa"/>
          </w:tcPr>
          <w:p w14:paraId="5274B842"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A66B0">
            <w:pPr>
              <w:pStyle w:val="TAL"/>
              <w:keepNext w:val="0"/>
              <w:keepLines w:val="0"/>
              <w:widowControl w:val="0"/>
              <w:rPr>
                <w:lang w:eastAsia="ja-JP"/>
              </w:rPr>
            </w:pPr>
          </w:p>
        </w:tc>
        <w:tc>
          <w:tcPr>
            <w:tcW w:w="1080" w:type="dxa"/>
          </w:tcPr>
          <w:p w14:paraId="0512F7E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A66B0">
            <w:pPr>
              <w:pStyle w:val="TAL"/>
              <w:keepNext w:val="0"/>
              <w:keepLines w:val="0"/>
              <w:widowControl w:val="0"/>
              <w:rPr>
                <w:lang w:eastAsia="ja-JP"/>
              </w:rPr>
            </w:pPr>
          </w:p>
        </w:tc>
        <w:tc>
          <w:tcPr>
            <w:tcW w:w="1512" w:type="dxa"/>
          </w:tcPr>
          <w:p w14:paraId="71CF92E7"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A66B0">
            <w:pPr>
              <w:pStyle w:val="TAL"/>
              <w:keepNext w:val="0"/>
              <w:keepLines w:val="0"/>
              <w:widowControl w:val="0"/>
              <w:rPr>
                <w:lang w:eastAsia="ja-JP"/>
              </w:rPr>
            </w:pPr>
          </w:p>
        </w:tc>
        <w:tc>
          <w:tcPr>
            <w:tcW w:w="1080" w:type="dxa"/>
          </w:tcPr>
          <w:p w14:paraId="13F4B1D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A66B0">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A66B0">
            <w:pPr>
              <w:pStyle w:val="TAL"/>
              <w:keepNext w:val="0"/>
              <w:keepLines w:val="0"/>
              <w:widowControl w:val="0"/>
              <w:rPr>
                <w:lang w:eastAsia="ja-JP"/>
              </w:rPr>
            </w:pPr>
          </w:p>
        </w:tc>
        <w:tc>
          <w:tcPr>
            <w:tcW w:w="1512" w:type="dxa"/>
          </w:tcPr>
          <w:p w14:paraId="38271769" w14:textId="77777777" w:rsidR="00F970C9" w:rsidRPr="00EA5FA7" w:rsidRDefault="00F970C9" w:rsidP="00BA66B0">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A66B0">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A66B0">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A66B0">
            <w:pPr>
              <w:pStyle w:val="TAL"/>
              <w:keepNext w:val="0"/>
              <w:keepLines w:val="0"/>
              <w:widowControl w:val="0"/>
              <w:rPr>
                <w:lang w:eastAsia="ja-JP"/>
              </w:rPr>
            </w:pPr>
          </w:p>
        </w:tc>
        <w:tc>
          <w:tcPr>
            <w:tcW w:w="1512" w:type="dxa"/>
          </w:tcPr>
          <w:p w14:paraId="741904E3" w14:textId="77777777" w:rsidR="00F970C9" w:rsidRPr="00EA5FA7" w:rsidRDefault="00F970C9" w:rsidP="00BA66B0">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A66B0">
            <w:pPr>
              <w:pStyle w:val="TAL"/>
              <w:keepNext w:val="0"/>
              <w:keepLines w:val="0"/>
              <w:widowControl w:val="0"/>
              <w:rPr>
                <w:lang w:eastAsia="ja-JP"/>
              </w:rPr>
            </w:pPr>
          </w:p>
        </w:tc>
        <w:tc>
          <w:tcPr>
            <w:tcW w:w="1080" w:type="dxa"/>
          </w:tcPr>
          <w:p w14:paraId="1225E16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A66B0">
            <w:pPr>
              <w:pStyle w:val="TAL"/>
              <w:keepNext w:val="0"/>
              <w:keepLines w:val="0"/>
              <w:widowControl w:val="0"/>
              <w:rPr>
                <w:lang w:eastAsia="ja-JP"/>
              </w:rPr>
            </w:pPr>
            <w:r w:rsidRPr="00EA5FA7">
              <w:rPr>
                <w:lang w:eastAsia="ja-JP"/>
              </w:rPr>
              <w:lastRenderedPageBreak/>
              <w:t>Number of Broadcasts Requested</w:t>
            </w:r>
          </w:p>
        </w:tc>
        <w:tc>
          <w:tcPr>
            <w:tcW w:w="1080" w:type="dxa"/>
          </w:tcPr>
          <w:p w14:paraId="497F8C6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A66B0">
            <w:pPr>
              <w:pStyle w:val="TAL"/>
              <w:keepNext w:val="0"/>
              <w:keepLines w:val="0"/>
              <w:widowControl w:val="0"/>
              <w:rPr>
                <w:lang w:eastAsia="ja-JP"/>
              </w:rPr>
            </w:pPr>
          </w:p>
        </w:tc>
        <w:tc>
          <w:tcPr>
            <w:tcW w:w="1512" w:type="dxa"/>
          </w:tcPr>
          <w:p w14:paraId="2A390358" w14:textId="77777777" w:rsidR="00F970C9" w:rsidRPr="00EA5FA7" w:rsidRDefault="00F970C9" w:rsidP="00BA66B0">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A66B0">
            <w:pPr>
              <w:pStyle w:val="TAL"/>
              <w:keepNext w:val="0"/>
              <w:keepLines w:val="0"/>
              <w:widowControl w:val="0"/>
              <w:rPr>
                <w:lang w:eastAsia="ja-JP"/>
              </w:rPr>
            </w:pPr>
          </w:p>
        </w:tc>
        <w:tc>
          <w:tcPr>
            <w:tcW w:w="1080" w:type="dxa"/>
          </w:tcPr>
          <w:p w14:paraId="485F5FF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A66B0">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A66B0">
            <w:pPr>
              <w:pStyle w:val="TAC"/>
              <w:keepNext w:val="0"/>
              <w:keepLines w:val="0"/>
              <w:widowControl w:val="0"/>
              <w:rPr>
                <w:rFonts w:cs="Arial"/>
                <w:lang w:eastAsia="ja-JP"/>
              </w:rPr>
            </w:pPr>
          </w:p>
        </w:tc>
      </w:tr>
    </w:tbl>
    <w:p w14:paraId="2DE8D1BE"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A66B0">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A66B0">
      <w:pPr>
        <w:widowControl w:val="0"/>
        <w:rPr>
          <w:lang w:eastAsia="zh-CN"/>
        </w:rPr>
      </w:pPr>
    </w:p>
    <w:p w14:paraId="330DA6F9" w14:textId="77777777" w:rsidR="00F970C9" w:rsidRPr="00EA5FA7" w:rsidRDefault="00F970C9" w:rsidP="00BA66B0">
      <w:pPr>
        <w:pStyle w:val="Heading4"/>
        <w:keepNext w:val="0"/>
        <w:keepLines w:val="0"/>
        <w:widowControl w:val="0"/>
        <w:rPr>
          <w:lang w:eastAsia="zh-CN"/>
        </w:rPr>
      </w:pPr>
      <w:bookmarkStart w:id="7733" w:name="_CR9_2_4_2"/>
      <w:bookmarkStart w:id="7734" w:name="_Toc20955894"/>
      <w:bookmarkStart w:id="7735" w:name="_Toc29893006"/>
      <w:bookmarkStart w:id="7736" w:name="_Toc36556943"/>
      <w:bookmarkStart w:id="7737" w:name="_Toc45832375"/>
      <w:bookmarkStart w:id="7738" w:name="_Toc51763628"/>
      <w:bookmarkStart w:id="7739" w:name="_Toc64448794"/>
      <w:bookmarkStart w:id="7740" w:name="_Toc66289453"/>
      <w:bookmarkStart w:id="7741" w:name="_Toc74154566"/>
      <w:bookmarkStart w:id="7742" w:name="_Toc81383310"/>
      <w:bookmarkStart w:id="7743" w:name="_Toc88657943"/>
      <w:bookmarkStart w:id="7744" w:name="_Toc97910855"/>
      <w:bookmarkStart w:id="7745" w:name="_Toc99038575"/>
      <w:bookmarkStart w:id="7746" w:name="_Toc99730838"/>
      <w:bookmarkStart w:id="7747" w:name="_Toc105510967"/>
      <w:bookmarkStart w:id="7748" w:name="_Toc105927499"/>
      <w:bookmarkStart w:id="7749" w:name="_Toc106110039"/>
      <w:bookmarkStart w:id="7750" w:name="_Toc113835476"/>
      <w:bookmarkStart w:id="7751" w:name="_Toc120124323"/>
      <w:bookmarkStart w:id="7752" w:name="_Toc155980659"/>
      <w:bookmarkEnd w:id="7733"/>
      <w:r w:rsidRPr="00EA5FA7">
        <w:rPr>
          <w:lang w:eastAsia="zh-CN"/>
        </w:rPr>
        <w:t>9.2.4.2</w:t>
      </w:r>
      <w:r w:rsidRPr="00EA5FA7">
        <w:rPr>
          <w:lang w:eastAsia="zh-CN"/>
        </w:rPr>
        <w:tab/>
        <w:t>WRITE-REPLACE WARNING RESPONSE</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p>
    <w:p w14:paraId="2DCB7B4B" w14:textId="77777777" w:rsidR="00F970C9" w:rsidRPr="00EA5FA7" w:rsidRDefault="00F970C9" w:rsidP="00BA66B0">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A66B0">
            <w:pPr>
              <w:pStyle w:val="TAL"/>
              <w:keepNext w:val="0"/>
              <w:keepLines w:val="0"/>
              <w:widowControl w:val="0"/>
              <w:rPr>
                <w:lang w:eastAsia="ja-JP"/>
              </w:rPr>
            </w:pPr>
          </w:p>
        </w:tc>
        <w:tc>
          <w:tcPr>
            <w:tcW w:w="1512" w:type="dxa"/>
          </w:tcPr>
          <w:p w14:paraId="64353BEF"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A66B0">
            <w:pPr>
              <w:pStyle w:val="TAL"/>
              <w:keepNext w:val="0"/>
              <w:keepLines w:val="0"/>
              <w:widowControl w:val="0"/>
              <w:rPr>
                <w:lang w:eastAsia="ja-JP"/>
              </w:rPr>
            </w:pPr>
          </w:p>
        </w:tc>
        <w:tc>
          <w:tcPr>
            <w:tcW w:w="1080" w:type="dxa"/>
          </w:tcPr>
          <w:p w14:paraId="36DA245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BA66B0">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A66B0">
            <w:pPr>
              <w:pStyle w:val="TAL"/>
              <w:keepNext w:val="0"/>
              <w:keepLines w:val="0"/>
              <w:widowControl w:val="0"/>
              <w:rPr>
                <w:lang w:eastAsia="ja-JP"/>
              </w:rPr>
            </w:pPr>
          </w:p>
        </w:tc>
        <w:tc>
          <w:tcPr>
            <w:tcW w:w="1512" w:type="dxa"/>
          </w:tcPr>
          <w:p w14:paraId="3B2452D1"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A66B0">
            <w:pPr>
              <w:pStyle w:val="TAL"/>
              <w:keepNext w:val="0"/>
              <w:keepLines w:val="0"/>
              <w:widowControl w:val="0"/>
              <w:rPr>
                <w:lang w:eastAsia="ja-JP"/>
              </w:rPr>
            </w:pPr>
          </w:p>
        </w:tc>
        <w:tc>
          <w:tcPr>
            <w:tcW w:w="1080" w:type="dxa"/>
          </w:tcPr>
          <w:p w14:paraId="73BAD37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BA66B0">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A66B0">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A66B0">
            <w:pPr>
              <w:pStyle w:val="TAL"/>
              <w:keepNext w:val="0"/>
              <w:keepLines w:val="0"/>
              <w:widowControl w:val="0"/>
              <w:rPr>
                <w:lang w:eastAsia="ja-JP"/>
              </w:rPr>
            </w:pPr>
          </w:p>
        </w:tc>
        <w:tc>
          <w:tcPr>
            <w:tcW w:w="1080" w:type="dxa"/>
          </w:tcPr>
          <w:p w14:paraId="424FDEE9"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A66B0">
            <w:pPr>
              <w:pStyle w:val="TAL"/>
              <w:keepNext w:val="0"/>
              <w:keepLines w:val="0"/>
              <w:widowControl w:val="0"/>
              <w:rPr>
                <w:lang w:eastAsia="zh-CN"/>
              </w:rPr>
            </w:pPr>
          </w:p>
        </w:tc>
        <w:tc>
          <w:tcPr>
            <w:tcW w:w="1728" w:type="dxa"/>
          </w:tcPr>
          <w:p w14:paraId="3B1EB4E0" w14:textId="77777777" w:rsidR="00F970C9" w:rsidRPr="00EA5FA7" w:rsidRDefault="00F970C9" w:rsidP="00BA66B0">
            <w:pPr>
              <w:pStyle w:val="TAL"/>
              <w:keepNext w:val="0"/>
              <w:keepLines w:val="0"/>
              <w:widowControl w:val="0"/>
              <w:rPr>
                <w:lang w:eastAsia="ja-JP"/>
              </w:rPr>
            </w:pPr>
          </w:p>
        </w:tc>
        <w:tc>
          <w:tcPr>
            <w:tcW w:w="1080" w:type="dxa"/>
          </w:tcPr>
          <w:p w14:paraId="240DD283"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BA66B0">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BA66B0">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BA66B0">
            <w:pPr>
              <w:pStyle w:val="TAL"/>
              <w:keepNext w:val="0"/>
              <w:keepLines w:val="0"/>
              <w:widowControl w:val="0"/>
              <w:rPr>
                <w:lang w:eastAsia="ja-JP"/>
              </w:rPr>
            </w:pPr>
          </w:p>
        </w:tc>
        <w:tc>
          <w:tcPr>
            <w:tcW w:w="1080" w:type="dxa"/>
          </w:tcPr>
          <w:p w14:paraId="2246AECF"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A66B0">
            <w:pPr>
              <w:pStyle w:val="TAL"/>
              <w:keepNext w:val="0"/>
              <w:keepLines w:val="0"/>
              <w:widowControl w:val="0"/>
              <w:rPr>
                <w:lang w:eastAsia="zh-CN"/>
              </w:rPr>
            </w:pPr>
          </w:p>
        </w:tc>
        <w:tc>
          <w:tcPr>
            <w:tcW w:w="1728" w:type="dxa"/>
          </w:tcPr>
          <w:p w14:paraId="633B9E46" w14:textId="77777777" w:rsidR="00F970C9" w:rsidRPr="00EA5FA7" w:rsidRDefault="00F970C9" w:rsidP="00BA66B0">
            <w:pPr>
              <w:pStyle w:val="TAL"/>
              <w:keepNext w:val="0"/>
              <w:keepLines w:val="0"/>
              <w:widowControl w:val="0"/>
              <w:rPr>
                <w:lang w:eastAsia="ja-JP"/>
              </w:rPr>
            </w:pPr>
          </w:p>
        </w:tc>
        <w:tc>
          <w:tcPr>
            <w:tcW w:w="1080" w:type="dxa"/>
          </w:tcPr>
          <w:p w14:paraId="0133D0E7"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BA66B0">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BA66B0">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A66B0">
            <w:pPr>
              <w:pStyle w:val="TAL"/>
              <w:keepNext w:val="0"/>
              <w:keepLines w:val="0"/>
              <w:widowControl w:val="0"/>
              <w:rPr>
                <w:lang w:eastAsia="ja-JP"/>
              </w:rPr>
            </w:pPr>
          </w:p>
        </w:tc>
        <w:tc>
          <w:tcPr>
            <w:tcW w:w="1512" w:type="dxa"/>
          </w:tcPr>
          <w:p w14:paraId="145A2B8E"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A66B0">
            <w:pPr>
              <w:pStyle w:val="TAL"/>
              <w:keepNext w:val="0"/>
              <w:keepLines w:val="0"/>
              <w:widowControl w:val="0"/>
              <w:rPr>
                <w:lang w:eastAsia="ja-JP"/>
              </w:rPr>
            </w:pPr>
          </w:p>
        </w:tc>
        <w:tc>
          <w:tcPr>
            <w:tcW w:w="1080" w:type="dxa"/>
          </w:tcPr>
          <w:p w14:paraId="21BB9A6E"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BA66B0">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A66B0">
            <w:pPr>
              <w:pStyle w:val="TAL"/>
              <w:keepNext w:val="0"/>
              <w:keepLines w:val="0"/>
              <w:widowControl w:val="0"/>
              <w:rPr>
                <w:lang w:eastAsia="ja-JP"/>
              </w:rPr>
            </w:pPr>
          </w:p>
        </w:tc>
        <w:tc>
          <w:tcPr>
            <w:tcW w:w="1512" w:type="dxa"/>
          </w:tcPr>
          <w:p w14:paraId="132B43CB" w14:textId="77777777" w:rsidR="00F970C9" w:rsidRPr="00EA5FA7" w:rsidRDefault="00F970C9" w:rsidP="00BA66B0">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A66B0">
            <w:pPr>
              <w:pStyle w:val="TAL"/>
              <w:keepNext w:val="0"/>
              <w:keepLines w:val="0"/>
              <w:widowControl w:val="0"/>
              <w:rPr>
                <w:lang w:eastAsia="ja-JP"/>
              </w:rPr>
            </w:pPr>
          </w:p>
        </w:tc>
        <w:tc>
          <w:tcPr>
            <w:tcW w:w="1080" w:type="dxa"/>
          </w:tcPr>
          <w:p w14:paraId="5ECA6C3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A66B0">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A66B0">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BA66B0">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BA66B0">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A66B0">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BA66B0">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BA66B0">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A66B0">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BA66B0">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BA66B0">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BA66B0">
            <w:pPr>
              <w:pStyle w:val="TAC"/>
              <w:keepNext w:val="0"/>
              <w:keepLines w:val="0"/>
              <w:widowControl w:val="0"/>
              <w:rPr>
                <w:rFonts w:cs="Arial"/>
                <w:lang w:eastAsia="zh-CN"/>
              </w:rPr>
            </w:pPr>
          </w:p>
        </w:tc>
      </w:tr>
    </w:tbl>
    <w:p w14:paraId="23A6232D"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A66B0">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A66B0">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A66B0">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A66B0">
      <w:pPr>
        <w:widowControl w:val="0"/>
        <w:rPr>
          <w:lang w:eastAsia="zh-CN"/>
        </w:rPr>
      </w:pPr>
    </w:p>
    <w:p w14:paraId="75AA2E06" w14:textId="77777777" w:rsidR="00F970C9" w:rsidRPr="00EA5FA7" w:rsidRDefault="00F970C9" w:rsidP="00BA66B0">
      <w:pPr>
        <w:pStyle w:val="Heading4"/>
        <w:keepNext w:val="0"/>
        <w:keepLines w:val="0"/>
        <w:widowControl w:val="0"/>
        <w:rPr>
          <w:lang w:eastAsia="zh-CN"/>
        </w:rPr>
      </w:pPr>
      <w:bookmarkStart w:id="7753" w:name="_CR9_2_4_3"/>
      <w:bookmarkStart w:id="7754" w:name="_Toc20955895"/>
      <w:bookmarkStart w:id="7755" w:name="_Toc29893007"/>
      <w:bookmarkStart w:id="7756" w:name="_Toc36556944"/>
      <w:bookmarkStart w:id="7757" w:name="_Toc45832376"/>
      <w:bookmarkStart w:id="7758" w:name="_Toc51763629"/>
      <w:bookmarkStart w:id="7759" w:name="_Toc64448795"/>
      <w:bookmarkStart w:id="7760" w:name="_Toc66289454"/>
      <w:bookmarkStart w:id="7761" w:name="_Toc74154567"/>
      <w:bookmarkStart w:id="7762" w:name="_Toc81383311"/>
      <w:bookmarkStart w:id="7763" w:name="_Toc88657944"/>
      <w:bookmarkStart w:id="7764" w:name="_Toc97910856"/>
      <w:bookmarkStart w:id="7765" w:name="_Toc99038576"/>
      <w:bookmarkStart w:id="7766" w:name="_Toc99730839"/>
      <w:bookmarkStart w:id="7767" w:name="_Toc105510968"/>
      <w:bookmarkStart w:id="7768" w:name="_Toc105927500"/>
      <w:bookmarkStart w:id="7769" w:name="_Toc106110040"/>
      <w:bookmarkStart w:id="7770" w:name="_Toc113835477"/>
      <w:bookmarkStart w:id="7771" w:name="_Toc120124324"/>
      <w:bookmarkStart w:id="7772" w:name="_Toc155980660"/>
      <w:bookmarkEnd w:id="7753"/>
      <w:r w:rsidRPr="00EA5FA7">
        <w:rPr>
          <w:lang w:eastAsia="zh-CN"/>
        </w:rPr>
        <w:t>9.2.4.3</w:t>
      </w:r>
      <w:r w:rsidRPr="00EA5FA7">
        <w:rPr>
          <w:lang w:eastAsia="zh-CN"/>
        </w:rPr>
        <w:tab/>
        <w:t>PWS CANCEL REQUEST</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1CB48CE0" w14:textId="77777777" w:rsidR="00F970C9" w:rsidRPr="00EA5FA7" w:rsidRDefault="00F970C9" w:rsidP="00BA66B0">
      <w:pPr>
        <w:widowControl w:val="0"/>
        <w:rPr>
          <w:lang w:eastAsia="zh-CN"/>
        </w:rPr>
      </w:pPr>
      <w:r w:rsidRPr="00EA5FA7">
        <w:rPr>
          <w:lang w:eastAsia="zh-CN"/>
        </w:rPr>
        <w:lastRenderedPageBreak/>
        <w:t>This message is forwarded by the gNB-CU to gNB-DU to cancel an already ongoing broadcast of a warning message</w:t>
      </w:r>
    </w:p>
    <w:p w14:paraId="558D280B" w14:textId="77777777" w:rsidR="00F970C9" w:rsidRPr="00EA5FA7" w:rsidRDefault="00F970C9" w:rsidP="00BA66B0">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BA66B0">
            <w:pPr>
              <w:pStyle w:val="TAL"/>
              <w:keepNext w:val="0"/>
              <w:keepLines w:val="0"/>
              <w:widowControl w:val="0"/>
              <w:rPr>
                <w:lang w:eastAsia="ja-JP"/>
              </w:rPr>
            </w:pPr>
          </w:p>
        </w:tc>
        <w:tc>
          <w:tcPr>
            <w:tcW w:w="1512" w:type="dxa"/>
          </w:tcPr>
          <w:p w14:paraId="5905BEC4"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BA66B0">
            <w:pPr>
              <w:pStyle w:val="TAL"/>
              <w:keepNext w:val="0"/>
              <w:keepLines w:val="0"/>
              <w:widowControl w:val="0"/>
              <w:rPr>
                <w:lang w:eastAsia="ja-JP"/>
              </w:rPr>
            </w:pPr>
          </w:p>
        </w:tc>
        <w:tc>
          <w:tcPr>
            <w:tcW w:w="1080" w:type="dxa"/>
          </w:tcPr>
          <w:p w14:paraId="2386707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BA66B0">
            <w:pPr>
              <w:pStyle w:val="TAL"/>
              <w:keepNext w:val="0"/>
              <w:keepLines w:val="0"/>
              <w:widowControl w:val="0"/>
              <w:rPr>
                <w:lang w:eastAsia="ja-JP"/>
              </w:rPr>
            </w:pPr>
          </w:p>
        </w:tc>
        <w:tc>
          <w:tcPr>
            <w:tcW w:w="1512" w:type="dxa"/>
          </w:tcPr>
          <w:p w14:paraId="74906B82"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BA66B0">
            <w:pPr>
              <w:pStyle w:val="TAL"/>
              <w:keepNext w:val="0"/>
              <w:keepLines w:val="0"/>
              <w:widowControl w:val="0"/>
              <w:rPr>
                <w:lang w:eastAsia="ja-JP"/>
              </w:rPr>
            </w:pPr>
          </w:p>
        </w:tc>
        <w:tc>
          <w:tcPr>
            <w:tcW w:w="1080" w:type="dxa"/>
          </w:tcPr>
          <w:p w14:paraId="40896B6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BA66B0">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BA66B0">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BA66B0">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BA66B0">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BA66B0">
            <w:pPr>
              <w:pStyle w:val="TAL"/>
              <w:keepNext w:val="0"/>
              <w:keepLines w:val="0"/>
              <w:widowControl w:val="0"/>
              <w:rPr>
                <w:lang w:eastAsia="ja-JP"/>
              </w:rPr>
            </w:pPr>
          </w:p>
        </w:tc>
        <w:tc>
          <w:tcPr>
            <w:tcW w:w="1080" w:type="dxa"/>
          </w:tcPr>
          <w:p w14:paraId="1E793539"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BA66B0">
            <w:pPr>
              <w:pStyle w:val="TAL"/>
              <w:keepNext w:val="0"/>
              <w:keepLines w:val="0"/>
              <w:widowControl w:val="0"/>
              <w:rPr>
                <w:lang w:eastAsia="zh-CN"/>
              </w:rPr>
            </w:pPr>
          </w:p>
        </w:tc>
        <w:tc>
          <w:tcPr>
            <w:tcW w:w="1728" w:type="dxa"/>
          </w:tcPr>
          <w:p w14:paraId="11E88199" w14:textId="77777777" w:rsidR="00F970C9" w:rsidRPr="00EA5FA7" w:rsidRDefault="00F970C9" w:rsidP="00BA66B0">
            <w:pPr>
              <w:pStyle w:val="TAL"/>
              <w:keepNext w:val="0"/>
              <w:keepLines w:val="0"/>
              <w:widowControl w:val="0"/>
              <w:rPr>
                <w:lang w:eastAsia="ja-JP"/>
              </w:rPr>
            </w:pPr>
          </w:p>
        </w:tc>
        <w:tc>
          <w:tcPr>
            <w:tcW w:w="1080" w:type="dxa"/>
          </w:tcPr>
          <w:p w14:paraId="1FC09523"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0753D" w:rsidRDefault="00F970C9" w:rsidP="00BA66B0">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BA66B0">
            <w:pPr>
              <w:pStyle w:val="TAL"/>
              <w:keepNext w:val="0"/>
              <w:keepLines w:val="0"/>
              <w:widowControl w:val="0"/>
              <w:rPr>
                <w:lang w:eastAsia="ja-JP"/>
              </w:rPr>
            </w:pPr>
          </w:p>
        </w:tc>
        <w:tc>
          <w:tcPr>
            <w:tcW w:w="1080" w:type="dxa"/>
          </w:tcPr>
          <w:p w14:paraId="375E2C13"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BA66B0">
            <w:pPr>
              <w:pStyle w:val="TAL"/>
              <w:keepNext w:val="0"/>
              <w:keepLines w:val="0"/>
              <w:widowControl w:val="0"/>
              <w:rPr>
                <w:lang w:eastAsia="zh-CN"/>
              </w:rPr>
            </w:pPr>
          </w:p>
        </w:tc>
        <w:tc>
          <w:tcPr>
            <w:tcW w:w="1728" w:type="dxa"/>
          </w:tcPr>
          <w:p w14:paraId="18FD31F4" w14:textId="77777777" w:rsidR="00F970C9" w:rsidRPr="00EA5FA7" w:rsidRDefault="00F970C9" w:rsidP="00BA66B0">
            <w:pPr>
              <w:pStyle w:val="TAL"/>
              <w:keepNext w:val="0"/>
              <w:keepLines w:val="0"/>
              <w:widowControl w:val="0"/>
              <w:rPr>
                <w:lang w:eastAsia="ja-JP"/>
              </w:rPr>
            </w:pPr>
          </w:p>
        </w:tc>
        <w:tc>
          <w:tcPr>
            <w:tcW w:w="1080" w:type="dxa"/>
          </w:tcPr>
          <w:p w14:paraId="44722D97"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BA66B0">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BA66B0">
            <w:pPr>
              <w:pStyle w:val="TAL"/>
              <w:keepNext w:val="0"/>
              <w:keepLines w:val="0"/>
              <w:widowControl w:val="0"/>
              <w:rPr>
                <w:lang w:eastAsia="ja-JP"/>
              </w:rPr>
            </w:pPr>
          </w:p>
        </w:tc>
        <w:tc>
          <w:tcPr>
            <w:tcW w:w="1512" w:type="dxa"/>
          </w:tcPr>
          <w:p w14:paraId="0B8E9F13"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BA66B0">
            <w:pPr>
              <w:pStyle w:val="TAL"/>
              <w:keepNext w:val="0"/>
              <w:keepLines w:val="0"/>
              <w:widowControl w:val="0"/>
              <w:rPr>
                <w:lang w:eastAsia="ja-JP"/>
              </w:rPr>
            </w:pPr>
          </w:p>
        </w:tc>
        <w:tc>
          <w:tcPr>
            <w:tcW w:w="1080" w:type="dxa"/>
          </w:tcPr>
          <w:p w14:paraId="3FF23660"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BA66B0">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BA66B0">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3C4D44E2" w:rsidR="00F970C9" w:rsidRPr="00EA5FA7" w:rsidRDefault="00A82C3E" w:rsidP="00BA66B0">
            <w:pPr>
              <w:pStyle w:val="TAL"/>
              <w:keepNext w:val="0"/>
              <w:keepLines w:val="0"/>
              <w:widowControl w:val="0"/>
              <w:rPr>
                <w:lang w:eastAsia="zh-CN"/>
              </w:rPr>
            </w:pPr>
            <w:ins w:id="7773" w:author="Rapporteur" w:date="2024-01-16T16:40:00Z">
              <w:r w:rsidRPr="00EA5FA7">
                <w:rPr>
                  <w:rFonts w:eastAsia="Malgun Gothic"/>
                  <w:snapToGrid w:val="0"/>
                  <w:lang w:eastAsia="ja-JP"/>
                </w:rPr>
                <w:t>ENUMERATED (true, ...)</w:t>
              </w:r>
            </w:ins>
          </w:p>
        </w:tc>
        <w:tc>
          <w:tcPr>
            <w:tcW w:w="1728" w:type="dxa"/>
            <w:tcBorders>
              <w:top w:val="single" w:sz="4" w:space="0" w:color="auto"/>
              <w:left w:val="single" w:sz="4" w:space="0" w:color="auto"/>
              <w:bottom w:val="single" w:sz="4" w:space="0" w:color="auto"/>
              <w:right w:val="single" w:sz="4" w:space="0" w:color="auto"/>
            </w:tcBorders>
          </w:tcPr>
          <w:p w14:paraId="5816C781" w14:textId="29B26805" w:rsidR="00F970C9" w:rsidRPr="00EA5FA7" w:rsidRDefault="00F970C9" w:rsidP="00BA66B0">
            <w:pPr>
              <w:pStyle w:val="TAL"/>
              <w:keepNext w:val="0"/>
              <w:keepLines w:val="0"/>
              <w:widowControl w:val="0"/>
              <w:rPr>
                <w:lang w:eastAsia="ja-JP"/>
              </w:rPr>
            </w:pPr>
            <w:del w:id="7774" w:author="Rapporteur" w:date="2024-01-16T16:40:00Z">
              <w:r w:rsidRPr="00EA5FA7" w:rsidDel="00A82C3E">
                <w:rPr>
                  <w:rFonts w:eastAsia="Malgun Gothic"/>
                  <w:snapToGrid w:val="0"/>
                  <w:lang w:eastAsia="ja-JP"/>
                </w:rPr>
                <w:delText>ENUMERATED (true, ...)</w:delText>
              </w:r>
            </w:del>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BA66B0">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BA66B0">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BA66B0">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BA66B0">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BA66B0">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BA66B0">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BA66B0">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BA66B0">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BA66B0">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BA66B0">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BA66B0">
            <w:pPr>
              <w:pStyle w:val="TAC"/>
              <w:keepNext w:val="0"/>
              <w:keepLines w:val="0"/>
              <w:widowControl w:val="0"/>
              <w:rPr>
                <w:lang w:eastAsia="ja-JP"/>
              </w:rPr>
            </w:pPr>
          </w:p>
        </w:tc>
      </w:tr>
    </w:tbl>
    <w:p w14:paraId="36109A33"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A66B0">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A66B0">
      <w:pPr>
        <w:widowControl w:val="0"/>
        <w:rPr>
          <w:lang w:eastAsia="zh-CN"/>
        </w:rPr>
      </w:pPr>
    </w:p>
    <w:p w14:paraId="14E988F7" w14:textId="77777777" w:rsidR="00F970C9" w:rsidRPr="00EA5FA7" w:rsidRDefault="00F970C9" w:rsidP="00BA66B0">
      <w:pPr>
        <w:pStyle w:val="Heading4"/>
        <w:keepNext w:val="0"/>
        <w:keepLines w:val="0"/>
        <w:widowControl w:val="0"/>
        <w:rPr>
          <w:lang w:eastAsia="zh-CN"/>
        </w:rPr>
      </w:pPr>
      <w:bookmarkStart w:id="7775" w:name="_CR9_2_4_4"/>
      <w:bookmarkStart w:id="7776" w:name="_Toc20955896"/>
      <w:bookmarkStart w:id="7777" w:name="_Toc29893008"/>
      <w:bookmarkStart w:id="7778" w:name="_Toc36556945"/>
      <w:bookmarkStart w:id="7779" w:name="_Toc45832377"/>
      <w:bookmarkStart w:id="7780" w:name="_Toc51763630"/>
      <w:bookmarkStart w:id="7781" w:name="_Toc64448796"/>
      <w:bookmarkStart w:id="7782" w:name="_Toc66289455"/>
      <w:bookmarkStart w:id="7783" w:name="_Toc74154568"/>
      <w:bookmarkStart w:id="7784" w:name="_Toc81383312"/>
      <w:bookmarkStart w:id="7785" w:name="_Toc88657945"/>
      <w:bookmarkStart w:id="7786" w:name="_Toc97910857"/>
      <w:bookmarkStart w:id="7787" w:name="_Toc99038577"/>
      <w:bookmarkStart w:id="7788" w:name="_Toc99730840"/>
      <w:bookmarkStart w:id="7789" w:name="_Toc105510969"/>
      <w:bookmarkStart w:id="7790" w:name="_Toc105927501"/>
      <w:bookmarkStart w:id="7791" w:name="_Toc106110041"/>
      <w:bookmarkStart w:id="7792" w:name="_Toc113835478"/>
      <w:bookmarkStart w:id="7793" w:name="_Toc120124325"/>
      <w:bookmarkStart w:id="7794" w:name="_Toc155980661"/>
      <w:bookmarkEnd w:id="7775"/>
      <w:r w:rsidRPr="00EA5FA7">
        <w:rPr>
          <w:lang w:eastAsia="zh-CN"/>
        </w:rPr>
        <w:t>9.2.4.4</w:t>
      </w:r>
      <w:r w:rsidRPr="00EA5FA7">
        <w:rPr>
          <w:lang w:eastAsia="zh-CN"/>
        </w:rPr>
        <w:tab/>
        <w:t>PWS CANCEL RESPONSE</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5E383682" w14:textId="77777777" w:rsidR="00F970C9" w:rsidRPr="00EA5FA7" w:rsidRDefault="00F970C9" w:rsidP="00BA66B0">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BA66B0">
            <w:pPr>
              <w:pStyle w:val="TAL"/>
              <w:keepNext w:val="0"/>
              <w:keepLines w:val="0"/>
              <w:widowControl w:val="0"/>
              <w:rPr>
                <w:lang w:eastAsia="ja-JP"/>
              </w:rPr>
            </w:pPr>
          </w:p>
        </w:tc>
        <w:tc>
          <w:tcPr>
            <w:tcW w:w="1512" w:type="dxa"/>
          </w:tcPr>
          <w:p w14:paraId="1ED89317"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BA66B0">
            <w:pPr>
              <w:pStyle w:val="TAL"/>
              <w:keepNext w:val="0"/>
              <w:keepLines w:val="0"/>
              <w:widowControl w:val="0"/>
              <w:rPr>
                <w:lang w:eastAsia="ja-JP"/>
              </w:rPr>
            </w:pPr>
          </w:p>
        </w:tc>
        <w:tc>
          <w:tcPr>
            <w:tcW w:w="1080" w:type="dxa"/>
          </w:tcPr>
          <w:p w14:paraId="2248147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BA66B0">
            <w:pPr>
              <w:pStyle w:val="TAL"/>
              <w:keepNext w:val="0"/>
              <w:keepLines w:val="0"/>
              <w:widowControl w:val="0"/>
              <w:rPr>
                <w:lang w:eastAsia="ja-JP"/>
              </w:rPr>
            </w:pPr>
          </w:p>
        </w:tc>
        <w:tc>
          <w:tcPr>
            <w:tcW w:w="1512" w:type="dxa"/>
          </w:tcPr>
          <w:p w14:paraId="03AD4C11"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BA66B0">
            <w:pPr>
              <w:pStyle w:val="TAL"/>
              <w:keepNext w:val="0"/>
              <w:keepLines w:val="0"/>
              <w:widowControl w:val="0"/>
              <w:rPr>
                <w:lang w:eastAsia="ja-JP"/>
              </w:rPr>
            </w:pPr>
          </w:p>
        </w:tc>
        <w:tc>
          <w:tcPr>
            <w:tcW w:w="1080" w:type="dxa"/>
          </w:tcPr>
          <w:p w14:paraId="3CF3F34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BA66B0">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BA66B0">
            <w:pPr>
              <w:pStyle w:val="TAL"/>
              <w:keepNext w:val="0"/>
              <w:keepLines w:val="0"/>
              <w:widowControl w:val="0"/>
              <w:rPr>
                <w:lang w:eastAsia="ja-JP"/>
              </w:rPr>
            </w:pPr>
          </w:p>
        </w:tc>
        <w:tc>
          <w:tcPr>
            <w:tcW w:w="1080" w:type="dxa"/>
          </w:tcPr>
          <w:p w14:paraId="154CED63"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BA66B0">
            <w:pPr>
              <w:pStyle w:val="TAL"/>
              <w:keepNext w:val="0"/>
              <w:keepLines w:val="0"/>
              <w:widowControl w:val="0"/>
              <w:rPr>
                <w:lang w:eastAsia="zh-CN"/>
              </w:rPr>
            </w:pPr>
          </w:p>
        </w:tc>
        <w:tc>
          <w:tcPr>
            <w:tcW w:w="1728" w:type="dxa"/>
          </w:tcPr>
          <w:p w14:paraId="6603CA7B" w14:textId="77777777" w:rsidR="00F970C9" w:rsidRPr="00EA5FA7" w:rsidRDefault="00F970C9" w:rsidP="00BA66B0">
            <w:pPr>
              <w:pStyle w:val="TAL"/>
              <w:keepNext w:val="0"/>
              <w:keepLines w:val="0"/>
              <w:widowControl w:val="0"/>
              <w:rPr>
                <w:lang w:eastAsia="ja-JP"/>
              </w:rPr>
            </w:pPr>
          </w:p>
        </w:tc>
        <w:tc>
          <w:tcPr>
            <w:tcW w:w="1080" w:type="dxa"/>
          </w:tcPr>
          <w:p w14:paraId="3A7BCDD1"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0753D" w:rsidRDefault="00F970C9" w:rsidP="00BA66B0">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BA66B0">
            <w:pPr>
              <w:pStyle w:val="TAL"/>
              <w:keepNext w:val="0"/>
              <w:keepLines w:val="0"/>
              <w:widowControl w:val="0"/>
              <w:rPr>
                <w:lang w:eastAsia="ja-JP"/>
              </w:rPr>
            </w:pPr>
          </w:p>
        </w:tc>
        <w:tc>
          <w:tcPr>
            <w:tcW w:w="1080" w:type="dxa"/>
          </w:tcPr>
          <w:p w14:paraId="744C5424"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BA66B0">
            <w:pPr>
              <w:pStyle w:val="TAL"/>
              <w:keepNext w:val="0"/>
              <w:keepLines w:val="0"/>
              <w:widowControl w:val="0"/>
              <w:rPr>
                <w:lang w:eastAsia="zh-CN"/>
              </w:rPr>
            </w:pPr>
          </w:p>
        </w:tc>
        <w:tc>
          <w:tcPr>
            <w:tcW w:w="1728" w:type="dxa"/>
          </w:tcPr>
          <w:p w14:paraId="7F1B5EE7" w14:textId="77777777" w:rsidR="00F970C9" w:rsidRPr="00EA5FA7" w:rsidRDefault="00F970C9" w:rsidP="00BA66B0">
            <w:pPr>
              <w:pStyle w:val="TAL"/>
              <w:keepNext w:val="0"/>
              <w:keepLines w:val="0"/>
              <w:widowControl w:val="0"/>
              <w:rPr>
                <w:lang w:eastAsia="ja-JP"/>
              </w:rPr>
            </w:pPr>
          </w:p>
        </w:tc>
        <w:tc>
          <w:tcPr>
            <w:tcW w:w="1080" w:type="dxa"/>
          </w:tcPr>
          <w:p w14:paraId="5814C7A4"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BA66B0">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BA66B0">
            <w:pPr>
              <w:pStyle w:val="TAL"/>
              <w:keepNext w:val="0"/>
              <w:keepLines w:val="0"/>
              <w:widowControl w:val="0"/>
              <w:rPr>
                <w:lang w:eastAsia="ja-JP"/>
              </w:rPr>
            </w:pPr>
          </w:p>
        </w:tc>
        <w:tc>
          <w:tcPr>
            <w:tcW w:w="1512" w:type="dxa"/>
          </w:tcPr>
          <w:p w14:paraId="68FDF46B"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BA66B0">
            <w:pPr>
              <w:pStyle w:val="TAL"/>
              <w:keepNext w:val="0"/>
              <w:keepLines w:val="0"/>
              <w:widowControl w:val="0"/>
              <w:rPr>
                <w:lang w:eastAsia="ja-JP"/>
              </w:rPr>
            </w:pPr>
          </w:p>
        </w:tc>
        <w:tc>
          <w:tcPr>
            <w:tcW w:w="1080" w:type="dxa"/>
          </w:tcPr>
          <w:p w14:paraId="39AEC3C7"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BA66B0">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BA66B0">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BA66B0">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BA66B0">
            <w:pPr>
              <w:pStyle w:val="TAL"/>
              <w:keepNext w:val="0"/>
              <w:keepLines w:val="0"/>
              <w:widowControl w:val="0"/>
              <w:rPr>
                <w:lang w:eastAsia="ja-JP"/>
              </w:rPr>
            </w:pPr>
          </w:p>
        </w:tc>
        <w:tc>
          <w:tcPr>
            <w:tcW w:w="1512" w:type="dxa"/>
          </w:tcPr>
          <w:p w14:paraId="24963C2C" w14:textId="77777777" w:rsidR="00F970C9" w:rsidRPr="00EA5FA7" w:rsidRDefault="00F970C9" w:rsidP="00BA66B0">
            <w:pPr>
              <w:pStyle w:val="TAL"/>
              <w:keepNext w:val="0"/>
              <w:keepLines w:val="0"/>
              <w:widowControl w:val="0"/>
            </w:pPr>
            <w:r w:rsidRPr="00EA5FA7">
              <w:t>INTEGER (0..65535)</w:t>
            </w:r>
          </w:p>
        </w:tc>
        <w:tc>
          <w:tcPr>
            <w:tcW w:w="1728" w:type="dxa"/>
          </w:tcPr>
          <w:p w14:paraId="328F2DF1" w14:textId="77777777" w:rsidR="00F970C9" w:rsidRPr="00EA5FA7" w:rsidRDefault="00F970C9" w:rsidP="00BA66B0">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BA66B0">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BA66B0">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BA66B0">
            <w:pPr>
              <w:pStyle w:val="TAL"/>
              <w:keepNext w:val="0"/>
              <w:keepLines w:val="0"/>
              <w:widowControl w:val="0"/>
              <w:rPr>
                <w:lang w:eastAsia="ja-JP"/>
              </w:rPr>
            </w:pPr>
          </w:p>
        </w:tc>
        <w:tc>
          <w:tcPr>
            <w:tcW w:w="1512" w:type="dxa"/>
          </w:tcPr>
          <w:p w14:paraId="3F4EE8C2" w14:textId="77777777" w:rsidR="00F970C9" w:rsidRPr="00EA5FA7" w:rsidRDefault="00F970C9" w:rsidP="00BA66B0">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BA66B0">
            <w:pPr>
              <w:pStyle w:val="TAL"/>
              <w:keepNext w:val="0"/>
              <w:keepLines w:val="0"/>
              <w:widowControl w:val="0"/>
              <w:rPr>
                <w:lang w:eastAsia="ja-JP"/>
              </w:rPr>
            </w:pPr>
          </w:p>
        </w:tc>
        <w:tc>
          <w:tcPr>
            <w:tcW w:w="1080" w:type="dxa"/>
          </w:tcPr>
          <w:p w14:paraId="4260E48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BA66B0">
      <w:pPr>
        <w:widowControl w:val="0"/>
        <w:rPr>
          <w:lang w:eastAsia="zh-CN"/>
        </w:rPr>
      </w:pPr>
    </w:p>
    <w:p w14:paraId="35DB0488" w14:textId="77777777" w:rsidR="00F970C9" w:rsidRPr="00EA5FA7" w:rsidRDefault="00F970C9" w:rsidP="00BA66B0">
      <w:pPr>
        <w:pStyle w:val="Heading4"/>
        <w:keepNext w:val="0"/>
        <w:keepLines w:val="0"/>
        <w:widowControl w:val="0"/>
        <w:rPr>
          <w:lang w:eastAsia="zh-CN"/>
        </w:rPr>
      </w:pPr>
      <w:bookmarkStart w:id="7795" w:name="_CR9_2_4_5"/>
      <w:bookmarkStart w:id="7796" w:name="_Toc20955897"/>
      <w:bookmarkStart w:id="7797" w:name="_Toc29893009"/>
      <w:bookmarkStart w:id="7798" w:name="_Toc36556946"/>
      <w:bookmarkStart w:id="7799" w:name="_Toc45832378"/>
      <w:bookmarkStart w:id="7800" w:name="_Toc51763631"/>
      <w:bookmarkStart w:id="7801" w:name="_Toc64448797"/>
      <w:bookmarkStart w:id="7802" w:name="_Toc66289456"/>
      <w:bookmarkStart w:id="7803" w:name="_Toc74154569"/>
      <w:bookmarkStart w:id="7804" w:name="_Toc81383313"/>
      <w:bookmarkStart w:id="7805" w:name="_Toc88657946"/>
      <w:bookmarkStart w:id="7806" w:name="_Toc97910858"/>
      <w:bookmarkStart w:id="7807" w:name="_Toc99038578"/>
      <w:bookmarkStart w:id="7808" w:name="_Toc99730841"/>
      <w:bookmarkStart w:id="7809" w:name="_Toc105510970"/>
      <w:bookmarkStart w:id="7810" w:name="_Toc105927502"/>
      <w:bookmarkStart w:id="7811" w:name="_Toc106110042"/>
      <w:bookmarkStart w:id="7812" w:name="_Toc113835479"/>
      <w:bookmarkStart w:id="7813" w:name="_Toc120124326"/>
      <w:bookmarkStart w:id="7814" w:name="_Toc155980662"/>
      <w:bookmarkEnd w:id="7795"/>
      <w:r w:rsidRPr="00EA5FA7">
        <w:rPr>
          <w:lang w:eastAsia="zh-CN"/>
        </w:rPr>
        <w:t>9.2.4.5</w:t>
      </w:r>
      <w:r w:rsidRPr="00EA5FA7">
        <w:rPr>
          <w:lang w:eastAsia="zh-CN"/>
        </w:rPr>
        <w:tab/>
        <w:t>PWS RESTART INDICATION</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2E49B8FD" w14:textId="77777777" w:rsidR="00F970C9" w:rsidRPr="00EA5FA7" w:rsidRDefault="00F970C9" w:rsidP="00BA66B0">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A66B0">
            <w:pPr>
              <w:pStyle w:val="TAH"/>
              <w:keepNext w:val="0"/>
              <w:keepLines w:val="0"/>
              <w:widowControl w:val="0"/>
            </w:pPr>
            <w:r w:rsidRPr="00EA5FA7">
              <w:t>IE/Group Name</w:t>
            </w:r>
          </w:p>
        </w:tc>
        <w:tc>
          <w:tcPr>
            <w:tcW w:w="1080" w:type="dxa"/>
          </w:tcPr>
          <w:p w14:paraId="60349A30" w14:textId="77777777" w:rsidR="00F970C9" w:rsidRPr="00EA5FA7" w:rsidRDefault="00F970C9" w:rsidP="00BA66B0">
            <w:pPr>
              <w:pStyle w:val="TAH"/>
              <w:keepNext w:val="0"/>
              <w:keepLines w:val="0"/>
              <w:widowControl w:val="0"/>
            </w:pPr>
            <w:r w:rsidRPr="00EA5FA7">
              <w:t>Presence</w:t>
            </w:r>
          </w:p>
        </w:tc>
        <w:tc>
          <w:tcPr>
            <w:tcW w:w="1080" w:type="dxa"/>
          </w:tcPr>
          <w:p w14:paraId="5D0C1819" w14:textId="77777777" w:rsidR="00F970C9" w:rsidRPr="00EA5FA7" w:rsidRDefault="00F970C9" w:rsidP="00BA66B0">
            <w:pPr>
              <w:pStyle w:val="TAH"/>
              <w:keepNext w:val="0"/>
              <w:keepLines w:val="0"/>
              <w:widowControl w:val="0"/>
            </w:pPr>
            <w:r w:rsidRPr="00EA5FA7">
              <w:t>Range</w:t>
            </w:r>
          </w:p>
        </w:tc>
        <w:tc>
          <w:tcPr>
            <w:tcW w:w="1512" w:type="dxa"/>
          </w:tcPr>
          <w:p w14:paraId="3405702B" w14:textId="77777777" w:rsidR="00F970C9" w:rsidRPr="00EA5FA7" w:rsidRDefault="00F970C9" w:rsidP="00BA66B0">
            <w:pPr>
              <w:pStyle w:val="TAH"/>
              <w:keepNext w:val="0"/>
              <w:keepLines w:val="0"/>
              <w:widowControl w:val="0"/>
            </w:pPr>
            <w:r w:rsidRPr="00EA5FA7">
              <w:t>IE type and reference</w:t>
            </w:r>
          </w:p>
        </w:tc>
        <w:tc>
          <w:tcPr>
            <w:tcW w:w="1728" w:type="dxa"/>
          </w:tcPr>
          <w:p w14:paraId="4FACE97A" w14:textId="77777777" w:rsidR="00F970C9" w:rsidRPr="00EA5FA7" w:rsidRDefault="00F970C9" w:rsidP="00BA66B0">
            <w:pPr>
              <w:pStyle w:val="TAH"/>
              <w:keepNext w:val="0"/>
              <w:keepLines w:val="0"/>
              <w:widowControl w:val="0"/>
            </w:pPr>
            <w:r w:rsidRPr="00EA5FA7">
              <w:t>Semantics description</w:t>
            </w:r>
          </w:p>
        </w:tc>
        <w:tc>
          <w:tcPr>
            <w:tcW w:w="1080" w:type="dxa"/>
          </w:tcPr>
          <w:p w14:paraId="3785CE94" w14:textId="77777777" w:rsidR="00F970C9" w:rsidRPr="00EA5FA7" w:rsidRDefault="00F970C9" w:rsidP="00BA66B0">
            <w:pPr>
              <w:pStyle w:val="TAH"/>
              <w:keepNext w:val="0"/>
              <w:keepLines w:val="0"/>
              <w:widowControl w:val="0"/>
            </w:pPr>
            <w:r w:rsidRPr="00EA5FA7">
              <w:t>Criticality</w:t>
            </w:r>
          </w:p>
        </w:tc>
        <w:tc>
          <w:tcPr>
            <w:tcW w:w="1080" w:type="dxa"/>
          </w:tcPr>
          <w:p w14:paraId="2352D4C4" w14:textId="77777777" w:rsidR="00F970C9" w:rsidRPr="00EA5FA7" w:rsidRDefault="00F970C9" w:rsidP="00BA66B0">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BA66B0">
            <w:pPr>
              <w:pStyle w:val="TAL"/>
              <w:keepNext w:val="0"/>
              <w:keepLines w:val="0"/>
              <w:widowControl w:val="0"/>
            </w:pPr>
            <w:r w:rsidRPr="00EA5FA7">
              <w:t>Message Type</w:t>
            </w:r>
          </w:p>
        </w:tc>
        <w:tc>
          <w:tcPr>
            <w:tcW w:w="1080" w:type="dxa"/>
          </w:tcPr>
          <w:p w14:paraId="2980AFB4" w14:textId="77777777" w:rsidR="00F970C9" w:rsidRPr="00EA5FA7" w:rsidRDefault="00F970C9" w:rsidP="00BA66B0">
            <w:pPr>
              <w:pStyle w:val="TAL"/>
              <w:keepNext w:val="0"/>
              <w:keepLines w:val="0"/>
              <w:widowControl w:val="0"/>
            </w:pPr>
            <w:r w:rsidRPr="00EA5FA7">
              <w:t>M</w:t>
            </w:r>
          </w:p>
        </w:tc>
        <w:tc>
          <w:tcPr>
            <w:tcW w:w="1080" w:type="dxa"/>
          </w:tcPr>
          <w:p w14:paraId="48E151B3" w14:textId="77777777" w:rsidR="00F970C9" w:rsidRPr="00EA5FA7" w:rsidRDefault="00F970C9" w:rsidP="00BA66B0">
            <w:pPr>
              <w:pStyle w:val="TAL"/>
              <w:keepNext w:val="0"/>
              <w:keepLines w:val="0"/>
              <w:widowControl w:val="0"/>
            </w:pPr>
          </w:p>
        </w:tc>
        <w:tc>
          <w:tcPr>
            <w:tcW w:w="1512" w:type="dxa"/>
          </w:tcPr>
          <w:p w14:paraId="07081A8B" w14:textId="77777777" w:rsidR="00F970C9" w:rsidRPr="00EA5FA7" w:rsidRDefault="00F970C9" w:rsidP="00BA66B0">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BA66B0">
            <w:pPr>
              <w:pStyle w:val="TAL"/>
              <w:keepNext w:val="0"/>
              <w:keepLines w:val="0"/>
              <w:widowControl w:val="0"/>
            </w:pPr>
          </w:p>
        </w:tc>
        <w:tc>
          <w:tcPr>
            <w:tcW w:w="1080" w:type="dxa"/>
          </w:tcPr>
          <w:p w14:paraId="59657B31" w14:textId="77777777" w:rsidR="00F970C9" w:rsidRPr="00EA5FA7" w:rsidRDefault="00F970C9" w:rsidP="00BA66B0">
            <w:pPr>
              <w:pStyle w:val="TAC"/>
              <w:keepNext w:val="0"/>
              <w:keepLines w:val="0"/>
              <w:widowControl w:val="0"/>
            </w:pPr>
            <w:r w:rsidRPr="00EA5FA7">
              <w:t>YES</w:t>
            </w:r>
          </w:p>
        </w:tc>
        <w:tc>
          <w:tcPr>
            <w:tcW w:w="1080" w:type="dxa"/>
          </w:tcPr>
          <w:p w14:paraId="2533FEC3" w14:textId="77777777" w:rsidR="00F970C9" w:rsidRPr="00EA5FA7" w:rsidRDefault="00F970C9" w:rsidP="00BA66B0">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BA66B0">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BA66B0">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BA66B0">
            <w:pPr>
              <w:pStyle w:val="TAL"/>
              <w:keepNext w:val="0"/>
              <w:keepLines w:val="0"/>
              <w:widowControl w:val="0"/>
            </w:pPr>
          </w:p>
        </w:tc>
        <w:tc>
          <w:tcPr>
            <w:tcW w:w="1512" w:type="dxa"/>
          </w:tcPr>
          <w:p w14:paraId="6B686D38" w14:textId="77777777" w:rsidR="00F970C9" w:rsidRPr="00EA5FA7" w:rsidRDefault="00F970C9" w:rsidP="00BA66B0">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BA66B0">
            <w:pPr>
              <w:pStyle w:val="TAL"/>
              <w:keepNext w:val="0"/>
              <w:keepLines w:val="0"/>
              <w:widowControl w:val="0"/>
            </w:pPr>
          </w:p>
        </w:tc>
        <w:tc>
          <w:tcPr>
            <w:tcW w:w="1080" w:type="dxa"/>
          </w:tcPr>
          <w:p w14:paraId="5E21C205" w14:textId="77777777" w:rsidR="00F970C9" w:rsidRPr="00EA5FA7" w:rsidRDefault="00F970C9" w:rsidP="00BA66B0">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BA66B0">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BA66B0">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BA66B0">
            <w:pPr>
              <w:pStyle w:val="TAL"/>
              <w:keepNext w:val="0"/>
              <w:keepLines w:val="0"/>
              <w:widowControl w:val="0"/>
            </w:pPr>
          </w:p>
        </w:tc>
        <w:tc>
          <w:tcPr>
            <w:tcW w:w="1080" w:type="dxa"/>
          </w:tcPr>
          <w:p w14:paraId="2929BEFF" w14:textId="77777777" w:rsidR="00F970C9" w:rsidRPr="00EA5FA7" w:rsidRDefault="00F970C9" w:rsidP="00BA66B0">
            <w:pPr>
              <w:pStyle w:val="TAL"/>
              <w:keepNext w:val="0"/>
              <w:keepLines w:val="0"/>
              <w:widowControl w:val="0"/>
            </w:pPr>
            <w:r w:rsidRPr="00EA5FA7">
              <w:rPr>
                <w:i/>
                <w:iCs/>
              </w:rPr>
              <w:t>1</w:t>
            </w:r>
          </w:p>
        </w:tc>
        <w:tc>
          <w:tcPr>
            <w:tcW w:w="1512" w:type="dxa"/>
          </w:tcPr>
          <w:p w14:paraId="4191156D" w14:textId="77777777" w:rsidR="00F970C9" w:rsidRPr="00EA5FA7" w:rsidRDefault="00F970C9" w:rsidP="00BA66B0">
            <w:pPr>
              <w:pStyle w:val="TAL"/>
              <w:keepNext w:val="0"/>
              <w:keepLines w:val="0"/>
              <w:widowControl w:val="0"/>
              <w:rPr>
                <w:lang w:eastAsia="zh-CN"/>
              </w:rPr>
            </w:pPr>
          </w:p>
        </w:tc>
        <w:tc>
          <w:tcPr>
            <w:tcW w:w="1728" w:type="dxa"/>
          </w:tcPr>
          <w:p w14:paraId="75EFD9CD" w14:textId="77777777" w:rsidR="00F970C9" w:rsidRPr="00EA5FA7" w:rsidRDefault="00F970C9" w:rsidP="00BA66B0">
            <w:pPr>
              <w:pStyle w:val="TAL"/>
              <w:keepNext w:val="0"/>
              <w:keepLines w:val="0"/>
              <w:widowControl w:val="0"/>
            </w:pPr>
          </w:p>
        </w:tc>
        <w:tc>
          <w:tcPr>
            <w:tcW w:w="1080" w:type="dxa"/>
          </w:tcPr>
          <w:p w14:paraId="0D837A32" w14:textId="77777777" w:rsidR="00F970C9" w:rsidRPr="00EA5FA7" w:rsidRDefault="00F970C9" w:rsidP="00BA66B0">
            <w:pPr>
              <w:pStyle w:val="TAC"/>
              <w:keepNext w:val="0"/>
              <w:keepLines w:val="0"/>
              <w:widowControl w:val="0"/>
            </w:pPr>
            <w:r w:rsidRPr="00EA5FA7">
              <w:t>YES</w:t>
            </w:r>
          </w:p>
        </w:tc>
        <w:tc>
          <w:tcPr>
            <w:tcW w:w="1080" w:type="dxa"/>
          </w:tcPr>
          <w:p w14:paraId="07F39939" w14:textId="77777777" w:rsidR="00F970C9" w:rsidRPr="00EA5FA7" w:rsidRDefault="00F970C9" w:rsidP="00BA66B0">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0753D" w:rsidRDefault="00F970C9" w:rsidP="00BA66B0">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BA66B0">
            <w:pPr>
              <w:pStyle w:val="TAL"/>
              <w:keepNext w:val="0"/>
              <w:keepLines w:val="0"/>
              <w:widowControl w:val="0"/>
            </w:pPr>
          </w:p>
        </w:tc>
        <w:tc>
          <w:tcPr>
            <w:tcW w:w="1080" w:type="dxa"/>
          </w:tcPr>
          <w:p w14:paraId="338C0DDC" w14:textId="77777777" w:rsidR="00F970C9" w:rsidRPr="00EA5FA7" w:rsidRDefault="00F970C9" w:rsidP="00BA66B0">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BA66B0">
            <w:pPr>
              <w:pStyle w:val="TAL"/>
              <w:keepNext w:val="0"/>
              <w:keepLines w:val="0"/>
              <w:widowControl w:val="0"/>
            </w:pPr>
          </w:p>
        </w:tc>
        <w:tc>
          <w:tcPr>
            <w:tcW w:w="1728" w:type="dxa"/>
          </w:tcPr>
          <w:p w14:paraId="591C4FBE" w14:textId="77777777" w:rsidR="00F970C9" w:rsidRPr="00EA5FA7" w:rsidRDefault="00F970C9" w:rsidP="00BA66B0">
            <w:pPr>
              <w:pStyle w:val="TAL"/>
              <w:keepNext w:val="0"/>
              <w:keepLines w:val="0"/>
              <w:widowControl w:val="0"/>
            </w:pPr>
          </w:p>
        </w:tc>
        <w:tc>
          <w:tcPr>
            <w:tcW w:w="1080" w:type="dxa"/>
          </w:tcPr>
          <w:p w14:paraId="2E2C1FB7" w14:textId="77777777" w:rsidR="00F970C9" w:rsidRPr="00EA5FA7" w:rsidRDefault="00F970C9" w:rsidP="00BA66B0">
            <w:pPr>
              <w:pStyle w:val="TAC"/>
              <w:keepNext w:val="0"/>
              <w:keepLines w:val="0"/>
              <w:widowControl w:val="0"/>
            </w:pPr>
            <w:r w:rsidRPr="00EA5FA7">
              <w:t xml:space="preserve">EACH </w:t>
            </w:r>
          </w:p>
        </w:tc>
        <w:tc>
          <w:tcPr>
            <w:tcW w:w="1080" w:type="dxa"/>
          </w:tcPr>
          <w:p w14:paraId="6DC97456" w14:textId="77777777" w:rsidR="00F970C9" w:rsidRPr="00EA5FA7" w:rsidRDefault="00F970C9" w:rsidP="00BA66B0">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BA66B0">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BA66B0">
            <w:pPr>
              <w:pStyle w:val="TAL"/>
              <w:keepNext w:val="0"/>
              <w:keepLines w:val="0"/>
              <w:widowControl w:val="0"/>
            </w:pPr>
            <w:r w:rsidRPr="00EA5FA7">
              <w:t>M</w:t>
            </w:r>
          </w:p>
        </w:tc>
        <w:tc>
          <w:tcPr>
            <w:tcW w:w="1080" w:type="dxa"/>
          </w:tcPr>
          <w:p w14:paraId="77FEAD1A" w14:textId="77777777" w:rsidR="00F970C9" w:rsidRPr="00EA5FA7" w:rsidRDefault="00F970C9" w:rsidP="00BA66B0">
            <w:pPr>
              <w:pStyle w:val="TAL"/>
              <w:keepNext w:val="0"/>
              <w:keepLines w:val="0"/>
              <w:widowControl w:val="0"/>
            </w:pPr>
          </w:p>
        </w:tc>
        <w:tc>
          <w:tcPr>
            <w:tcW w:w="1512" w:type="dxa"/>
          </w:tcPr>
          <w:p w14:paraId="0043C086"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BA66B0">
            <w:pPr>
              <w:pStyle w:val="TAL"/>
              <w:keepNext w:val="0"/>
              <w:keepLines w:val="0"/>
              <w:widowControl w:val="0"/>
            </w:pPr>
          </w:p>
        </w:tc>
        <w:tc>
          <w:tcPr>
            <w:tcW w:w="1080" w:type="dxa"/>
          </w:tcPr>
          <w:p w14:paraId="4F80227A" w14:textId="77777777" w:rsidR="00F970C9" w:rsidRPr="00EA5FA7" w:rsidRDefault="00F970C9" w:rsidP="00BA66B0">
            <w:pPr>
              <w:pStyle w:val="TAC"/>
              <w:keepNext w:val="0"/>
              <w:keepLines w:val="0"/>
              <w:widowControl w:val="0"/>
            </w:pPr>
            <w:r w:rsidRPr="00EA5FA7">
              <w:t>-</w:t>
            </w:r>
          </w:p>
        </w:tc>
        <w:tc>
          <w:tcPr>
            <w:tcW w:w="1080" w:type="dxa"/>
          </w:tcPr>
          <w:p w14:paraId="01B7884D" w14:textId="77777777" w:rsidR="00F970C9" w:rsidRPr="00EA5FA7" w:rsidRDefault="00F970C9" w:rsidP="00BA66B0">
            <w:pPr>
              <w:pStyle w:val="TAC"/>
              <w:keepNext w:val="0"/>
              <w:keepLines w:val="0"/>
              <w:widowControl w:val="0"/>
            </w:pPr>
          </w:p>
        </w:tc>
      </w:tr>
    </w:tbl>
    <w:p w14:paraId="5DB5505B"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A66B0">
      <w:pPr>
        <w:widowControl w:val="0"/>
        <w:rPr>
          <w:lang w:eastAsia="zh-CN"/>
        </w:rPr>
      </w:pPr>
    </w:p>
    <w:p w14:paraId="750E8B00" w14:textId="77777777" w:rsidR="00F970C9" w:rsidRPr="00EA5FA7" w:rsidRDefault="00F970C9" w:rsidP="00BA66B0">
      <w:pPr>
        <w:pStyle w:val="Heading4"/>
        <w:keepNext w:val="0"/>
        <w:keepLines w:val="0"/>
        <w:widowControl w:val="0"/>
        <w:rPr>
          <w:lang w:eastAsia="zh-CN"/>
        </w:rPr>
      </w:pPr>
      <w:bookmarkStart w:id="7815" w:name="_CR9_2_4_6"/>
      <w:bookmarkStart w:id="7816" w:name="_Toc20955898"/>
      <w:bookmarkStart w:id="7817" w:name="_Toc29893010"/>
      <w:bookmarkStart w:id="7818" w:name="_Toc36556947"/>
      <w:bookmarkStart w:id="7819" w:name="_Toc45832379"/>
      <w:bookmarkStart w:id="7820" w:name="_Toc51763632"/>
      <w:bookmarkStart w:id="7821" w:name="_Toc64448798"/>
      <w:bookmarkStart w:id="7822" w:name="_Toc66289457"/>
      <w:bookmarkStart w:id="7823" w:name="_Toc74154570"/>
      <w:bookmarkStart w:id="7824" w:name="_Toc81383314"/>
      <w:bookmarkStart w:id="7825" w:name="_Toc88657947"/>
      <w:bookmarkStart w:id="7826" w:name="_Toc97910859"/>
      <w:bookmarkStart w:id="7827" w:name="_Toc99038579"/>
      <w:bookmarkStart w:id="7828" w:name="_Toc99730842"/>
      <w:bookmarkStart w:id="7829" w:name="_Toc105510971"/>
      <w:bookmarkStart w:id="7830" w:name="_Toc105927503"/>
      <w:bookmarkStart w:id="7831" w:name="_Toc106110043"/>
      <w:bookmarkStart w:id="7832" w:name="_Toc113835480"/>
      <w:bookmarkStart w:id="7833" w:name="_Toc120124327"/>
      <w:bookmarkStart w:id="7834" w:name="_Toc155980663"/>
      <w:bookmarkEnd w:id="7815"/>
      <w:r w:rsidRPr="00EA5FA7">
        <w:rPr>
          <w:lang w:eastAsia="zh-CN"/>
        </w:rPr>
        <w:t>9.2.4.6</w:t>
      </w:r>
      <w:r w:rsidRPr="00EA5FA7">
        <w:rPr>
          <w:lang w:eastAsia="zh-CN"/>
        </w:rPr>
        <w:tab/>
        <w:t>PWS FAILURE INDICATION</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49F76521" w14:textId="77777777" w:rsidR="00F970C9" w:rsidRPr="00EA5FA7" w:rsidRDefault="00F970C9" w:rsidP="00BA66B0">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BA66B0">
            <w:pPr>
              <w:pStyle w:val="TAL"/>
              <w:keepNext w:val="0"/>
              <w:keepLines w:val="0"/>
              <w:widowControl w:val="0"/>
              <w:rPr>
                <w:lang w:eastAsia="ja-JP"/>
              </w:rPr>
            </w:pPr>
          </w:p>
        </w:tc>
        <w:tc>
          <w:tcPr>
            <w:tcW w:w="1512" w:type="dxa"/>
          </w:tcPr>
          <w:p w14:paraId="6D646869" w14:textId="77777777" w:rsidR="00F970C9" w:rsidRPr="00EA5FA7" w:rsidRDefault="00F970C9" w:rsidP="00BA66B0">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BA66B0">
            <w:pPr>
              <w:pStyle w:val="TAL"/>
              <w:keepNext w:val="0"/>
              <w:keepLines w:val="0"/>
              <w:widowControl w:val="0"/>
              <w:rPr>
                <w:lang w:eastAsia="ja-JP"/>
              </w:rPr>
            </w:pPr>
          </w:p>
        </w:tc>
        <w:tc>
          <w:tcPr>
            <w:tcW w:w="1080" w:type="dxa"/>
          </w:tcPr>
          <w:p w14:paraId="541047A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BA66B0">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BA66B0">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BA66B0">
            <w:pPr>
              <w:pStyle w:val="TAL"/>
              <w:keepNext w:val="0"/>
              <w:keepLines w:val="0"/>
              <w:widowControl w:val="0"/>
              <w:rPr>
                <w:lang w:eastAsia="ja-JP"/>
              </w:rPr>
            </w:pPr>
          </w:p>
        </w:tc>
        <w:tc>
          <w:tcPr>
            <w:tcW w:w="1512" w:type="dxa"/>
          </w:tcPr>
          <w:p w14:paraId="6886E1DB" w14:textId="77777777" w:rsidR="00F970C9" w:rsidRPr="00EA5FA7" w:rsidRDefault="00F970C9" w:rsidP="00BA66B0">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BA66B0">
            <w:pPr>
              <w:pStyle w:val="TAL"/>
              <w:keepNext w:val="0"/>
              <w:keepLines w:val="0"/>
              <w:widowControl w:val="0"/>
              <w:rPr>
                <w:lang w:eastAsia="ja-JP"/>
              </w:rPr>
            </w:pPr>
          </w:p>
        </w:tc>
        <w:tc>
          <w:tcPr>
            <w:tcW w:w="1080" w:type="dxa"/>
          </w:tcPr>
          <w:p w14:paraId="4CC4816B" w14:textId="77777777" w:rsidR="00F970C9" w:rsidRPr="00EA5FA7" w:rsidRDefault="00F970C9" w:rsidP="00BA66B0">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BA66B0">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BA66B0">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BA66B0">
            <w:pPr>
              <w:pStyle w:val="TAL"/>
              <w:keepNext w:val="0"/>
              <w:keepLines w:val="0"/>
              <w:widowControl w:val="0"/>
              <w:rPr>
                <w:lang w:eastAsia="ja-JP"/>
              </w:rPr>
            </w:pPr>
          </w:p>
        </w:tc>
        <w:tc>
          <w:tcPr>
            <w:tcW w:w="1080" w:type="dxa"/>
          </w:tcPr>
          <w:p w14:paraId="40F82835" w14:textId="77777777" w:rsidR="00F970C9" w:rsidRPr="00EA5FA7" w:rsidRDefault="00F970C9" w:rsidP="00BA66B0">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BA66B0">
            <w:pPr>
              <w:pStyle w:val="TAL"/>
              <w:keepNext w:val="0"/>
              <w:keepLines w:val="0"/>
              <w:widowControl w:val="0"/>
              <w:rPr>
                <w:lang w:eastAsia="zh-CN"/>
              </w:rPr>
            </w:pPr>
          </w:p>
        </w:tc>
        <w:tc>
          <w:tcPr>
            <w:tcW w:w="1728" w:type="dxa"/>
          </w:tcPr>
          <w:p w14:paraId="18928C38" w14:textId="77777777" w:rsidR="00F970C9" w:rsidRPr="00EA5FA7" w:rsidRDefault="00F970C9" w:rsidP="00BA66B0">
            <w:pPr>
              <w:pStyle w:val="TAL"/>
              <w:keepNext w:val="0"/>
              <w:keepLines w:val="0"/>
              <w:widowControl w:val="0"/>
              <w:rPr>
                <w:lang w:eastAsia="ja-JP"/>
              </w:rPr>
            </w:pPr>
          </w:p>
        </w:tc>
        <w:tc>
          <w:tcPr>
            <w:tcW w:w="1080" w:type="dxa"/>
          </w:tcPr>
          <w:p w14:paraId="491A0E58"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BA66B0">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0753D" w:rsidRDefault="00F970C9" w:rsidP="00BA66B0">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BA66B0">
            <w:pPr>
              <w:pStyle w:val="TAL"/>
              <w:keepNext w:val="0"/>
              <w:keepLines w:val="0"/>
              <w:widowControl w:val="0"/>
            </w:pPr>
          </w:p>
        </w:tc>
        <w:tc>
          <w:tcPr>
            <w:tcW w:w="1080" w:type="dxa"/>
          </w:tcPr>
          <w:p w14:paraId="41956B4D" w14:textId="77777777" w:rsidR="00F970C9" w:rsidRPr="00EA5FA7" w:rsidRDefault="00F970C9" w:rsidP="00BA66B0">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BA66B0">
            <w:pPr>
              <w:pStyle w:val="TAL"/>
              <w:keepNext w:val="0"/>
              <w:keepLines w:val="0"/>
              <w:widowControl w:val="0"/>
              <w:rPr>
                <w:lang w:eastAsia="ja-JP"/>
              </w:rPr>
            </w:pPr>
          </w:p>
        </w:tc>
        <w:tc>
          <w:tcPr>
            <w:tcW w:w="1728" w:type="dxa"/>
          </w:tcPr>
          <w:p w14:paraId="31FC1A6A" w14:textId="77777777" w:rsidR="00F970C9" w:rsidRPr="00EA5FA7" w:rsidRDefault="00F970C9" w:rsidP="00BA66B0">
            <w:pPr>
              <w:pStyle w:val="TAL"/>
              <w:keepNext w:val="0"/>
              <w:keepLines w:val="0"/>
              <w:widowControl w:val="0"/>
              <w:rPr>
                <w:lang w:eastAsia="ja-JP"/>
              </w:rPr>
            </w:pPr>
          </w:p>
        </w:tc>
        <w:tc>
          <w:tcPr>
            <w:tcW w:w="1080" w:type="dxa"/>
          </w:tcPr>
          <w:p w14:paraId="2F8E0FED" w14:textId="77777777" w:rsidR="00F970C9" w:rsidRPr="00EA5FA7" w:rsidRDefault="00F970C9" w:rsidP="00BA66B0">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BA66B0">
            <w:pPr>
              <w:pStyle w:val="TAL"/>
              <w:keepNext w:val="0"/>
              <w:keepLines w:val="0"/>
              <w:widowControl w:val="0"/>
              <w:ind w:leftChars="100" w:left="200"/>
            </w:pPr>
            <w:r w:rsidRPr="00EA5FA7">
              <w:rPr>
                <w:lang w:eastAsia="ja-JP"/>
              </w:rPr>
              <w:t>&gt;&gt;NR CGI</w:t>
            </w:r>
          </w:p>
        </w:tc>
        <w:tc>
          <w:tcPr>
            <w:tcW w:w="1080" w:type="dxa"/>
          </w:tcPr>
          <w:p w14:paraId="749B446A" w14:textId="77777777" w:rsidR="00F970C9" w:rsidRPr="00EA5FA7" w:rsidRDefault="00F970C9" w:rsidP="00BA66B0">
            <w:pPr>
              <w:pStyle w:val="TAL"/>
              <w:keepNext w:val="0"/>
              <w:keepLines w:val="0"/>
              <w:widowControl w:val="0"/>
            </w:pPr>
            <w:r w:rsidRPr="00EA5FA7">
              <w:t>M</w:t>
            </w:r>
          </w:p>
        </w:tc>
        <w:tc>
          <w:tcPr>
            <w:tcW w:w="1080" w:type="dxa"/>
          </w:tcPr>
          <w:p w14:paraId="039C876E" w14:textId="77777777" w:rsidR="00F970C9" w:rsidRPr="00EA5FA7" w:rsidRDefault="00F970C9" w:rsidP="00BA66B0">
            <w:pPr>
              <w:pStyle w:val="TAL"/>
              <w:keepNext w:val="0"/>
              <w:keepLines w:val="0"/>
              <w:widowControl w:val="0"/>
              <w:rPr>
                <w:lang w:eastAsia="ja-JP"/>
              </w:rPr>
            </w:pPr>
          </w:p>
        </w:tc>
        <w:tc>
          <w:tcPr>
            <w:tcW w:w="1512" w:type="dxa"/>
          </w:tcPr>
          <w:p w14:paraId="27043040"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BA66B0">
            <w:pPr>
              <w:pStyle w:val="TAL"/>
              <w:keepNext w:val="0"/>
              <w:keepLines w:val="0"/>
              <w:widowControl w:val="0"/>
              <w:rPr>
                <w:lang w:eastAsia="ja-JP"/>
              </w:rPr>
            </w:pPr>
          </w:p>
        </w:tc>
        <w:tc>
          <w:tcPr>
            <w:tcW w:w="1080" w:type="dxa"/>
          </w:tcPr>
          <w:p w14:paraId="4B72DDAE" w14:textId="77777777" w:rsidR="00F970C9" w:rsidRPr="00EA5FA7" w:rsidRDefault="00F970C9" w:rsidP="00BA66B0">
            <w:pPr>
              <w:pStyle w:val="TAC"/>
              <w:keepNext w:val="0"/>
              <w:keepLines w:val="0"/>
              <w:widowControl w:val="0"/>
            </w:pPr>
            <w:r w:rsidRPr="00EA5FA7">
              <w:t>-</w:t>
            </w:r>
          </w:p>
        </w:tc>
        <w:tc>
          <w:tcPr>
            <w:tcW w:w="1080" w:type="dxa"/>
          </w:tcPr>
          <w:p w14:paraId="10AF4437" w14:textId="77777777" w:rsidR="00F970C9" w:rsidRPr="00EA5FA7" w:rsidRDefault="00F970C9" w:rsidP="00BA66B0">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BA66B0">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BA66B0">
            <w:pPr>
              <w:pStyle w:val="TAL"/>
              <w:keepNext w:val="0"/>
              <w:keepLines w:val="0"/>
              <w:widowControl w:val="0"/>
              <w:rPr>
                <w:lang w:eastAsia="ja-JP"/>
              </w:rPr>
            </w:pPr>
          </w:p>
        </w:tc>
        <w:tc>
          <w:tcPr>
            <w:tcW w:w="1512" w:type="dxa"/>
          </w:tcPr>
          <w:p w14:paraId="7897F05B" w14:textId="77777777" w:rsidR="00F970C9" w:rsidRPr="00EA5FA7" w:rsidRDefault="00F970C9" w:rsidP="00BA66B0">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BA66B0">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BA66B0">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BA66B0">
            <w:pPr>
              <w:pStyle w:val="TAC"/>
              <w:keepNext w:val="0"/>
              <w:keepLines w:val="0"/>
              <w:widowControl w:val="0"/>
            </w:pPr>
          </w:p>
        </w:tc>
      </w:tr>
    </w:tbl>
    <w:p w14:paraId="4D4E8DA0"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A66B0">
      <w:pPr>
        <w:widowControl w:val="0"/>
      </w:pPr>
    </w:p>
    <w:p w14:paraId="6C86BF48" w14:textId="77777777" w:rsidR="00F970C9" w:rsidRPr="00EA5FA7" w:rsidRDefault="00F970C9" w:rsidP="00BA66B0">
      <w:pPr>
        <w:pStyle w:val="Heading3"/>
        <w:keepNext w:val="0"/>
        <w:keepLines w:val="0"/>
        <w:widowControl w:val="0"/>
      </w:pPr>
      <w:bookmarkStart w:id="7835" w:name="_CR9_2_5"/>
      <w:bookmarkStart w:id="7836" w:name="_Toc20955899"/>
      <w:bookmarkStart w:id="7837" w:name="_Toc29893011"/>
      <w:bookmarkStart w:id="7838" w:name="_Toc36556948"/>
      <w:bookmarkStart w:id="7839" w:name="_Toc45832380"/>
      <w:bookmarkStart w:id="7840" w:name="_Toc51763633"/>
      <w:bookmarkStart w:id="7841" w:name="_Toc64448799"/>
      <w:bookmarkStart w:id="7842" w:name="_Toc66289458"/>
      <w:bookmarkStart w:id="7843" w:name="_Toc74154571"/>
      <w:bookmarkStart w:id="7844" w:name="_Toc81383315"/>
      <w:bookmarkStart w:id="7845" w:name="_Toc88657948"/>
      <w:bookmarkStart w:id="7846" w:name="_Toc97910860"/>
      <w:bookmarkStart w:id="7847" w:name="_Toc99038580"/>
      <w:bookmarkStart w:id="7848" w:name="_Toc99730843"/>
      <w:bookmarkStart w:id="7849" w:name="_Toc105510972"/>
      <w:bookmarkStart w:id="7850" w:name="_Toc105927504"/>
      <w:bookmarkStart w:id="7851" w:name="_Toc106110044"/>
      <w:bookmarkStart w:id="7852" w:name="_Toc113835481"/>
      <w:bookmarkStart w:id="7853" w:name="_Toc120124328"/>
      <w:bookmarkStart w:id="7854" w:name="_Toc155980664"/>
      <w:bookmarkEnd w:id="7835"/>
      <w:r w:rsidRPr="00EA5FA7">
        <w:t>9.2.5</w:t>
      </w:r>
      <w:r w:rsidRPr="00EA5FA7">
        <w:tab/>
        <w:t>System Information messages</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086529C4" w14:textId="77777777" w:rsidR="00F970C9" w:rsidRPr="00EA5FA7" w:rsidRDefault="00F970C9" w:rsidP="00BA66B0">
      <w:pPr>
        <w:pStyle w:val="Heading4"/>
        <w:keepNext w:val="0"/>
        <w:keepLines w:val="0"/>
        <w:widowControl w:val="0"/>
      </w:pPr>
      <w:bookmarkStart w:id="7855" w:name="_CR9_2_5_1"/>
      <w:bookmarkStart w:id="7856" w:name="_Toc20955900"/>
      <w:bookmarkStart w:id="7857" w:name="_Toc29893012"/>
      <w:bookmarkStart w:id="7858" w:name="_Toc36556949"/>
      <w:bookmarkStart w:id="7859" w:name="_Toc45832381"/>
      <w:bookmarkStart w:id="7860" w:name="_Toc51763634"/>
      <w:bookmarkStart w:id="7861" w:name="_Toc64448800"/>
      <w:bookmarkStart w:id="7862" w:name="_Toc66289459"/>
      <w:bookmarkStart w:id="7863" w:name="_Toc74154572"/>
      <w:bookmarkStart w:id="7864" w:name="_Toc81383316"/>
      <w:bookmarkStart w:id="7865" w:name="_Toc88657949"/>
      <w:bookmarkStart w:id="7866" w:name="_Toc97910861"/>
      <w:bookmarkStart w:id="7867" w:name="_Toc99038581"/>
      <w:bookmarkStart w:id="7868" w:name="_Toc99730844"/>
      <w:bookmarkStart w:id="7869" w:name="_Toc105510973"/>
      <w:bookmarkStart w:id="7870" w:name="_Toc105927505"/>
      <w:bookmarkStart w:id="7871" w:name="_Toc106110045"/>
      <w:bookmarkStart w:id="7872" w:name="_Toc113835482"/>
      <w:bookmarkStart w:id="7873" w:name="_Toc120124329"/>
      <w:bookmarkStart w:id="7874" w:name="_Toc155980665"/>
      <w:bookmarkEnd w:id="7855"/>
      <w:r w:rsidRPr="00EA5FA7">
        <w:lastRenderedPageBreak/>
        <w:t>9.2.5.1</w:t>
      </w:r>
      <w:r w:rsidRPr="00EA5FA7">
        <w:tab/>
        <w:t>SYSTEM INFORMATION DELIVERY COMMAND</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2BFFFA61" w14:textId="20375A7B" w:rsidR="00F970C9" w:rsidRPr="00EA5FA7" w:rsidRDefault="00546BC5" w:rsidP="00BA66B0">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A66B0">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A66B0">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A66B0">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A66B0">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A66B0">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A66B0">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A66B0">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A66B0">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A66B0">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A66B0">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A66B0">
      <w:pPr>
        <w:widowControl w:val="0"/>
      </w:pPr>
    </w:p>
    <w:p w14:paraId="6DCC48CB" w14:textId="77777777" w:rsidR="00F970C9" w:rsidRPr="00EA5FA7" w:rsidRDefault="00F970C9" w:rsidP="00BA66B0">
      <w:pPr>
        <w:pStyle w:val="Heading3"/>
        <w:keepNext w:val="0"/>
        <w:keepLines w:val="0"/>
        <w:widowControl w:val="0"/>
      </w:pPr>
      <w:bookmarkStart w:id="7875" w:name="_CR9_2_6"/>
      <w:bookmarkStart w:id="7876" w:name="_Toc20955901"/>
      <w:bookmarkStart w:id="7877" w:name="_Toc29893013"/>
      <w:bookmarkStart w:id="7878" w:name="_Toc36556950"/>
      <w:bookmarkStart w:id="7879" w:name="_Toc45832382"/>
      <w:bookmarkStart w:id="7880" w:name="_Toc51763635"/>
      <w:bookmarkStart w:id="7881" w:name="_Toc64448801"/>
      <w:bookmarkStart w:id="7882" w:name="_Toc66289460"/>
      <w:bookmarkStart w:id="7883" w:name="_Toc74154573"/>
      <w:bookmarkStart w:id="7884" w:name="_Toc81383317"/>
      <w:bookmarkStart w:id="7885" w:name="_Toc88657950"/>
      <w:bookmarkStart w:id="7886" w:name="_Toc97910862"/>
      <w:bookmarkStart w:id="7887" w:name="_Toc99038582"/>
      <w:bookmarkStart w:id="7888" w:name="_Toc99730845"/>
      <w:bookmarkStart w:id="7889" w:name="_Toc105510974"/>
      <w:bookmarkStart w:id="7890" w:name="_Toc105927506"/>
      <w:bookmarkStart w:id="7891" w:name="_Toc106110046"/>
      <w:bookmarkStart w:id="7892" w:name="_Toc113835483"/>
      <w:bookmarkStart w:id="7893" w:name="_Toc120124330"/>
      <w:bookmarkStart w:id="7894" w:name="_Toc155980666"/>
      <w:bookmarkEnd w:id="7875"/>
      <w:r w:rsidRPr="00EA5FA7">
        <w:t>9.2.6</w:t>
      </w:r>
      <w:r w:rsidRPr="00EA5FA7">
        <w:tab/>
        <w:t>Paging messages</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51118A48" w14:textId="77777777" w:rsidR="00F970C9" w:rsidRPr="00EA5FA7" w:rsidRDefault="00F970C9" w:rsidP="00BA66B0">
      <w:pPr>
        <w:pStyle w:val="Heading4"/>
        <w:keepNext w:val="0"/>
        <w:keepLines w:val="0"/>
        <w:widowControl w:val="0"/>
      </w:pPr>
      <w:bookmarkStart w:id="7895" w:name="_CR9_2_6_1"/>
      <w:bookmarkStart w:id="7896" w:name="_Hlk131083068"/>
      <w:bookmarkStart w:id="7897" w:name="_Toc20955902"/>
      <w:bookmarkStart w:id="7898" w:name="_Toc29893014"/>
      <w:bookmarkStart w:id="7899" w:name="_Toc36556951"/>
      <w:bookmarkStart w:id="7900" w:name="_Toc45832383"/>
      <w:bookmarkStart w:id="7901" w:name="_Toc51763636"/>
      <w:bookmarkStart w:id="7902" w:name="_Toc64448802"/>
      <w:bookmarkStart w:id="7903" w:name="_Toc66289461"/>
      <w:bookmarkStart w:id="7904" w:name="_Toc74154574"/>
      <w:bookmarkStart w:id="7905" w:name="_Toc81383318"/>
      <w:bookmarkStart w:id="7906" w:name="_Toc88657951"/>
      <w:bookmarkStart w:id="7907" w:name="_Toc97910863"/>
      <w:bookmarkStart w:id="7908" w:name="_Toc99038583"/>
      <w:bookmarkStart w:id="7909" w:name="_Toc99730846"/>
      <w:bookmarkStart w:id="7910" w:name="_Toc105510975"/>
      <w:bookmarkStart w:id="7911" w:name="_Toc105927507"/>
      <w:bookmarkStart w:id="7912" w:name="_Toc106110047"/>
      <w:bookmarkStart w:id="7913" w:name="_Toc113835484"/>
      <w:bookmarkStart w:id="7914" w:name="_Toc120124331"/>
      <w:bookmarkStart w:id="7915" w:name="_Toc155980667"/>
      <w:bookmarkStart w:id="7916" w:name="_Hlk138587380"/>
      <w:bookmarkEnd w:id="7895"/>
      <w:r w:rsidRPr="00EA5FA7">
        <w:t>9.2.6.1</w:t>
      </w:r>
      <w:bookmarkEnd w:id="7896"/>
      <w:r w:rsidRPr="00EA5FA7">
        <w:tab/>
        <w:t>PAGING</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p>
    <w:p w14:paraId="28F2D3C9" w14:textId="77777777" w:rsidR="00F970C9" w:rsidRPr="00EA5FA7" w:rsidRDefault="00F970C9" w:rsidP="00BA66B0">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A66B0">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A66B0">
            <w:pPr>
              <w:pStyle w:val="TAH"/>
              <w:keepNext w:val="0"/>
              <w:keepLines w:val="0"/>
              <w:widowControl w:val="0"/>
              <w:rPr>
                <w:lang w:eastAsia="ja-JP"/>
              </w:rPr>
            </w:pPr>
            <w:bookmarkStart w:id="7917" w:name="OLE_LINK11"/>
            <w:bookmarkStart w:id="7918" w:name="OLE_LINK12"/>
            <w:r w:rsidRPr="00EA5FA7">
              <w:rPr>
                <w:lang w:eastAsia="ja-JP"/>
              </w:rPr>
              <w:t>IE/Group Name</w:t>
            </w:r>
          </w:p>
        </w:tc>
        <w:tc>
          <w:tcPr>
            <w:tcW w:w="1080" w:type="dxa"/>
          </w:tcPr>
          <w:p w14:paraId="51A0F6E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BA66B0">
            <w:pPr>
              <w:pStyle w:val="TAL"/>
              <w:keepNext w:val="0"/>
              <w:keepLines w:val="0"/>
              <w:widowControl w:val="0"/>
              <w:rPr>
                <w:lang w:eastAsia="ja-JP"/>
              </w:rPr>
            </w:pPr>
          </w:p>
        </w:tc>
        <w:tc>
          <w:tcPr>
            <w:tcW w:w="1512" w:type="dxa"/>
          </w:tcPr>
          <w:p w14:paraId="401E9E7B"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BA66B0">
            <w:pPr>
              <w:pStyle w:val="TAL"/>
              <w:keepNext w:val="0"/>
              <w:keepLines w:val="0"/>
              <w:widowControl w:val="0"/>
              <w:rPr>
                <w:lang w:eastAsia="ja-JP"/>
              </w:rPr>
            </w:pPr>
          </w:p>
        </w:tc>
        <w:tc>
          <w:tcPr>
            <w:tcW w:w="1080" w:type="dxa"/>
          </w:tcPr>
          <w:p w14:paraId="6C20BBE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BA66B0">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BA66B0">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BA66B0">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BA66B0">
            <w:pPr>
              <w:pStyle w:val="TAL"/>
              <w:keepNext w:val="0"/>
              <w:keepLines w:val="0"/>
              <w:widowControl w:val="0"/>
              <w:rPr>
                <w:lang w:eastAsia="ja-JP"/>
              </w:rPr>
            </w:pPr>
          </w:p>
        </w:tc>
        <w:tc>
          <w:tcPr>
            <w:tcW w:w="1080" w:type="dxa"/>
          </w:tcPr>
          <w:p w14:paraId="67F4521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BA66B0">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BA66B0">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A66B0">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BA66B0">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BA66B0">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BA66B0">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BA66B0">
            <w:pPr>
              <w:pStyle w:val="TAL"/>
              <w:keepNext w:val="0"/>
              <w:keepLines w:val="0"/>
              <w:widowControl w:val="0"/>
              <w:rPr>
                <w:lang w:eastAsia="ja-JP"/>
              </w:rPr>
            </w:pPr>
          </w:p>
        </w:tc>
        <w:tc>
          <w:tcPr>
            <w:tcW w:w="1080" w:type="dxa"/>
          </w:tcPr>
          <w:p w14:paraId="1C4057D9"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A66B0">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BA66B0">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BA66B0">
            <w:pPr>
              <w:pStyle w:val="TAL"/>
              <w:keepNext w:val="0"/>
              <w:keepLines w:val="0"/>
              <w:widowControl w:val="0"/>
              <w:rPr>
                <w:lang w:eastAsia="ja-JP"/>
              </w:rPr>
            </w:pPr>
          </w:p>
        </w:tc>
        <w:tc>
          <w:tcPr>
            <w:tcW w:w="1080" w:type="dxa"/>
          </w:tcPr>
          <w:p w14:paraId="607C1986" w14:textId="77777777" w:rsidR="00EF34DC" w:rsidRPr="00EA5FA7" w:rsidRDefault="00EF34DC" w:rsidP="00BA66B0">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BA66B0">
            <w:pPr>
              <w:pStyle w:val="TAL"/>
              <w:keepNext w:val="0"/>
              <w:keepLines w:val="0"/>
              <w:widowControl w:val="0"/>
              <w:rPr>
                <w:lang w:eastAsia="ja-JP"/>
              </w:rPr>
            </w:pPr>
          </w:p>
        </w:tc>
        <w:tc>
          <w:tcPr>
            <w:tcW w:w="1728" w:type="dxa"/>
          </w:tcPr>
          <w:p w14:paraId="604CF71E" w14:textId="77777777" w:rsidR="00EF34DC" w:rsidRPr="00EA5FA7" w:rsidRDefault="00EF34DC" w:rsidP="00BA66B0">
            <w:pPr>
              <w:pStyle w:val="TAL"/>
              <w:keepNext w:val="0"/>
              <w:keepLines w:val="0"/>
              <w:widowControl w:val="0"/>
              <w:rPr>
                <w:lang w:eastAsia="ja-JP"/>
              </w:rPr>
            </w:pPr>
          </w:p>
        </w:tc>
        <w:tc>
          <w:tcPr>
            <w:tcW w:w="1080" w:type="dxa"/>
          </w:tcPr>
          <w:p w14:paraId="03B1176A" w14:textId="77777777" w:rsidR="00EF34DC" w:rsidRPr="00EA5FA7" w:rsidRDefault="00EF34DC" w:rsidP="00BA66B0">
            <w:pPr>
              <w:pStyle w:val="TAC"/>
              <w:keepNext w:val="0"/>
              <w:keepLines w:val="0"/>
              <w:widowControl w:val="0"/>
              <w:rPr>
                <w:lang w:eastAsia="ja-JP"/>
              </w:rPr>
            </w:pPr>
          </w:p>
        </w:tc>
        <w:tc>
          <w:tcPr>
            <w:tcW w:w="1080" w:type="dxa"/>
          </w:tcPr>
          <w:p w14:paraId="3BDBE4FF" w14:textId="77777777" w:rsidR="00EF34DC" w:rsidRPr="00EA5FA7" w:rsidRDefault="00EF34DC" w:rsidP="00BA66B0">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BA66B0">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BA66B0">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A66B0">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BA66B0">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BA66B0">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BA66B0">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BA66B0">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BA66B0">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BA66B0">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BA66B0">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BA66B0">
            <w:pPr>
              <w:pStyle w:val="TAL"/>
              <w:keepNext w:val="0"/>
              <w:keepLines w:val="0"/>
              <w:widowControl w:val="0"/>
              <w:rPr>
                <w:lang w:eastAsia="ja-JP"/>
              </w:rPr>
            </w:pPr>
          </w:p>
        </w:tc>
        <w:tc>
          <w:tcPr>
            <w:tcW w:w="1080" w:type="dxa"/>
          </w:tcPr>
          <w:p w14:paraId="64FC44FF" w14:textId="77777777" w:rsidR="00F970C9" w:rsidRPr="00EA5FA7" w:rsidRDefault="00F970C9" w:rsidP="00BA66B0">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A66B0">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BA66B0">
            <w:pPr>
              <w:pStyle w:val="TAL"/>
              <w:keepNext w:val="0"/>
              <w:keepLines w:val="0"/>
              <w:widowControl w:val="0"/>
              <w:rPr>
                <w:b/>
                <w:lang w:eastAsia="zh-CN"/>
              </w:rPr>
            </w:pPr>
            <w:bookmarkStart w:id="7919" w:name="OLE_LINK9"/>
            <w:bookmarkStart w:id="7920" w:name="OLE_LINK10"/>
            <w:r w:rsidRPr="00EA5FA7">
              <w:rPr>
                <w:rFonts w:cs="Arial"/>
                <w:b/>
                <w:lang w:eastAsia="zh-CN"/>
              </w:rPr>
              <w:t xml:space="preserve">Paging Cell List </w:t>
            </w:r>
            <w:bookmarkEnd w:id="7919"/>
            <w:bookmarkEnd w:id="7920"/>
          </w:p>
        </w:tc>
        <w:tc>
          <w:tcPr>
            <w:tcW w:w="1080" w:type="dxa"/>
          </w:tcPr>
          <w:p w14:paraId="15C87A5B" w14:textId="77777777" w:rsidR="00F970C9" w:rsidRPr="00EA5FA7" w:rsidRDefault="00F970C9" w:rsidP="00BA66B0">
            <w:pPr>
              <w:pStyle w:val="TAL"/>
              <w:keepNext w:val="0"/>
              <w:keepLines w:val="0"/>
              <w:widowControl w:val="0"/>
              <w:rPr>
                <w:lang w:eastAsia="zh-CN"/>
              </w:rPr>
            </w:pPr>
          </w:p>
        </w:tc>
        <w:tc>
          <w:tcPr>
            <w:tcW w:w="1080" w:type="dxa"/>
          </w:tcPr>
          <w:p w14:paraId="470AAD08" w14:textId="77777777" w:rsidR="00F970C9" w:rsidRPr="00EA5FA7" w:rsidRDefault="00F970C9" w:rsidP="00BA66B0">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BA66B0">
            <w:pPr>
              <w:pStyle w:val="TAL"/>
              <w:keepNext w:val="0"/>
              <w:keepLines w:val="0"/>
              <w:widowControl w:val="0"/>
              <w:rPr>
                <w:lang w:eastAsia="ja-JP"/>
              </w:rPr>
            </w:pPr>
          </w:p>
        </w:tc>
        <w:tc>
          <w:tcPr>
            <w:tcW w:w="1728" w:type="dxa"/>
          </w:tcPr>
          <w:p w14:paraId="3F57D6E1" w14:textId="77777777" w:rsidR="00F970C9" w:rsidRPr="00EA5FA7" w:rsidRDefault="00F970C9" w:rsidP="00BA66B0">
            <w:pPr>
              <w:pStyle w:val="TAL"/>
              <w:keepNext w:val="0"/>
              <w:keepLines w:val="0"/>
              <w:widowControl w:val="0"/>
              <w:rPr>
                <w:lang w:eastAsia="zh-CN"/>
              </w:rPr>
            </w:pPr>
          </w:p>
        </w:tc>
        <w:tc>
          <w:tcPr>
            <w:tcW w:w="1080" w:type="dxa"/>
          </w:tcPr>
          <w:p w14:paraId="27DB5A85" w14:textId="77777777" w:rsidR="00F970C9" w:rsidRPr="00EA5FA7" w:rsidRDefault="00F970C9" w:rsidP="00BA66B0">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BA66B0">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BA66B0">
            <w:pPr>
              <w:pStyle w:val="TAL"/>
              <w:keepNext w:val="0"/>
              <w:keepLines w:val="0"/>
              <w:widowControl w:val="0"/>
              <w:rPr>
                <w:lang w:eastAsia="zh-CN"/>
              </w:rPr>
            </w:pPr>
          </w:p>
        </w:tc>
        <w:tc>
          <w:tcPr>
            <w:tcW w:w="1080" w:type="dxa"/>
          </w:tcPr>
          <w:p w14:paraId="46BF795C" w14:textId="77777777" w:rsidR="00F970C9" w:rsidRPr="00EA5FA7" w:rsidRDefault="00F970C9" w:rsidP="00BA66B0">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BA66B0">
            <w:pPr>
              <w:pStyle w:val="TAL"/>
              <w:keepNext w:val="0"/>
              <w:keepLines w:val="0"/>
              <w:widowControl w:val="0"/>
              <w:rPr>
                <w:lang w:eastAsia="ja-JP"/>
              </w:rPr>
            </w:pPr>
          </w:p>
        </w:tc>
        <w:tc>
          <w:tcPr>
            <w:tcW w:w="1728" w:type="dxa"/>
          </w:tcPr>
          <w:p w14:paraId="196CFF52" w14:textId="77777777" w:rsidR="00F970C9" w:rsidRPr="00EA5FA7" w:rsidRDefault="00F970C9" w:rsidP="00BA66B0">
            <w:pPr>
              <w:pStyle w:val="TAL"/>
              <w:keepNext w:val="0"/>
              <w:keepLines w:val="0"/>
              <w:widowControl w:val="0"/>
              <w:rPr>
                <w:lang w:eastAsia="zh-CN"/>
              </w:rPr>
            </w:pPr>
          </w:p>
        </w:tc>
        <w:tc>
          <w:tcPr>
            <w:tcW w:w="1080" w:type="dxa"/>
          </w:tcPr>
          <w:p w14:paraId="058BBEFD"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BA66B0">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BA66B0">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BA66B0">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BA66B0">
            <w:pPr>
              <w:pStyle w:val="TAL"/>
              <w:keepNext w:val="0"/>
              <w:keepLines w:val="0"/>
              <w:widowControl w:val="0"/>
              <w:rPr>
                <w:lang w:eastAsia="zh-CN"/>
              </w:rPr>
            </w:pPr>
          </w:p>
        </w:tc>
        <w:tc>
          <w:tcPr>
            <w:tcW w:w="1080" w:type="dxa"/>
          </w:tcPr>
          <w:p w14:paraId="327FF84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A66B0">
            <w:pPr>
              <w:pStyle w:val="TAC"/>
              <w:keepNext w:val="0"/>
              <w:keepLines w:val="0"/>
              <w:widowControl w:val="0"/>
              <w:rPr>
                <w:lang w:eastAsia="ja-JP"/>
              </w:rPr>
            </w:pPr>
          </w:p>
        </w:tc>
      </w:tr>
      <w:bookmarkEnd w:id="7917"/>
      <w:bookmarkEnd w:id="7918"/>
      <w:tr w:rsidR="00040A6D" w:rsidRPr="00EA5FA7" w14:paraId="7CF88C59" w14:textId="77777777" w:rsidTr="00B90779">
        <w:tc>
          <w:tcPr>
            <w:tcW w:w="2160" w:type="dxa"/>
          </w:tcPr>
          <w:p w14:paraId="31AC8556" w14:textId="77777777" w:rsidR="00040A6D" w:rsidRPr="00EA5FA7" w:rsidRDefault="00040A6D" w:rsidP="00BA66B0">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BA66B0">
            <w:pPr>
              <w:pStyle w:val="TAL"/>
              <w:keepNext w:val="0"/>
              <w:keepLines w:val="0"/>
              <w:widowControl w:val="0"/>
            </w:pPr>
            <w:r>
              <w:rPr>
                <w:rFonts w:hint="eastAsia"/>
              </w:rPr>
              <w:t>O</w:t>
            </w:r>
          </w:p>
        </w:tc>
        <w:tc>
          <w:tcPr>
            <w:tcW w:w="1080" w:type="dxa"/>
          </w:tcPr>
          <w:p w14:paraId="5BE9D228" w14:textId="77777777" w:rsidR="00040A6D" w:rsidRPr="00EA5FA7" w:rsidRDefault="00040A6D" w:rsidP="00BA66B0">
            <w:pPr>
              <w:pStyle w:val="TAL"/>
              <w:keepNext w:val="0"/>
              <w:keepLines w:val="0"/>
              <w:widowControl w:val="0"/>
              <w:rPr>
                <w:i/>
                <w:iCs/>
                <w:lang w:eastAsia="ja-JP"/>
              </w:rPr>
            </w:pPr>
          </w:p>
        </w:tc>
        <w:tc>
          <w:tcPr>
            <w:tcW w:w="1512" w:type="dxa"/>
          </w:tcPr>
          <w:p w14:paraId="34303986" w14:textId="77777777" w:rsidR="00040A6D" w:rsidRPr="00EA5FA7" w:rsidRDefault="00040A6D" w:rsidP="00BA66B0">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BA66B0">
            <w:pPr>
              <w:pStyle w:val="TAL"/>
              <w:keepNext w:val="0"/>
              <w:keepLines w:val="0"/>
              <w:widowControl w:val="0"/>
              <w:rPr>
                <w:lang w:eastAsia="zh-CN"/>
              </w:rPr>
            </w:pPr>
          </w:p>
        </w:tc>
        <w:tc>
          <w:tcPr>
            <w:tcW w:w="1080" w:type="dxa"/>
          </w:tcPr>
          <w:p w14:paraId="73DE7CAD" w14:textId="77777777" w:rsidR="00040A6D" w:rsidRPr="00EA5FA7" w:rsidRDefault="00040A6D" w:rsidP="00BA66B0">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A66B0">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BA66B0">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BA66B0">
            <w:pPr>
              <w:pStyle w:val="TAL"/>
              <w:keepNext w:val="0"/>
              <w:keepLines w:val="0"/>
              <w:widowControl w:val="0"/>
            </w:pPr>
            <w:r>
              <w:rPr>
                <w:rFonts w:hint="eastAsia"/>
              </w:rPr>
              <w:t>O</w:t>
            </w:r>
          </w:p>
        </w:tc>
        <w:tc>
          <w:tcPr>
            <w:tcW w:w="1080" w:type="dxa"/>
          </w:tcPr>
          <w:p w14:paraId="42015E61" w14:textId="77777777" w:rsidR="00336AE7" w:rsidRPr="00EA5FA7" w:rsidRDefault="00336AE7" w:rsidP="00BA66B0">
            <w:pPr>
              <w:pStyle w:val="TAL"/>
              <w:keepNext w:val="0"/>
              <w:keepLines w:val="0"/>
              <w:widowControl w:val="0"/>
              <w:rPr>
                <w:i/>
                <w:iCs/>
                <w:lang w:eastAsia="ja-JP"/>
              </w:rPr>
            </w:pPr>
          </w:p>
        </w:tc>
        <w:tc>
          <w:tcPr>
            <w:tcW w:w="1512" w:type="dxa"/>
          </w:tcPr>
          <w:p w14:paraId="498E9571" w14:textId="579B6D65" w:rsidR="00336AE7" w:rsidRDefault="00336AE7" w:rsidP="00BA66B0">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BA66B0">
            <w:pPr>
              <w:pStyle w:val="TAL"/>
              <w:keepNext w:val="0"/>
              <w:keepLines w:val="0"/>
              <w:widowControl w:val="0"/>
              <w:rPr>
                <w:lang w:eastAsia="zh-CN"/>
              </w:rPr>
            </w:pPr>
          </w:p>
        </w:tc>
        <w:tc>
          <w:tcPr>
            <w:tcW w:w="1080" w:type="dxa"/>
          </w:tcPr>
          <w:p w14:paraId="0F40318A" w14:textId="00C08E0B" w:rsidR="00336AE7" w:rsidRDefault="00336AE7"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A66B0">
            <w:pPr>
              <w:pStyle w:val="TAC"/>
              <w:keepNext w:val="0"/>
              <w:keepLines w:val="0"/>
              <w:widowControl w:val="0"/>
              <w:rPr>
                <w:lang w:eastAsia="zh-CN"/>
              </w:rPr>
            </w:pPr>
            <w:r>
              <w:rPr>
                <w:rFonts w:hint="eastAsia"/>
                <w:lang w:eastAsia="zh-CN"/>
              </w:rPr>
              <w:t>i</w:t>
            </w:r>
            <w:r>
              <w:rPr>
                <w:lang w:eastAsia="zh-CN"/>
              </w:rPr>
              <w:t>gnore</w:t>
            </w:r>
          </w:p>
        </w:tc>
      </w:tr>
      <w:tr w:rsidR="000518B8" w:rsidRPr="00EA5FA7" w14:paraId="5F9C65CA" w14:textId="77777777" w:rsidTr="00B90779">
        <w:tc>
          <w:tcPr>
            <w:tcW w:w="2160" w:type="dxa"/>
          </w:tcPr>
          <w:p w14:paraId="7FF0A6EC" w14:textId="0A9CD553" w:rsidR="000518B8" w:rsidRPr="00E97EFB" w:rsidRDefault="000518B8" w:rsidP="00BA66B0">
            <w:pPr>
              <w:pStyle w:val="TAL"/>
              <w:keepNext w:val="0"/>
              <w:keepLines w:val="0"/>
              <w:widowControl w:val="0"/>
              <w:ind w:leftChars="100" w:left="200"/>
              <w:rPr>
                <w:rFonts w:eastAsia="Malgun Gothic"/>
                <w:lang w:eastAsia="zh-CN"/>
              </w:rPr>
            </w:pPr>
            <w:r>
              <w:rPr>
                <w:rFonts w:cs="Arial"/>
                <w:b/>
                <w:lang w:eastAsia="zh-CN"/>
              </w:rPr>
              <w:t>&gt;&gt;</w:t>
            </w:r>
            <w:bookmarkStart w:id="7921" w:name="_Hlk127469037"/>
            <w:r>
              <w:rPr>
                <w:rFonts w:cs="Arial"/>
                <w:b/>
                <w:lang w:eastAsia="zh-CN"/>
              </w:rPr>
              <w:t>Recommended SSBs</w:t>
            </w:r>
            <w:bookmarkEnd w:id="7921"/>
            <w:r>
              <w:rPr>
                <w:rFonts w:cs="Arial"/>
                <w:b/>
                <w:lang w:eastAsia="zh-CN"/>
              </w:rPr>
              <w:t xml:space="preserve"> List</w:t>
            </w:r>
          </w:p>
        </w:tc>
        <w:tc>
          <w:tcPr>
            <w:tcW w:w="1080" w:type="dxa"/>
          </w:tcPr>
          <w:p w14:paraId="4E40AC76" w14:textId="77777777" w:rsidR="000518B8" w:rsidRDefault="000518B8" w:rsidP="00BA66B0">
            <w:pPr>
              <w:pStyle w:val="TAL"/>
              <w:keepNext w:val="0"/>
              <w:keepLines w:val="0"/>
              <w:widowControl w:val="0"/>
            </w:pPr>
          </w:p>
        </w:tc>
        <w:tc>
          <w:tcPr>
            <w:tcW w:w="1080" w:type="dxa"/>
          </w:tcPr>
          <w:p w14:paraId="2225071B" w14:textId="1E0BC8CC" w:rsidR="000518B8" w:rsidRPr="00EA5FA7" w:rsidRDefault="000518B8" w:rsidP="00BA66B0">
            <w:pPr>
              <w:pStyle w:val="TAL"/>
              <w:keepNext w:val="0"/>
              <w:keepLines w:val="0"/>
              <w:widowControl w:val="0"/>
              <w:rPr>
                <w:i/>
                <w:iCs/>
                <w:lang w:eastAsia="ja-JP"/>
              </w:rPr>
            </w:pPr>
            <w:r>
              <w:rPr>
                <w:rFonts w:cs="Arial"/>
                <w:i/>
                <w:iCs/>
                <w:lang w:eastAsia="ja-JP"/>
              </w:rPr>
              <w:t xml:space="preserve">0 .. </w:t>
            </w:r>
            <w:del w:id="7922" w:author="Rapporteur" w:date="2024-02-15T13:56:00Z">
              <w:r w:rsidDel="00B5493A">
                <w:rPr>
                  <w:rFonts w:cs="Arial"/>
                  <w:i/>
                  <w:iCs/>
                  <w:lang w:eastAsia="ja-JP"/>
                </w:rPr>
                <w:delText>&lt;</w:delText>
              </w:r>
              <w:r w:rsidDel="00B5493A">
                <w:delText xml:space="preserve"> </w:delText>
              </w:r>
              <w:bookmarkStart w:id="7923" w:name="_Hlk127469241"/>
              <w:r w:rsidDel="00B5493A">
                <w:rPr>
                  <w:rFonts w:cs="Arial"/>
                  <w:i/>
                  <w:iCs/>
                  <w:lang w:eastAsia="ja-JP"/>
                </w:rPr>
                <w:delText>maxnoofSSBAreas</w:delText>
              </w:r>
              <w:bookmarkEnd w:id="7923"/>
              <w:r w:rsidDel="00B5493A">
                <w:rPr>
                  <w:rFonts w:cs="Arial"/>
                  <w:i/>
                  <w:iCs/>
                  <w:lang w:eastAsia="ja-JP"/>
                </w:rPr>
                <w:delText xml:space="preserve"> &gt;</w:delText>
              </w:r>
            </w:del>
            <w:ins w:id="7924" w:author="Rapporteur" w:date="2024-02-15T13:56:00Z">
              <w:r w:rsidR="00B5493A">
                <w:rPr>
                  <w:rFonts w:cs="Arial"/>
                  <w:i/>
                  <w:iCs/>
                  <w:lang w:eastAsia="ja-JP"/>
                </w:rPr>
                <w:t>1</w:t>
              </w:r>
            </w:ins>
          </w:p>
        </w:tc>
        <w:tc>
          <w:tcPr>
            <w:tcW w:w="1512" w:type="dxa"/>
          </w:tcPr>
          <w:p w14:paraId="018E614B" w14:textId="77777777" w:rsidR="000518B8" w:rsidRDefault="000518B8" w:rsidP="00BA66B0">
            <w:pPr>
              <w:pStyle w:val="TAL"/>
              <w:keepNext w:val="0"/>
              <w:keepLines w:val="0"/>
              <w:widowControl w:val="0"/>
              <w:rPr>
                <w:lang w:eastAsia="ja-JP"/>
              </w:rPr>
            </w:pPr>
          </w:p>
        </w:tc>
        <w:tc>
          <w:tcPr>
            <w:tcW w:w="1728" w:type="dxa"/>
          </w:tcPr>
          <w:p w14:paraId="4E371C7D" w14:textId="77777777" w:rsidR="000518B8" w:rsidRPr="00EA5FA7" w:rsidRDefault="000518B8" w:rsidP="00BA66B0">
            <w:pPr>
              <w:pStyle w:val="TAL"/>
              <w:keepNext w:val="0"/>
              <w:keepLines w:val="0"/>
              <w:widowControl w:val="0"/>
              <w:rPr>
                <w:lang w:eastAsia="zh-CN"/>
              </w:rPr>
            </w:pPr>
          </w:p>
        </w:tc>
        <w:tc>
          <w:tcPr>
            <w:tcW w:w="1080" w:type="dxa"/>
          </w:tcPr>
          <w:p w14:paraId="334CC1A0" w14:textId="378C69C8" w:rsidR="000518B8" w:rsidRDefault="000518B8" w:rsidP="00BA66B0">
            <w:pPr>
              <w:pStyle w:val="TAC"/>
              <w:keepNext w:val="0"/>
              <w:keepLines w:val="0"/>
              <w:widowControl w:val="0"/>
              <w:rPr>
                <w:lang w:eastAsia="zh-CN"/>
              </w:rPr>
            </w:pPr>
            <w:r>
              <w:rPr>
                <w:lang w:eastAsia="zh-CN"/>
              </w:rPr>
              <w:t>YES</w:t>
            </w:r>
          </w:p>
        </w:tc>
        <w:tc>
          <w:tcPr>
            <w:tcW w:w="1080" w:type="dxa"/>
          </w:tcPr>
          <w:p w14:paraId="22ACF0BE" w14:textId="20C2F759" w:rsidR="000518B8" w:rsidRDefault="000518B8" w:rsidP="00BA66B0">
            <w:pPr>
              <w:pStyle w:val="TAC"/>
              <w:keepNext w:val="0"/>
              <w:keepLines w:val="0"/>
              <w:widowControl w:val="0"/>
              <w:rPr>
                <w:lang w:eastAsia="zh-CN"/>
              </w:rPr>
            </w:pPr>
            <w:r>
              <w:rPr>
                <w:rFonts w:cs="Arial"/>
                <w:lang w:eastAsia="ja-JP"/>
              </w:rPr>
              <w:t>ignore</w:t>
            </w:r>
          </w:p>
        </w:tc>
      </w:tr>
      <w:tr w:rsidR="00B5493A" w:rsidRPr="00EA5FA7" w14:paraId="289D227E" w14:textId="77777777" w:rsidTr="00B5493A">
        <w:trPr>
          <w:ins w:id="7925" w:author="Rapporteur" w:date="2024-02-15T13:56:00Z"/>
        </w:trPr>
        <w:tc>
          <w:tcPr>
            <w:tcW w:w="2160" w:type="dxa"/>
            <w:tcBorders>
              <w:top w:val="single" w:sz="4" w:space="0" w:color="auto"/>
              <w:left w:val="single" w:sz="4" w:space="0" w:color="auto"/>
              <w:bottom w:val="single" w:sz="4" w:space="0" w:color="auto"/>
              <w:right w:val="single" w:sz="4" w:space="0" w:color="auto"/>
            </w:tcBorders>
          </w:tcPr>
          <w:p w14:paraId="12C99467" w14:textId="08E4F6F1" w:rsidR="00B5493A" w:rsidRPr="00B5493A" w:rsidRDefault="00B5493A">
            <w:pPr>
              <w:pStyle w:val="TAL"/>
              <w:keepNext w:val="0"/>
              <w:keepLines w:val="0"/>
              <w:widowControl w:val="0"/>
              <w:ind w:leftChars="150" w:left="300"/>
              <w:rPr>
                <w:ins w:id="7926" w:author="Rapporteur" w:date="2024-02-15T13:56:00Z"/>
                <w:rFonts w:cs="Arial"/>
                <w:b/>
                <w:lang w:eastAsia="zh-CN"/>
              </w:rPr>
              <w:pPrChange w:id="7927" w:author="Rapporteur" w:date="2024-02-15T13:57:00Z">
                <w:pPr>
                  <w:pStyle w:val="TAL"/>
                  <w:keepNext w:val="0"/>
                  <w:keepLines w:val="0"/>
                  <w:widowControl w:val="0"/>
                  <w:ind w:leftChars="100" w:left="200"/>
                </w:pPr>
              </w:pPrChange>
            </w:pPr>
            <w:ins w:id="7928" w:author="Rapporteur" w:date="2024-02-15T13:56:00Z">
              <w:r>
                <w:rPr>
                  <w:rFonts w:cs="Arial"/>
                  <w:b/>
                  <w:lang w:eastAsia="zh-CN"/>
                </w:rPr>
                <w:t>&gt;&gt;&gt;Recommended SSBs List Item</w:t>
              </w:r>
            </w:ins>
          </w:p>
        </w:tc>
        <w:tc>
          <w:tcPr>
            <w:tcW w:w="1080" w:type="dxa"/>
            <w:tcBorders>
              <w:top w:val="single" w:sz="4" w:space="0" w:color="auto"/>
              <w:left w:val="single" w:sz="4" w:space="0" w:color="auto"/>
              <w:bottom w:val="single" w:sz="4" w:space="0" w:color="auto"/>
              <w:right w:val="single" w:sz="4" w:space="0" w:color="auto"/>
            </w:tcBorders>
          </w:tcPr>
          <w:p w14:paraId="5A4EE039" w14:textId="77777777" w:rsidR="00B5493A" w:rsidRDefault="00B5493A" w:rsidP="00B5493A">
            <w:pPr>
              <w:pStyle w:val="TAL"/>
              <w:keepNext w:val="0"/>
              <w:keepLines w:val="0"/>
              <w:widowControl w:val="0"/>
              <w:rPr>
                <w:ins w:id="7929" w:author="Rapporteur" w:date="2024-02-15T13:56:00Z"/>
              </w:rPr>
            </w:pPr>
          </w:p>
        </w:tc>
        <w:tc>
          <w:tcPr>
            <w:tcW w:w="1080" w:type="dxa"/>
            <w:tcBorders>
              <w:top w:val="single" w:sz="4" w:space="0" w:color="auto"/>
              <w:left w:val="single" w:sz="4" w:space="0" w:color="auto"/>
              <w:bottom w:val="single" w:sz="4" w:space="0" w:color="auto"/>
              <w:right w:val="single" w:sz="4" w:space="0" w:color="auto"/>
            </w:tcBorders>
          </w:tcPr>
          <w:p w14:paraId="1EFCDC60" w14:textId="4CFC76CB" w:rsidR="00B5493A" w:rsidRPr="00B5493A" w:rsidRDefault="00B5493A" w:rsidP="00B5493A">
            <w:pPr>
              <w:pStyle w:val="TAL"/>
              <w:keepNext w:val="0"/>
              <w:keepLines w:val="0"/>
              <w:widowControl w:val="0"/>
              <w:rPr>
                <w:ins w:id="7930" w:author="Rapporteur" w:date="2024-02-15T13:56:00Z"/>
                <w:rFonts w:cs="Arial"/>
                <w:i/>
                <w:iCs/>
                <w:lang w:eastAsia="ja-JP"/>
              </w:rPr>
            </w:pPr>
            <w:ins w:id="7931" w:author="Rapporteur" w:date="2024-02-15T13:56:00Z">
              <w:r>
                <w:rPr>
                  <w:rFonts w:cs="Arial"/>
                  <w:i/>
                  <w:iCs/>
                  <w:lang w:eastAsia="ja-JP"/>
                </w:rPr>
                <w:t>1</w:t>
              </w:r>
              <w:proofErr w:type="gramStart"/>
              <w:r>
                <w:rPr>
                  <w:rFonts w:cs="Arial"/>
                  <w:i/>
                  <w:iCs/>
                  <w:lang w:eastAsia="ja-JP"/>
                </w:rPr>
                <w:t xml:space="preserve"> ..</w:t>
              </w:r>
              <w:proofErr w:type="gramEnd"/>
              <w:r>
                <w:rPr>
                  <w:rFonts w:cs="Arial"/>
                  <w:i/>
                  <w:iCs/>
                  <w:lang w:eastAsia="ja-JP"/>
                </w:rPr>
                <w:t xml:space="preserve"> &lt;</w:t>
              </w:r>
              <w:r w:rsidRPr="00B5493A">
                <w:rPr>
                  <w:rFonts w:cs="Arial"/>
                  <w:i/>
                  <w:iCs/>
                  <w:lang w:eastAsia="ja-JP"/>
                </w:rPr>
                <w:t xml:space="preserve"> </w:t>
              </w:r>
              <w:r>
                <w:rPr>
                  <w:rFonts w:cs="Arial"/>
                  <w:i/>
                  <w:iCs/>
                  <w:lang w:eastAsia="ja-JP"/>
                </w:rPr>
                <w:t>maxnoofSSBAreas &gt;</w:t>
              </w:r>
            </w:ins>
          </w:p>
        </w:tc>
        <w:tc>
          <w:tcPr>
            <w:tcW w:w="1512" w:type="dxa"/>
            <w:tcBorders>
              <w:top w:val="single" w:sz="4" w:space="0" w:color="auto"/>
              <w:left w:val="single" w:sz="4" w:space="0" w:color="auto"/>
              <w:bottom w:val="single" w:sz="4" w:space="0" w:color="auto"/>
              <w:right w:val="single" w:sz="4" w:space="0" w:color="auto"/>
            </w:tcBorders>
          </w:tcPr>
          <w:p w14:paraId="659F1767" w14:textId="77777777" w:rsidR="00B5493A" w:rsidRDefault="00B5493A" w:rsidP="00B5493A">
            <w:pPr>
              <w:pStyle w:val="TAL"/>
              <w:keepNext w:val="0"/>
              <w:keepLines w:val="0"/>
              <w:widowControl w:val="0"/>
              <w:rPr>
                <w:ins w:id="7932" w:author="Rapporteur" w:date="2024-02-15T13:56:00Z"/>
                <w:lang w:eastAsia="ja-JP"/>
              </w:rPr>
            </w:pPr>
          </w:p>
        </w:tc>
        <w:tc>
          <w:tcPr>
            <w:tcW w:w="1728" w:type="dxa"/>
            <w:tcBorders>
              <w:top w:val="single" w:sz="4" w:space="0" w:color="auto"/>
              <w:left w:val="single" w:sz="4" w:space="0" w:color="auto"/>
              <w:bottom w:val="single" w:sz="4" w:space="0" w:color="auto"/>
              <w:right w:val="single" w:sz="4" w:space="0" w:color="auto"/>
            </w:tcBorders>
          </w:tcPr>
          <w:p w14:paraId="2351C407" w14:textId="77777777" w:rsidR="00B5493A" w:rsidRPr="00EA5FA7" w:rsidRDefault="00B5493A" w:rsidP="00B5493A">
            <w:pPr>
              <w:pStyle w:val="TAL"/>
              <w:keepNext w:val="0"/>
              <w:keepLines w:val="0"/>
              <w:widowControl w:val="0"/>
              <w:rPr>
                <w:ins w:id="7933" w:author="Rapporteur" w:date="2024-02-15T13:56:00Z"/>
                <w:lang w:eastAsia="zh-CN"/>
              </w:rPr>
            </w:pPr>
          </w:p>
        </w:tc>
        <w:tc>
          <w:tcPr>
            <w:tcW w:w="1080" w:type="dxa"/>
            <w:tcBorders>
              <w:top w:val="single" w:sz="4" w:space="0" w:color="auto"/>
              <w:left w:val="single" w:sz="4" w:space="0" w:color="auto"/>
              <w:bottom w:val="single" w:sz="4" w:space="0" w:color="auto"/>
              <w:right w:val="single" w:sz="4" w:space="0" w:color="auto"/>
            </w:tcBorders>
          </w:tcPr>
          <w:p w14:paraId="12DA12D1" w14:textId="77777777" w:rsidR="00B5493A" w:rsidRDefault="00B5493A" w:rsidP="00B5493A">
            <w:pPr>
              <w:pStyle w:val="TAC"/>
              <w:keepNext w:val="0"/>
              <w:keepLines w:val="0"/>
              <w:widowControl w:val="0"/>
              <w:rPr>
                <w:ins w:id="7934" w:author="Rapporteur" w:date="2024-02-15T13:56:00Z"/>
                <w:lang w:eastAsia="zh-CN"/>
              </w:rPr>
            </w:pPr>
            <w:ins w:id="7935" w:author="Rapporteur" w:date="2024-02-15T13:56: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310A056" w14:textId="77777777" w:rsidR="00B5493A" w:rsidRPr="00B5493A" w:rsidRDefault="00B5493A" w:rsidP="00B5493A">
            <w:pPr>
              <w:pStyle w:val="TAC"/>
              <w:keepNext w:val="0"/>
              <w:keepLines w:val="0"/>
              <w:widowControl w:val="0"/>
              <w:rPr>
                <w:ins w:id="7936" w:author="Rapporteur" w:date="2024-02-15T13:56:00Z"/>
                <w:rFonts w:cs="Arial"/>
                <w:lang w:eastAsia="ja-JP"/>
              </w:rPr>
            </w:pPr>
            <w:ins w:id="7937" w:author="Rapporteur" w:date="2024-02-15T13:56:00Z">
              <w:r>
                <w:rPr>
                  <w:rFonts w:cs="Arial"/>
                  <w:lang w:eastAsia="ja-JP"/>
                </w:rPr>
                <w:t>ignore</w:t>
              </w:r>
            </w:ins>
          </w:p>
        </w:tc>
      </w:tr>
      <w:tr w:rsidR="000518B8" w:rsidRPr="00EA5FA7" w14:paraId="693DFB08" w14:textId="77777777" w:rsidTr="00B90779">
        <w:tc>
          <w:tcPr>
            <w:tcW w:w="2160" w:type="dxa"/>
          </w:tcPr>
          <w:p w14:paraId="4A05C05D" w14:textId="67CE1C6E" w:rsidR="000518B8" w:rsidRPr="00E97EFB" w:rsidRDefault="000518B8">
            <w:pPr>
              <w:pStyle w:val="TAL"/>
              <w:keepNext w:val="0"/>
              <w:keepLines w:val="0"/>
              <w:widowControl w:val="0"/>
              <w:ind w:leftChars="200" w:left="400"/>
              <w:rPr>
                <w:rFonts w:eastAsia="Malgun Gothic"/>
                <w:lang w:eastAsia="zh-CN"/>
              </w:rPr>
              <w:pPrChange w:id="7938" w:author="Rapporteur" w:date="2024-02-15T13:56:00Z">
                <w:pPr>
                  <w:pStyle w:val="TAL"/>
                  <w:keepNext w:val="0"/>
                  <w:keepLines w:val="0"/>
                  <w:widowControl w:val="0"/>
                  <w:ind w:leftChars="150" w:left="300"/>
                </w:pPr>
              </w:pPrChange>
            </w:pPr>
            <w:bookmarkStart w:id="7939" w:name="_Hlk152233189"/>
            <w:r>
              <w:rPr>
                <w:rFonts w:eastAsia="Malgun Gothic" w:hint="eastAsia"/>
                <w:lang w:eastAsia="zh-CN"/>
              </w:rPr>
              <w:t>&gt;</w:t>
            </w:r>
            <w:r>
              <w:rPr>
                <w:rFonts w:eastAsia="Malgun Gothic"/>
                <w:lang w:eastAsia="zh-CN"/>
              </w:rPr>
              <w:t>&gt;&gt;</w:t>
            </w:r>
            <w:ins w:id="7940" w:author="Rapporteur" w:date="2024-02-15T13:56:00Z">
              <w:r w:rsidR="00B5493A">
                <w:rPr>
                  <w:rFonts w:eastAsia="Malgun Gothic"/>
                  <w:lang w:eastAsia="zh-CN"/>
                </w:rPr>
                <w:t>&gt;</w:t>
              </w:r>
            </w:ins>
            <w:r>
              <w:rPr>
                <w:lang w:eastAsia="zh-CN"/>
              </w:rPr>
              <w:t>SSB Index</w:t>
            </w:r>
          </w:p>
        </w:tc>
        <w:tc>
          <w:tcPr>
            <w:tcW w:w="1080" w:type="dxa"/>
          </w:tcPr>
          <w:p w14:paraId="59B18AAC" w14:textId="45D5CECF" w:rsidR="000518B8" w:rsidRDefault="000518B8" w:rsidP="00BA66B0">
            <w:pPr>
              <w:pStyle w:val="TAL"/>
              <w:keepNext w:val="0"/>
              <w:keepLines w:val="0"/>
              <w:widowControl w:val="0"/>
            </w:pPr>
            <w:r>
              <w:t>M</w:t>
            </w:r>
          </w:p>
        </w:tc>
        <w:tc>
          <w:tcPr>
            <w:tcW w:w="1080" w:type="dxa"/>
          </w:tcPr>
          <w:p w14:paraId="0B21CEFD" w14:textId="77777777" w:rsidR="000518B8" w:rsidRPr="00EA5FA7" w:rsidRDefault="000518B8" w:rsidP="00BA66B0">
            <w:pPr>
              <w:pStyle w:val="TAL"/>
              <w:keepNext w:val="0"/>
              <w:keepLines w:val="0"/>
              <w:widowControl w:val="0"/>
              <w:rPr>
                <w:i/>
                <w:iCs/>
                <w:lang w:eastAsia="ja-JP"/>
              </w:rPr>
            </w:pPr>
          </w:p>
        </w:tc>
        <w:tc>
          <w:tcPr>
            <w:tcW w:w="1512" w:type="dxa"/>
          </w:tcPr>
          <w:p w14:paraId="2B0E85F8" w14:textId="366BA8C0" w:rsidR="000518B8" w:rsidRDefault="000518B8" w:rsidP="00BA66B0">
            <w:pPr>
              <w:pStyle w:val="TAL"/>
              <w:keepNext w:val="0"/>
              <w:keepLines w:val="0"/>
              <w:widowControl w:val="0"/>
              <w:rPr>
                <w:lang w:eastAsia="ja-JP"/>
              </w:rPr>
            </w:pPr>
            <w:r>
              <w:rPr>
                <w:lang w:eastAsia="ja-JP"/>
              </w:rPr>
              <w:t xml:space="preserve">INTEGER </w:t>
            </w:r>
            <w:r>
              <w:rPr>
                <w:lang w:eastAsia="ja-JP"/>
              </w:rPr>
              <w:lastRenderedPageBreak/>
              <w:t>(0..63)</w:t>
            </w:r>
          </w:p>
        </w:tc>
        <w:tc>
          <w:tcPr>
            <w:tcW w:w="1728" w:type="dxa"/>
          </w:tcPr>
          <w:p w14:paraId="67364E90" w14:textId="5B35A783" w:rsidR="000518B8" w:rsidRPr="00EA5FA7" w:rsidRDefault="000518B8" w:rsidP="00BA66B0">
            <w:pPr>
              <w:pStyle w:val="TAL"/>
              <w:keepNext w:val="0"/>
              <w:keepLines w:val="0"/>
              <w:widowControl w:val="0"/>
              <w:rPr>
                <w:lang w:eastAsia="zh-CN"/>
              </w:rPr>
            </w:pPr>
            <w:r>
              <w:rPr>
                <w:lang w:eastAsia="zh-CN"/>
              </w:rPr>
              <w:lastRenderedPageBreak/>
              <w:t xml:space="preserve">Identifier of the </w:t>
            </w:r>
            <w:r>
              <w:rPr>
                <w:lang w:eastAsia="zh-CN"/>
              </w:rPr>
              <w:lastRenderedPageBreak/>
              <w:t>recommended SSB beam for paging</w:t>
            </w:r>
            <w:r>
              <w:rPr>
                <w:rFonts w:hint="eastAsia"/>
                <w:lang w:eastAsia="zh-CN"/>
              </w:rPr>
              <w:t>.</w:t>
            </w:r>
          </w:p>
        </w:tc>
        <w:tc>
          <w:tcPr>
            <w:tcW w:w="1080" w:type="dxa"/>
          </w:tcPr>
          <w:p w14:paraId="2970D17E" w14:textId="34683DA8" w:rsidR="000518B8" w:rsidRDefault="000518B8" w:rsidP="00BA66B0">
            <w:pPr>
              <w:pStyle w:val="TAC"/>
              <w:keepNext w:val="0"/>
              <w:keepLines w:val="0"/>
              <w:widowControl w:val="0"/>
              <w:rPr>
                <w:lang w:eastAsia="zh-CN"/>
              </w:rPr>
            </w:pPr>
            <w:r>
              <w:rPr>
                <w:lang w:eastAsia="ja-JP"/>
              </w:rPr>
              <w:lastRenderedPageBreak/>
              <w:t>-</w:t>
            </w:r>
          </w:p>
        </w:tc>
        <w:tc>
          <w:tcPr>
            <w:tcW w:w="1080" w:type="dxa"/>
          </w:tcPr>
          <w:p w14:paraId="682186D1" w14:textId="77777777" w:rsidR="000518B8" w:rsidRDefault="000518B8" w:rsidP="00BA66B0">
            <w:pPr>
              <w:pStyle w:val="TAC"/>
              <w:keepNext w:val="0"/>
              <w:keepLines w:val="0"/>
              <w:widowControl w:val="0"/>
              <w:rPr>
                <w:lang w:eastAsia="zh-CN"/>
              </w:rPr>
            </w:pPr>
          </w:p>
        </w:tc>
      </w:tr>
      <w:bookmarkEnd w:id="7939"/>
      <w:tr w:rsidR="000518B8" w:rsidRPr="00EA5FA7" w14:paraId="048736D1" w14:textId="77777777" w:rsidTr="00D059B5">
        <w:tc>
          <w:tcPr>
            <w:tcW w:w="2160" w:type="dxa"/>
          </w:tcPr>
          <w:p w14:paraId="216803D7" w14:textId="3A392271" w:rsidR="000518B8" w:rsidRPr="00E97EFB" w:rsidRDefault="000518B8" w:rsidP="00BA66B0">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0518B8" w:rsidRDefault="000518B8" w:rsidP="00BA66B0">
            <w:pPr>
              <w:pStyle w:val="TAL"/>
              <w:keepNext w:val="0"/>
              <w:keepLines w:val="0"/>
              <w:widowControl w:val="0"/>
            </w:pPr>
            <w:r w:rsidRPr="00EA5FA7">
              <w:rPr>
                <w:lang w:eastAsia="ja-JP"/>
              </w:rPr>
              <w:t>O</w:t>
            </w:r>
          </w:p>
        </w:tc>
        <w:tc>
          <w:tcPr>
            <w:tcW w:w="1080" w:type="dxa"/>
          </w:tcPr>
          <w:p w14:paraId="6715615A" w14:textId="77777777" w:rsidR="000518B8" w:rsidRPr="00EA5FA7" w:rsidRDefault="000518B8" w:rsidP="00BA66B0">
            <w:pPr>
              <w:pStyle w:val="TAL"/>
              <w:keepNext w:val="0"/>
              <w:keepLines w:val="0"/>
              <w:widowControl w:val="0"/>
              <w:rPr>
                <w:i/>
                <w:iCs/>
                <w:lang w:eastAsia="ja-JP"/>
              </w:rPr>
            </w:pPr>
          </w:p>
        </w:tc>
        <w:tc>
          <w:tcPr>
            <w:tcW w:w="1512" w:type="dxa"/>
          </w:tcPr>
          <w:p w14:paraId="3A449E2D" w14:textId="21FFC983" w:rsidR="000518B8" w:rsidRDefault="000518B8" w:rsidP="00BA66B0">
            <w:pPr>
              <w:pStyle w:val="TAL"/>
              <w:keepNext w:val="0"/>
              <w:keepLines w:val="0"/>
              <w:widowControl w:val="0"/>
              <w:rPr>
                <w:lang w:eastAsia="ja-JP"/>
              </w:rPr>
            </w:pPr>
            <w:r w:rsidRPr="00EA5FA7">
              <w:rPr>
                <w:lang w:eastAsia="ja-JP"/>
              </w:rPr>
              <w:t>9.3.1.79</w:t>
            </w:r>
          </w:p>
        </w:tc>
        <w:tc>
          <w:tcPr>
            <w:tcW w:w="1728" w:type="dxa"/>
          </w:tcPr>
          <w:p w14:paraId="7574EE13" w14:textId="77777777" w:rsidR="000518B8" w:rsidRPr="00EA5FA7" w:rsidRDefault="000518B8" w:rsidP="00BA66B0">
            <w:pPr>
              <w:pStyle w:val="TAL"/>
              <w:keepNext w:val="0"/>
              <w:keepLines w:val="0"/>
              <w:widowControl w:val="0"/>
              <w:rPr>
                <w:lang w:eastAsia="zh-CN"/>
              </w:rPr>
            </w:pPr>
          </w:p>
        </w:tc>
        <w:tc>
          <w:tcPr>
            <w:tcW w:w="1080" w:type="dxa"/>
          </w:tcPr>
          <w:p w14:paraId="21DE44EB" w14:textId="6CE277F6" w:rsidR="000518B8" w:rsidRDefault="000518B8" w:rsidP="00BA66B0">
            <w:pPr>
              <w:pStyle w:val="TAC"/>
              <w:keepNext w:val="0"/>
              <w:keepLines w:val="0"/>
              <w:widowControl w:val="0"/>
              <w:rPr>
                <w:lang w:eastAsia="zh-CN"/>
              </w:rPr>
            </w:pPr>
            <w:r w:rsidRPr="00EA5FA7">
              <w:rPr>
                <w:lang w:eastAsia="ja-JP"/>
              </w:rPr>
              <w:t>YES</w:t>
            </w:r>
          </w:p>
        </w:tc>
        <w:tc>
          <w:tcPr>
            <w:tcW w:w="1080" w:type="dxa"/>
          </w:tcPr>
          <w:p w14:paraId="6706A224" w14:textId="4720FC3F" w:rsidR="000518B8" w:rsidRDefault="000518B8" w:rsidP="00BA66B0">
            <w:pPr>
              <w:pStyle w:val="TAC"/>
              <w:keepNext w:val="0"/>
              <w:keepLines w:val="0"/>
              <w:widowControl w:val="0"/>
              <w:rPr>
                <w:lang w:eastAsia="zh-CN"/>
              </w:rPr>
            </w:pPr>
            <w:r w:rsidRPr="00EA5FA7">
              <w:rPr>
                <w:lang w:eastAsia="ja-JP"/>
              </w:rPr>
              <w:t>ignore</w:t>
            </w:r>
          </w:p>
        </w:tc>
      </w:tr>
      <w:tr w:rsidR="000518B8" w:rsidRPr="00EA5FA7" w14:paraId="4C1F8E3B" w14:textId="77777777" w:rsidTr="00D059B5">
        <w:tc>
          <w:tcPr>
            <w:tcW w:w="2160" w:type="dxa"/>
          </w:tcPr>
          <w:p w14:paraId="1DD12EF5" w14:textId="5779DBAB" w:rsidR="000518B8" w:rsidRPr="00E97EFB" w:rsidRDefault="000518B8" w:rsidP="00BA66B0">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0518B8" w:rsidRDefault="000518B8" w:rsidP="00BA66B0">
            <w:pPr>
              <w:pStyle w:val="TAL"/>
              <w:keepNext w:val="0"/>
              <w:keepLines w:val="0"/>
              <w:widowControl w:val="0"/>
            </w:pPr>
            <w:r>
              <w:rPr>
                <w:rFonts w:hint="eastAsia"/>
                <w:lang w:eastAsia="zh-CN"/>
              </w:rPr>
              <w:t>O</w:t>
            </w:r>
          </w:p>
        </w:tc>
        <w:tc>
          <w:tcPr>
            <w:tcW w:w="1080" w:type="dxa"/>
          </w:tcPr>
          <w:p w14:paraId="7F7CF843" w14:textId="77777777" w:rsidR="000518B8" w:rsidRPr="00EA5FA7" w:rsidRDefault="000518B8" w:rsidP="00BA66B0">
            <w:pPr>
              <w:pStyle w:val="TAL"/>
              <w:keepNext w:val="0"/>
              <w:keepLines w:val="0"/>
              <w:widowControl w:val="0"/>
              <w:rPr>
                <w:i/>
                <w:iCs/>
                <w:lang w:eastAsia="ja-JP"/>
              </w:rPr>
            </w:pPr>
          </w:p>
        </w:tc>
        <w:tc>
          <w:tcPr>
            <w:tcW w:w="1512" w:type="dxa"/>
          </w:tcPr>
          <w:p w14:paraId="3CF2C3B2" w14:textId="77777777" w:rsidR="000518B8" w:rsidRDefault="000518B8" w:rsidP="00BA66B0">
            <w:pPr>
              <w:pStyle w:val="TAL"/>
              <w:keepNext w:val="0"/>
              <w:keepLines w:val="0"/>
              <w:widowControl w:val="0"/>
              <w:rPr>
                <w:lang w:eastAsia="ja-JP"/>
              </w:rPr>
            </w:pPr>
            <w:r w:rsidRPr="00EA5FA7">
              <w:rPr>
                <w:lang w:eastAsia="ja-JP"/>
              </w:rPr>
              <w:t>Paging DRX</w:t>
            </w:r>
          </w:p>
          <w:p w14:paraId="784D168D" w14:textId="484A6AB1" w:rsidR="000518B8" w:rsidRDefault="000518B8" w:rsidP="00BA66B0">
            <w:pPr>
              <w:pStyle w:val="TAL"/>
              <w:keepNext w:val="0"/>
              <w:keepLines w:val="0"/>
              <w:widowControl w:val="0"/>
              <w:rPr>
                <w:lang w:eastAsia="ja-JP"/>
              </w:rPr>
            </w:pPr>
            <w:r w:rsidRPr="00EA5FA7">
              <w:rPr>
                <w:lang w:eastAsia="ja-JP"/>
              </w:rPr>
              <w:t>9.3.1.40</w:t>
            </w:r>
          </w:p>
        </w:tc>
        <w:tc>
          <w:tcPr>
            <w:tcW w:w="1728" w:type="dxa"/>
          </w:tcPr>
          <w:p w14:paraId="406714EF" w14:textId="69EBD8C6" w:rsidR="000518B8" w:rsidRPr="00EA5FA7" w:rsidRDefault="000518B8" w:rsidP="00BA66B0">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0518B8" w:rsidRDefault="000518B8" w:rsidP="00BA66B0">
            <w:pPr>
              <w:pStyle w:val="TAC"/>
              <w:keepNext w:val="0"/>
              <w:keepLines w:val="0"/>
              <w:widowControl w:val="0"/>
              <w:rPr>
                <w:lang w:eastAsia="zh-CN"/>
              </w:rPr>
            </w:pPr>
            <w:r w:rsidRPr="00EA5FA7">
              <w:rPr>
                <w:lang w:eastAsia="ja-JP"/>
              </w:rPr>
              <w:t>YES</w:t>
            </w:r>
          </w:p>
        </w:tc>
        <w:tc>
          <w:tcPr>
            <w:tcW w:w="1080" w:type="dxa"/>
          </w:tcPr>
          <w:p w14:paraId="4DD3A9A2" w14:textId="3A77FACF"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0F9CEC94" w14:textId="77777777" w:rsidTr="00D059B5">
        <w:tc>
          <w:tcPr>
            <w:tcW w:w="2160" w:type="dxa"/>
          </w:tcPr>
          <w:p w14:paraId="548FD313" w14:textId="27DD9CF6" w:rsidR="000518B8" w:rsidRPr="00E97EFB" w:rsidRDefault="000518B8" w:rsidP="00BA66B0">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0518B8" w:rsidRDefault="000518B8" w:rsidP="00BA66B0">
            <w:pPr>
              <w:pStyle w:val="TAL"/>
              <w:keepNext w:val="0"/>
              <w:keepLines w:val="0"/>
              <w:widowControl w:val="0"/>
            </w:pPr>
            <w:r w:rsidRPr="00E97EFB">
              <w:rPr>
                <w:rFonts w:eastAsia="Malgun Gothic" w:hint="eastAsia"/>
                <w:lang w:eastAsia="zh-CN"/>
              </w:rPr>
              <w:t>O</w:t>
            </w:r>
          </w:p>
        </w:tc>
        <w:tc>
          <w:tcPr>
            <w:tcW w:w="1080" w:type="dxa"/>
          </w:tcPr>
          <w:p w14:paraId="450AFF0C" w14:textId="77777777" w:rsidR="000518B8" w:rsidRPr="00EA5FA7" w:rsidRDefault="000518B8" w:rsidP="00BA66B0">
            <w:pPr>
              <w:pStyle w:val="TAL"/>
              <w:keepNext w:val="0"/>
              <w:keepLines w:val="0"/>
              <w:widowControl w:val="0"/>
              <w:rPr>
                <w:i/>
                <w:iCs/>
                <w:lang w:eastAsia="ja-JP"/>
              </w:rPr>
            </w:pPr>
          </w:p>
        </w:tc>
        <w:tc>
          <w:tcPr>
            <w:tcW w:w="1512" w:type="dxa"/>
          </w:tcPr>
          <w:p w14:paraId="25581508" w14:textId="77777777" w:rsidR="000518B8" w:rsidRPr="008D2DA2" w:rsidRDefault="000518B8" w:rsidP="00BA66B0">
            <w:pPr>
              <w:pStyle w:val="TAL"/>
              <w:keepNext w:val="0"/>
              <w:keepLines w:val="0"/>
              <w:widowControl w:val="0"/>
              <w:rPr>
                <w:lang w:eastAsia="ja-JP"/>
              </w:rPr>
            </w:pPr>
            <w:r w:rsidRPr="008D2DA2">
              <w:rPr>
                <w:lang w:eastAsia="ja-JP"/>
              </w:rPr>
              <w:t>Paging DRX</w:t>
            </w:r>
          </w:p>
          <w:p w14:paraId="51E75A82" w14:textId="3F2B8A88" w:rsidR="000518B8" w:rsidRDefault="000518B8" w:rsidP="00BA66B0">
            <w:pPr>
              <w:pStyle w:val="TAL"/>
              <w:keepNext w:val="0"/>
              <w:keepLines w:val="0"/>
              <w:widowControl w:val="0"/>
              <w:rPr>
                <w:lang w:eastAsia="ja-JP"/>
              </w:rPr>
            </w:pPr>
            <w:r w:rsidRPr="00E247F6">
              <w:rPr>
                <w:lang w:eastAsia="ja-JP"/>
              </w:rPr>
              <w:t>9.3.1.40</w:t>
            </w:r>
          </w:p>
        </w:tc>
        <w:tc>
          <w:tcPr>
            <w:tcW w:w="1728" w:type="dxa"/>
          </w:tcPr>
          <w:p w14:paraId="3387FD53" w14:textId="046E46D8" w:rsidR="000518B8" w:rsidRPr="00EA5FA7" w:rsidRDefault="000518B8" w:rsidP="00BA66B0">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0518B8" w:rsidRDefault="000518B8" w:rsidP="00BA66B0">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0518B8" w:rsidRDefault="000518B8" w:rsidP="00BA66B0">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0518B8" w:rsidRPr="00EA5FA7" w14:paraId="3C60D43B" w14:textId="77777777" w:rsidTr="00D059B5">
        <w:tc>
          <w:tcPr>
            <w:tcW w:w="2160" w:type="dxa"/>
          </w:tcPr>
          <w:p w14:paraId="01739135" w14:textId="19F99935" w:rsidR="000518B8" w:rsidRPr="00E97EFB" w:rsidRDefault="000518B8" w:rsidP="00BA66B0">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0518B8" w:rsidRDefault="000518B8" w:rsidP="00BA66B0">
            <w:pPr>
              <w:pStyle w:val="TAL"/>
              <w:keepNext w:val="0"/>
              <w:keepLines w:val="0"/>
              <w:widowControl w:val="0"/>
            </w:pPr>
            <w:r w:rsidRPr="00EA5FA7">
              <w:rPr>
                <w:lang w:eastAsia="ja-JP"/>
              </w:rPr>
              <w:t>O</w:t>
            </w:r>
          </w:p>
        </w:tc>
        <w:tc>
          <w:tcPr>
            <w:tcW w:w="1080" w:type="dxa"/>
          </w:tcPr>
          <w:p w14:paraId="2526977D" w14:textId="77777777" w:rsidR="000518B8" w:rsidRPr="00EA5FA7" w:rsidRDefault="000518B8" w:rsidP="00BA66B0">
            <w:pPr>
              <w:pStyle w:val="TAL"/>
              <w:keepNext w:val="0"/>
              <w:keepLines w:val="0"/>
              <w:widowControl w:val="0"/>
              <w:rPr>
                <w:i/>
                <w:iCs/>
                <w:lang w:eastAsia="ja-JP"/>
              </w:rPr>
            </w:pPr>
          </w:p>
        </w:tc>
        <w:tc>
          <w:tcPr>
            <w:tcW w:w="1512" w:type="dxa"/>
          </w:tcPr>
          <w:p w14:paraId="548E6F20" w14:textId="5464674D" w:rsidR="000518B8" w:rsidRDefault="000518B8" w:rsidP="00BA66B0">
            <w:pPr>
              <w:pStyle w:val="TAL"/>
              <w:keepNext w:val="0"/>
              <w:keepLines w:val="0"/>
              <w:widowControl w:val="0"/>
              <w:rPr>
                <w:lang w:eastAsia="ja-JP"/>
              </w:rPr>
            </w:pPr>
            <w:r w:rsidRPr="001E1E3A">
              <w:rPr>
                <w:lang w:eastAsia="ja-JP"/>
              </w:rPr>
              <w:t>9.3.1.258</w:t>
            </w:r>
          </w:p>
        </w:tc>
        <w:tc>
          <w:tcPr>
            <w:tcW w:w="1728" w:type="dxa"/>
          </w:tcPr>
          <w:p w14:paraId="7749FADC" w14:textId="77777777" w:rsidR="000518B8" w:rsidRPr="00EA5FA7" w:rsidRDefault="000518B8" w:rsidP="00BA66B0">
            <w:pPr>
              <w:pStyle w:val="TAL"/>
              <w:keepNext w:val="0"/>
              <w:keepLines w:val="0"/>
              <w:widowControl w:val="0"/>
              <w:rPr>
                <w:lang w:eastAsia="zh-CN"/>
              </w:rPr>
            </w:pPr>
          </w:p>
        </w:tc>
        <w:tc>
          <w:tcPr>
            <w:tcW w:w="1080" w:type="dxa"/>
          </w:tcPr>
          <w:p w14:paraId="6C29BAC3" w14:textId="2ADBE538" w:rsidR="000518B8" w:rsidRDefault="000518B8" w:rsidP="00BA66B0">
            <w:pPr>
              <w:pStyle w:val="TAC"/>
              <w:keepNext w:val="0"/>
              <w:keepLines w:val="0"/>
              <w:widowControl w:val="0"/>
              <w:rPr>
                <w:lang w:eastAsia="zh-CN"/>
              </w:rPr>
            </w:pPr>
            <w:r w:rsidRPr="00EA5FA7">
              <w:rPr>
                <w:lang w:eastAsia="ja-JP"/>
              </w:rPr>
              <w:t>YES</w:t>
            </w:r>
          </w:p>
        </w:tc>
        <w:tc>
          <w:tcPr>
            <w:tcW w:w="1080" w:type="dxa"/>
          </w:tcPr>
          <w:p w14:paraId="17EEB9F6" w14:textId="50F54C91"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6DDC390B" w14:textId="77777777" w:rsidTr="00D059B5">
        <w:tc>
          <w:tcPr>
            <w:tcW w:w="2160" w:type="dxa"/>
          </w:tcPr>
          <w:p w14:paraId="6A2653B5" w14:textId="6D872B7E" w:rsidR="000518B8" w:rsidRPr="00E97EFB" w:rsidRDefault="000518B8" w:rsidP="00BA66B0">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0518B8" w:rsidRDefault="000518B8" w:rsidP="00BA66B0">
            <w:pPr>
              <w:pStyle w:val="TAL"/>
              <w:keepNext w:val="0"/>
              <w:keepLines w:val="0"/>
              <w:widowControl w:val="0"/>
            </w:pPr>
            <w:r w:rsidRPr="00EA5FA7">
              <w:rPr>
                <w:lang w:eastAsia="ja-JP"/>
              </w:rPr>
              <w:t>O</w:t>
            </w:r>
          </w:p>
        </w:tc>
        <w:tc>
          <w:tcPr>
            <w:tcW w:w="1080" w:type="dxa"/>
          </w:tcPr>
          <w:p w14:paraId="7CC8A1AA" w14:textId="77777777" w:rsidR="000518B8" w:rsidRPr="00EA5FA7" w:rsidRDefault="000518B8" w:rsidP="00BA66B0">
            <w:pPr>
              <w:pStyle w:val="TAL"/>
              <w:keepNext w:val="0"/>
              <w:keepLines w:val="0"/>
              <w:widowControl w:val="0"/>
              <w:rPr>
                <w:i/>
                <w:iCs/>
                <w:lang w:eastAsia="ja-JP"/>
              </w:rPr>
            </w:pPr>
          </w:p>
        </w:tc>
        <w:tc>
          <w:tcPr>
            <w:tcW w:w="1512" w:type="dxa"/>
          </w:tcPr>
          <w:p w14:paraId="37EEFB88" w14:textId="0DD961EB" w:rsidR="000518B8" w:rsidRDefault="000518B8" w:rsidP="00BA66B0">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0518B8" w:rsidRPr="00EA5FA7" w:rsidRDefault="000518B8" w:rsidP="00BA66B0">
            <w:pPr>
              <w:pStyle w:val="TAL"/>
              <w:keepNext w:val="0"/>
              <w:keepLines w:val="0"/>
              <w:widowControl w:val="0"/>
              <w:rPr>
                <w:lang w:eastAsia="zh-CN"/>
              </w:rPr>
            </w:pPr>
          </w:p>
        </w:tc>
        <w:tc>
          <w:tcPr>
            <w:tcW w:w="1080" w:type="dxa"/>
          </w:tcPr>
          <w:p w14:paraId="03194D5B" w14:textId="678E3089" w:rsidR="000518B8" w:rsidRDefault="000518B8" w:rsidP="00BA66B0">
            <w:pPr>
              <w:pStyle w:val="TAC"/>
              <w:keepNext w:val="0"/>
              <w:keepLines w:val="0"/>
              <w:widowControl w:val="0"/>
              <w:rPr>
                <w:lang w:eastAsia="zh-CN"/>
              </w:rPr>
            </w:pPr>
            <w:r w:rsidRPr="00EA5FA7">
              <w:rPr>
                <w:lang w:eastAsia="ja-JP"/>
              </w:rPr>
              <w:t>YES</w:t>
            </w:r>
          </w:p>
        </w:tc>
        <w:tc>
          <w:tcPr>
            <w:tcW w:w="1080" w:type="dxa"/>
          </w:tcPr>
          <w:p w14:paraId="7CB95AC5" w14:textId="54E8F280"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3BA399F7" w14:textId="77777777" w:rsidTr="00D059B5">
        <w:tc>
          <w:tcPr>
            <w:tcW w:w="2160" w:type="dxa"/>
          </w:tcPr>
          <w:p w14:paraId="4F8B6A4D" w14:textId="07AC0693" w:rsidR="000518B8" w:rsidRPr="00E97EFB" w:rsidRDefault="000518B8" w:rsidP="00BA66B0">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0518B8" w:rsidRDefault="000518B8" w:rsidP="00BA66B0">
            <w:pPr>
              <w:pStyle w:val="TAL"/>
              <w:keepNext w:val="0"/>
              <w:keepLines w:val="0"/>
              <w:widowControl w:val="0"/>
            </w:pPr>
            <w:r>
              <w:rPr>
                <w:lang w:eastAsia="zh-CN"/>
              </w:rPr>
              <w:t>O</w:t>
            </w:r>
          </w:p>
        </w:tc>
        <w:tc>
          <w:tcPr>
            <w:tcW w:w="1080" w:type="dxa"/>
          </w:tcPr>
          <w:p w14:paraId="0BD0B2F3" w14:textId="77777777" w:rsidR="000518B8" w:rsidRPr="00EA5FA7" w:rsidRDefault="000518B8" w:rsidP="00BA66B0">
            <w:pPr>
              <w:pStyle w:val="TAL"/>
              <w:keepNext w:val="0"/>
              <w:keepLines w:val="0"/>
              <w:widowControl w:val="0"/>
              <w:rPr>
                <w:i/>
                <w:iCs/>
                <w:lang w:eastAsia="ja-JP"/>
              </w:rPr>
            </w:pPr>
          </w:p>
        </w:tc>
        <w:tc>
          <w:tcPr>
            <w:tcW w:w="1512" w:type="dxa"/>
          </w:tcPr>
          <w:p w14:paraId="606DD41D" w14:textId="1DECBCAA" w:rsidR="000518B8" w:rsidRDefault="000518B8" w:rsidP="00BA66B0">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0518B8" w:rsidRPr="00EA5FA7" w:rsidRDefault="000518B8" w:rsidP="00BA66B0">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0518B8" w:rsidRDefault="000518B8"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0518B8" w:rsidRDefault="000518B8" w:rsidP="00BA66B0">
            <w:pPr>
              <w:pStyle w:val="TAC"/>
              <w:keepNext w:val="0"/>
              <w:keepLines w:val="0"/>
              <w:widowControl w:val="0"/>
              <w:rPr>
                <w:lang w:eastAsia="zh-CN"/>
              </w:rPr>
            </w:pPr>
            <w:r>
              <w:rPr>
                <w:rFonts w:hint="eastAsia"/>
                <w:lang w:eastAsia="zh-CN"/>
              </w:rPr>
              <w:t>i</w:t>
            </w:r>
            <w:r>
              <w:rPr>
                <w:lang w:eastAsia="zh-CN"/>
              </w:rPr>
              <w:t>gnore</w:t>
            </w:r>
          </w:p>
        </w:tc>
      </w:tr>
      <w:tr w:rsidR="000518B8" w:rsidRPr="00EA5FA7" w14:paraId="3EE9BCDD" w14:textId="77777777" w:rsidTr="00D059B5">
        <w:tc>
          <w:tcPr>
            <w:tcW w:w="2160" w:type="dxa"/>
          </w:tcPr>
          <w:p w14:paraId="72E9D98F" w14:textId="2EE65CA6" w:rsidR="000518B8" w:rsidRPr="00E97EFB" w:rsidRDefault="000518B8" w:rsidP="00BA66B0">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0518B8" w:rsidRDefault="000518B8" w:rsidP="00BA66B0">
            <w:pPr>
              <w:pStyle w:val="TAL"/>
              <w:keepNext w:val="0"/>
              <w:keepLines w:val="0"/>
              <w:widowControl w:val="0"/>
            </w:pPr>
            <w:r>
              <w:rPr>
                <w:lang w:val="en-US" w:eastAsia="ja-JP"/>
              </w:rPr>
              <w:t>O</w:t>
            </w:r>
          </w:p>
        </w:tc>
        <w:tc>
          <w:tcPr>
            <w:tcW w:w="1080" w:type="dxa"/>
          </w:tcPr>
          <w:p w14:paraId="54B9AEF4" w14:textId="77777777" w:rsidR="000518B8" w:rsidRPr="00EA5FA7" w:rsidRDefault="000518B8" w:rsidP="00BA66B0">
            <w:pPr>
              <w:pStyle w:val="TAL"/>
              <w:keepNext w:val="0"/>
              <w:keepLines w:val="0"/>
              <w:widowControl w:val="0"/>
              <w:rPr>
                <w:i/>
                <w:iCs/>
                <w:lang w:eastAsia="ja-JP"/>
              </w:rPr>
            </w:pPr>
          </w:p>
        </w:tc>
        <w:tc>
          <w:tcPr>
            <w:tcW w:w="1512" w:type="dxa"/>
          </w:tcPr>
          <w:p w14:paraId="7279B049" w14:textId="19473576" w:rsidR="000518B8" w:rsidRDefault="000518B8" w:rsidP="00BA66B0">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0518B8" w:rsidRPr="00EA5FA7" w:rsidRDefault="000518B8" w:rsidP="00BA66B0">
            <w:pPr>
              <w:pStyle w:val="TAL"/>
              <w:keepNext w:val="0"/>
              <w:keepLines w:val="0"/>
              <w:widowControl w:val="0"/>
              <w:rPr>
                <w:lang w:eastAsia="zh-CN"/>
              </w:rPr>
            </w:pPr>
          </w:p>
        </w:tc>
        <w:tc>
          <w:tcPr>
            <w:tcW w:w="1080" w:type="dxa"/>
          </w:tcPr>
          <w:p w14:paraId="099CA375" w14:textId="5BDAB9AC" w:rsidR="000518B8" w:rsidRDefault="000518B8" w:rsidP="00BA66B0">
            <w:pPr>
              <w:pStyle w:val="TAC"/>
              <w:keepNext w:val="0"/>
              <w:keepLines w:val="0"/>
              <w:widowControl w:val="0"/>
              <w:rPr>
                <w:lang w:eastAsia="zh-CN"/>
              </w:rPr>
            </w:pPr>
            <w:r>
              <w:rPr>
                <w:lang w:val="en-US" w:eastAsia="ja-JP"/>
              </w:rPr>
              <w:t>YES</w:t>
            </w:r>
          </w:p>
        </w:tc>
        <w:tc>
          <w:tcPr>
            <w:tcW w:w="1080" w:type="dxa"/>
          </w:tcPr>
          <w:p w14:paraId="593770A8" w14:textId="7111D219" w:rsidR="000518B8" w:rsidRDefault="000518B8" w:rsidP="00BA66B0">
            <w:pPr>
              <w:pStyle w:val="TAC"/>
              <w:keepNext w:val="0"/>
              <w:keepLines w:val="0"/>
              <w:widowControl w:val="0"/>
              <w:rPr>
                <w:lang w:eastAsia="zh-CN"/>
              </w:rPr>
            </w:pPr>
            <w:r>
              <w:rPr>
                <w:rFonts w:eastAsia="SimSun" w:hint="eastAsia"/>
                <w:lang w:val="en-US" w:eastAsia="zh-CN"/>
              </w:rPr>
              <w:t>ignore</w:t>
            </w:r>
          </w:p>
        </w:tc>
      </w:tr>
      <w:tr w:rsidR="000518B8" w:rsidRPr="00EA5FA7" w14:paraId="60D0F903" w14:textId="77777777" w:rsidTr="00D059B5">
        <w:tc>
          <w:tcPr>
            <w:tcW w:w="2160" w:type="dxa"/>
          </w:tcPr>
          <w:p w14:paraId="56FB8843" w14:textId="53B60862" w:rsidR="000518B8" w:rsidRPr="00E97EFB" w:rsidRDefault="000518B8" w:rsidP="00BA66B0">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0518B8" w:rsidRDefault="000518B8" w:rsidP="00BA66B0">
            <w:pPr>
              <w:pStyle w:val="TAL"/>
              <w:keepNext w:val="0"/>
              <w:keepLines w:val="0"/>
              <w:widowControl w:val="0"/>
            </w:pPr>
            <w:r>
              <w:rPr>
                <w:rFonts w:hint="eastAsia"/>
                <w:lang w:val="en-US" w:eastAsia="ja-JP"/>
              </w:rPr>
              <w:t>O</w:t>
            </w:r>
          </w:p>
        </w:tc>
        <w:tc>
          <w:tcPr>
            <w:tcW w:w="1080" w:type="dxa"/>
          </w:tcPr>
          <w:p w14:paraId="5178377B" w14:textId="77777777" w:rsidR="000518B8" w:rsidRPr="00EA5FA7" w:rsidRDefault="000518B8" w:rsidP="00BA66B0">
            <w:pPr>
              <w:pStyle w:val="TAL"/>
              <w:keepNext w:val="0"/>
              <w:keepLines w:val="0"/>
              <w:widowControl w:val="0"/>
              <w:rPr>
                <w:i/>
                <w:iCs/>
                <w:lang w:eastAsia="ja-JP"/>
              </w:rPr>
            </w:pPr>
          </w:p>
        </w:tc>
        <w:tc>
          <w:tcPr>
            <w:tcW w:w="1512" w:type="dxa"/>
          </w:tcPr>
          <w:p w14:paraId="0BF55C41" w14:textId="23C9A560" w:rsidR="000518B8" w:rsidRDefault="000518B8" w:rsidP="00BA66B0">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0518B8" w:rsidRPr="00EA5FA7" w:rsidRDefault="000518B8" w:rsidP="00BA66B0">
            <w:pPr>
              <w:pStyle w:val="TAL"/>
              <w:keepNext w:val="0"/>
              <w:keepLines w:val="0"/>
              <w:widowControl w:val="0"/>
              <w:rPr>
                <w:lang w:eastAsia="zh-CN"/>
              </w:rPr>
            </w:pPr>
          </w:p>
        </w:tc>
        <w:tc>
          <w:tcPr>
            <w:tcW w:w="1080" w:type="dxa"/>
          </w:tcPr>
          <w:p w14:paraId="71FEFF00" w14:textId="09DA197D" w:rsidR="000518B8" w:rsidRDefault="000518B8" w:rsidP="00BA66B0">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0518B8" w:rsidRDefault="000518B8" w:rsidP="00BA66B0">
            <w:pPr>
              <w:pStyle w:val="TAC"/>
              <w:keepNext w:val="0"/>
              <w:keepLines w:val="0"/>
              <w:widowControl w:val="0"/>
              <w:rPr>
                <w:lang w:eastAsia="zh-CN"/>
              </w:rPr>
            </w:pPr>
            <w:r>
              <w:rPr>
                <w:lang w:eastAsia="ja-JP"/>
              </w:rPr>
              <w:t>ignore</w:t>
            </w:r>
          </w:p>
        </w:tc>
      </w:tr>
      <w:tr w:rsidR="000518B8" w:rsidRPr="00EA5FA7" w14:paraId="51D82EFC" w14:textId="77777777" w:rsidTr="00D059B5">
        <w:tc>
          <w:tcPr>
            <w:tcW w:w="2160" w:type="dxa"/>
          </w:tcPr>
          <w:p w14:paraId="6941612E" w14:textId="0627DE15" w:rsidR="000518B8" w:rsidRPr="00E97EFB" w:rsidRDefault="000518B8" w:rsidP="00BA66B0">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0518B8" w:rsidRDefault="000518B8" w:rsidP="00BA66B0">
            <w:pPr>
              <w:pStyle w:val="TAL"/>
              <w:keepNext w:val="0"/>
              <w:keepLines w:val="0"/>
              <w:widowControl w:val="0"/>
            </w:pPr>
            <w:r>
              <w:rPr>
                <w:rFonts w:hint="eastAsia"/>
                <w:lang w:val="en-US" w:eastAsia="ja-JP"/>
              </w:rPr>
              <w:t>O</w:t>
            </w:r>
          </w:p>
        </w:tc>
        <w:tc>
          <w:tcPr>
            <w:tcW w:w="1080" w:type="dxa"/>
          </w:tcPr>
          <w:p w14:paraId="2C8A4750" w14:textId="77777777" w:rsidR="000518B8" w:rsidRPr="00EA5FA7" w:rsidRDefault="000518B8" w:rsidP="00BA66B0">
            <w:pPr>
              <w:pStyle w:val="TAL"/>
              <w:keepNext w:val="0"/>
              <w:keepLines w:val="0"/>
              <w:widowControl w:val="0"/>
              <w:rPr>
                <w:i/>
                <w:iCs/>
                <w:lang w:eastAsia="ja-JP"/>
              </w:rPr>
            </w:pPr>
          </w:p>
        </w:tc>
        <w:tc>
          <w:tcPr>
            <w:tcW w:w="1512" w:type="dxa"/>
          </w:tcPr>
          <w:p w14:paraId="4FDE880D" w14:textId="30951C79" w:rsidR="000518B8" w:rsidRDefault="000518B8" w:rsidP="00BA66B0">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0518B8" w:rsidRPr="00EA5FA7" w:rsidRDefault="000518B8" w:rsidP="00BA66B0">
            <w:pPr>
              <w:pStyle w:val="TAL"/>
              <w:keepNext w:val="0"/>
              <w:keepLines w:val="0"/>
              <w:widowControl w:val="0"/>
              <w:rPr>
                <w:lang w:eastAsia="zh-CN"/>
              </w:rPr>
            </w:pPr>
          </w:p>
        </w:tc>
        <w:tc>
          <w:tcPr>
            <w:tcW w:w="1080" w:type="dxa"/>
          </w:tcPr>
          <w:p w14:paraId="1A9D81F8" w14:textId="63721AAF" w:rsidR="000518B8" w:rsidRDefault="000518B8" w:rsidP="00BA66B0">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0518B8" w:rsidRDefault="000518B8" w:rsidP="00BA66B0">
            <w:pPr>
              <w:pStyle w:val="TAC"/>
              <w:keepNext w:val="0"/>
              <w:keepLines w:val="0"/>
              <w:widowControl w:val="0"/>
              <w:rPr>
                <w:lang w:eastAsia="zh-CN"/>
              </w:rPr>
            </w:pPr>
            <w:r>
              <w:rPr>
                <w:lang w:eastAsia="ja-JP"/>
              </w:rPr>
              <w:t>ignore</w:t>
            </w:r>
          </w:p>
        </w:tc>
      </w:tr>
      <w:tr w:rsidR="000518B8" w:rsidRPr="00EA5FA7" w14:paraId="2293220A" w14:textId="77777777" w:rsidTr="00D059B5">
        <w:tc>
          <w:tcPr>
            <w:tcW w:w="2160" w:type="dxa"/>
          </w:tcPr>
          <w:p w14:paraId="7431EA2A" w14:textId="7CE9052D" w:rsidR="000518B8" w:rsidRPr="00E97EFB" w:rsidRDefault="000518B8" w:rsidP="00BA66B0">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0518B8" w:rsidRDefault="000518B8" w:rsidP="00BA66B0">
            <w:pPr>
              <w:pStyle w:val="TAL"/>
              <w:keepNext w:val="0"/>
              <w:keepLines w:val="0"/>
              <w:widowControl w:val="0"/>
            </w:pPr>
            <w:r w:rsidRPr="00874C8E">
              <w:rPr>
                <w:rFonts w:hint="eastAsia"/>
                <w:lang w:val="en-US" w:eastAsia="ja-JP"/>
              </w:rPr>
              <w:t>O</w:t>
            </w:r>
          </w:p>
        </w:tc>
        <w:tc>
          <w:tcPr>
            <w:tcW w:w="1080" w:type="dxa"/>
          </w:tcPr>
          <w:p w14:paraId="77584F14" w14:textId="77777777" w:rsidR="000518B8" w:rsidRPr="00EA5FA7" w:rsidRDefault="000518B8" w:rsidP="00BA66B0">
            <w:pPr>
              <w:pStyle w:val="TAL"/>
              <w:keepNext w:val="0"/>
              <w:keepLines w:val="0"/>
              <w:widowControl w:val="0"/>
              <w:rPr>
                <w:i/>
                <w:iCs/>
                <w:lang w:eastAsia="ja-JP"/>
              </w:rPr>
            </w:pPr>
          </w:p>
        </w:tc>
        <w:tc>
          <w:tcPr>
            <w:tcW w:w="1512" w:type="dxa"/>
          </w:tcPr>
          <w:p w14:paraId="11DEB28C" w14:textId="3616A6BF" w:rsidR="000518B8" w:rsidRDefault="000518B8" w:rsidP="00BA66B0">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0518B8" w:rsidRPr="00EA5FA7" w:rsidRDefault="000518B8" w:rsidP="00BA66B0">
            <w:pPr>
              <w:pStyle w:val="TAL"/>
              <w:keepNext w:val="0"/>
              <w:keepLines w:val="0"/>
              <w:widowControl w:val="0"/>
              <w:rPr>
                <w:lang w:eastAsia="zh-CN"/>
              </w:rPr>
            </w:pPr>
          </w:p>
        </w:tc>
        <w:tc>
          <w:tcPr>
            <w:tcW w:w="1080" w:type="dxa"/>
          </w:tcPr>
          <w:p w14:paraId="353FAEFC" w14:textId="1E07C01C" w:rsidR="000518B8" w:rsidRDefault="000518B8" w:rsidP="00BA66B0">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0518B8" w:rsidRDefault="000518B8" w:rsidP="00BA66B0">
            <w:pPr>
              <w:pStyle w:val="TAC"/>
              <w:keepNext w:val="0"/>
              <w:keepLines w:val="0"/>
              <w:widowControl w:val="0"/>
              <w:rPr>
                <w:lang w:eastAsia="zh-CN"/>
              </w:rPr>
            </w:pPr>
            <w:r w:rsidRPr="00874C8E">
              <w:rPr>
                <w:lang w:eastAsia="ja-JP"/>
              </w:rPr>
              <w:t>ignore</w:t>
            </w:r>
          </w:p>
        </w:tc>
      </w:tr>
      <w:tr w:rsidR="000518B8" w:rsidRPr="00EA5FA7" w14:paraId="4327B65A" w14:textId="77777777" w:rsidTr="00D059B5">
        <w:tc>
          <w:tcPr>
            <w:tcW w:w="2160" w:type="dxa"/>
          </w:tcPr>
          <w:p w14:paraId="4F8181E6" w14:textId="096ACC6E" w:rsidR="000518B8" w:rsidRPr="005F654D" w:rsidRDefault="000518B8" w:rsidP="00BA66B0">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3661392F" w14:textId="61315600" w:rsidR="000518B8" w:rsidRPr="00874C8E" w:rsidRDefault="000518B8" w:rsidP="00BA66B0">
            <w:pPr>
              <w:pStyle w:val="TAL"/>
              <w:keepNext w:val="0"/>
              <w:keepLines w:val="0"/>
              <w:widowControl w:val="0"/>
              <w:rPr>
                <w:lang w:val="en-US" w:eastAsia="ja-JP"/>
              </w:rPr>
            </w:pPr>
            <w:r w:rsidRPr="00C00021">
              <w:rPr>
                <w:rFonts w:hint="eastAsia"/>
                <w:lang w:val="en-US" w:eastAsia="ja-JP"/>
              </w:rPr>
              <w:t>O</w:t>
            </w:r>
          </w:p>
        </w:tc>
        <w:tc>
          <w:tcPr>
            <w:tcW w:w="1080" w:type="dxa"/>
          </w:tcPr>
          <w:p w14:paraId="4ADB97BD" w14:textId="77777777" w:rsidR="000518B8" w:rsidRPr="00EA5FA7" w:rsidRDefault="000518B8" w:rsidP="00BA66B0">
            <w:pPr>
              <w:pStyle w:val="TAL"/>
              <w:keepNext w:val="0"/>
              <w:keepLines w:val="0"/>
              <w:widowControl w:val="0"/>
              <w:rPr>
                <w:i/>
                <w:iCs/>
                <w:lang w:eastAsia="ja-JP"/>
              </w:rPr>
            </w:pPr>
          </w:p>
        </w:tc>
        <w:tc>
          <w:tcPr>
            <w:tcW w:w="1512" w:type="dxa"/>
          </w:tcPr>
          <w:p w14:paraId="65591B6E" w14:textId="167F642B" w:rsidR="000518B8" w:rsidRPr="00874C8E" w:rsidRDefault="000518B8" w:rsidP="00BA66B0">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267E28C6" w14:textId="77777777" w:rsidR="000518B8" w:rsidRPr="00EA5FA7" w:rsidRDefault="000518B8" w:rsidP="00BA66B0">
            <w:pPr>
              <w:pStyle w:val="TAL"/>
              <w:keepNext w:val="0"/>
              <w:keepLines w:val="0"/>
              <w:widowControl w:val="0"/>
              <w:rPr>
                <w:lang w:eastAsia="zh-CN"/>
              </w:rPr>
            </w:pPr>
          </w:p>
        </w:tc>
        <w:tc>
          <w:tcPr>
            <w:tcW w:w="1080" w:type="dxa"/>
          </w:tcPr>
          <w:p w14:paraId="50EEF74A" w14:textId="3F92CA65" w:rsidR="000518B8" w:rsidRPr="00874C8E" w:rsidRDefault="000518B8" w:rsidP="00BA66B0">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7A91B708" w14:textId="7D6B6160" w:rsidR="000518B8" w:rsidRPr="00874C8E" w:rsidRDefault="000518B8" w:rsidP="00BA66B0">
            <w:pPr>
              <w:pStyle w:val="TAC"/>
              <w:keepNext w:val="0"/>
              <w:keepLines w:val="0"/>
              <w:widowControl w:val="0"/>
              <w:rPr>
                <w:lang w:eastAsia="ja-JP"/>
              </w:rPr>
            </w:pPr>
            <w:r w:rsidRPr="00C00021">
              <w:rPr>
                <w:rFonts w:hint="eastAsia"/>
                <w:lang w:eastAsia="ja-JP"/>
              </w:rPr>
              <w:t>i</w:t>
            </w:r>
            <w:r w:rsidRPr="00C00021">
              <w:rPr>
                <w:lang w:eastAsia="ja-JP"/>
              </w:rPr>
              <w:t>gnore</w:t>
            </w:r>
          </w:p>
        </w:tc>
      </w:tr>
      <w:tr w:rsidR="0068315E" w:rsidRPr="00EA5FA7" w14:paraId="05F11A55" w14:textId="77777777" w:rsidTr="00D059B5">
        <w:tc>
          <w:tcPr>
            <w:tcW w:w="2160" w:type="dxa"/>
          </w:tcPr>
          <w:p w14:paraId="7C686136" w14:textId="2B2EA95E" w:rsidR="0068315E" w:rsidRPr="00C00021" w:rsidRDefault="0068315E" w:rsidP="00BA66B0">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B664888" w14:textId="38244D1F" w:rsidR="0068315E" w:rsidRPr="00C00021" w:rsidRDefault="0068315E" w:rsidP="00BA66B0">
            <w:pPr>
              <w:pStyle w:val="TAL"/>
              <w:keepNext w:val="0"/>
              <w:keepLines w:val="0"/>
              <w:widowControl w:val="0"/>
              <w:rPr>
                <w:lang w:val="en-US" w:eastAsia="ja-JP"/>
              </w:rPr>
            </w:pPr>
            <w:r w:rsidRPr="00C501A6">
              <w:rPr>
                <w:lang w:val="en-US" w:eastAsia="ja-JP"/>
              </w:rPr>
              <w:t>O</w:t>
            </w:r>
          </w:p>
        </w:tc>
        <w:tc>
          <w:tcPr>
            <w:tcW w:w="1080" w:type="dxa"/>
          </w:tcPr>
          <w:p w14:paraId="2DF9633F" w14:textId="77777777" w:rsidR="0068315E" w:rsidRPr="00EA5FA7" w:rsidRDefault="0068315E" w:rsidP="00BA66B0">
            <w:pPr>
              <w:pStyle w:val="TAL"/>
              <w:keepNext w:val="0"/>
              <w:keepLines w:val="0"/>
              <w:widowControl w:val="0"/>
              <w:rPr>
                <w:i/>
                <w:iCs/>
                <w:lang w:eastAsia="ja-JP"/>
              </w:rPr>
            </w:pPr>
          </w:p>
        </w:tc>
        <w:tc>
          <w:tcPr>
            <w:tcW w:w="1512" w:type="dxa"/>
          </w:tcPr>
          <w:p w14:paraId="2F759517" w14:textId="77777777" w:rsidR="00E34F26" w:rsidRDefault="00E34F26" w:rsidP="00BA66B0">
            <w:pPr>
              <w:pStyle w:val="TAL"/>
              <w:keepNext w:val="0"/>
              <w:keepLines w:val="0"/>
              <w:widowControl w:val="0"/>
              <w:rPr>
                <w:ins w:id="7941" w:author="Rapporteur" w:date="2024-01-16T16:06:00Z"/>
                <w:lang w:val="en-US" w:eastAsia="zh-CN"/>
              </w:rPr>
            </w:pPr>
            <w:ins w:id="7942" w:author="Rapporteur" w:date="2024-01-16T16:06:00Z">
              <w:r>
                <w:rPr>
                  <w:lang w:val="en-US" w:eastAsia="zh-CN"/>
                </w:rPr>
                <w:t>NR Paging Long eDRX Information</w:t>
              </w:r>
            </w:ins>
          </w:p>
          <w:p w14:paraId="5361398F" w14:textId="726BDFCC" w:rsidR="0068315E" w:rsidRPr="00C00021" w:rsidRDefault="0068315E" w:rsidP="00BA66B0">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53E9FC56" w14:textId="77777777" w:rsidR="0068315E" w:rsidRPr="00EA5FA7" w:rsidRDefault="0068315E" w:rsidP="00BA66B0">
            <w:pPr>
              <w:pStyle w:val="TAL"/>
              <w:keepNext w:val="0"/>
              <w:keepLines w:val="0"/>
              <w:widowControl w:val="0"/>
              <w:rPr>
                <w:lang w:eastAsia="zh-CN"/>
              </w:rPr>
            </w:pPr>
          </w:p>
        </w:tc>
        <w:tc>
          <w:tcPr>
            <w:tcW w:w="1080" w:type="dxa"/>
          </w:tcPr>
          <w:p w14:paraId="528263D4" w14:textId="5BFBA1FF" w:rsidR="0068315E" w:rsidRPr="00C00021" w:rsidRDefault="0068315E" w:rsidP="00BA66B0">
            <w:pPr>
              <w:pStyle w:val="TAC"/>
              <w:keepNext w:val="0"/>
              <w:keepLines w:val="0"/>
              <w:widowControl w:val="0"/>
              <w:rPr>
                <w:lang w:val="en-US" w:eastAsia="ja-JP"/>
              </w:rPr>
            </w:pPr>
            <w:r w:rsidRPr="00C501A6">
              <w:rPr>
                <w:lang w:val="en-US" w:eastAsia="ja-JP"/>
              </w:rPr>
              <w:t>YES</w:t>
            </w:r>
          </w:p>
        </w:tc>
        <w:tc>
          <w:tcPr>
            <w:tcW w:w="1080" w:type="dxa"/>
          </w:tcPr>
          <w:p w14:paraId="6F3CAE21" w14:textId="5F82A740" w:rsidR="0068315E" w:rsidRPr="00C00021" w:rsidRDefault="0068315E" w:rsidP="00BA66B0">
            <w:pPr>
              <w:pStyle w:val="TAC"/>
              <w:keepNext w:val="0"/>
              <w:keepLines w:val="0"/>
              <w:widowControl w:val="0"/>
              <w:rPr>
                <w:lang w:eastAsia="ja-JP"/>
              </w:rPr>
            </w:pPr>
            <w:r>
              <w:rPr>
                <w:lang w:eastAsia="ja-JP"/>
              </w:rPr>
              <w:t>i</w:t>
            </w:r>
            <w:r w:rsidRPr="00EA5FA7">
              <w:rPr>
                <w:lang w:eastAsia="ja-JP"/>
              </w:rPr>
              <w:t>gnore</w:t>
            </w:r>
          </w:p>
        </w:tc>
      </w:tr>
    </w:tbl>
    <w:p w14:paraId="00A5A636" w14:textId="7D7A590F"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A66B0">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0518B8" w:rsidRPr="00EA5FA7" w14:paraId="56F9271D" w14:textId="77777777" w:rsidTr="00F538E4">
        <w:tc>
          <w:tcPr>
            <w:tcW w:w="3686" w:type="dxa"/>
          </w:tcPr>
          <w:p w14:paraId="752E6F97" w14:textId="15340175" w:rsidR="000518B8" w:rsidRPr="00EA5FA7" w:rsidRDefault="000518B8" w:rsidP="00BA66B0">
            <w:pPr>
              <w:pStyle w:val="TAL"/>
              <w:keepNext w:val="0"/>
              <w:keepLines w:val="0"/>
              <w:widowControl w:val="0"/>
              <w:rPr>
                <w:lang w:eastAsia="ja-JP"/>
              </w:rPr>
            </w:pPr>
            <w:r>
              <w:rPr>
                <w:rFonts w:eastAsia="SimSun"/>
                <w:iCs/>
                <w:lang w:eastAsia="ja-JP"/>
              </w:rPr>
              <w:t>maxnoofSSBAreas</w:t>
            </w:r>
          </w:p>
        </w:tc>
        <w:tc>
          <w:tcPr>
            <w:tcW w:w="5670" w:type="dxa"/>
          </w:tcPr>
          <w:p w14:paraId="117BD723" w14:textId="07289EFA" w:rsidR="000518B8" w:rsidRPr="00EA5FA7" w:rsidRDefault="000518B8" w:rsidP="00BA66B0">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79AC1E3A" w14:textId="77777777" w:rsidR="00F970C9" w:rsidRPr="00EA5FA7" w:rsidRDefault="00F970C9" w:rsidP="00BA66B0">
      <w:pPr>
        <w:widowControl w:val="0"/>
      </w:pPr>
    </w:p>
    <w:p w14:paraId="5B109DA4" w14:textId="77777777" w:rsidR="0050066B" w:rsidRPr="00EA5FA7" w:rsidRDefault="0050066B" w:rsidP="00BA66B0">
      <w:pPr>
        <w:pStyle w:val="Heading3"/>
        <w:keepNext w:val="0"/>
        <w:keepLines w:val="0"/>
        <w:widowControl w:val="0"/>
      </w:pPr>
      <w:bookmarkStart w:id="7943" w:name="_CR9_2_7"/>
      <w:bookmarkStart w:id="7944" w:name="_Toc29893015"/>
      <w:bookmarkStart w:id="7945" w:name="_Toc36556952"/>
      <w:bookmarkStart w:id="7946" w:name="_Toc45832384"/>
      <w:bookmarkStart w:id="7947" w:name="_Toc51763637"/>
      <w:bookmarkStart w:id="7948" w:name="_Toc64448803"/>
      <w:bookmarkStart w:id="7949" w:name="_Toc66289462"/>
      <w:bookmarkStart w:id="7950" w:name="_Toc74154575"/>
      <w:bookmarkStart w:id="7951" w:name="_Toc81383319"/>
      <w:bookmarkStart w:id="7952" w:name="_Toc88657952"/>
      <w:bookmarkStart w:id="7953" w:name="_Toc97910864"/>
      <w:bookmarkStart w:id="7954" w:name="_Toc99038584"/>
      <w:bookmarkStart w:id="7955" w:name="_Toc99730847"/>
      <w:bookmarkStart w:id="7956" w:name="_Toc105510976"/>
      <w:bookmarkStart w:id="7957" w:name="_Toc105927508"/>
      <w:bookmarkStart w:id="7958" w:name="_Toc106110048"/>
      <w:bookmarkStart w:id="7959" w:name="_Toc113835485"/>
      <w:bookmarkStart w:id="7960" w:name="_Toc120124332"/>
      <w:bookmarkStart w:id="7961" w:name="_Toc155980668"/>
      <w:bookmarkEnd w:id="7916"/>
      <w:bookmarkEnd w:id="7943"/>
      <w:r w:rsidRPr="00EA5FA7">
        <w:t>9.2.7</w:t>
      </w:r>
      <w:r w:rsidRPr="00EA5FA7">
        <w:tab/>
        <w:t>Trace Messages</w:t>
      </w:r>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277C7F1C" w14:textId="77777777" w:rsidR="0050066B" w:rsidRPr="00EA5FA7" w:rsidRDefault="0050066B" w:rsidP="00BA66B0">
      <w:pPr>
        <w:pStyle w:val="Heading4"/>
        <w:keepNext w:val="0"/>
        <w:keepLines w:val="0"/>
        <w:widowControl w:val="0"/>
      </w:pPr>
      <w:bookmarkStart w:id="7962" w:name="_CR9_2_7_1"/>
      <w:bookmarkStart w:id="7963" w:name="_Toc29893016"/>
      <w:bookmarkStart w:id="7964" w:name="_Toc36556953"/>
      <w:bookmarkStart w:id="7965" w:name="_Toc45832385"/>
      <w:bookmarkStart w:id="7966" w:name="_Toc51763638"/>
      <w:bookmarkStart w:id="7967" w:name="_Toc64448804"/>
      <w:bookmarkStart w:id="7968" w:name="_Toc66289463"/>
      <w:bookmarkStart w:id="7969" w:name="_Toc74154576"/>
      <w:bookmarkStart w:id="7970" w:name="_Toc81383320"/>
      <w:bookmarkStart w:id="7971" w:name="_Toc88657953"/>
      <w:bookmarkStart w:id="7972" w:name="_Toc97910865"/>
      <w:bookmarkStart w:id="7973" w:name="_Toc99038585"/>
      <w:bookmarkStart w:id="7974" w:name="_Toc99730848"/>
      <w:bookmarkStart w:id="7975" w:name="_Toc105510977"/>
      <w:bookmarkStart w:id="7976" w:name="_Toc105927509"/>
      <w:bookmarkStart w:id="7977" w:name="_Toc106110049"/>
      <w:bookmarkStart w:id="7978" w:name="_Toc113835486"/>
      <w:bookmarkStart w:id="7979" w:name="_Toc120124333"/>
      <w:bookmarkStart w:id="7980" w:name="_Toc155980669"/>
      <w:bookmarkEnd w:id="7962"/>
      <w:r w:rsidRPr="00EA5FA7">
        <w:t>9.2.7.1</w:t>
      </w:r>
      <w:r w:rsidRPr="00EA5FA7">
        <w:tab/>
        <w:t>TRACE START</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6E25298A" w14:textId="77777777" w:rsidR="0050066B" w:rsidRPr="00EA5FA7" w:rsidRDefault="0050066B" w:rsidP="00BA66B0">
      <w:pPr>
        <w:widowControl w:val="0"/>
      </w:pPr>
      <w:r w:rsidRPr="00EA5FA7">
        <w:t>This message is sent by the gNB-CU to initiate a trace session for a UE.</w:t>
      </w:r>
    </w:p>
    <w:p w14:paraId="22B78134" w14:textId="77777777" w:rsidR="0050066B" w:rsidRPr="00EA5FA7" w:rsidRDefault="0050066B" w:rsidP="00BA66B0">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A66B0">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A66B0">
            <w:pPr>
              <w:pStyle w:val="TAL"/>
              <w:keepNext w:val="0"/>
              <w:keepLines w:val="0"/>
              <w:widowControl w:val="0"/>
              <w:rPr>
                <w:rFonts w:cs="Arial"/>
                <w:lang w:eastAsia="ja-JP"/>
              </w:rPr>
            </w:pPr>
          </w:p>
        </w:tc>
        <w:tc>
          <w:tcPr>
            <w:tcW w:w="778" w:type="pct"/>
          </w:tcPr>
          <w:p w14:paraId="2DFAD8E4" w14:textId="77777777" w:rsidR="0050066B" w:rsidRPr="00EA5FA7" w:rsidRDefault="0050066B" w:rsidP="00BA66B0">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A66B0">
            <w:pPr>
              <w:pStyle w:val="TAL"/>
              <w:keepNext w:val="0"/>
              <w:keepLines w:val="0"/>
              <w:widowControl w:val="0"/>
              <w:rPr>
                <w:rFonts w:cs="Arial"/>
                <w:lang w:eastAsia="ja-JP"/>
              </w:rPr>
            </w:pPr>
          </w:p>
        </w:tc>
        <w:tc>
          <w:tcPr>
            <w:tcW w:w="556" w:type="pct"/>
          </w:tcPr>
          <w:p w14:paraId="69751B55"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BA66B0">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BA66B0">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A66B0">
            <w:pPr>
              <w:pStyle w:val="TAL"/>
              <w:keepNext w:val="0"/>
              <w:keepLines w:val="0"/>
              <w:widowControl w:val="0"/>
              <w:rPr>
                <w:rFonts w:cs="Arial"/>
                <w:lang w:eastAsia="ja-JP"/>
              </w:rPr>
            </w:pPr>
          </w:p>
        </w:tc>
        <w:tc>
          <w:tcPr>
            <w:tcW w:w="778" w:type="pct"/>
          </w:tcPr>
          <w:p w14:paraId="0AE801FA" w14:textId="77777777" w:rsidR="0050066B" w:rsidRPr="00EA5FA7" w:rsidRDefault="0050066B" w:rsidP="00BA66B0">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A66B0">
            <w:pPr>
              <w:pStyle w:val="TAL"/>
              <w:keepNext w:val="0"/>
              <w:keepLines w:val="0"/>
              <w:widowControl w:val="0"/>
              <w:rPr>
                <w:rFonts w:cs="Arial"/>
                <w:lang w:eastAsia="ja-JP"/>
              </w:rPr>
            </w:pPr>
          </w:p>
        </w:tc>
        <w:tc>
          <w:tcPr>
            <w:tcW w:w="556" w:type="pct"/>
          </w:tcPr>
          <w:p w14:paraId="05ACE935"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BA66B0">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A66B0">
            <w:pPr>
              <w:pStyle w:val="TAL"/>
              <w:keepNext w:val="0"/>
              <w:keepLines w:val="0"/>
              <w:widowControl w:val="0"/>
              <w:rPr>
                <w:rFonts w:cs="Arial"/>
                <w:lang w:eastAsia="ja-JP"/>
              </w:rPr>
            </w:pPr>
          </w:p>
        </w:tc>
        <w:tc>
          <w:tcPr>
            <w:tcW w:w="778" w:type="pct"/>
          </w:tcPr>
          <w:p w14:paraId="6EB3ED8F" w14:textId="77777777" w:rsidR="0050066B" w:rsidRPr="00EA5FA7" w:rsidRDefault="0050066B" w:rsidP="00BA66B0">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A66B0">
            <w:pPr>
              <w:pStyle w:val="TAL"/>
              <w:keepNext w:val="0"/>
              <w:keepLines w:val="0"/>
              <w:widowControl w:val="0"/>
              <w:rPr>
                <w:rFonts w:cs="Arial"/>
                <w:lang w:eastAsia="ja-JP"/>
              </w:rPr>
            </w:pPr>
          </w:p>
        </w:tc>
        <w:tc>
          <w:tcPr>
            <w:tcW w:w="556" w:type="pct"/>
          </w:tcPr>
          <w:p w14:paraId="240798DF" w14:textId="77777777" w:rsidR="0050066B" w:rsidRPr="00EA5FA7" w:rsidRDefault="0050066B" w:rsidP="00BA66B0">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BA66B0">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A66B0">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A66B0">
            <w:pPr>
              <w:pStyle w:val="TAL"/>
              <w:keepNext w:val="0"/>
              <w:keepLines w:val="0"/>
              <w:widowControl w:val="0"/>
              <w:rPr>
                <w:rFonts w:cs="Arial"/>
                <w:lang w:eastAsia="ja-JP"/>
              </w:rPr>
            </w:pPr>
          </w:p>
        </w:tc>
        <w:tc>
          <w:tcPr>
            <w:tcW w:w="778" w:type="pct"/>
          </w:tcPr>
          <w:p w14:paraId="52704423"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A66B0">
            <w:pPr>
              <w:pStyle w:val="TAL"/>
              <w:keepNext w:val="0"/>
              <w:keepLines w:val="0"/>
              <w:widowControl w:val="0"/>
              <w:rPr>
                <w:rFonts w:cs="Arial"/>
                <w:lang w:eastAsia="ja-JP"/>
              </w:rPr>
            </w:pPr>
          </w:p>
        </w:tc>
        <w:tc>
          <w:tcPr>
            <w:tcW w:w="556" w:type="pct"/>
          </w:tcPr>
          <w:p w14:paraId="78B25459"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BA66B0">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BA66B0">
      <w:pPr>
        <w:widowControl w:val="0"/>
      </w:pPr>
    </w:p>
    <w:p w14:paraId="08AE50C3" w14:textId="77777777" w:rsidR="0050066B" w:rsidRPr="00EA5FA7" w:rsidRDefault="0050066B" w:rsidP="00BA66B0">
      <w:pPr>
        <w:pStyle w:val="Heading4"/>
        <w:keepNext w:val="0"/>
        <w:keepLines w:val="0"/>
        <w:widowControl w:val="0"/>
      </w:pPr>
      <w:bookmarkStart w:id="7981" w:name="_CR9_2_7_2"/>
      <w:bookmarkStart w:id="7982" w:name="_Toc29893017"/>
      <w:bookmarkStart w:id="7983" w:name="_Toc36556954"/>
      <w:bookmarkStart w:id="7984" w:name="_Toc45832386"/>
      <w:bookmarkStart w:id="7985" w:name="_Toc51763639"/>
      <w:bookmarkStart w:id="7986" w:name="_Toc64448805"/>
      <w:bookmarkStart w:id="7987" w:name="_Toc66289464"/>
      <w:bookmarkStart w:id="7988" w:name="_Toc74154577"/>
      <w:bookmarkStart w:id="7989" w:name="_Toc81383321"/>
      <w:bookmarkStart w:id="7990" w:name="_Toc88657954"/>
      <w:bookmarkStart w:id="7991" w:name="_Toc97910866"/>
      <w:bookmarkStart w:id="7992" w:name="_Toc99038586"/>
      <w:bookmarkStart w:id="7993" w:name="_Toc99730849"/>
      <w:bookmarkStart w:id="7994" w:name="_Toc105510978"/>
      <w:bookmarkStart w:id="7995" w:name="_Toc105927510"/>
      <w:bookmarkStart w:id="7996" w:name="_Toc106110050"/>
      <w:bookmarkStart w:id="7997" w:name="_Toc113835487"/>
      <w:bookmarkStart w:id="7998" w:name="_Toc120124334"/>
      <w:bookmarkStart w:id="7999" w:name="_Toc155980670"/>
      <w:bookmarkEnd w:id="7981"/>
      <w:r w:rsidRPr="00EA5FA7">
        <w:t>9.2.7.2</w:t>
      </w:r>
      <w:r w:rsidRPr="00EA5FA7">
        <w:tab/>
        <w:t>DEACTIVATE TRACE</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225CECF5" w14:textId="77777777" w:rsidR="0050066B" w:rsidRPr="00EA5FA7" w:rsidRDefault="0050066B" w:rsidP="00BA66B0">
      <w:pPr>
        <w:widowControl w:val="0"/>
      </w:pPr>
      <w:r w:rsidRPr="00EA5FA7">
        <w:t>This message is sent by the gNB-CU to deactivate a trace session.</w:t>
      </w:r>
    </w:p>
    <w:p w14:paraId="61FB3B9C" w14:textId="77777777" w:rsidR="0050066B" w:rsidRPr="00EA5FA7" w:rsidRDefault="0050066B" w:rsidP="00BA66B0">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lastRenderedPageBreak/>
              <w:t>IE/Group Name</w:t>
            </w:r>
          </w:p>
        </w:tc>
        <w:tc>
          <w:tcPr>
            <w:tcW w:w="556" w:type="pct"/>
          </w:tcPr>
          <w:p w14:paraId="45C4379D"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A66B0">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A66B0">
            <w:pPr>
              <w:pStyle w:val="TAL"/>
              <w:keepNext w:val="0"/>
              <w:keepLines w:val="0"/>
              <w:widowControl w:val="0"/>
              <w:rPr>
                <w:rFonts w:cs="Arial"/>
                <w:lang w:eastAsia="ja-JP"/>
              </w:rPr>
            </w:pPr>
          </w:p>
        </w:tc>
        <w:tc>
          <w:tcPr>
            <w:tcW w:w="778" w:type="pct"/>
          </w:tcPr>
          <w:p w14:paraId="3EE77F59" w14:textId="77777777" w:rsidR="0050066B" w:rsidRPr="00EA5FA7" w:rsidRDefault="0050066B" w:rsidP="00BA66B0">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A66B0">
            <w:pPr>
              <w:pStyle w:val="TAL"/>
              <w:keepNext w:val="0"/>
              <w:keepLines w:val="0"/>
              <w:widowControl w:val="0"/>
              <w:rPr>
                <w:rFonts w:cs="Arial"/>
                <w:lang w:eastAsia="ja-JP"/>
              </w:rPr>
            </w:pPr>
          </w:p>
        </w:tc>
        <w:tc>
          <w:tcPr>
            <w:tcW w:w="556" w:type="pct"/>
          </w:tcPr>
          <w:p w14:paraId="61D56C55"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BA66B0">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BA66B0">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A66B0">
            <w:pPr>
              <w:pStyle w:val="TAL"/>
              <w:keepNext w:val="0"/>
              <w:keepLines w:val="0"/>
              <w:widowControl w:val="0"/>
              <w:rPr>
                <w:rFonts w:cs="Arial"/>
                <w:lang w:eastAsia="ja-JP"/>
              </w:rPr>
            </w:pPr>
          </w:p>
        </w:tc>
        <w:tc>
          <w:tcPr>
            <w:tcW w:w="778" w:type="pct"/>
          </w:tcPr>
          <w:p w14:paraId="14980679" w14:textId="77777777" w:rsidR="0050066B" w:rsidRPr="00EA5FA7" w:rsidRDefault="0050066B" w:rsidP="00BA66B0">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A66B0">
            <w:pPr>
              <w:pStyle w:val="TAL"/>
              <w:keepNext w:val="0"/>
              <w:keepLines w:val="0"/>
              <w:widowControl w:val="0"/>
              <w:rPr>
                <w:rFonts w:cs="Arial"/>
                <w:lang w:eastAsia="ja-JP"/>
              </w:rPr>
            </w:pPr>
          </w:p>
        </w:tc>
        <w:tc>
          <w:tcPr>
            <w:tcW w:w="556" w:type="pct"/>
          </w:tcPr>
          <w:p w14:paraId="6E29236B"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BA66B0">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A66B0">
            <w:pPr>
              <w:pStyle w:val="TAL"/>
              <w:keepNext w:val="0"/>
              <w:keepLines w:val="0"/>
              <w:widowControl w:val="0"/>
              <w:rPr>
                <w:rFonts w:cs="Arial"/>
                <w:lang w:eastAsia="ja-JP"/>
              </w:rPr>
            </w:pPr>
          </w:p>
        </w:tc>
        <w:tc>
          <w:tcPr>
            <w:tcW w:w="778" w:type="pct"/>
          </w:tcPr>
          <w:p w14:paraId="23DE405A" w14:textId="77777777" w:rsidR="0050066B" w:rsidRPr="00EA5FA7" w:rsidRDefault="0050066B" w:rsidP="00BA66B0">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A66B0">
            <w:pPr>
              <w:pStyle w:val="TAL"/>
              <w:keepNext w:val="0"/>
              <w:keepLines w:val="0"/>
              <w:widowControl w:val="0"/>
              <w:rPr>
                <w:rFonts w:cs="Arial"/>
                <w:lang w:eastAsia="ja-JP"/>
              </w:rPr>
            </w:pPr>
          </w:p>
        </w:tc>
        <w:tc>
          <w:tcPr>
            <w:tcW w:w="556" w:type="pct"/>
          </w:tcPr>
          <w:p w14:paraId="58C9F360" w14:textId="77777777" w:rsidR="0050066B" w:rsidRPr="00EA5FA7" w:rsidRDefault="0050066B" w:rsidP="00BA66B0">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BA66B0">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A66B0">
            <w:pPr>
              <w:pStyle w:val="TAL"/>
              <w:keepNext w:val="0"/>
              <w:keepLines w:val="0"/>
              <w:widowControl w:val="0"/>
              <w:rPr>
                <w:rFonts w:cs="Arial"/>
                <w:lang w:eastAsia="ja-JP"/>
              </w:rPr>
            </w:pPr>
          </w:p>
        </w:tc>
        <w:tc>
          <w:tcPr>
            <w:tcW w:w="778" w:type="pct"/>
          </w:tcPr>
          <w:p w14:paraId="68D9E640" w14:textId="77777777" w:rsidR="0050066B" w:rsidRPr="00EA5FA7" w:rsidRDefault="0050066B" w:rsidP="00BA66B0">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BA66B0">
            <w:pPr>
              <w:pStyle w:val="TAC"/>
              <w:keepNext w:val="0"/>
              <w:keepLines w:val="0"/>
              <w:widowControl w:val="0"/>
              <w:rPr>
                <w:lang w:eastAsia="ja-JP"/>
              </w:rPr>
            </w:pPr>
            <w:r w:rsidRPr="00EA5FA7">
              <w:rPr>
                <w:lang w:eastAsia="ja-JP"/>
              </w:rPr>
              <w:t>ignore</w:t>
            </w:r>
          </w:p>
        </w:tc>
      </w:tr>
    </w:tbl>
    <w:p w14:paraId="5DCA187F" w14:textId="77777777" w:rsidR="0050066B" w:rsidRDefault="0050066B" w:rsidP="00BA66B0">
      <w:pPr>
        <w:widowControl w:val="0"/>
      </w:pPr>
    </w:p>
    <w:p w14:paraId="2D1AAE65" w14:textId="77777777" w:rsidR="001F2D3B" w:rsidRPr="00AA5DA2" w:rsidRDefault="001F2D3B" w:rsidP="00BA66B0">
      <w:pPr>
        <w:pStyle w:val="Heading4"/>
        <w:keepNext w:val="0"/>
        <w:keepLines w:val="0"/>
        <w:widowControl w:val="0"/>
      </w:pPr>
      <w:bookmarkStart w:id="8000" w:name="_CR9_2_7_3"/>
      <w:bookmarkStart w:id="8001" w:name="_Toc45832387"/>
      <w:bookmarkStart w:id="8002" w:name="_Toc51763640"/>
      <w:bookmarkStart w:id="8003" w:name="_Toc64448806"/>
      <w:bookmarkStart w:id="8004" w:name="_Toc66289465"/>
      <w:bookmarkStart w:id="8005" w:name="_Toc74154578"/>
      <w:bookmarkStart w:id="8006" w:name="_Toc81383322"/>
      <w:bookmarkStart w:id="8007" w:name="_Toc88657955"/>
      <w:bookmarkStart w:id="8008" w:name="_Toc97910867"/>
      <w:bookmarkStart w:id="8009" w:name="_Toc99038587"/>
      <w:bookmarkStart w:id="8010" w:name="_Toc99730850"/>
      <w:bookmarkStart w:id="8011" w:name="_Toc105510979"/>
      <w:bookmarkStart w:id="8012" w:name="_Toc105927511"/>
      <w:bookmarkStart w:id="8013" w:name="_Toc106110051"/>
      <w:bookmarkStart w:id="8014" w:name="_Toc113835488"/>
      <w:bookmarkStart w:id="8015" w:name="_Toc120124335"/>
      <w:bookmarkStart w:id="8016" w:name="_Toc155980671"/>
      <w:bookmarkEnd w:id="8000"/>
      <w:r>
        <w:t>9.2.7.3</w:t>
      </w:r>
      <w:r w:rsidRPr="00AA5DA2">
        <w:tab/>
      </w:r>
      <w:r w:rsidRPr="00567372">
        <w:rPr>
          <w:lang w:eastAsia="zh-CN"/>
        </w:rPr>
        <w:t>CELL TRAFFIC TRACE</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73A12A36" w14:textId="77777777" w:rsidR="001F2D3B" w:rsidRPr="00AA5DA2" w:rsidRDefault="001F2D3B" w:rsidP="00BA66B0">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A66B0">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A66B0">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A66B0">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A66B0">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A66B0">
            <w:pPr>
              <w:pStyle w:val="TAL"/>
              <w:keepNext w:val="0"/>
              <w:keepLines w:val="0"/>
              <w:widowControl w:val="0"/>
              <w:rPr>
                <w:rFonts w:cs="Arial"/>
                <w:lang w:eastAsia="ja-JP"/>
              </w:rPr>
            </w:pPr>
          </w:p>
        </w:tc>
        <w:tc>
          <w:tcPr>
            <w:tcW w:w="778" w:type="pct"/>
          </w:tcPr>
          <w:p w14:paraId="35BBCE5A" w14:textId="77777777" w:rsidR="001F2D3B" w:rsidRPr="00AA5DA2" w:rsidRDefault="001F2D3B" w:rsidP="00BA66B0">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A66B0">
            <w:pPr>
              <w:pStyle w:val="TAL"/>
              <w:keepNext w:val="0"/>
              <w:keepLines w:val="0"/>
              <w:widowControl w:val="0"/>
              <w:rPr>
                <w:rFonts w:cs="Arial"/>
                <w:lang w:eastAsia="ja-JP"/>
              </w:rPr>
            </w:pPr>
          </w:p>
        </w:tc>
        <w:tc>
          <w:tcPr>
            <w:tcW w:w="556" w:type="pct"/>
          </w:tcPr>
          <w:p w14:paraId="666BBC1E" w14:textId="77777777" w:rsidR="001F2D3B" w:rsidRPr="00AA5DA2" w:rsidRDefault="001F2D3B" w:rsidP="00BA66B0">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A66B0">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A66B0">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A66B0">
            <w:pPr>
              <w:pStyle w:val="TAL"/>
              <w:keepNext w:val="0"/>
              <w:keepLines w:val="0"/>
              <w:widowControl w:val="0"/>
              <w:rPr>
                <w:rFonts w:cs="Arial"/>
                <w:lang w:eastAsia="ja-JP"/>
              </w:rPr>
            </w:pPr>
          </w:p>
        </w:tc>
        <w:tc>
          <w:tcPr>
            <w:tcW w:w="778" w:type="pct"/>
          </w:tcPr>
          <w:p w14:paraId="2705A8E4" w14:textId="77777777" w:rsidR="001F2D3B" w:rsidRPr="00AA5DA2" w:rsidRDefault="001F2D3B" w:rsidP="00BA66B0">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A66B0">
            <w:pPr>
              <w:pStyle w:val="TAL"/>
              <w:keepNext w:val="0"/>
              <w:keepLines w:val="0"/>
              <w:widowControl w:val="0"/>
              <w:rPr>
                <w:rFonts w:cs="Arial"/>
                <w:lang w:eastAsia="ja-JP"/>
              </w:rPr>
            </w:pPr>
          </w:p>
        </w:tc>
        <w:tc>
          <w:tcPr>
            <w:tcW w:w="556" w:type="pct"/>
          </w:tcPr>
          <w:p w14:paraId="194127DD" w14:textId="77777777" w:rsidR="001F2D3B" w:rsidRPr="00AA5DA2" w:rsidRDefault="001F2D3B" w:rsidP="00BA66B0">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A66B0">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A66B0">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A66B0">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A66B0">
            <w:pPr>
              <w:pStyle w:val="TAL"/>
              <w:keepNext w:val="0"/>
              <w:keepLines w:val="0"/>
              <w:widowControl w:val="0"/>
              <w:rPr>
                <w:rFonts w:cs="Arial"/>
                <w:lang w:eastAsia="ja-JP"/>
              </w:rPr>
            </w:pPr>
          </w:p>
        </w:tc>
        <w:tc>
          <w:tcPr>
            <w:tcW w:w="778" w:type="pct"/>
          </w:tcPr>
          <w:p w14:paraId="64D90229" w14:textId="77777777" w:rsidR="001F2D3B" w:rsidRPr="00AA5DA2" w:rsidRDefault="001F2D3B" w:rsidP="00BA66B0">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A66B0">
            <w:pPr>
              <w:pStyle w:val="TAL"/>
              <w:keepNext w:val="0"/>
              <w:keepLines w:val="0"/>
              <w:widowControl w:val="0"/>
              <w:rPr>
                <w:rFonts w:cs="Arial"/>
                <w:lang w:eastAsia="ja-JP"/>
              </w:rPr>
            </w:pPr>
          </w:p>
        </w:tc>
        <w:tc>
          <w:tcPr>
            <w:tcW w:w="556" w:type="pct"/>
          </w:tcPr>
          <w:p w14:paraId="2920AD9F" w14:textId="77777777" w:rsidR="001F2D3B" w:rsidRPr="00AA5DA2" w:rsidRDefault="001F2D3B" w:rsidP="00BA66B0">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A66B0">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A66B0">
            <w:pPr>
              <w:pStyle w:val="TAL"/>
              <w:keepNext w:val="0"/>
              <w:keepLines w:val="0"/>
              <w:widowControl w:val="0"/>
              <w:rPr>
                <w:rFonts w:cs="Arial"/>
                <w:lang w:eastAsia="ja-JP"/>
              </w:rPr>
            </w:pPr>
          </w:p>
        </w:tc>
        <w:tc>
          <w:tcPr>
            <w:tcW w:w="778" w:type="pct"/>
          </w:tcPr>
          <w:p w14:paraId="2D2C9EA6" w14:textId="77777777" w:rsidR="001F2D3B" w:rsidRPr="00AA5DA2" w:rsidRDefault="001F2D3B" w:rsidP="00BA66B0">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A66B0">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A66B0">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A66B0">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A66B0">
            <w:pPr>
              <w:pStyle w:val="TAL"/>
              <w:keepNext w:val="0"/>
              <w:keepLines w:val="0"/>
              <w:widowControl w:val="0"/>
              <w:rPr>
                <w:rFonts w:cs="Arial"/>
                <w:lang w:eastAsia="ja-JP"/>
              </w:rPr>
            </w:pPr>
          </w:p>
        </w:tc>
        <w:tc>
          <w:tcPr>
            <w:tcW w:w="778" w:type="pct"/>
          </w:tcPr>
          <w:p w14:paraId="640E66CF" w14:textId="77777777" w:rsidR="001F2D3B" w:rsidRPr="00013F93" w:rsidRDefault="001F2D3B" w:rsidP="00BA66B0">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A66B0">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A66B0">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A66B0">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A66B0">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A66B0">
            <w:pPr>
              <w:pStyle w:val="TAL"/>
              <w:keepNext w:val="0"/>
              <w:keepLines w:val="0"/>
              <w:widowControl w:val="0"/>
              <w:rPr>
                <w:rFonts w:cs="Arial"/>
                <w:lang w:eastAsia="ja-JP"/>
              </w:rPr>
            </w:pPr>
          </w:p>
        </w:tc>
        <w:tc>
          <w:tcPr>
            <w:tcW w:w="778" w:type="pct"/>
          </w:tcPr>
          <w:p w14:paraId="2D3DB9D1" w14:textId="77777777" w:rsidR="001F2D3B" w:rsidRPr="00AA5DA2" w:rsidRDefault="001F2D3B" w:rsidP="00BA66B0">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A66B0">
            <w:pPr>
              <w:pStyle w:val="TAL"/>
              <w:keepNext w:val="0"/>
              <w:keepLines w:val="0"/>
              <w:widowControl w:val="0"/>
              <w:rPr>
                <w:rFonts w:cs="Arial"/>
                <w:lang w:eastAsia="ja-JP"/>
              </w:rPr>
            </w:pPr>
          </w:p>
        </w:tc>
        <w:tc>
          <w:tcPr>
            <w:tcW w:w="556" w:type="pct"/>
          </w:tcPr>
          <w:p w14:paraId="268C11E9"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A66B0">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A66B0">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A66B0">
            <w:pPr>
              <w:pStyle w:val="TAL"/>
              <w:keepNext w:val="0"/>
              <w:keepLines w:val="0"/>
              <w:widowControl w:val="0"/>
              <w:rPr>
                <w:rFonts w:cs="Arial"/>
                <w:lang w:eastAsia="ja-JP"/>
              </w:rPr>
            </w:pPr>
          </w:p>
        </w:tc>
        <w:tc>
          <w:tcPr>
            <w:tcW w:w="778" w:type="pct"/>
          </w:tcPr>
          <w:p w14:paraId="6AC39BFD" w14:textId="77777777" w:rsidR="00FF1D95" w:rsidRPr="00E04BB2" w:rsidRDefault="00FF1D95" w:rsidP="00BA66B0">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A66B0">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A66B0">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A66B0">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A66B0">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A66B0">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A66B0">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A66B0">
      <w:pPr>
        <w:widowControl w:val="0"/>
      </w:pPr>
    </w:p>
    <w:p w14:paraId="7ECCA82B" w14:textId="77777777" w:rsidR="00AE7026" w:rsidRPr="00EA5FA7" w:rsidRDefault="00AE7026" w:rsidP="00BA66B0">
      <w:pPr>
        <w:pStyle w:val="Heading3"/>
        <w:keepNext w:val="0"/>
        <w:keepLines w:val="0"/>
        <w:widowControl w:val="0"/>
        <w:rPr>
          <w:lang w:eastAsia="zh-CN"/>
        </w:rPr>
      </w:pPr>
      <w:bookmarkStart w:id="8017" w:name="_CR9_2_8"/>
      <w:bookmarkStart w:id="8018" w:name="_Toc29893018"/>
      <w:bookmarkStart w:id="8019" w:name="_Toc36556955"/>
      <w:bookmarkStart w:id="8020" w:name="_Toc45832388"/>
      <w:bookmarkStart w:id="8021" w:name="_Toc51763641"/>
      <w:bookmarkStart w:id="8022" w:name="_Toc64448807"/>
      <w:bookmarkStart w:id="8023" w:name="_Toc66289466"/>
      <w:bookmarkStart w:id="8024" w:name="_Toc74154579"/>
      <w:bookmarkStart w:id="8025" w:name="_Toc81383323"/>
      <w:bookmarkStart w:id="8026" w:name="_Toc88657956"/>
      <w:bookmarkStart w:id="8027" w:name="_Toc97910868"/>
      <w:bookmarkStart w:id="8028" w:name="_Toc99038588"/>
      <w:bookmarkStart w:id="8029" w:name="_Toc99730851"/>
      <w:bookmarkStart w:id="8030" w:name="_Toc105510980"/>
      <w:bookmarkStart w:id="8031" w:name="_Toc105927512"/>
      <w:bookmarkStart w:id="8032" w:name="_Toc106110052"/>
      <w:bookmarkStart w:id="8033" w:name="_Toc113835489"/>
      <w:bookmarkStart w:id="8034" w:name="_Toc120124336"/>
      <w:bookmarkStart w:id="8035" w:name="_Toc155980672"/>
      <w:bookmarkEnd w:id="8017"/>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p w14:paraId="0C5C68F8" w14:textId="77777777" w:rsidR="00AE7026" w:rsidRPr="00EA5FA7" w:rsidRDefault="00AE7026" w:rsidP="00BA66B0">
      <w:pPr>
        <w:pStyle w:val="Heading4"/>
        <w:keepNext w:val="0"/>
        <w:keepLines w:val="0"/>
        <w:widowControl w:val="0"/>
        <w:rPr>
          <w:lang w:eastAsia="zh-CN"/>
        </w:rPr>
      </w:pPr>
      <w:bookmarkStart w:id="8036" w:name="_CR9_2_8_1"/>
      <w:bookmarkStart w:id="8037" w:name="_Toc534722248"/>
      <w:bookmarkStart w:id="8038" w:name="_Toc29893019"/>
      <w:bookmarkStart w:id="8039" w:name="_Toc36556956"/>
      <w:bookmarkStart w:id="8040" w:name="_Toc45832389"/>
      <w:bookmarkStart w:id="8041" w:name="_Toc51763642"/>
      <w:bookmarkStart w:id="8042" w:name="_Toc64448808"/>
      <w:bookmarkStart w:id="8043" w:name="_Toc66289467"/>
      <w:bookmarkStart w:id="8044" w:name="_Toc74154580"/>
      <w:bookmarkStart w:id="8045" w:name="_Toc81383324"/>
      <w:bookmarkStart w:id="8046" w:name="_Toc88657957"/>
      <w:bookmarkStart w:id="8047" w:name="_Toc97910869"/>
      <w:bookmarkStart w:id="8048" w:name="_Toc99038589"/>
      <w:bookmarkStart w:id="8049" w:name="_Toc99730852"/>
      <w:bookmarkStart w:id="8050" w:name="_Toc105510981"/>
      <w:bookmarkStart w:id="8051" w:name="_Toc105927513"/>
      <w:bookmarkStart w:id="8052" w:name="_Toc106110053"/>
      <w:bookmarkStart w:id="8053" w:name="_Toc113835490"/>
      <w:bookmarkStart w:id="8054" w:name="_Toc120124337"/>
      <w:bookmarkStart w:id="8055" w:name="_Toc155980673"/>
      <w:bookmarkEnd w:id="8036"/>
      <w:r w:rsidRPr="00EA5FA7">
        <w:t>9.2.8.1</w:t>
      </w:r>
      <w:r w:rsidRPr="00EA5FA7">
        <w:tab/>
        <w:t xml:space="preserve">DU-CU </w:t>
      </w:r>
      <w:r w:rsidRPr="00EA5FA7">
        <w:rPr>
          <w:rFonts w:eastAsia="Yu Mincho"/>
          <w:noProof/>
        </w:rPr>
        <w:t>RADIO INFORMATION</w:t>
      </w:r>
      <w:bookmarkEnd w:id="8037"/>
      <w:r w:rsidRPr="00EA5FA7">
        <w:rPr>
          <w:rFonts w:hint="eastAsia"/>
          <w:noProof/>
          <w:lang w:eastAsia="zh-CN"/>
        </w:rPr>
        <w:t xml:space="preserve"> TRANSFER</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p w14:paraId="5033A292" w14:textId="77777777" w:rsidR="00AE7026" w:rsidRPr="00EA5FA7" w:rsidRDefault="00AE7026" w:rsidP="00BA66B0">
      <w:pPr>
        <w:widowControl w:val="0"/>
      </w:pPr>
      <w:r w:rsidRPr="00EA5FA7">
        <w:t>This message is sent by a gNB-DU to a gNB-CU, to convey radio-related information.</w:t>
      </w:r>
    </w:p>
    <w:p w14:paraId="67F0A8E2" w14:textId="77777777" w:rsidR="00AE7026" w:rsidRPr="00887D78" w:rsidRDefault="00AE7026" w:rsidP="00BA66B0">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 xml:space="preserve">IE type and </w:t>
            </w:r>
            <w:r w:rsidRPr="00EA5FA7">
              <w:rPr>
                <w:rFonts w:cs="Arial"/>
                <w:lang w:eastAsia="ja-JP"/>
              </w:rPr>
              <w:lastRenderedPageBreak/>
              <w:t>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lastRenderedPageBreak/>
              <w:t xml:space="preserve">Semantics </w:t>
            </w:r>
            <w:r w:rsidRPr="00EA5FA7">
              <w:rPr>
                <w:rFonts w:cs="Arial"/>
                <w:lang w:eastAsia="ja-JP"/>
              </w:rPr>
              <w:lastRenderedPageBreak/>
              <w:t>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lastRenderedPageBreak/>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 xml:space="preserve">Assigned </w:t>
            </w:r>
            <w:r w:rsidRPr="00EA5FA7">
              <w:rPr>
                <w:rFonts w:cs="Arial"/>
                <w:lang w:eastAsia="ja-JP"/>
              </w:rPr>
              <w:lastRenderedPageBreak/>
              <w:t>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BA66B0">
            <w:pPr>
              <w:pStyle w:val="TAL"/>
              <w:keepNext w:val="0"/>
              <w:keepLines w:val="0"/>
              <w:widowControl w:val="0"/>
              <w:rPr>
                <w:lang w:eastAsia="ja-JP"/>
              </w:rPr>
            </w:pPr>
            <w:r w:rsidRPr="00EA5FA7">
              <w:rPr>
                <w:lang w:eastAsia="ja-JP"/>
              </w:rPr>
              <w:lastRenderedPageBreak/>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BA66B0">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BA66B0">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BA66B0">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BA66B0">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BA66B0">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BA66B0">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BA66B0">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BA66B0">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BA66B0">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BA66B0">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BA66B0">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BA66B0">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BA66B0">
      <w:pPr>
        <w:widowControl w:val="0"/>
      </w:pPr>
    </w:p>
    <w:p w14:paraId="1339EAD4" w14:textId="77777777" w:rsidR="00AE7026" w:rsidRPr="00EA5FA7" w:rsidRDefault="00AE7026" w:rsidP="00BA66B0">
      <w:pPr>
        <w:pStyle w:val="Heading4"/>
        <w:keepNext w:val="0"/>
        <w:keepLines w:val="0"/>
        <w:widowControl w:val="0"/>
        <w:rPr>
          <w:lang w:eastAsia="zh-CN"/>
        </w:rPr>
      </w:pPr>
      <w:bookmarkStart w:id="8056" w:name="_CR9_2_8_2"/>
      <w:bookmarkStart w:id="8057" w:name="_Toc29893020"/>
      <w:bookmarkStart w:id="8058" w:name="_Toc36556957"/>
      <w:bookmarkStart w:id="8059" w:name="_Toc45832390"/>
      <w:bookmarkStart w:id="8060" w:name="_Toc51763643"/>
      <w:bookmarkStart w:id="8061" w:name="_Toc64448809"/>
      <w:bookmarkStart w:id="8062" w:name="_Toc66289468"/>
      <w:bookmarkStart w:id="8063" w:name="_Toc74154581"/>
      <w:bookmarkStart w:id="8064" w:name="_Toc81383325"/>
      <w:bookmarkStart w:id="8065" w:name="_Toc88657958"/>
      <w:bookmarkStart w:id="8066" w:name="_Toc97910870"/>
      <w:bookmarkStart w:id="8067" w:name="_Toc99038590"/>
      <w:bookmarkStart w:id="8068" w:name="_Toc99730853"/>
      <w:bookmarkStart w:id="8069" w:name="_Toc105510982"/>
      <w:bookmarkStart w:id="8070" w:name="_Toc105927514"/>
      <w:bookmarkStart w:id="8071" w:name="_Toc106110054"/>
      <w:bookmarkStart w:id="8072" w:name="_Toc113835491"/>
      <w:bookmarkStart w:id="8073" w:name="_Toc120124338"/>
      <w:bookmarkStart w:id="8074" w:name="_Toc155980674"/>
      <w:bookmarkEnd w:id="8056"/>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p>
    <w:p w14:paraId="2FF2850F" w14:textId="77777777" w:rsidR="00AE7026" w:rsidRPr="00EA5FA7" w:rsidRDefault="00AE7026" w:rsidP="00BA66B0">
      <w:pPr>
        <w:widowControl w:val="0"/>
      </w:pPr>
      <w:r w:rsidRPr="00EA5FA7">
        <w:t>This message is sent by a gNB-CU to a gNB-DU, to convey radio-related information.</w:t>
      </w:r>
    </w:p>
    <w:p w14:paraId="05E75337" w14:textId="77777777" w:rsidR="00AE7026" w:rsidRPr="00887D78" w:rsidRDefault="00AE7026" w:rsidP="00BA66B0">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BA66B0">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BA66B0">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BA66B0">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BA66B0">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BA66B0">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BA66B0">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BA66B0">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BA66B0">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BA66B0">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0753D" w:rsidRDefault="00AE7026" w:rsidP="00BA66B0">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BA66B0">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BA66B0">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BA66B0">
      <w:pPr>
        <w:widowControl w:val="0"/>
      </w:pPr>
    </w:p>
    <w:p w14:paraId="3482B2A8" w14:textId="77777777" w:rsidR="0050242A" w:rsidRDefault="00800CD0" w:rsidP="00BA66B0">
      <w:pPr>
        <w:pStyle w:val="Heading3"/>
        <w:keepNext w:val="0"/>
        <w:keepLines w:val="0"/>
        <w:widowControl w:val="0"/>
      </w:pPr>
      <w:bookmarkStart w:id="8075" w:name="_CR9_2_9"/>
      <w:bookmarkStart w:id="8076" w:name="_Toc45832391"/>
      <w:bookmarkStart w:id="8077" w:name="_Toc51763644"/>
      <w:bookmarkStart w:id="8078" w:name="_Toc64448810"/>
      <w:bookmarkStart w:id="8079" w:name="_Toc66289469"/>
      <w:bookmarkStart w:id="8080" w:name="_Toc74154582"/>
      <w:bookmarkStart w:id="8081" w:name="_Toc81383326"/>
      <w:bookmarkStart w:id="8082" w:name="_Toc88657959"/>
      <w:bookmarkStart w:id="8083" w:name="_Toc97910871"/>
      <w:bookmarkStart w:id="8084" w:name="_Toc99038591"/>
      <w:bookmarkStart w:id="8085" w:name="_Toc99730854"/>
      <w:bookmarkStart w:id="8086" w:name="_Toc105510983"/>
      <w:bookmarkStart w:id="8087" w:name="_Toc105927515"/>
      <w:bookmarkStart w:id="8088" w:name="_Toc106110055"/>
      <w:bookmarkStart w:id="8089" w:name="_Toc113835492"/>
      <w:bookmarkStart w:id="8090" w:name="_Toc120124339"/>
      <w:bookmarkStart w:id="8091" w:name="_Toc155980675"/>
      <w:bookmarkEnd w:id="8075"/>
      <w:r>
        <w:t>9.2.9</w:t>
      </w:r>
      <w:r w:rsidR="0050242A">
        <w:tab/>
      </w:r>
      <w:r w:rsidR="0050242A">
        <w:rPr>
          <w:rFonts w:eastAsia="SimSun"/>
        </w:rPr>
        <w:t>IAB messages</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150C9872" w14:textId="77777777" w:rsidR="0050242A" w:rsidRDefault="00800CD0" w:rsidP="00BA66B0">
      <w:pPr>
        <w:pStyle w:val="Heading4"/>
        <w:keepNext w:val="0"/>
        <w:keepLines w:val="0"/>
        <w:widowControl w:val="0"/>
      </w:pPr>
      <w:bookmarkStart w:id="8092" w:name="_CR9_2_9_1"/>
      <w:bookmarkStart w:id="8093" w:name="_Toc45832392"/>
      <w:bookmarkStart w:id="8094" w:name="_Toc51763645"/>
      <w:bookmarkStart w:id="8095" w:name="_Toc64448811"/>
      <w:bookmarkStart w:id="8096" w:name="_Toc66289470"/>
      <w:bookmarkStart w:id="8097" w:name="_Toc74154583"/>
      <w:bookmarkStart w:id="8098" w:name="_Toc81383327"/>
      <w:bookmarkStart w:id="8099" w:name="_Toc88657960"/>
      <w:bookmarkStart w:id="8100" w:name="_Toc97910872"/>
      <w:bookmarkStart w:id="8101" w:name="_Toc99038592"/>
      <w:bookmarkStart w:id="8102" w:name="_Toc99730855"/>
      <w:bookmarkStart w:id="8103" w:name="_Toc105510984"/>
      <w:bookmarkStart w:id="8104" w:name="_Toc105927516"/>
      <w:bookmarkStart w:id="8105" w:name="_Toc106110056"/>
      <w:bookmarkStart w:id="8106" w:name="_Toc113835493"/>
      <w:bookmarkStart w:id="8107" w:name="_Toc120124340"/>
      <w:bookmarkStart w:id="8108" w:name="_Toc155980676"/>
      <w:bookmarkEnd w:id="8092"/>
      <w:r>
        <w:t>9.2.9</w:t>
      </w:r>
      <w:r w:rsidR="0050242A">
        <w:t>.1</w:t>
      </w:r>
      <w:r w:rsidR="0050242A">
        <w:tab/>
        <w:t xml:space="preserve">BAP MAPPING </w:t>
      </w:r>
      <w:r w:rsidR="0050242A">
        <w:rPr>
          <w:rFonts w:eastAsia="SimSun"/>
        </w:rPr>
        <w:t>CONFIGURATION</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1F4116D9" w14:textId="77777777" w:rsidR="0050242A" w:rsidRPr="00D76100" w:rsidRDefault="0050242A" w:rsidP="00BA66B0">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A66B0">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A66B0">
            <w:pPr>
              <w:pStyle w:val="TAH"/>
              <w:keepNext w:val="0"/>
              <w:keepLines w:val="0"/>
              <w:widowControl w:val="0"/>
            </w:pPr>
            <w:r w:rsidRPr="00970C44">
              <w:t>IE/Group Name</w:t>
            </w:r>
          </w:p>
        </w:tc>
        <w:tc>
          <w:tcPr>
            <w:tcW w:w="1080" w:type="dxa"/>
          </w:tcPr>
          <w:p w14:paraId="6D682B76" w14:textId="77777777" w:rsidR="0050242A" w:rsidRPr="00970C44" w:rsidRDefault="0050242A" w:rsidP="00BA66B0">
            <w:pPr>
              <w:pStyle w:val="TAH"/>
              <w:keepNext w:val="0"/>
              <w:keepLines w:val="0"/>
              <w:widowControl w:val="0"/>
            </w:pPr>
            <w:r w:rsidRPr="00970C44">
              <w:t>Presence</w:t>
            </w:r>
          </w:p>
        </w:tc>
        <w:tc>
          <w:tcPr>
            <w:tcW w:w="1080" w:type="dxa"/>
          </w:tcPr>
          <w:p w14:paraId="505843F4" w14:textId="77777777" w:rsidR="0050242A" w:rsidRPr="00970C44" w:rsidRDefault="0050242A" w:rsidP="00BA66B0">
            <w:pPr>
              <w:pStyle w:val="TAH"/>
              <w:keepNext w:val="0"/>
              <w:keepLines w:val="0"/>
              <w:widowControl w:val="0"/>
            </w:pPr>
            <w:r w:rsidRPr="00970C44">
              <w:t>Range</w:t>
            </w:r>
          </w:p>
        </w:tc>
        <w:tc>
          <w:tcPr>
            <w:tcW w:w="1512" w:type="dxa"/>
          </w:tcPr>
          <w:p w14:paraId="6533CBAB" w14:textId="77777777" w:rsidR="0050242A" w:rsidRPr="00970C44" w:rsidRDefault="0050242A" w:rsidP="00BA66B0">
            <w:pPr>
              <w:pStyle w:val="TAH"/>
              <w:keepNext w:val="0"/>
              <w:keepLines w:val="0"/>
              <w:widowControl w:val="0"/>
            </w:pPr>
            <w:r w:rsidRPr="00970C44">
              <w:t>IE type and reference</w:t>
            </w:r>
          </w:p>
        </w:tc>
        <w:tc>
          <w:tcPr>
            <w:tcW w:w="1728" w:type="dxa"/>
          </w:tcPr>
          <w:p w14:paraId="0F194BC5" w14:textId="77777777" w:rsidR="0050242A" w:rsidRPr="00970C44" w:rsidRDefault="0050242A" w:rsidP="00BA66B0">
            <w:pPr>
              <w:pStyle w:val="TAH"/>
              <w:keepNext w:val="0"/>
              <w:keepLines w:val="0"/>
              <w:widowControl w:val="0"/>
            </w:pPr>
            <w:r w:rsidRPr="00970C44">
              <w:t>Semantics description</w:t>
            </w:r>
          </w:p>
        </w:tc>
        <w:tc>
          <w:tcPr>
            <w:tcW w:w="1080" w:type="dxa"/>
          </w:tcPr>
          <w:p w14:paraId="587C8694" w14:textId="77777777" w:rsidR="0050242A" w:rsidRPr="00970C44" w:rsidRDefault="0050242A" w:rsidP="00BA66B0">
            <w:pPr>
              <w:pStyle w:val="TAH"/>
              <w:keepNext w:val="0"/>
              <w:keepLines w:val="0"/>
              <w:widowControl w:val="0"/>
            </w:pPr>
            <w:r w:rsidRPr="00970C44">
              <w:t>Criticality</w:t>
            </w:r>
          </w:p>
        </w:tc>
        <w:tc>
          <w:tcPr>
            <w:tcW w:w="1080" w:type="dxa"/>
          </w:tcPr>
          <w:p w14:paraId="3C43B694" w14:textId="77777777" w:rsidR="0050242A" w:rsidRPr="00970C44" w:rsidRDefault="0050242A" w:rsidP="00BA66B0">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BA66B0">
            <w:pPr>
              <w:pStyle w:val="TAL"/>
              <w:keepNext w:val="0"/>
              <w:keepLines w:val="0"/>
              <w:widowControl w:val="0"/>
            </w:pPr>
            <w:r w:rsidRPr="00970C44">
              <w:t>Message Type</w:t>
            </w:r>
          </w:p>
        </w:tc>
        <w:tc>
          <w:tcPr>
            <w:tcW w:w="1080" w:type="dxa"/>
          </w:tcPr>
          <w:p w14:paraId="0701F244" w14:textId="77777777" w:rsidR="0050242A" w:rsidRPr="00970C44" w:rsidRDefault="0050242A" w:rsidP="00BA66B0">
            <w:pPr>
              <w:pStyle w:val="TAL"/>
              <w:keepNext w:val="0"/>
              <w:keepLines w:val="0"/>
              <w:widowControl w:val="0"/>
            </w:pPr>
            <w:r w:rsidRPr="00970C44">
              <w:t>M</w:t>
            </w:r>
          </w:p>
        </w:tc>
        <w:tc>
          <w:tcPr>
            <w:tcW w:w="1080" w:type="dxa"/>
          </w:tcPr>
          <w:p w14:paraId="70B7DF09" w14:textId="77777777" w:rsidR="0050242A" w:rsidRPr="00970C44" w:rsidRDefault="0050242A" w:rsidP="00BA66B0">
            <w:pPr>
              <w:pStyle w:val="TAL"/>
              <w:keepNext w:val="0"/>
              <w:keepLines w:val="0"/>
              <w:widowControl w:val="0"/>
              <w:rPr>
                <w:i/>
              </w:rPr>
            </w:pPr>
          </w:p>
        </w:tc>
        <w:tc>
          <w:tcPr>
            <w:tcW w:w="1512" w:type="dxa"/>
          </w:tcPr>
          <w:p w14:paraId="58F44F49" w14:textId="77777777" w:rsidR="0050242A" w:rsidRPr="00970C44" w:rsidRDefault="0050242A" w:rsidP="00BA66B0">
            <w:pPr>
              <w:pStyle w:val="TAL"/>
              <w:keepNext w:val="0"/>
              <w:keepLines w:val="0"/>
              <w:widowControl w:val="0"/>
            </w:pPr>
            <w:r w:rsidRPr="00970C44">
              <w:t>9.3.1.1</w:t>
            </w:r>
          </w:p>
        </w:tc>
        <w:tc>
          <w:tcPr>
            <w:tcW w:w="1728" w:type="dxa"/>
          </w:tcPr>
          <w:p w14:paraId="2F927677" w14:textId="77777777" w:rsidR="0050242A" w:rsidRPr="00970C44" w:rsidRDefault="0050242A" w:rsidP="00BA66B0">
            <w:pPr>
              <w:pStyle w:val="TAL"/>
              <w:keepNext w:val="0"/>
              <w:keepLines w:val="0"/>
              <w:widowControl w:val="0"/>
            </w:pPr>
          </w:p>
        </w:tc>
        <w:tc>
          <w:tcPr>
            <w:tcW w:w="1080" w:type="dxa"/>
          </w:tcPr>
          <w:p w14:paraId="20D78FFE" w14:textId="77777777" w:rsidR="0050242A" w:rsidRPr="00970C44" w:rsidRDefault="0050242A" w:rsidP="00BA66B0">
            <w:pPr>
              <w:pStyle w:val="TAC"/>
              <w:keepNext w:val="0"/>
              <w:keepLines w:val="0"/>
              <w:widowControl w:val="0"/>
            </w:pPr>
            <w:r w:rsidRPr="00970C44">
              <w:t>YES</w:t>
            </w:r>
          </w:p>
        </w:tc>
        <w:tc>
          <w:tcPr>
            <w:tcW w:w="1080" w:type="dxa"/>
          </w:tcPr>
          <w:p w14:paraId="08BBD82C" w14:textId="77777777" w:rsidR="0050242A" w:rsidRPr="00970C44" w:rsidRDefault="0050242A" w:rsidP="00BA66B0">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BA66B0">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BA66B0">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BA66B0">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A66B0">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BA66B0">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BA66B0">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BA66B0">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BA66B0">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BA66B0">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BA66B0">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BA66B0">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A66B0">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BA66B0">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BA66B0">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43F9B04" w14:textId="77777777" w:rsidR="00E34F26" w:rsidRDefault="00E34F26" w:rsidP="00BA66B0">
            <w:pPr>
              <w:pStyle w:val="TAL"/>
              <w:keepNext w:val="0"/>
              <w:keepLines w:val="0"/>
              <w:widowControl w:val="0"/>
              <w:rPr>
                <w:ins w:id="8109" w:author="Rapporteur" w:date="2024-01-16T16:06:00Z"/>
                <w:szCs w:val="18"/>
              </w:rPr>
            </w:pPr>
            <w:ins w:id="8110" w:author="Rapporteur" w:date="2024-01-16T16:06:00Z">
              <w:r>
                <w:rPr>
                  <w:szCs w:val="18"/>
                </w:rPr>
                <w:t>BAP Address</w:t>
              </w:r>
            </w:ins>
          </w:p>
          <w:p w14:paraId="67628B78" w14:textId="4CE5501F" w:rsidR="0050242A" w:rsidRPr="00970C44" w:rsidRDefault="00800CD0" w:rsidP="00BA66B0">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BA66B0">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A66B0">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BA66B0">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BA66B0">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BA66B0">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BA66B0">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A66B0">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BA66B0">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BA66B0">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A66B0">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0753D" w:rsidRDefault="0050242A" w:rsidP="00BA66B0">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 xml:space="preserve">BH Routing </w:t>
            </w:r>
            <w:r w:rsidRPr="00FE182D">
              <w:rPr>
                <w:rFonts w:eastAsia="SimSun" w:cs="Arial"/>
                <w:b/>
                <w:bCs/>
                <w:szCs w:val="18"/>
                <w:lang w:val="en-US"/>
              </w:rPr>
              <w:lastRenderedPageBreak/>
              <w:t>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BA66B0">
            <w:pPr>
              <w:pStyle w:val="TAL"/>
              <w:keepNext w:val="0"/>
              <w:keepLines w:val="0"/>
              <w:widowControl w:val="0"/>
              <w:rPr>
                <w:rFonts w:cs="Arial"/>
                <w:szCs w:val="18"/>
              </w:rPr>
            </w:pPr>
            <w:r w:rsidRPr="00970C44">
              <w:rPr>
                <w:rFonts w:cs="Arial"/>
                <w:i/>
                <w:szCs w:val="18"/>
                <w:lang w:eastAsia="ja-JP"/>
              </w:rPr>
              <w:t xml:space="preserve">1.. </w:t>
            </w:r>
            <w:r w:rsidRPr="00970C44">
              <w:rPr>
                <w:rFonts w:cs="Arial"/>
                <w:i/>
                <w:szCs w:val="18"/>
                <w:lang w:eastAsia="ja-JP"/>
              </w:rPr>
              <w:lastRenderedPageBreak/>
              <w:t>&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A66B0">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BA66B0">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BA66B0">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BA66B0">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A66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A66B0">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BA66B0">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BA66B0">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BA66B0">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A66B0">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BA66B0">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BA66B0">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BA66B0">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BA66B0">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A66B0">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A66B0">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BA66B0">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BA66B0">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BA66B0">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A66B0">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0753D" w:rsidRDefault="00956FAC" w:rsidP="00BA66B0">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BA66B0">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BA66B0">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A66B0">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BA66B0">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BA66B0">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83DEE7" w14:textId="77777777" w:rsidR="00E34F26" w:rsidRDefault="00E34F26" w:rsidP="00BA66B0">
            <w:pPr>
              <w:pStyle w:val="TAL"/>
              <w:keepNext w:val="0"/>
              <w:keepLines w:val="0"/>
              <w:widowControl w:val="0"/>
              <w:rPr>
                <w:ins w:id="8111" w:author="Rapporteur" w:date="2024-01-16T16:06:00Z"/>
                <w:rFonts w:cs="Arial"/>
                <w:szCs w:val="18"/>
              </w:rPr>
            </w:pPr>
            <w:ins w:id="8112" w:author="Rapporteur" w:date="2024-01-16T16:06:00Z">
              <w:r>
                <w:rPr>
                  <w:rFonts w:cs="Arial"/>
                  <w:szCs w:val="18"/>
                </w:rPr>
                <w:t>BAP Routing ID</w:t>
              </w:r>
            </w:ins>
          </w:p>
          <w:p w14:paraId="4CC4C126" w14:textId="672AB58D" w:rsidR="00956FAC" w:rsidRDefault="00956FAC" w:rsidP="00BA66B0">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A66B0">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BA66B0">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BA66B0">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F15CAC" w14:textId="77777777" w:rsidR="00E34F26" w:rsidRDefault="00E34F26" w:rsidP="00BA66B0">
            <w:pPr>
              <w:pStyle w:val="TAL"/>
              <w:keepNext w:val="0"/>
              <w:keepLines w:val="0"/>
              <w:widowControl w:val="0"/>
              <w:rPr>
                <w:ins w:id="8113" w:author="Rapporteur" w:date="2024-01-16T16:06:00Z"/>
                <w:rFonts w:cs="Arial"/>
                <w:szCs w:val="18"/>
              </w:rPr>
            </w:pPr>
            <w:ins w:id="8114" w:author="Rapporteur" w:date="2024-01-16T16:06:00Z">
              <w:r>
                <w:rPr>
                  <w:rFonts w:cs="Arial"/>
                  <w:szCs w:val="18"/>
                </w:rPr>
                <w:t>BAP Routing ID</w:t>
              </w:r>
            </w:ins>
          </w:p>
          <w:p w14:paraId="7B20ECB7" w14:textId="1A0B275A" w:rsidR="00956FAC" w:rsidRDefault="00956FAC" w:rsidP="00BA66B0">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A66B0">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BA66B0">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BA66B0">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BA66B0">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BA66B0">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A66B0">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BA66B0">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BA66B0">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BA66B0">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A66B0">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BA66B0">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BA66B0">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A66B0">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A66B0">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0753D" w:rsidRDefault="00FB3680" w:rsidP="00BA66B0">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BA66B0">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A66B0">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A66B0">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BA66B0">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BA66B0">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AF8E43C" w14:textId="77777777" w:rsidR="00E34F26" w:rsidRDefault="00E34F26" w:rsidP="00BA66B0">
            <w:pPr>
              <w:pStyle w:val="TAL"/>
              <w:keepNext w:val="0"/>
              <w:keepLines w:val="0"/>
              <w:widowControl w:val="0"/>
              <w:rPr>
                <w:ins w:id="8115" w:author="Rapporteur" w:date="2024-01-16T16:06:00Z"/>
                <w:rFonts w:cs="Arial"/>
                <w:lang w:eastAsia="zh-CN"/>
              </w:rPr>
            </w:pPr>
            <w:ins w:id="8116" w:author="Rapporteur" w:date="2024-01-16T16:06:00Z">
              <w:r>
                <w:rPr>
                  <w:rFonts w:cs="Arial"/>
                  <w:lang w:eastAsia="zh-CN"/>
                </w:rPr>
                <w:t>BAP Routing ID</w:t>
              </w:r>
            </w:ins>
          </w:p>
          <w:p w14:paraId="6229EBFE" w14:textId="1E7CF612" w:rsidR="00FB3680" w:rsidRPr="00AF4416" w:rsidRDefault="00FB3680" w:rsidP="00BA66B0">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A66B0">
            <w:pPr>
              <w:pStyle w:val="TAC"/>
              <w:keepNext w:val="0"/>
              <w:keepLines w:val="0"/>
              <w:widowControl w:val="0"/>
              <w:rPr>
                <w:rFonts w:cs="Arial"/>
              </w:rPr>
            </w:pPr>
          </w:p>
        </w:tc>
      </w:tr>
    </w:tbl>
    <w:p w14:paraId="67015A01"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A66B0">
            <w:pPr>
              <w:pStyle w:val="TAH"/>
              <w:keepNext w:val="0"/>
              <w:keepLines w:val="0"/>
              <w:widowControl w:val="0"/>
            </w:pPr>
            <w:r>
              <w:t>Range bound</w:t>
            </w:r>
          </w:p>
        </w:tc>
        <w:tc>
          <w:tcPr>
            <w:tcW w:w="5670" w:type="dxa"/>
          </w:tcPr>
          <w:p w14:paraId="660C7B7F" w14:textId="77777777" w:rsidR="0050242A" w:rsidRDefault="0050242A" w:rsidP="00BA66B0">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A66B0">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A66B0">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A66B0">
      <w:pPr>
        <w:widowControl w:val="0"/>
      </w:pPr>
    </w:p>
    <w:p w14:paraId="5C3EC710" w14:textId="77777777" w:rsidR="0050242A" w:rsidRDefault="00800CD0" w:rsidP="00BA66B0">
      <w:pPr>
        <w:pStyle w:val="Heading4"/>
        <w:keepNext w:val="0"/>
        <w:keepLines w:val="0"/>
        <w:widowControl w:val="0"/>
      </w:pPr>
      <w:bookmarkStart w:id="8117" w:name="_CR9_2_9_2"/>
      <w:bookmarkStart w:id="8118" w:name="_Toc45832393"/>
      <w:bookmarkStart w:id="8119" w:name="_Toc51763646"/>
      <w:bookmarkStart w:id="8120" w:name="_Toc64448812"/>
      <w:bookmarkStart w:id="8121" w:name="_Toc66289471"/>
      <w:bookmarkStart w:id="8122" w:name="_Toc74154584"/>
      <w:bookmarkStart w:id="8123" w:name="_Toc81383328"/>
      <w:bookmarkStart w:id="8124" w:name="_Toc88657961"/>
      <w:bookmarkStart w:id="8125" w:name="_Toc97910873"/>
      <w:bookmarkStart w:id="8126" w:name="_Toc99038593"/>
      <w:bookmarkStart w:id="8127" w:name="_Toc99730856"/>
      <w:bookmarkStart w:id="8128" w:name="_Toc105510985"/>
      <w:bookmarkStart w:id="8129" w:name="_Toc105927517"/>
      <w:bookmarkStart w:id="8130" w:name="_Toc106110057"/>
      <w:bookmarkStart w:id="8131" w:name="_Toc113835494"/>
      <w:bookmarkStart w:id="8132" w:name="_Toc120124341"/>
      <w:bookmarkStart w:id="8133" w:name="_Toc155980677"/>
      <w:bookmarkEnd w:id="8117"/>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6F67A1CD" w14:textId="77777777" w:rsidR="0050242A" w:rsidRPr="00D76100" w:rsidRDefault="0050242A" w:rsidP="00BA66B0">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A66B0">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A66B0">
            <w:pPr>
              <w:pStyle w:val="TAH"/>
              <w:keepNext w:val="0"/>
              <w:keepLines w:val="0"/>
              <w:widowControl w:val="0"/>
            </w:pPr>
            <w:r>
              <w:t>IE/Group Name</w:t>
            </w:r>
          </w:p>
        </w:tc>
        <w:tc>
          <w:tcPr>
            <w:tcW w:w="556" w:type="pct"/>
          </w:tcPr>
          <w:p w14:paraId="7E4A1775" w14:textId="77777777" w:rsidR="0050242A" w:rsidRDefault="0050242A" w:rsidP="00BA66B0">
            <w:pPr>
              <w:pStyle w:val="TAH"/>
              <w:keepNext w:val="0"/>
              <w:keepLines w:val="0"/>
              <w:widowControl w:val="0"/>
            </w:pPr>
            <w:r>
              <w:t>Presence</w:t>
            </w:r>
          </w:p>
        </w:tc>
        <w:tc>
          <w:tcPr>
            <w:tcW w:w="556" w:type="pct"/>
          </w:tcPr>
          <w:p w14:paraId="7B72F0D1" w14:textId="77777777" w:rsidR="0050242A" w:rsidRDefault="0050242A" w:rsidP="00BA66B0">
            <w:pPr>
              <w:pStyle w:val="TAH"/>
              <w:keepNext w:val="0"/>
              <w:keepLines w:val="0"/>
              <w:widowControl w:val="0"/>
            </w:pPr>
            <w:r>
              <w:t>Range</w:t>
            </w:r>
          </w:p>
        </w:tc>
        <w:tc>
          <w:tcPr>
            <w:tcW w:w="778" w:type="pct"/>
          </w:tcPr>
          <w:p w14:paraId="038D71F3" w14:textId="77777777" w:rsidR="0050242A" w:rsidRDefault="0050242A" w:rsidP="00BA66B0">
            <w:pPr>
              <w:pStyle w:val="TAH"/>
              <w:keepNext w:val="0"/>
              <w:keepLines w:val="0"/>
              <w:widowControl w:val="0"/>
            </w:pPr>
            <w:r>
              <w:t>IE type and reference</w:t>
            </w:r>
          </w:p>
        </w:tc>
        <w:tc>
          <w:tcPr>
            <w:tcW w:w="889" w:type="pct"/>
          </w:tcPr>
          <w:p w14:paraId="645919AB" w14:textId="77777777" w:rsidR="0050242A" w:rsidRDefault="0050242A" w:rsidP="00BA66B0">
            <w:pPr>
              <w:pStyle w:val="TAH"/>
              <w:keepNext w:val="0"/>
              <w:keepLines w:val="0"/>
              <w:widowControl w:val="0"/>
            </w:pPr>
            <w:r>
              <w:t>Semantics description</w:t>
            </w:r>
          </w:p>
        </w:tc>
        <w:tc>
          <w:tcPr>
            <w:tcW w:w="556" w:type="pct"/>
          </w:tcPr>
          <w:p w14:paraId="493A9D45" w14:textId="77777777" w:rsidR="0050242A" w:rsidRDefault="0050242A" w:rsidP="00BA66B0">
            <w:pPr>
              <w:pStyle w:val="TAH"/>
              <w:keepNext w:val="0"/>
              <w:keepLines w:val="0"/>
              <w:widowControl w:val="0"/>
            </w:pPr>
            <w:r>
              <w:t>Criticality</w:t>
            </w:r>
          </w:p>
        </w:tc>
        <w:tc>
          <w:tcPr>
            <w:tcW w:w="556" w:type="pct"/>
          </w:tcPr>
          <w:p w14:paraId="68B04C56" w14:textId="77777777" w:rsidR="0050242A" w:rsidRDefault="0050242A" w:rsidP="00BA66B0">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A66B0">
            <w:pPr>
              <w:pStyle w:val="TAL"/>
              <w:keepNext w:val="0"/>
              <w:keepLines w:val="0"/>
              <w:widowControl w:val="0"/>
            </w:pPr>
            <w:r>
              <w:t>Message Type</w:t>
            </w:r>
          </w:p>
        </w:tc>
        <w:tc>
          <w:tcPr>
            <w:tcW w:w="556" w:type="pct"/>
          </w:tcPr>
          <w:p w14:paraId="5468AF03" w14:textId="77777777" w:rsidR="0050242A" w:rsidRDefault="0050242A" w:rsidP="00BA66B0">
            <w:pPr>
              <w:pStyle w:val="TAL"/>
              <w:keepNext w:val="0"/>
              <w:keepLines w:val="0"/>
              <w:widowControl w:val="0"/>
            </w:pPr>
            <w:r>
              <w:t>M</w:t>
            </w:r>
          </w:p>
        </w:tc>
        <w:tc>
          <w:tcPr>
            <w:tcW w:w="556" w:type="pct"/>
          </w:tcPr>
          <w:p w14:paraId="4F0EE1E0" w14:textId="77777777" w:rsidR="0050242A" w:rsidRDefault="0050242A" w:rsidP="00BA66B0">
            <w:pPr>
              <w:pStyle w:val="TAL"/>
              <w:keepNext w:val="0"/>
              <w:keepLines w:val="0"/>
              <w:widowControl w:val="0"/>
              <w:rPr>
                <w:i/>
              </w:rPr>
            </w:pPr>
          </w:p>
        </w:tc>
        <w:tc>
          <w:tcPr>
            <w:tcW w:w="778" w:type="pct"/>
          </w:tcPr>
          <w:p w14:paraId="08FC3BC6" w14:textId="77777777" w:rsidR="0050242A" w:rsidRDefault="0050242A" w:rsidP="00BA66B0">
            <w:pPr>
              <w:pStyle w:val="TAL"/>
              <w:keepNext w:val="0"/>
              <w:keepLines w:val="0"/>
              <w:widowControl w:val="0"/>
            </w:pPr>
            <w:r>
              <w:t>9.3.1.1</w:t>
            </w:r>
          </w:p>
        </w:tc>
        <w:tc>
          <w:tcPr>
            <w:tcW w:w="889" w:type="pct"/>
          </w:tcPr>
          <w:p w14:paraId="4F8DD5E6" w14:textId="77777777" w:rsidR="0050242A" w:rsidRDefault="0050242A" w:rsidP="00BA66B0">
            <w:pPr>
              <w:pStyle w:val="TAL"/>
              <w:keepNext w:val="0"/>
              <w:keepLines w:val="0"/>
              <w:widowControl w:val="0"/>
            </w:pPr>
          </w:p>
        </w:tc>
        <w:tc>
          <w:tcPr>
            <w:tcW w:w="556" w:type="pct"/>
          </w:tcPr>
          <w:p w14:paraId="0F53B086" w14:textId="77777777" w:rsidR="0050242A" w:rsidRDefault="0050242A" w:rsidP="00BA66B0">
            <w:pPr>
              <w:pStyle w:val="TAC"/>
              <w:keepNext w:val="0"/>
              <w:keepLines w:val="0"/>
              <w:widowControl w:val="0"/>
            </w:pPr>
            <w:r>
              <w:t>YES</w:t>
            </w:r>
          </w:p>
        </w:tc>
        <w:tc>
          <w:tcPr>
            <w:tcW w:w="556" w:type="pct"/>
          </w:tcPr>
          <w:p w14:paraId="18A7C199" w14:textId="77777777" w:rsidR="0050242A" w:rsidRDefault="0050242A" w:rsidP="00BA66B0">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A66B0">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A66B0">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A66B0">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A66B0">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A66B0">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A66B0">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A66B0">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A66B0">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A66B0">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A66B0">
      <w:pPr>
        <w:widowControl w:val="0"/>
      </w:pPr>
    </w:p>
    <w:p w14:paraId="350BE534" w14:textId="77777777" w:rsidR="00016FF7" w:rsidRPr="002A24A4" w:rsidRDefault="00016FF7" w:rsidP="00BA66B0">
      <w:pPr>
        <w:pStyle w:val="Heading4"/>
        <w:keepNext w:val="0"/>
        <w:keepLines w:val="0"/>
        <w:widowControl w:val="0"/>
      </w:pPr>
      <w:bookmarkStart w:id="8134" w:name="_CR9_2_9_2A"/>
      <w:bookmarkStart w:id="8135" w:name="_Toc64448813"/>
      <w:bookmarkStart w:id="8136" w:name="_Toc66289472"/>
      <w:bookmarkStart w:id="8137" w:name="_Toc74154585"/>
      <w:bookmarkStart w:id="8138" w:name="_Toc81383329"/>
      <w:bookmarkStart w:id="8139" w:name="_Toc88657962"/>
      <w:bookmarkStart w:id="8140" w:name="_Toc97910874"/>
      <w:bookmarkStart w:id="8141" w:name="_Toc99038594"/>
      <w:bookmarkStart w:id="8142" w:name="_Toc99730857"/>
      <w:bookmarkStart w:id="8143" w:name="_Toc105510986"/>
      <w:bookmarkStart w:id="8144" w:name="_Toc105927518"/>
      <w:bookmarkStart w:id="8145" w:name="_Toc106110058"/>
      <w:bookmarkStart w:id="8146" w:name="_Toc113835495"/>
      <w:bookmarkStart w:id="8147" w:name="_Toc120124342"/>
      <w:bookmarkStart w:id="8148" w:name="_Toc155980678"/>
      <w:bookmarkStart w:id="8149" w:name="_Toc45832394"/>
      <w:bookmarkStart w:id="8150" w:name="_Toc51763647"/>
      <w:bookmarkEnd w:id="8134"/>
      <w:r>
        <w:lastRenderedPageBreak/>
        <w:t>9.2.9.</w:t>
      </w:r>
      <w:r w:rsidR="00603F32">
        <w:t>2A</w:t>
      </w:r>
      <w:r w:rsidRPr="002A24A4">
        <w:tab/>
        <w:t>BAP MAPPING CONFIGURATION FAILURE</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2464D582" w14:textId="77777777" w:rsidR="00016FF7" w:rsidRPr="002A24A4" w:rsidRDefault="00016FF7" w:rsidP="00BA66B0">
      <w:pPr>
        <w:widowControl w:val="0"/>
      </w:pPr>
      <w:r w:rsidRPr="002A24A4">
        <w:t>This message is sent by the gNB-DU to indicate a BAP Mapping Configuration Update failure.</w:t>
      </w:r>
    </w:p>
    <w:p w14:paraId="4B5F98FE" w14:textId="77777777" w:rsidR="00016FF7" w:rsidRPr="002A24A4" w:rsidRDefault="00016FF7"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A2168C">
        <w:trPr>
          <w:tblHeader/>
        </w:trPr>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A66B0">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A66B0">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A66B0">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A66B0">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A66B0">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A66B0">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A66B0">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A66B0">
      <w:pPr>
        <w:widowControl w:val="0"/>
      </w:pPr>
    </w:p>
    <w:p w14:paraId="11F8B849" w14:textId="77777777" w:rsidR="0050242A" w:rsidRDefault="00800CD0" w:rsidP="00BA66B0">
      <w:pPr>
        <w:pStyle w:val="Heading4"/>
        <w:keepNext w:val="0"/>
        <w:keepLines w:val="0"/>
        <w:widowControl w:val="0"/>
      </w:pPr>
      <w:bookmarkStart w:id="8151" w:name="_CR9_2_9_3"/>
      <w:bookmarkStart w:id="8152" w:name="_Toc64448814"/>
      <w:bookmarkStart w:id="8153" w:name="_Toc66289473"/>
      <w:bookmarkStart w:id="8154" w:name="_Toc74154586"/>
      <w:bookmarkStart w:id="8155" w:name="_Toc81383330"/>
      <w:bookmarkStart w:id="8156" w:name="_Toc88657963"/>
      <w:bookmarkStart w:id="8157" w:name="_Toc97910875"/>
      <w:bookmarkStart w:id="8158" w:name="_Toc99038595"/>
      <w:bookmarkStart w:id="8159" w:name="_Toc99730858"/>
      <w:bookmarkStart w:id="8160" w:name="_Toc105510987"/>
      <w:bookmarkStart w:id="8161" w:name="_Toc105927519"/>
      <w:bookmarkStart w:id="8162" w:name="_Toc106110059"/>
      <w:bookmarkStart w:id="8163" w:name="_Toc113835496"/>
      <w:bookmarkStart w:id="8164" w:name="_Toc120124343"/>
      <w:bookmarkStart w:id="8165" w:name="_Toc155980679"/>
      <w:bookmarkEnd w:id="8151"/>
      <w:r>
        <w:t>9.2.9</w:t>
      </w:r>
      <w:r w:rsidR="0050242A">
        <w:t>.3</w:t>
      </w:r>
      <w:r w:rsidR="0050242A">
        <w:tab/>
        <w:t>GNB-DU RESOURCE CONFIGURATION</w:t>
      </w:r>
      <w:bookmarkEnd w:id="8149"/>
      <w:bookmarkEnd w:id="8150"/>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0DC27DCC" w14:textId="77777777" w:rsidR="0050242A" w:rsidRPr="00753EFB" w:rsidRDefault="0050242A" w:rsidP="00BA66B0">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A66B0">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A66B0">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A66B0">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A66B0">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A66B0">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A66B0">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A66B0">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A66B0">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BA66B0">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BA66B0">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BA66B0">
            <w:pPr>
              <w:pStyle w:val="TAL"/>
              <w:keepNext w:val="0"/>
              <w:keepLines w:val="0"/>
              <w:widowControl w:val="0"/>
              <w:rPr>
                <w:lang w:eastAsia="ja-JP"/>
              </w:rPr>
            </w:pPr>
          </w:p>
        </w:tc>
        <w:tc>
          <w:tcPr>
            <w:tcW w:w="1512" w:type="dxa"/>
          </w:tcPr>
          <w:p w14:paraId="4061948D" w14:textId="77777777" w:rsidR="0050242A" w:rsidRPr="00970C44" w:rsidRDefault="0050242A" w:rsidP="00BA66B0">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BA66B0">
            <w:pPr>
              <w:pStyle w:val="TAL"/>
              <w:keepNext w:val="0"/>
              <w:keepLines w:val="0"/>
              <w:widowControl w:val="0"/>
              <w:rPr>
                <w:lang w:eastAsia="ja-JP"/>
              </w:rPr>
            </w:pPr>
          </w:p>
        </w:tc>
        <w:tc>
          <w:tcPr>
            <w:tcW w:w="1080" w:type="dxa"/>
          </w:tcPr>
          <w:p w14:paraId="0393659C" w14:textId="77777777" w:rsidR="0050242A" w:rsidRPr="006E6FE7" w:rsidRDefault="0050242A" w:rsidP="00BA66B0">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BA66B0">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BA66B0">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BA66B0">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BA66B0">
            <w:pPr>
              <w:pStyle w:val="TAL"/>
              <w:keepNext w:val="0"/>
              <w:keepLines w:val="0"/>
              <w:widowControl w:val="0"/>
              <w:rPr>
                <w:lang w:eastAsia="ja-JP"/>
              </w:rPr>
            </w:pPr>
          </w:p>
        </w:tc>
        <w:tc>
          <w:tcPr>
            <w:tcW w:w="1512" w:type="dxa"/>
          </w:tcPr>
          <w:p w14:paraId="372DB255" w14:textId="77777777" w:rsidR="0050242A" w:rsidRPr="00970C44" w:rsidRDefault="0050242A" w:rsidP="00BA66B0">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BA66B0">
            <w:pPr>
              <w:pStyle w:val="TAL"/>
              <w:keepNext w:val="0"/>
              <w:keepLines w:val="0"/>
              <w:widowControl w:val="0"/>
              <w:rPr>
                <w:lang w:eastAsia="ja-JP"/>
              </w:rPr>
            </w:pPr>
          </w:p>
        </w:tc>
        <w:tc>
          <w:tcPr>
            <w:tcW w:w="1080" w:type="dxa"/>
          </w:tcPr>
          <w:p w14:paraId="1C226E9B" w14:textId="77777777" w:rsidR="0050242A" w:rsidRPr="006E6FE7" w:rsidRDefault="0050242A" w:rsidP="00BA66B0">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BA66B0">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BA66B0">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BA66B0">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BA66B0">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BA66B0">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BA66B0">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B860879" w:rsidR="0050242A" w:rsidRPr="002F0C5B" w:rsidRDefault="0050242A" w:rsidP="00BA66B0">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BA66B0">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BA66B0">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BA66B0">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BA66B0">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BA66B0">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BA66B0">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BA66B0">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BA66B0">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BA66B0">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BA66B0">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BA66B0">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0753D" w:rsidRDefault="0050242A" w:rsidP="00BA66B0">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BA66B0">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BA66B0">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BA66B0">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BA66B0">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BA66B0">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BA66B0">
            <w:pPr>
              <w:pStyle w:val="TAL"/>
              <w:keepNext w:val="0"/>
              <w:keepLines w:val="0"/>
              <w:widowControl w:val="0"/>
              <w:rPr>
                <w:bCs/>
                <w:lang w:eastAsia="ja-JP"/>
              </w:rPr>
            </w:pPr>
            <w:r w:rsidRPr="00970C44">
              <w:rPr>
                <w:bCs/>
                <w:lang w:eastAsia="ja-JP"/>
              </w:rPr>
              <w:t>Identifier of a descendant node IAB-MT at the IAB-</w:t>
            </w:r>
            <w:r w:rsidRPr="00970C44">
              <w:rPr>
                <w:bCs/>
                <w:lang w:eastAsia="ja-JP"/>
              </w:rPr>
              <w:lastRenderedPageBreak/>
              <w:t>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BA66B0">
            <w:pPr>
              <w:pStyle w:val="TAC"/>
              <w:keepNext w:val="0"/>
              <w:keepLines w:val="0"/>
              <w:widowControl w:val="0"/>
              <w:rPr>
                <w:bCs/>
                <w:lang w:eastAsia="ja-JP"/>
              </w:rPr>
            </w:pPr>
            <w:r w:rsidRPr="006E6FE7">
              <w:rPr>
                <w:b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BA66B0">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BA66B0">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BA66B0">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BA66B0">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BA66B0">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BA66B0">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BA66B0">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BA66B0">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0753D" w:rsidRDefault="0050242A" w:rsidP="00BA66B0">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BA66B0">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BA66B0">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0753D" w:rsidRDefault="0050242A" w:rsidP="00BA66B0">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BA66B0">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BA66B0">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BA66B0">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BA66B0">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BA66B0">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BA66B0">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BA66B0">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BA66B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BA66B0">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BA66B0">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BA66B0">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BA66B0">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BA66B0">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BA66B0">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BA66B0">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BA66B0">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BA66B0">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BA66B0">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BA66B0">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BA66B0">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BA66B0">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BA66B0">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BA66B0">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BA66B0">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BA66B0">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BA66B0">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BA66B0">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BA66B0">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BA66B0">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BA66B0">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BA66B0">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BA66B0">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BA66B0">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BA66B0">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BA66B0">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BA66B0">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BA66B0">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BA66B0">
            <w:pPr>
              <w:pStyle w:val="TAL"/>
              <w:keepNext w:val="0"/>
              <w:keepLines w:val="0"/>
              <w:widowControl w:val="0"/>
              <w:ind w:leftChars="200" w:left="400"/>
              <w:rPr>
                <w:bCs/>
                <w:lang w:eastAsia="ja-JP"/>
              </w:rPr>
            </w:pPr>
            <w:r w:rsidRPr="0030753D">
              <w:rPr>
                <w:lang w:eastAsia="ja-JP"/>
              </w:rPr>
              <w:t>&gt;&gt;&gt;&gt;</w:t>
            </w:r>
            <w:r w:rsidRPr="002F0C5B">
              <w:rPr>
                <w:lang w:eastAsia="ja-JP"/>
              </w:rPr>
              <w:t xml:space="preserve">Multiplexing </w:t>
            </w:r>
            <w:r w:rsidRPr="002F0C5B">
              <w:rPr>
                <w:lang w:eastAsia="ja-JP"/>
              </w:rPr>
              <w:lastRenderedPageBreak/>
              <w:t>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BA66B0">
            <w:pPr>
              <w:pStyle w:val="TAL"/>
              <w:keepNext w:val="0"/>
              <w:keepLines w:val="0"/>
              <w:widowControl w:val="0"/>
              <w:rPr>
                <w:bCs/>
                <w:lang w:eastAsia="ja-JP"/>
              </w:rPr>
            </w:pPr>
            <w:r w:rsidRPr="0015490C">
              <w:rPr>
                <w:bCs/>
                <w:lang w:val="en-US"/>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BA66B0">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BA66B0">
            <w:pPr>
              <w:pStyle w:val="TAL"/>
              <w:keepNext w:val="0"/>
              <w:keepLines w:val="0"/>
              <w:widowControl w:val="0"/>
              <w:rPr>
                <w:bCs/>
                <w:lang w:eastAsia="ja-JP"/>
              </w:rPr>
            </w:pPr>
            <w:r w:rsidRPr="0015490C">
              <w:rPr>
                <w:szCs w:val="14"/>
                <w:lang w:eastAsia="ja-JP"/>
              </w:rPr>
              <w:t xml:space="preserve">Contains </w:t>
            </w:r>
            <w:r w:rsidRPr="0015490C">
              <w:rPr>
                <w:szCs w:val="14"/>
                <w:lang w:eastAsia="ja-JP"/>
              </w:rPr>
              <w:lastRenderedPageBreak/>
              <w:t xml:space="preserve">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BA66B0">
            <w:pPr>
              <w:pStyle w:val="TAC"/>
              <w:keepNext w:val="0"/>
              <w:keepLines w:val="0"/>
              <w:widowControl w:val="0"/>
              <w:rPr>
                <w:rFonts w:cs="Arial"/>
                <w:lang w:eastAsia="ja-JP"/>
              </w:rPr>
            </w:pPr>
            <w:r>
              <w:rPr>
                <w:rFonts w:cs="Arial"/>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BA66B0">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BA66B0">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BA66B0">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BA66B0">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BA66B0">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0753D" w:rsidRDefault="00956FAC" w:rsidP="00BA66B0">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BA66B0">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BA66B0">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BA66B0">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BA66B0">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BA66B0">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BA66B0">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BA66B0">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BA66B0">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BA66B0">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BA66B0">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BA66B0">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BA66B0">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BA66B0">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BA66B0">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BA66B0">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BA66B0">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BA66B0">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BA66B0">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BA66B0">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BA66B0">
            <w:pPr>
              <w:pStyle w:val="TAL"/>
              <w:keepNext w:val="0"/>
              <w:keepLines w:val="0"/>
              <w:widowControl w:val="0"/>
              <w:ind w:leftChars="100" w:left="200"/>
              <w:rPr>
                <w:color w:val="000000"/>
                <w:lang w:val="fr-FR" w:eastAsia="ja-JP"/>
              </w:rPr>
            </w:pPr>
            <w:r w:rsidRPr="0030753D">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BA66B0">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BA66B0">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BA66B0">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BA66B0">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BA66B0">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BA66B0">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BA66B0">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BA66B0">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BA66B0">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BA66B0">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BA66B0">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BA66B0">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w:t>
            </w:r>
            <w:r w:rsidR="00956FAC" w:rsidRPr="00F73B82">
              <w:rPr>
                <w:i/>
              </w:rPr>
              <w:lastRenderedPageBreak/>
              <w:t>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BA66B0">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BA66B0">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BA66B0">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BA66B0">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BA66B0">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BA66B0">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BA66B0">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BA66B0">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BA66B0">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BA66B0">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BA66B0">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BA66B0">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0753D" w:rsidRDefault="00956FAC" w:rsidP="00BA66B0">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BA66B0">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BA66B0">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BA66B0">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BA66B0">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BA66B0">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BA66B0">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BA66B0">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0753D" w:rsidRDefault="00956FAC" w:rsidP="00BA66B0">
            <w:pPr>
              <w:pStyle w:val="TAL"/>
              <w:keepNext w:val="0"/>
              <w:keepLines w:val="0"/>
              <w:widowControl w:val="0"/>
              <w:ind w:leftChars="150" w:left="300"/>
              <w:rPr>
                <w:i/>
                <w:iCs/>
                <w:color w:val="000000"/>
                <w:lang w:eastAsia="ja-JP"/>
              </w:rPr>
            </w:pPr>
            <w:r w:rsidRPr="0030753D">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BA66B0">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BA66B0">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0753D" w:rsidRDefault="00956FAC" w:rsidP="00BA66B0">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BA66B0">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BA66B0">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BA66B0">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BA66B0">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BA66B0">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BA66B0">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BA66B0">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BA66B0">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BA66B0">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BA66B0">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BA66B0">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BA66B0">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BA66B0">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BA66B0">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BA66B0">
            <w:pPr>
              <w:pStyle w:val="TAL"/>
              <w:keepNext w:val="0"/>
              <w:keepLines w:val="0"/>
              <w:widowControl w:val="0"/>
              <w:rPr>
                <w:lang w:eastAsia="ja-JP"/>
              </w:rPr>
            </w:pPr>
            <w:r w:rsidRPr="00645B33">
              <w:rPr>
                <w:lang w:eastAsia="ja-JP"/>
              </w:rPr>
              <w:t>NR Frequency Info</w:t>
            </w:r>
          </w:p>
          <w:p w14:paraId="36675516" w14:textId="77777777" w:rsidR="00956FAC" w:rsidRDefault="00956FAC" w:rsidP="00BA66B0">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BA66B0">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BA66B0">
            <w:pPr>
              <w:pStyle w:val="TAL"/>
              <w:keepNext w:val="0"/>
              <w:keepLines w:val="0"/>
              <w:widowControl w:val="0"/>
              <w:rPr>
                <w:lang w:eastAsia="ja-JP"/>
              </w:rPr>
            </w:pPr>
            <w:r w:rsidRPr="00645B33">
              <w:rPr>
                <w:lang w:eastAsia="ja-JP"/>
              </w:rPr>
              <w:t>Transmission Bandwidth</w:t>
            </w:r>
          </w:p>
          <w:p w14:paraId="1F6F6A6E" w14:textId="77777777" w:rsidR="00956FAC" w:rsidRDefault="00956FAC" w:rsidP="00BA66B0">
            <w:pPr>
              <w:pStyle w:val="TAL"/>
              <w:keepNext w:val="0"/>
              <w:keepLines w:val="0"/>
              <w:widowControl w:val="0"/>
              <w:rPr>
                <w:szCs w:val="14"/>
                <w:lang w:eastAsia="ja-JP"/>
              </w:rPr>
            </w:pPr>
            <w:r w:rsidRPr="00645B33">
              <w:rPr>
                <w:lang w:eastAsia="ja-JP"/>
              </w:rPr>
              <w:lastRenderedPageBreak/>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BA66B0">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BA66B0">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BA66B0">
            <w:pPr>
              <w:pStyle w:val="TAL"/>
              <w:keepNext w:val="0"/>
              <w:keepLines w:val="0"/>
              <w:widowControl w:val="0"/>
              <w:rPr>
                <w:lang w:eastAsia="ja-JP"/>
              </w:rPr>
            </w:pPr>
            <w:r w:rsidRPr="00645B33">
              <w:rPr>
                <w:lang w:eastAsia="ja-JP"/>
              </w:rPr>
              <w:t>NR Carrier List</w:t>
            </w:r>
          </w:p>
          <w:p w14:paraId="67ED7934" w14:textId="77777777" w:rsidR="00956FAC" w:rsidRDefault="00956FAC" w:rsidP="00BA66B0">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BA66B0">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BA66B0">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BA66B0">
            <w:pPr>
              <w:pStyle w:val="TAL"/>
              <w:keepNext w:val="0"/>
              <w:keepLines w:val="0"/>
              <w:widowControl w:val="0"/>
              <w:rPr>
                <w:lang w:eastAsia="ja-JP"/>
              </w:rPr>
            </w:pPr>
            <w:r w:rsidRPr="00645B33">
              <w:rPr>
                <w:lang w:eastAsia="ja-JP"/>
              </w:rPr>
              <w:t>NR Frequency Info</w:t>
            </w:r>
          </w:p>
          <w:p w14:paraId="31147DEB" w14:textId="77777777" w:rsidR="00956FAC" w:rsidRDefault="00956FAC" w:rsidP="00BA66B0">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BA66B0">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BA66B0">
            <w:pPr>
              <w:pStyle w:val="TAL"/>
              <w:keepNext w:val="0"/>
              <w:keepLines w:val="0"/>
              <w:widowControl w:val="0"/>
              <w:rPr>
                <w:lang w:eastAsia="ja-JP"/>
              </w:rPr>
            </w:pPr>
            <w:r w:rsidRPr="00645B33">
              <w:rPr>
                <w:lang w:eastAsia="ja-JP"/>
              </w:rPr>
              <w:t>Transmission Bandwidth</w:t>
            </w:r>
          </w:p>
          <w:p w14:paraId="3469EA32" w14:textId="77777777" w:rsidR="00956FAC" w:rsidRDefault="00956FAC" w:rsidP="00BA66B0">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BA66B0">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BA66B0">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BA66B0">
            <w:pPr>
              <w:pStyle w:val="TAL"/>
              <w:keepNext w:val="0"/>
              <w:keepLines w:val="0"/>
              <w:widowControl w:val="0"/>
              <w:rPr>
                <w:lang w:eastAsia="ja-JP"/>
              </w:rPr>
            </w:pPr>
            <w:r w:rsidRPr="00645B33">
              <w:rPr>
                <w:lang w:eastAsia="ja-JP"/>
              </w:rPr>
              <w:t>NR Carrier List</w:t>
            </w:r>
          </w:p>
          <w:p w14:paraId="6A860532" w14:textId="77777777" w:rsidR="00956FAC" w:rsidRDefault="00956FAC" w:rsidP="00BA66B0">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BA66B0">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BA66B0">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0753D" w:rsidRDefault="00FB3680" w:rsidP="00BA66B0">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BA66B0">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0753D" w:rsidRDefault="00FB3680" w:rsidP="00BA66B0">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BA66B0">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BA66B0">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BA66B0">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BA66B0">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BA66B0">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BA66B0">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BA66B0">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49898AFC" w:rsidR="00FB3680" w:rsidDel="005B3BDC" w:rsidRDefault="00FB3680" w:rsidP="00BA66B0">
            <w:pPr>
              <w:pStyle w:val="TAL"/>
              <w:keepNext w:val="0"/>
              <w:keepLines w:val="0"/>
              <w:widowControl w:val="0"/>
              <w:rPr>
                <w:del w:id="8166" w:author="Rapporteur" w:date="2024-01-16T16:13:00Z"/>
                <w:lang w:eastAsia="ja-JP"/>
              </w:rPr>
            </w:pPr>
            <w:del w:id="8167" w:author="Rapporteur" w:date="2024-01-16T16:13:00Z">
              <w:r w:rsidDel="005B3BDC">
                <w:rPr>
                  <w:lang w:eastAsia="ja-JP"/>
                </w:rPr>
                <w:delText>NR Frequency Info</w:delText>
              </w:r>
            </w:del>
          </w:p>
          <w:p w14:paraId="48B2A741" w14:textId="77777777" w:rsidR="00FB3680" w:rsidRPr="00645B33" w:rsidRDefault="00FB3680" w:rsidP="00BA66B0">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BA66B0">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BA66B0">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40948924" w:rsidR="00FB3680" w:rsidDel="005B3BDC" w:rsidRDefault="00FB3680" w:rsidP="00BA66B0">
            <w:pPr>
              <w:pStyle w:val="TAL"/>
              <w:keepNext w:val="0"/>
              <w:keepLines w:val="0"/>
              <w:widowControl w:val="0"/>
              <w:rPr>
                <w:del w:id="8168" w:author="Rapporteur" w:date="2024-01-16T16:13:00Z"/>
                <w:lang w:eastAsia="ja-JP"/>
              </w:rPr>
            </w:pPr>
            <w:del w:id="8169" w:author="Rapporteur" w:date="2024-01-16T16:13:00Z">
              <w:r w:rsidDel="005B3BDC">
                <w:rPr>
                  <w:lang w:eastAsia="ja-JP"/>
                </w:rPr>
                <w:delText>Transmission Bandwidth</w:delText>
              </w:r>
            </w:del>
          </w:p>
          <w:p w14:paraId="781DB2AE" w14:textId="77777777" w:rsidR="00FB3680" w:rsidRPr="00645B33" w:rsidRDefault="00FB3680" w:rsidP="00BA66B0">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BA66B0">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BA66B0">
            <w:pPr>
              <w:pStyle w:val="TAL"/>
              <w:keepNext w:val="0"/>
              <w:keepLines w:val="0"/>
              <w:widowControl w:val="0"/>
              <w:rPr>
                <w:lang w:eastAsia="ja-JP"/>
              </w:rPr>
            </w:pPr>
            <w:r>
              <w:rPr>
                <w:lang w:eastAsia="ja-JP"/>
              </w:rPr>
              <w:t>NR Carrier List</w:t>
            </w:r>
          </w:p>
          <w:p w14:paraId="0631D2A2" w14:textId="77777777" w:rsidR="00FB3680" w:rsidRPr="00645B33" w:rsidRDefault="00FB3680" w:rsidP="00BA66B0">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BA66B0">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BA66B0">
            <w:pPr>
              <w:pStyle w:val="TAC"/>
              <w:keepNext w:val="0"/>
              <w:keepLines w:val="0"/>
              <w:widowControl w:val="0"/>
              <w:rPr>
                <w:rFonts w:cs="Arial"/>
                <w:highlight w:val="yellow"/>
                <w:lang w:eastAsia="ja-JP"/>
              </w:rPr>
            </w:pPr>
          </w:p>
        </w:tc>
      </w:tr>
    </w:tbl>
    <w:p w14:paraId="3D89CAD9" w14:textId="77777777" w:rsidR="0050242A" w:rsidRDefault="0050242A" w:rsidP="00BA66B0">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A66B0">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A66B0">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A66B0">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A66B0">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A66B0">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A66B0">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A66B0">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A66B0">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A66B0">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A66B0">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A66B0">
      <w:pPr>
        <w:widowControl w:val="0"/>
        <w:rPr>
          <w:rFonts w:eastAsia="Batang"/>
        </w:rPr>
      </w:pPr>
    </w:p>
    <w:p w14:paraId="077BCF90" w14:textId="77777777" w:rsidR="0050242A" w:rsidRDefault="00800CD0" w:rsidP="00BA66B0">
      <w:pPr>
        <w:pStyle w:val="Heading4"/>
        <w:keepNext w:val="0"/>
        <w:keepLines w:val="0"/>
        <w:widowControl w:val="0"/>
      </w:pPr>
      <w:bookmarkStart w:id="8170" w:name="_CR9_2_9_4"/>
      <w:bookmarkStart w:id="8171" w:name="_Toc45832395"/>
      <w:bookmarkStart w:id="8172" w:name="_Toc51763648"/>
      <w:bookmarkStart w:id="8173" w:name="_Toc64448815"/>
      <w:bookmarkStart w:id="8174" w:name="_Toc66289474"/>
      <w:bookmarkStart w:id="8175" w:name="_Toc74154587"/>
      <w:bookmarkStart w:id="8176" w:name="_Toc81383331"/>
      <w:bookmarkStart w:id="8177" w:name="_Toc88657964"/>
      <w:bookmarkStart w:id="8178" w:name="_Toc97910876"/>
      <w:bookmarkStart w:id="8179" w:name="_Toc99038596"/>
      <w:bookmarkStart w:id="8180" w:name="_Toc99730859"/>
      <w:bookmarkStart w:id="8181" w:name="_Toc105510988"/>
      <w:bookmarkStart w:id="8182" w:name="_Toc105927520"/>
      <w:bookmarkStart w:id="8183" w:name="_Toc106110060"/>
      <w:bookmarkStart w:id="8184" w:name="_Toc113835497"/>
      <w:bookmarkStart w:id="8185" w:name="_Toc120124344"/>
      <w:bookmarkStart w:id="8186" w:name="_Toc155980680"/>
      <w:bookmarkEnd w:id="8170"/>
      <w:r>
        <w:t>9.2.9</w:t>
      </w:r>
      <w:r w:rsidR="0050242A">
        <w:t>.4</w:t>
      </w:r>
      <w:r w:rsidR="0050242A">
        <w:tab/>
        <w:t>GNB-DU RESOURCE CONFIGURATION ACKNOWLEDGE</w:t>
      </w:r>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p>
    <w:p w14:paraId="33D687E7" w14:textId="77777777" w:rsidR="0050242A" w:rsidRPr="00753EFB" w:rsidRDefault="0050242A" w:rsidP="00BA66B0">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A66B0">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A66B0">
            <w:pPr>
              <w:pStyle w:val="TAH"/>
              <w:keepNext w:val="0"/>
              <w:keepLines w:val="0"/>
              <w:widowControl w:val="0"/>
            </w:pPr>
            <w:r>
              <w:t>IE/Group Name</w:t>
            </w:r>
          </w:p>
        </w:tc>
        <w:tc>
          <w:tcPr>
            <w:tcW w:w="556" w:type="pct"/>
          </w:tcPr>
          <w:p w14:paraId="56F44507" w14:textId="77777777" w:rsidR="0050242A" w:rsidRDefault="0050242A" w:rsidP="00BA66B0">
            <w:pPr>
              <w:pStyle w:val="TAH"/>
              <w:keepNext w:val="0"/>
              <w:keepLines w:val="0"/>
              <w:widowControl w:val="0"/>
            </w:pPr>
            <w:r>
              <w:t>Presence</w:t>
            </w:r>
          </w:p>
        </w:tc>
        <w:tc>
          <w:tcPr>
            <w:tcW w:w="556" w:type="pct"/>
          </w:tcPr>
          <w:p w14:paraId="74090D2F" w14:textId="77777777" w:rsidR="0050242A" w:rsidRDefault="0050242A" w:rsidP="00BA66B0">
            <w:pPr>
              <w:pStyle w:val="TAH"/>
              <w:keepNext w:val="0"/>
              <w:keepLines w:val="0"/>
              <w:widowControl w:val="0"/>
            </w:pPr>
            <w:r>
              <w:t>Range</w:t>
            </w:r>
          </w:p>
        </w:tc>
        <w:tc>
          <w:tcPr>
            <w:tcW w:w="778" w:type="pct"/>
          </w:tcPr>
          <w:p w14:paraId="1A4BB6A4" w14:textId="77777777" w:rsidR="0050242A" w:rsidRDefault="0050242A" w:rsidP="00BA66B0">
            <w:pPr>
              <w:pStyle w:val="TAH"/>
              <w:keepNext w:val="0"/>
              <w:keepLines w:val="0"/>
              <w:widowControl w:val="0"/>
            </w:pPr>
            <w:r>
              <w:t>IE type and reference</w:t>
            </w:r>
          </w:p>
        </w:tc>
        <w:tc>
          <w:tcPr>
            <w:tcW w:w="889" w:type="pct"/>
          </w:tcPr>
          <w:p w14:paraId="65AA8113" w14:textId="77777777" w:rsidR="0050242A" w:rsidRDefault="0050242A" w:rsidP="00BA66B0">
            <w:pPr>
              <w:pStyle w:val="TAH"/>
              <w:keepNext w:val="0"/>
              <w:keepLines w:val="0"/>
              <w:widowControl w:val="0"/>
            </w:pPr>
            <w:r>
              <w:t>Semantics description</w:t>
            </w:r>
          </w:p>
        </w:tc>
        <w:tc>
          <w:tcPr>
            <w:tcW w:w="556" w:type="pct"/>
          </w:tcPr>
          <w:p w14:paraId="5926AB64" w14:textId="77777777" w:rsidR="0050242A" w:rsidRDefault="0050242A" w:rsidP="00BA66B0">
            <w:pPr>
              <w:pStyle w:val="TAH"/>
              <w:keepNext w:val="0"/>
              <w:keepLines w:val="0"/>
              <w:widowControl w:val="0"/>
            </w:pPr>
            <w:r>
              <w:t>Criticality</w:t>
            </w:r>
          </w:p>
        </w:tc>
        <w:tc>
          <w:tcPr>
            <w:tcW w:w="556" w:type="pct"/>
          </w:tcPr>
          <w:p w14:paraId="3B89EDFA" w14:textId="77777777" w:rsidR="0050242A" w:rsidRDefault="0050242A" w:rsidP="00BA66B0">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A66B0">
            <w:pPr>
              <w:pStyle w:val="TAL"/>
              <w:keepNext w:val="0"/>
              <w:keepLines w:val="0"/>
              <w:widowControl w:val="0"/>
            </w:pPr>
            <w:r>
              <w:t>Message Type</w:t>
            </w:r>
          </w:p>
        </w:tc>
        <w:tc>
          <w:tcPr>
            <w:tcW w:w="556" w:type="pct"/>
          </w:tcPr>
          <w:p w14:paraId="213B89FA" w14:textId="77777777" w:rsidR="0050242A" w:rsidRDefault="0050242A" w:rsidP="00BA66B0">
            <w:pPr>
              <w:pStyle w:val="TAL"/>
              <w:keepNext w:val="0"/>
              <w:keepLines w:val="0"/>
              <w:widowControl w:val="0"/>
            </w:pPr>
            <w:r>
              <w:t>M</w:t>
            </w:r>
          </w:p>
        </w:tc>
        <w:tc>
          <w:tcPr>
            <w:tcW w:w="556" w:type="pct"/>
          </w:tcPr>
          <w:p w14:paraId="04290062" w14:textId="77777777" w:rsidR="0050242A" w:rsidRDefault="0050242A" w:rsidP="00BA66B0">
            <w:pPr>
              <w:pStyle w:val="TAL"/>
              <w:keepNext w:val="0"/>
              <w:keepLines w:val="0"/>
              <w:widowControl w:val="0"/>
              <w:rPr>
                <w:i/>
              </w:rPr>
            </w:pPr>
          </w:p>
        </w:tc>
        <w:tc>
          <w:tcPr>
            <w:tcW w:w="778" w:type="pct"/>
          </w:tcPr>
          <w:p w14:paraId="34006ACC" w14:textId="77777777" w:rsidR="0050242A" w:rsidRDefault="0050242A" w:rsidP="00BA66B0">
            <w:pPr>
              <w:pStyle w:val="TAL"/>
              <w:keepNext w:val="0"/>
              <w:keepLines w:val="0"/>
              <w:widowControl w:val="0"/>
            </w:pPr>
            <w:r>
              <w:t>9.3.1.1</w:t>
            </w:r>
          </w:p>
        </w:tc>
        <w:tc>
          <w:tcPr>
            <w:tcW w:w="889" w:type="pct"/>
          </w:tcPr>
          <w:p w14:paraId="0F0DDA9F" w14:textId="77777777" w:rsidR="0050242A" w:rsidRDefault="0050242A" w:rsidP="00BA66B0">
            <w:pPr>
              <w:pStyle w:val="TAL"/>
              <w:keepNext w:val="0"/>
              <w:keepLines w:val="0"/>
              <w:widowControl w:val="0"/>
            </w:pPr>
          </w:p>
        </w:tc>
        <w:tc>
          <w:tcPr>
            <w:tcW w:w="556" w:type="pct"/>
          </w:tcPr>
          <w:p w14:paraId="2188B651" w14:textId="77777777" w:rsidR="0050242A" w:rsidRDefault="0050242A" w:rsidP="00BA66B0">
            <w:pPr>
              <w:pStyle w:val="TAC"/>
              <w:keepNext w:val="0"/>
              <w:keepLines w:val="0"/>
              <w:widowControl w:val="0"/>
            </w:pPr>
            <w:r>
              <w:t>YES</w:t>
            </w:r>
          </w:p>
        </w:tc>
        <w:tc>
          <w:tcPr>
            <w:tcW w:w="556" w:type="pct"/>
          </w:tcPr>
          <w:p w14:paraId="14C70FE1" w14:textId="77777777" w:rsidR="0050242A" w:rsidRDefault="0050242A" w:rsidP="00BA66B0">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A66B0">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A66B0">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A66B0">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BA66B0">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A66B0">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A66B0">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A66B0">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BA66B0">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BA66B0">
            <w:pPr>
              <w:pStyle w:val="TAC"/>
              <w:keepNext w:val="0"/>
              <w:keepLines w:val="0"/>
              <w:widowControl w:val="0"/>
              <w:rPr>
                <w:rFonts w:eastAsia="SimSun"/>
              </w:rPr>
            </w:pPr>
            <w:r>
              <w:rPr>
                <w:rFonts w:eastAsia="SimSun" w:hint="eastAsia"/>
              </w:rPr>
              <w:t>ignore</w:t>
            </w:r>
          </w:p>
        </w:tc>
      </w:tr>
    </w:tbl>
    <w:p w14:paraId="1FABFA29" w14:textId="77777777" w:rsidR="0050242A" w:rsidRDefault="0050242A" w:rsidP="00BA66B0">
      <w:pPr>
        <w:widowControl w:val="0"/>
      </w:pPr>
    </w:p>
    <w:p w14:paraId="23A8BCCE" w14:textId="77777777" w:rsidR="008B2F83" w:rsidRPr="0009701E" w:rsidRDefault="008B2F83" w:rsidP="00BA66B0">
      <w:pPr>
        <w:pStyle w:val="Heading4"/>
        <w:keepNext w:val="0"/>
        <w:keepLines w:val="0"/>
        <w:widowControl w:val="0"/>
        <w:rPr>
          <w:lang w:val="fr-FR"/>
        </w:rPr>
      </w:pPr>
      <w:bookmarkStart w:id="8187" w:name="_CR9_2_9_4A"/>
      <w:bookmarkStart w:id="8188" w:name="_Toc64448816"/>
      <w:bookmarkStart w:id="8189" w:name="_Toc66289475"/>
      <w:bookmarkStart w:id="8190" w:name="_Toc74154588"/>
      <w:bookmarkStart w:id="8191" w:name="_Toc81383332"/>
      <w:bookmarkStart w:id="8192" w:name="_Toc88657965"/>
      <w:bookmarkStart w:id="8193" w:name="_Toc97910877"/>
      <w:bookmarkStart w:id="8194" w:name="_Toc99038597"/>
      <w:bookmarkStart w:id="8195" w:name="_Toc99730860"/>
      <w:bookmarkStart w:id="8196" w:name="_Toc105510989"/>
      <w:bookmarkStart w:id="8197" w:name="_Toc105927521"/>
      <w:bookmarkStart w:id="8198" w:name="_Toc106110061"/>
      <w:bookmarkStart w:id="8199" w:name="_Toc113835498"/>
      <w:bookmarkStart w:id="8200" w:name="_Toc120124345"/>
      <w:bookmarkStart w:id="8201" w:name="_Toc155980681"/>
      <w:bookmarkStart w:id="8202" w:name="_Toc45832396"/>
      <w:bookmarkStart w:id="8203" w:name="_Toc51763649"/>
      <w:bookmarkEnd w:id="8187"/>
      <w:r w:rsidRPr="0009701E">
        <w:rPr>
          <w:lang w:val="fr-FR"/>
        </w:rPr>
        <w:t>9.2.9.</w:t>
      </w:r>
      <w:r w:rsidR="00603F32" w:rsidRPr="0009701E">
        <w:rPr>
          <w:lang w:val="fr-FR"/>
        </w:rPr>
        <w:t>4A</w:t>
      </w:r>
      <w:r w:rsidRPr="0009701E">
        <w:rPr>
          <w:lang w:val="fr-FR"/>
        </w:rPr>
        <w:tab/>
        <w:t>GNB-DU RESOURCE CONFIGURATION FAILURE</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1B5FF05F" w14:textId="77777777" w:rsidR="008B2F83" w:rsidRPr="002A24A4" w:rsidRDefault="008B2F83" w:rsidP="00BA66B0">
      <w:pPr>
        <w:widowControl w:val="0"/>
      </w:pPr>
      <w:r w:rsidRPr="002A24A4">
        <w:t>This message is sent by the gNB-DU to indicate a gNB-DU Resource Configuration Update failure.</w:t>
      </w:r>
    </w:p>
    <w:p w14:paraId="4A953591" w14:textId="77777777" w:rsidR="008B2F83" w:rsidRPr="002A24A4" w:rsidRDefault="008B2F83"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A66B0">
            <w:pPr>
              <w:pStyle w:val="TAH"/>
              <w:keepNext w:val="0"/>
              <w:keepLines w:val="0"/>
              <w:widowControl w:val="0"/>
              <w:rPr>
                <w:lang w:eastAsia="ja-JP"/>
              </w:rPr>
            </w:pPr>
            <w:r w:rsidRPr="002A24A4">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A66B0">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A66B0">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A66B0">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A66B0">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A66B0">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A66B0">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A66B0">
      <w:pPr>
        <w:widowControl w:val="0"/>
      </w:pPr>
    </w:p>
    <w:p w14:paraId="76CC2F66" w14:textId="77777777" w:rsidR="0050242A" w:rsidRPr="00947439" w:rsidRDefault="00800CD0" w:rsidP="00BA66B0">
      <w:pPr>
        <w:pStyle w:val="Heading4"/>
        <w:keepNext w:val="0"/>
        <w:keepLines w:val="0"/>
        <w:widowControl w:val="0"/>
      </w:pPr>
      <w:bookmarkStart w:id="8204" w:name="_CR9_2_9_5"/>
      <w:bookmarkStart w:id="8205" w:name="_Toc64448817"/>
      <w:bookmarkStart w:id="8206" w:name="_Toc66289476"/>
      <w:bookmarkStart w:id="8207" w:name="_Toc74154589"/>
      <w:bookmarkStart w:id="8208" w:name="_Toc81383333"/>
      <w:bookmarkStart w:id="8209" w:name="_Toc88657966"/>
      <w:bookmarkStart w:id="8210" w:name="_Toc97910878"/>
      <w:bookmarkStart w:id="8211" w:name="_Toc99038598"/>
      <w:bookmarkStart w:id="8212" w:name="_Toc99730861"/>
      <w:bookmarkStart w:id="8213" w:name="_Toc105510990"/>
      <w:bookmarkStart w:id="8214" w:name="_Toc105927522"/>
      <w:bookmarkStart w:id="8215" w:name="_Toc106110062"/>
      <w:bookmarkStart w:id="8216" w:name="_Toc113835499"/>
      <w:bookmarkStart w:id="8217" w:name="_Toc120124346"/>
      <w:bookmarkStart w:id="8218" w:name="_Toc155980682"/>
      <w:bookmarkEnd w:id="8204"/>
      <w:r>
        <w:t>9.2.9</w:t>
      </w:r>
      <w:r w:rsidR="0050242A" w:rsidRPr="00947439">
        <w:t>.</w:t>
      </w:r>
      <w:r w:rsidR="0050242A">
        <w:t>5</w:t>
      </w:r>
      <w:r w:rsidR="0050242A" w:rsidRPr="00947439">
        <w:tab/>
      </w:r>
      <w:r w:rsidR="0050242A">
        <w:t>IAB TNL ADDRESS RE</w:t>
      </w:r>
      <w:r w:rsidR="0050242A" w:rsidRPr="00947439">
        <w:t>QUEST</w:t>
      </w:r>
      <w:bookmarkEnd w:id="8202"/>
      <w:bookmarkEnd w:id="8203"/>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124358D0" w14:textId="77777777" w:rsidR="0050242A" w:rsidRPr="007B06DB" w:rsidRDefault="0050242A" w:rsidP="00BA66B0">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A66B0">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A66B0">
            <w:pPr>
              <w:pStyle w:val="TAH"/>
              <w:keepNext w:val="0"/>
              <w:keepLines w:val="0"/>
              <w:widowControl w:val="0"/>
            </w:pPr>
            <w:r w:rsidRPr="00947439">
              <w:t>IE/Group Name</w:t>
            </w:r>
          </w:p>
        </w:tc>
        <w:tc>
          <w:tcPr>
            <w:tcW w:w="1080" w:type="dxa"/>
          </w:tcPr>
          <w:p w14:paraId="4A879974" w14:textId="77777777" w:rsidR="0050242A" w:rsidRPr="00947439" w:rsidRDefault="0050242A" w:rsidP="00BA66B0">
            <w:pPr>
              <w:pStyle w:val="TAH"/>
              <w:keepNext w:val="0"/>
              <w:keepLines w:val="0"/>
              <w:widowControl w:val="0"/>
            </w:pPr>
            <w:r w:rsidRPr="00947439">
              <w:t>Presence</w:t>
            </w:r>
          </w:p>
        </w:tc>
        <w:tc>
          <w:tcPr>
            <w:tcW w:w="1080" w:type="dxa"/>
          </w:tcPr>
          <w:p w14:paraId="4F16CBCF" w14:textId="77777777" w:rsidR="0050242A" w:rsidRPr="00947439" w:rsidRDefault="0050242A" w:rsidP="00BA66B0">
            <w:pPr>
              <w:pStyle w:val="TAH"/>
              <w:keepNext w:val="0"/>
              <w:keepLines w:val="0"/>
              <w:widowControl w:val="0"/>
            </w:pPr>
            <w:r w:rsidRPr="00947439">
              <w:t>Range</w:t>
            </w:r>
          </w:p>
        </w:tc>
        <w:tc>
          <w:tcPr>
            <w:tcW w:w="1512" w:type="dxa"/>
          </w:tcPr>
          <w:p w14:paraId="3895A7C8" w14:textId="77777777" w:rsidR="0050242A" w:rsidRPr="00947439" w:rsidRDefault="0050242A" w:rsidP="00BA66B0">
            <w:pPr>
              <w:pStyle w:val="TAH"/>
              <w:keepNext w:val="0"/>
              <w:keepLines w:val="0"/>
              <w:widowControl w:val="0"/>
            </w:pPr>
            <w:r w:rsidRPr="00947439">
              <w:t>IE type and reference</w:t>
            </w:r>
          </w:p>
        </w:tc>
        <w:tc>
          <w:tcPr>
            <w:tcW w:w="1728" w:type="dxa"/>
          </w:tcPr>
          <w:p w14:paraId="6052667E" w14:textId="77777777" w:rsidR="0050242A" w:rsidRPr="00947439" w:rsidRDefault="0050242A" w:rsidP="00BA66B0">
            <w:pPr>
              <w:pStyle w:val="TAH"/>
              <w:keepNext w:val="0"/>
              <w:keepLines w:val="0"/>
              <w:widowControl w:val="0"/>
            </w:pPr>
            <w:r w:rsidRPr="00947439">
              <w:t>Semantics description</w:t>
            </w:r>
          </w:p>
        </w:tc>
        <w:tc>
          <w:tcPr>
            <w:tcW w:w="1080" w:type="dxa"/>
          </w:tcPr>
          <w:p w14:paraId="5432CA83" w14:textId="77777777" w:rsidR="0050242A" w:rsidRPr="00947439" w:rsidRDefault="0050242A" w:rsidP="00BA66B0">
            <w:pPr>
              <w:pStyle w:val="TAH"/>
              <w:keepNext w:val="0"/>
              <w:keepLines w:val="0"/>
              <w:widowControl w:val="0"/>
            </w:pPr>
            <w:r w:rsidRPr="00947439">
              <w:t>Criticality</w:t>
            </w:r>
          </w:p>
        </w:tc>
        <w:tc>
          <w:tcPr>
            <w:tcW w:w="1080" w:type="dxa"/>
          </w:tcPr>
          <w:p w14:paraId="3B8FDC28" w14:textId="77777777" w:rsidR="0050242A" w:rsidRPr="00947439" w:rsidRDefault="0050242A" w:rsidP="00BA66B0">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BA66B0">
            <w:pPr>
              <w:pStyle w:val="TAL"/>
              <w:keepNext w:val="0"/>
              <w:keepLines w:val="0"/>
              <w:widowControl w:val="0"/>
            </w:pPr>
            <w:r w:rsidRPr="002F0C5B">
              <w:t>Message Type</w:t>
            </w:r>
          </w:p>
        </w:tc>
        <w:tc>
          <w:tcPr>
            <w:tcW w:w="1080" w:type="dxa"/>
          </w:tcPr>
          <w:p w14:paraId="56932B4D" w14:textId="77777777" w:rsidR="0050242A" w:rsidRPr="00947439" w:rsidRDefault="0050242A" w:rsidP="00BA66B0">
            <w:pPr>
              <w:pStyle w:val="TAL"/>
              <w:keepNext w:val="0"/>
              <w:keepLines w:val="0"/>
              <w:widowControl w:val="0"/>
            </w:pPr>
            <w:r w:rsidRPr="00947439">
              <w:t>M</w:t>
            </w:r>
          </w:p>
        </w:tc>
        <w:tc>
          <w:tcPr>
            <w:tcW w:w="1080" w:type="dxa"/>
          </w:tcPr>
          <w:p w14:paraId="66F10A3A" w14:textId="77777777" w:rsidR="0050242A" w:rsidRPr="00947439" w:rsidRDefault="0050242A" w:rsidP="00BA66B0">
            <w:pPr>
              <w:pStyle w:val="TAL"/>
              <w:keepNext w:val="0"/>
              <w:keepLines w:val="0"/>
              <w:widowControl w:val="0"/>
              <w:rPr>
                <w:i/>
              </w:rPr>
            </w:pPr>
          </w:p>
        </w:tc>
        <w:tc>
          <w:tcPr>
            <w:tcW w:w="1512" w:type="dxa"/>
          </w:tcPr>
          <w:p w14:paraId="48224A6E" w14:textId="77777777" w:rsidR="0050242A" w:rsidRPr="00947439" w:rsidRDefault="0050242A" w:rsidP="00BA66B0">
            <w:pPr>
              <w:pStyle w:val="TAL"/>
              <w:keepNext w:val="0"/>
              <w:keepLines w:val="0"/>
              <w:widowControl w:val="0"/>
            </w:pPr>
            <w:r w:rsidRPr="00947439">
              <w:t>9.3.1.1</w:t>
            </w:r>
          </w:p>
        </w:tc>
        <w:tc>
          <w:tcPr>
            <w:tcW w:w="1728" w:type="dxa"/>
          </w:tcPr>
          <w:p w14:paraId="668E455C" w14:textId="77777777" w:rsidR="0050242A" w:rsidRPr="00947439" w:rsidRDefault="0050242A" w:rsidP="00BA66B0">
            <w:pPr>
              <w:pStyle w:val="TAL"/>
              <w:keepNext w:val="0"/>
              <w:keepLines w:val="0"/>
              <w:widowControl w:val="0"/>
            </w:pPr>
          </w:p>
        </w:tc>
        <w:tc>
          <w:tcPr>
            <w:tcW w:w="1080" w:type="dxa"/>
          </w:tcPr>
          <w:p w14:paraId="7B07CDBC" w14:textId="77777777" w:rsidR="0050242A" w:rsidRPr="00947439" w:rsidRDefault="0050242A" w:rsidP="00BA66B0">
            <w:pPr>
              <w:pStyle w:val="TAC"/>
              <w:keepNext w:val="0"/>
              <w:keepLines w:val="0"/>
              <w:widowControl w:val="0"/>
            </w:pPr>
            <w:r w:rsidRPr="00947439">
              <w:t>YES</w:t>
            </w:r>
          </w:p>
        </w:tc>
        <w:tc>
          <w:tcPr>
            <w:tcW w:w="1080" w:type="dxa"/>
          </w:tcPr>
          <w:p w14:paraId="756C940A" w14:textId="77777777" w:rsidR="0050242A" w:rsidRPr="00947439" w:rsidRDefault="0050242A" w:rsidP="00BA66B0">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BA66B0">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BA66B0">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BA66B0">
            <w:pPr>
              <w:pStyle w:val="TAL"/>
              <w:keepNext w:val="0"/>
              <w:keepLines w:val="0"/>
              <w:widowControl w:val="0"/>
              <w:rPr>
                <w:i/>
              </w:rPr>
            </w:pPr>
          </w:p>
        </w:tc>
        <w:tc>
          <w:tcPr>
            <w:tcW w:w="1512" w:type="dxa"/>
          </w:tcPr>
          <w:p w14:paraId="04F64640" w14:textId="77777777" w:rsidR="0050242A" w:rsidRPr="004C30DF" w:rsidRDefault="0050242A" w:rsidP="00BA66B0">
            <w:pPr>
              <w:pStyle w:val="TAL"/>
              <w:keepNext w:val="0"/>
              <w:keepLines w:val="0"/>
              <w:widowControl w:val="0"/>
            </w:pPr>
            <w:r w:rsidRPr="004C30DF">
              <w:t>9.3.1.</w:t>
            </w:r>
            <w:r>
              <w:t>23</w:t>
            </w:r>
          </w:p>
        </w:tc>
        <w:tc>
          <w:tcPr>
            <w:tcW w:w="1728" w:type="dxa"/>
          </w:tcPr>
          <w:p w14:paraId="76F1AAF0" w14:textId="77777777" w:rsidR="0050242A" w:rsidRPr="004C30DF" w:rsidRDefault="0050242A" w:rsidP="00BA66B0">
            <w:pPr>
              <w:pStyle w:val="TAL"/>
              <w:keepNext w:val="0"/>
              <w:keepLines w:val="0"/>
              <w:widowControl w:val="0"/>
            </w:pPr>
          </w:p>
        </w:tc>
        <w:tc>
          <w:tcPr>
            <w:tcW w:w="1080" w:type="dxa"/>
          </w:tcPr>
          <w:p w14:paraId="3037A10A" w14:textId="77777777" w:rsidR="0050242A" w:rsidRPr="004C30DF" w:rsidRDefault="0050242A" w:rsidP="00BA66B0">
            <w:pPr>
              <w:pStyle w:val="TAC"/>
              <w:keepNext w:val="0"/>
              <w:keepLines w:val="0"/>
              <w:widowControl w:val="0"/>
            </w:pPr>
            <w:r w:rsidRPr="004C30DF">
              <w:t>YES</w:t>
            </w:r>
          </w:p>
        </w:tc>
        <w:tc>
          <w:tcPr>
            <w:tcW w:w="1080" w:type="dxa"/>
          </w:tcPr>
          <w:p w14:paraId="6129CD2E" w14:textId="77777777" w:rsidR="0050242A" w:rsidRPr="004C30DF" w:rsidRDefault="0050242A" w:rsidP="00BA66B0">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BA66B0">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BA66B0">
            <w:pPr>
              <w:pStyle w:val="TAL"/>
              <w:keepNext w:val="0"/>
              <w:keepLines w:val="0"/>
              <w:widowControl w:val="0"/>
              <w:rPr>
                <w:lang w:eastAsia="ja-JP"/>
              </w:rPr>
            </w:pPr>
            <w:r>
              <w:rPr>
                <w:lang w:eastAsia="ja-JP"/>
              </w:rPr>
              <w:t>IAB TNL Addresses Requested</w:t>
            </w:r>
          </w:p>
          <w:p w14:paraId="61FB370F"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A66B0">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BA66B0">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A66B0">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BA66B0">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A66B0">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BA66B0">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BA66B0">
            <w:pPr>
              <w:pStyle w:val="TAL"/>
              <w:keepNext w:val="0"/>
              <w:keepLines w:val="0"/>
              <w:widowControl w:val="0"/>
              <w:rPr>
                <w:lang w:eastAsia="ja-JP"/>
              </w:rPr>
            </w:pPr>
            <w:r>
              <w:rPr>
                <w:lang w:eastAsia="ja-JP"/>
              </w:rPr>
              <w:t>IAB TNL Addresses Requested</w:t>
            </w:r>
          </w:p>
          <w:p w14:paraId="74688AF4"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A66B0">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BA66B0">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A66B0">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BA66B0">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BA66B0">
            <w:pPr>
              <w:pStyle w:val="TAL"/>
              <w:keepNext w:val="0"/>
              <w:keepLines w:val="0"/>
              <w:widowControl w:val="0"/>
              <w:rPr>
                <w:lang w:eastAsia="ja-JP"/>
              </w:rPr>
            </w:pPr>
            <w:r>
              <w:rPr>
                <w:lang w:eastAsia="ja-JP"/>
              </w:rPr>
              <w:t>IAB TNL Addresses Requested</w:t>
            </w:r>
          </w:p>
          <w:p w14:paraId="75FFFDD9"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A66B0">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BA66B0">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BA66B0">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A66B0">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A66B0">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BA66B0">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BA66B0">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A66B0">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BA66B0">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BA66B0">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A66B0">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BA66B0">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BA66B0">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BA66B0">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A66B0">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A66B0">
            <w:pPr>
              <w:pStyle w:val="TAC"/>
              <w:keepNext w:val="0"/>
              <w:keepLines w:val="0"/>
              <w:widowControl w:val="0"/>
            </w:pPr>
            <w:r>
              <w:t>reject</w:t>
            </w:r>
          </w:p>
        </w:tc>
      </w:tr>
    </w:tbl>
    <w:p w14:paraId="37BC2BFE" w14:textId="77777777" w:rsidR="0050242A" w:rsidRDefault="0050242A"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A66B0">
            <w:pPr>
              <w:pStyle w:val="TAH"/>
              <w:keepNext w:val="0"/>
              <w:keepLines w:val="0"/>
              <w:widowControl w:val="0"/>
            </w:pPr>
            <w:r w:rsidRPr="00947439">
              <w:t>Range bound</w:t>
            </w:r>
          </w:p>
        </w:tc>
        <w:tc>
          <w:tcPr>
            <w:tcW w:w="5670" w:type="dxa"/>
          </w:tcPr>
          <w:p w14:paraId="4D983CEA" w14:textId="77777777" w:rsidR="0050242A" w:rsidRPr="00947439" w:rsidRDefault="0050242A" w:rsidP="00BA66B0">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A66B0">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A66B0">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A66B0">
      <w:pPr>
        <w:widowControl w:val="0"/>
      </w:pPr>
    </w:p>
    <w:p w14:paraId="2EFDC5F0" w14:textId="77777777" w:rsidR="0050242A" w:rsidRPr="00947439" w:rsidRDefault="00800CD0" w:rsidP="00BA66B0">
      <w:pPr>
        <w:pStyle w:val="Heading4"/>
        <w:keepNext w:val="0"/>
        <w:keepLines w:val="0"/>
        <w:widowControl w:val="0"/>
      </w:pPr>
      <w:bookmarkStart w:id="8219" w:name="_CR9_2_9_6"/>
      <w:bookmarkStart w:id="8220" w:name="_Toc45832397"/>
      <w:bookmarkStart w:id="8221" w:name="_Toc51763650"/>
      <w:bookmarkStart w:id="8222" w:name="_Toc64448818"/>
      <w:bookmarkStart w:id="8223" w:name="_Toc66289477"/>
      <w:bookmarkStart w:id="8224" w:name="_Toc74154590"/>
      <w:bookmarkStart w:id="8225" w:name="_Toc81383334"/>
      <w:bookmarkStart w:id="8226" w:name="_Toc88657967"/>
      <w:bookmarkStart w:id="8227" w:name="_Toc97910879"/>
      <w:bookmarkStart w:id="8228" w:name="_Toc99038599"/>
      <w:bookmarkStart w:id="8229" w:name="_Toc99730862"/>
      <w:bookmarkStart w:id="8230" w:name="_Toc105510991"/>
      <w:bookmarkStart w:id="8231" w:name="_Toc105927523"/>
      <w:bookmarkStart w:id="8232" w:name="_Toc106110063"/>
      <w:bookmarkStart w:id="8233" w:name="_Toc113835500"/>
      <w:bookmarkStart w:id="8234" w:name="_Toc120124347"/>
      <w:bookmarkStart w:id="8235" w:name="_Toc155980683"/>
      <w:bookmarkEnd w:id="8219"/>
      <w:r>
        <w:t>9.2.9</w:t>
      </w:r>
      <w:r w:rsidR="0050242A" w:rsidRPr="00947439">
        <w:t>.</w:t>
      </w:r>
      <w:r w:rsidR="0050242A">
        <w:t>6</w:t>
      </w:r>
      <w:r w:rsidR="0050242A" w:rsidRPr="00947439">
        <w:tab/>
      </w:r>
      <w:r w:rsidR="0050242A">
        <w:t>IAB TNL ADDRESS RESPONSE</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589F5117" w14:textId="77777777" w:rsidR="0050242A" w:rsidRPr="007B06DB" w:rsidRDefault="0050242A" w:rsidP="00BA66B0">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A66B0">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A66B0">
            <w:pPr>
              <w:pStyle w:val="TAH"/>
              <w:keepNext w:val="0"/>
              <w:keepLines w:val="0"/>
              <w:widowControl w:val="0"/>
            </w:pPr>
            <w:r w:rsidRPr="00947439">
              <w:t>IE/Group Name</w:t>
            </w:r>
          </w:p>
        </w:tc>
        <w:tc>
          <w:tcPr>
            <w:tcW w:w="1080" w:type="dxa"/>
          </w:tcPr>
          <w:p w14:paraId="4C45CFFC" w14:textId="77777777" w:rsidR="0050242A" w:rsidRPr="00947439" w:rsidRDefault="0050242A" w:rsidP="00BA66B0">
            <w:pPr>
              <w:pStyle w:val="TAH"/>
              <w:keepNext w:val="0"/>
              <w:keepLines w:val="0"/>
              <w:widowControl w:val="0"/>
            </w:pPr>
            <w:r w:rsidRPr="00947439">
              <w:t>Presence</w:t>
            </w:r>
          </w:p>
        </w:tc>
        <w:tc>
          <w:tcPr>
            <w:tcW w:w="1080" w:type="dxa"/>
          </w:tcPr>
          <w:p w14:paraId="2D48E5E5" w14:textId="77777777" w:rsidR="0050242A" w:rsidRPr="00947439" w:rsidRDefault="0050242A" w:rsidP="00BA66B0">
            <w:pPr>
              <w:pStyle w:val="TAH"/>
              <w:keepNext w:val="0"/>
              <w:keepLines w:val="0"/>
              <w:widowControl w:val="0"/>
            </w:pPr>
            <w:r w:rsidRPr="00947439">
              <w:t>Range</w:t>
            </w:r>
          </w:p>
        </w:tc>
        <w:tc>
          <w:tcPr>
            <w:tcW w:w="1512" w:type="dxa"/>
          </w:tcPr>
          <w:p w14:paraId="60A84985" w14:textId="77777777" w:rsidR="0050242A" w:rsidRPr="00947439" w:rsidRDefault="0050242A" w:rsidP="00BA66B0">
            <w:pPr>
              <w:pStyle w:val="TAH"/>
              <w:keepNext w:val="0"/>
              <w:keepLines w:val="0"/>
              <w:widowControl w:val="0"/>
            </w:pPr>
            <w:r w:rsidRPr="00947439">
              <w:t>IE type and reference</w:t>
            </w:r>
          </w:p>
        </w:tc>
        <w:tc>
          <w:tcPr>
            <w:tcW w:w="1728" w:type="dxa"/>
          </w:tcPr>
          <w:p w14:paraId="33197086" w14:textId="77777777" w:rsidR="0050242A" w:rsidRPr="00947439" w:rsidRDefault="0050242A" w:rsidP="00BA66B0">
            <w:pPr>
              <w:pStyle w:val="TAH"/>
              <w:keepNext w:val="0"/>
              <w:keepLines w:val="0"/>
              <w:widowControl w:val="0"/>
            </w:pPr>
            <w:r w:rsidRPr="00947439">
              <w:t>Semantics description</w:t>
            </w:r>
          </w:p>
        </w:tc>
        <w:tc>
          <w:tcPr>
            <w:tcW w:w="1080" w:type="dxa"/>
          </w:tcPr>
          <w:p w14:paraId="71FE8C29" w14:textId="77777777" w:rsidR="0050242A" w:rsidRPr="00947439" w:rsidRDefault="0050242A" w:rsidP="00BA66B0">
            <w:pPr>
              <w:pStyle w:val="TAH"/>
              <w:keepNext w:val="0"/>
              <w:keepLines w:val="0"/>
              <w:widowControl w:val="0"/>
            </w:pPr>
            <w:r w:rsidRPr="00947439">
              <w:t>Criticality</w:t>
            </w:r>
          </w:p>
        </w:tc>
        <w:tc>
          <w:tcPr>
            <w:tcW w:w="1080" w:type="dxa"/>
          </w:tcPr>
          <w:p w14:paraId="4D53E5AC" w14:textId="77777777" w:rsidR="0050242A" w:rsidRPr="00947439" w:rsidRDefault="0050242A" w:rsidP="00BA66B0">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BA66B0">
            <w:pPr>
              <w:pStyle w:val="TAL"/>
              <w:keepNext w:val="0"/>
              <w:keepLines w:val="0"/>
              <w:widowControl w:val="0"/>
            </w:pPr>
            <w:r w:rsidRPr="002F0C5B">
              <w:t>Message Type</w:t>
            </w:r>
          </w:p>
        </w:tc>
        <w:tc>
          <w:tcPr>
            <w:tcW w:w="1080" w:type="dxa"/>
          </w:tcPr>
          <w:p w14:paraId="447388C4" w14:textId="77777777" w:rsidR="0050242A" w:rsidRPr="00947439" w:rsidRDefault="0050242A" w:rsidP="00BA66B0">
            <w:pPr>
              <w:pStyle w:val="TAL"/>
              <w:keepNext w:val="0"/>
              <w:keepLines w:val="0"/>
              <w:widowControl w:val="0"/>
            </w:pPr>
            <w:r w:rsidRPr="00947439">
              <w:t>M</w:t>
            </w:r>
          </w:p>
        </w:tc>
        <w:tc>
          <w:tcPr>
            <w:tcW w:w="1080" w:type="dxa"/>
          </w:tcPr>
          <w:p w14:paraId="1F52AA43" w14:textId="77777777" w:rsidR="0050242A" w:rsidRPr="00947439" w:rsidRDefault="0050242A" w:rsidP="00BA66B0">
            <w:pPr>
              <w:pStyle w:val="TAL"/>
              <w:keepNext w:val="0"/>
              <w:keepLines w:val="0"/>
              <w:widowControl w:val="0"/>
              <w:rPr>
                <w:i/>
              </w:rPr>
            </w:pPr>
          </w:p>
        </w:tc>
        <w:tc>
          <w:tcPr>
            <w:tcW w:w="1512" w:type="dxa"/>
          </w:tcPr>
          <w:p w14:paraId="415A84C3" w14:textId="77777777" w:rsidR="0050242A" w:rsidRPr="00947439" w:rsidRDefault="0050242A" w:rsidP="00BA66B0">
            <w:pPr>
              <w:pStyle w:val="TAL"/>
              <w:keepNext w:val="0"/>
              <w:keepLines w:val="0"/>
              <w:widowControl w:val="0"/>
            </w:pPr>
            <w:r w:rsidRPr="00947439">
              <w:t>9.3.1.1</w:t>
            </w:r>
          </w:p>
        </w:tc>
        <w:tc>
          <w:tcPr>
            <w:tcW w:w="1728" w:type="dxa"/>
          </w:tcPr>
          <w:p w14:paraId="48A3FE10" w14:textId="77777777" w:rsidR="0050242A" w:rsidRPr="00947439" w:rsidRDefault="0050242A" w:rsidP="00BA66B0">
            <w:pPr>
              <w:pStyle w:val="TAL"/>
              <w:keepNext w:val="0"/>
              <w:keepLines w:val="0"/>
              <w:widowControl w:val="0"/>
            </w:pPr>
          </w:p>
        </w:tc>
        <w:tc>
          <w:tcPr>
            <w:tcW w:w="1080" w:type="dxa"/>
          </w:tcPr>
          <w:p w14:paraId="565681C1" w14:textId="77777777" w:rsidR="0050242A" w:rsidRPr="00947439" w:rsidRDefault="0050242A" w:rsidP="00BA66B0">
            <w:pPr>
              <w:pStyle w:val="TAC"/>
              <w:keepNext w:val="0"/>
              <w:keepLines w:val="0"/>
              <w:widowControl w:val="0"/>
            </w:pPr>
            <w:r w:rsidRPr="00947439">
              <w:t>YES</w:t>
            </w:r>
          </w:p>
        </w:tc>
        <w:tc>
          <w:tcPr>
            <w:tcW w:w="1080" w:type="dxa"/>
          </w:tcPr>
          <w:p w14:paraId="4FBCB010" w14:textId="77777777" w:rsidR="0050242A" w:rsidRPr="00947439" w:rsidRDefault="0050242A" w:rsidP="00BA66B0">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BA66B0">
            <w:pPr>
              <w:pStyle w:val="TAL"/>
              <w:keepNext w:val="0"/>
              <w:keepLines w:val="0"/>
              <w:widowControl w:val="0"/>
            </w:pPr>
            <w:r w:rsidRPr="002F0C5B">
              <w:t>Transaction ID</w:t>
            </w:r>
          </w:p>
        </w:tc>
        <w:tc>
          <w:tcPr>
            <w:tcW w:w="1080" w:type="dxa"/>
          </w:tcPr>
          <w:p w14:paraId="4471DDDA" w14:textId="77777777" w:rsidR="0050242A" w:rsidRPr="00C91F46" w:rsidRDefault="0050242A" w:rsidP="00BA66B0">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BA66B0">
            <w:pPr>
              <w:pStyle w:val="TAL"/>
              <w:keepNext w:val="0"/>
              <w:keepLines w:val="0"/>
              <w:widowControl w:val="0"/>
              <w:rPr>
                <w:i/>
              </w:rPr>
            </w:pPr>
          </w:p>
        </w:tc>
        <w:tc>
          <w:tcPr>
            <w:tcW w:w="1512" w:type="dxa"/>
          </w:tcPr>
          <w:p w14:paraId="6A6C9D64" w14:textId="77777777" w:rsidR="0050242A" w:rsidRPr="00C91F46" w:rsidRDefault="0050242A" w:rsidP="00BA66B0">
            <w:pPr>
              <w:pStyle w:val="TAL"/>
              <w:keepNext w:val="0"/>
              <w:keepLines w:val="0"/>
              <w:widowControl w:val="0"/>
            </w:pPr>
            <w:r>
              <w:t>9.3.1.23</w:t>
            </w:r>
          </w:p>
        </w:tc>
        <w:tc>
          <w:tcPr>
            <w:tcW w:w="1728" w:type="dxa"/>
          </w:tcPr>
          <w:p w14:paraId="63DEF6FE" w14:textId="77777777" w:rsidR="0050242A" w:rsidRPr="00C91F46" w:rsidRDefault="0050242A" w:rsidP="00BA66B0">
            <w:pPr>
              <w:pStyle w:val="TAL"/>
              <w:keepNext w:val="0"/>
              <w:keepLines w:val="0"/>
              <w:widowControl w:val="0"/>
            </w:pPr>
          </w:p>
        </w:tc>
        <w:tc>
          <w:tcPr>
            <w:tcW w:w="1080" w:type="dxa"/>
          </w:tcPr>
          <w:p w14:paraId="7BB65D2A" w14:textId="77777777" w:rsidR="0050242A" w:rsidRPr="00C91F46" w:rsidRDefault="0050242A" w:rsidP="00BA66B0">
            <w:pPr>
              <w:pStyle w:val="TAC"/>
              <w:keepNext w:val="0"/>
              <w:keepLines w:val="0"/>
              <w:widowControl w:val="0"/>
            </w:pPr>
            <w:r w:rsidRPr="00947439">
              <w:t>YES</w:t>
            </w:r>
          </w:p>
        </w:tc>
        <w:tc>
          <w:tcPr>
            <w:tcW w:w="1080" w:type="dxa"/>
          </w:tcPr>
          <w:p w14:paraId="1E210DDE" w14:textId="77777777" w:rsidR="0050242A" w:rsidRPr="00C91F46" w:rsidRDefault="0050242A" w:rsidP="00BA66B0">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BA66B0">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A66B0">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A66B0">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0753D" w:rsidRDefault="0050242A" w:rsidP="00BA66B0">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BA66B0">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A66B0">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A66B0">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BA66B0">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BA66B0">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A66B0">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BA66B0">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BA66B0">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BA66B0">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A66B0">
            <w:pPr>
              <w:pStyle w:val="TAC"/>
              <w:keepNext w:val="0"/>
              <w:keepLines w:val="0"/>
              <w:widowControl w:val="0"/>
            </w:pPr>
          </w:p>
        </w:tc>
      </w:tr>
    </w:tbl>
    <w:p w14:paraId="38B61DBA" w14:textId="77777777" w:rsidR="0050242A" w:rsidRPr="00947439" w:rsidRDefault="0050242A"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A66B0">
            <w:pPr>
              <w:pStyle w:val="TAH"/>
              <w:keepNext w:val="0"/>
              <w:keepLines w:val="0"/>
              <w:widowControl w:val="0"/>
            </w:pPr>
            <w:r w:rsidRPr="00947439">
              <w:t>Range bound</w:t>
            </w:r>
          </w:p>
        </w:tc>
        <w:tc>
          <w:tcPr>
            <w:tcW w:w="5670" w:type="dxa"/>
          </w:tcPr>
          <w:p w14:paraId="22396284" w14:textId="77777777" w:rsidR="0050242A" w:rsidRPr="00947439" w:rsidRDefault="0050242A" w:rsidP="00BA66B0">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A66B0">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A66B0">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A66B0">
      <w:pPr>
        <w:widowControl w:val="0"/>
        <w:rPr>
          <w:highlight w:val="yellow"/>
        </w:rPr>
      </w:pPr>
    </w:p>
    <w:p w14:paraId="188498BD" w14:textId="77777777" w:rsidR="002B1AB4" w:rsidRPr="002A24A4" w:rsidRDefault="002B1AB4" w:rsidP="00BA66B0">
      <w:pPr>
        <w:pStyle w:val="Heading4"/>
        <w:keepNext w:val="0"/>
        <w:keepLines w:val="0"/>
        <w:widowControl w:val="0"/>
      </w:pPr>
      <w:bookmarkStart w:id="8236" w:name="_CR9_2_9_6A"/>
      <w:bookmarkStart w:id="8237" w:name="_Toc64448819"/>
      <w:bookmarkStart w:id="8238" w:name="_Toc66289478"/>
      <w:bookmarkStart w:id="8239" w:name="_Toc74154591"/>
      <w:bookmarkStart w:id="8240" w:name="_Toc81383335"/>
      <w:bookmarkStart w:id="8241" w:name="_Toc88657968"/>
      <w:bookmarkStart w:id="8242" w:name="_Toc97910880"/>
      <w:bookmarkStart w:id="8243" w:name="_Toc99038600"/>
      <w:bookmarkStart w:id="8244" w:name="_Toc99730863"/>
      <w:bookmarkStart w:id="8245" w:name="_Toc105510992"/>
      <w:bookmarkStart w:id="8246" w:name="_Toc105927524"/>
      <w:bookmarkStart w:id="8247" w:name="_Toc106110064"/>
      <w:bookmarkStart w:id="8248" w:name="_Toc113835501"/>
      <w:bookmarkStart w:id="8249" w:name="_Toc120124348"/>
      <w:bookmarkStart w:id="8250" w:name="_Toc155980684"/>
      <w:bookmarkStart w:id="8251" w:name="_Toc45832398"/>
      <w:bookmarkStart w:id="8252" w:name="_Toc51763651"/>
      <w:bookmarkEnd w:id="8236"/>
      <w:r>
        <w:t>9.2.9.</w:t>
      </w:r>
      <w:r w:rsidR="00603F32">
        <w:t>6A</w:t>
      </w:r>
      <w:r w:rsidRPr="002A24A4">
        <w:tab/>
        <w:t>IAB TNL ADDRESS FAILURE</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14:paraId="31E45836" w14:textId="77777777" w:rsidR="002B1AB4" w:rsidRPr="002A24A4" w:rsidRDefault="002B1AB4" w:rsidP="00BA66B0">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A66B0">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A66B0">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A66B0">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A66B0">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A66B0">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A66B0">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A66B0">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A66B0">
      <w:pPr>
        <w:widowControl w:val="0"/>
        <w:rPr>
          <w:highlight w:val="yellow"/>
        </w:rPr>
      </w:pPr>
    </w:p>
    <w:p w14:paraId="13AE98CC" w14:textId="77777777" w:rsidR="0050242A" w:rsidRPr="00752DEF" w:rsidRDefault="00800CD0" w:rsidP="00BA66B0">
      <w:pPr>
        <w:pStyle w:val="Heading4"/>
        <w:keepNext w:val="0"/>
        <w:keepLines w:val="0"/>
        <w:widowControl w:val="0"/>
      </w:pPr>
      <w:bookmarkStart w:id="8253" w:name="_CR9_2_9_7"/>
      <w:bookmarkStart w:id="8254" w:name="_Toc64448820"/>
      <w:bookmarkStart w:id="8255" w:name="_Toc66289479"/>
      <w:bookmarkStart w:id="8256" w:name="_Toc74154592"/>
      <w:bookmarkStart w:id="8257" w:name="_Toc81383336"/>
      <w:bookmarkStart w:id="8258" w:name="_Toc88657969"/>
      <w:bookmarkStart w:id="8259" w:name="_Toc97910881"/>
      <w:bookmarkStart w:id="8260" w:name="_Toc99038601"/>
      <w:bookmarkStart w:id="8261" w:name="_Toc99730864"/>
      <w:bookmarkStart w:id="8262" w:name="_Toc105510993"/>
      <w:bookmarkStart w:id="8263" w:name="_Toc105927525"/>
      <w:bookmarkStart w:id="8264" w:name="_Toc106110065"/>
      <w:bookmarkStart w:id="8265" w:name="_Toc113835502"/>
      <w:bookmarkStart w:id="8266" w:name="_Toc120124349"/>
      <w:bookmarkStart w:id="8267" w:name="_Toc155980685"/>
      <w:bookmarkEnd w:id="8253"/>
      <w:r>
        <w:t>9.2.9</w:t>
      </w:r>
      <w:r w:rsidR="0050242A">
        <w:t>.7</w:t>
      </w:r>
      <w:r w:rsidR="0050242A">
        <w:tab/>
        <w:t>IAB UP CONFIGURAT</w:t>
      </w:r>
      <w:r w:rsidR="00FF1D95">
        <w:t>I</w:t>
      </w:r>
      <w:r w:rsidR="0050242A">
        <w:t>ON</w:t>
      </w:r>
      <w:r w:rsidR="0050242A" w:rsidRPr="00752DEF">
        <w:t xml:space="preserve"> UPDATE</w:t>
      </w:r>
      <w:r w:rsidR="0050242A">
        <w:t xml:space="preserve"> REQUEST</w:t>
      </w:r>
      <w:bookmarkEnd w:id="8251"/>
      <w:bookmarkEnd w:id="8252"/>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2C2875CB" w14:textId="77777777" w:rsidR="0050242A" w:rsidRPr="00752DEF" w:rsidRDefault="0050242A" w:rsidP="00BA66B0">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A66B0">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A66B0">
            <w:pPr>
              <w:pStyle w:val="TAH"/>
              <w:keepNext w:val="0"/>
              <w:keepLines w:val="0"/>
              <w:widowControl w:val="0"/>
            </w:pPr>
            <w:r w:rsidRPr="00970C44">
              <w:t>IE/Group Name</w:t>
            </w:r>
          </w:p>
        </w:tc>
        <w:tc>
          <w:tcPr>
            <w:tcW w:w="1080" w:type="dxa"/>
          </w:tcPr>
          <w:p w14:paraId="08B64A72" w14:textId="77777777" w:rsidR="0050242A" w:rsidRPr="00970C44" w:rsidRDefault="0050242A" w:rsidP="00BA66B0">
            <w:pPr>
              <w:pStyle w:val="TAH"/>
              <w:keepNext w:val="0"/>
              <w:keepLines w:val="0"/>
              <w:widowControl w:val="0"/>
            </w:pPr>
            <w:r w:rsidRPr="00970C44">
              <w:t>Presence</w:t>
            </w:r>
          </w:p>
        </w:tc>
        <w:tc>
          <w:tcPr>
            <w:tcW w:w="1080" w:type="dxa"/>
          </w:tcPr>
          <w:p w14:paraId="5452B1C8" w14:textId="77777777" w:rsidR="0050242A" w:rsidRPr="00970C44" w:rsidRDefault="0050242A" w:rsidP="00BA66B0">
            <w:pPr>
              <w:pStyle w:val="TAH"/>
              <w:keepNext w:val="0"/>
              <w:keepLines w:val="0"/>
              <w:widowControl w:val="0"/>
            </w:pPr>
            <w:r w:rsidRPr="00970C44">
              <w:t>Range</w:t>
            </w:r>
          </w:p>
        </w:tc>
        <w:tc>
          <w:tcPr>
            <w:tcW w:w="1512" w:type="dxa"/>
          </w:tcPr>
          <w:p w14:paraId="037B329B" w14:textId="77777777" w:rsidR="0050242A" w:rsidRPr="00970C44" w:rsidRDefault="0050242A" w:rsidP="00BA66B0">
            <w:pPr>
              <w:pStyle w:val="TAH"/>
              <w:keepNext w:val="0"/>
              <w:keepLines w:val="0"/>
              <w:widowControl w:val="0"/>
            </w:pPr>
            <w:r w:rsidRPr="00970C44">
              <w:t>IE type and reference</w:t>
            </w:r>
          </w:p>
        </w:tc>
        <w:tc>
          <w:tcPr>
            <w:tcW w:w="1728" w:type="dxa"/>
          </w:tcPr>
          <w:p w14:paraId="28511BD5" w14:textId="77777777" w:rsidR="0050242A" w:rsidRPr="00970C44" w:rsidRDefault="0050242A" w:rsidP="00BA66B0">
            <w:pPr>
              <w:pStyle w:val="TAH"/>
              <w:keepNext w:val="0"/>
              <w:keepLines w:val="0"/>
              <w:widowControl w:val="0"/>
            </w:pPr>
            <w:r w:rsidRPr="00970C44">
              <w:t>Semantics description</w:t>
            </w:r>
          </w:p>
        </w:tc>
        <w:tc>
          <w:tcPr>
            <w:tcW w:w="1080" w:type="dxa"/>
          </w:tcPr>
          <w:p w14:paraId="4AA584B5" w14:textId="77777777" w:rsidR="0050242A" w:rsidRPr="00970C44" w:rsidRDefault="0050242A" w:rsidP="00BA66B0">
            <w:pPr>
              <w:pStyle w:val="TAH"/>
              <w:keepNext w:val="0"/>
              <w:keepLines w:val="0"/>
              <w:widowControl w:val="0"/>
            </w:pPr>
            <w:r w:rsidRPr="00970C44">
              <w:t>Criticality</w:t>
            </w:r>
          </w:p>
        </w:tc>
        <w:tc>
          <w:tcPr>
            <w:tcW w:w="1080" w:type="dxa"/>
          </w:tcPr>
          <w:p w14:paraId="4AE0F4C9" w14:textId="77777777" w:rsidR="0050242A" w:rsidRPr="00970C44" w:rsidRDefault="0050242A" w:rsidP="00BA66B0">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BA66B0">
            <w:pPr>
              <w:pStyle w:val="TAL"/>
              <w:keepNext w:val="0"/>
              <w:keepLines w:val="0"/>
              <w:widowControl w:val="0"/>
            </w:pPr>
            <w:r w:rsidRPr="002F0C5B">
              <w:t>Message Type</w:t>
            </w:r>
          </w:p>
        </w:tc>
        <w:tc>
          <w:tcPr>
            <w:tcW w:w="1080" w:type="dxa"/>
          </w:tcPr>
          <w:p w14:paraId="3716B309" w14:textId="77777777" w:rsidR="0050242A" w:rsidRPr="00970C44" w:rsidRDefault="0050242A" w:rsidP="00BA66B0">
            <w:pPr>
              <w:pStyle w:val="TAL"/>
              <w:keepNext w:val="0"/>
              <w:keepLines w:val="0"/>
              <w:widowControl w:val="0"/>
            </w:pPr>
            <w:r w:rsidRPr="00970C44">
              <w:t>M</w:t>
            </w:r>
          </w:p>
        </w:tc>
        <w:tc>
          <w:tcPr>
            <w:tcW w:w="1080" w:type="dxa"/>
          </w:tcPr>
          <w:p w14:paraId="7CDF3336" w14:textId="77777777" w:rsidR="0050242A" w:rsidRPr="00970C44" w:rsidRDefault="0050242A" w:rsidP="00BA66B0">
            <w:pPr>
              <w:pStyle w:val="TAL"/>
              <w:keepNext w:val="0"/>
              <w:keepLines w:val="0"/>
              <w:widowControl w:val="0"/>
              <w:rPr>
                <w:i/>
              </w:rPr>
            </w:pPr>
          </w:p>
        </w:tc>
        <w:tc>
          <w:tcPr>
            <w:tcW w:w="1512" w:type="dxa"/>
          </w:tcPr>
          <w:p w14:paraId="19BCA1BF" w14:textId="77777777" w:rsidR="0050242A" w:rsidRPr="00970C44" w:rsidRDefault="0050242A" w:rsidP="00BA66B0">
            <w:pPr>
              <w:pStyle w:val="TAL"/>
              <w:keepNext w:val="0"/>
              <w:keepLines w:val="0"/>
              <w:widowControl w:val="0"/>
            </w:pPr>
            <w:r w:rsidRPr="00970C44">
              <w:t>9.3.1.1</w:t>
            </w:r>
          </w:p>
        </w:tc>
        <w:tc>
          <w:tcPr>
            <w:tcW w:w="1728" w:type="dxa"/>
          </w:tcPr>
          <w:p w14:paraId="7495CB10" w14:textId="77777777" w:rsidR="0050242A" w:rsidRPr="00970C44" w:rsidRDefault="0050242A" w:rsidP="00BA66B0">
            <w:pPr>
              <w:pStyle w:val="TAL"/>
              <w:keepNext w:val="0"/>
              <w:keepLines w:val="0"/>
              <w:widowControl w:val="0"/>
            </w:pPr>
          </w:p>
        </w:tc>
        <w:tc>
          <w:tcPr>
            <w:tcW w:w="1080" w:type="dxa"/>
          </w:tcPr>
          <w:p w14:paraId="319C2B3C" w14:textId="77777777" w:rsidR="0050242A" w:rsidRPr="00970C44" w:rsidRDefault="0050242A" w:rsidP="00BA66B0">
            <w:pPr>
              <w:pStyle w:val="TAC"/>
              <w:keepNext w:val="0"/>
              <w:keepLines w:val="0"/>
              <w:widowControl w:val="0"/>
            </w:pPr>
            <w:r w:rsidRPr="00970C44">
              <w:t>YES</w:t>
            </w:r>
          </w:p>
        </w:tc>
        <w:tc>
          <w:tcPr>
            <w:tcW w:w="1080" w:type="dxa"/>
          </w:tcPr>
          <w:p w14:paraId="4F33718A" w14:textId="77777777" w:rsidR="0050242A" w:rsidRPr="00970C44" w:rsidRDefault="0050242A" w:rsidP="00BA66B0">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BA66B0">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BA66B0">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BA66B0">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A66B0">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BA66B0">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BA66B0">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A66B0">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BA66B0">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BA66B0">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BA66B0">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BA66B0">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BA66B0">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BA66B0">
            <w:pPr>
              <w:pStyle w:val="TAL"/>
              <w:keepNext w:val="0"/>
              <w:keepLines w:val="0"/>
              <w:widowControl w:val="0"/>
            </w:pPr>
            <w:r>
              <w:t>UP Transport Layer Information</w:t>
            </w:r>
          </w:p>
          <w:p w14:paraId="14920B8C" w14:textId="77777777" w:rsidR="0050242A" w:rsidRPr="00970C44" w:rsidRDefault="00D21A37" w:rsidP="00BA66B0">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BA66B0">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A66B0">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BA66B0">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BA66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BA66B0">
            <w:pPr>
              <w:pStyle w:val="TAL"/>
              <w:keepNext w:val="0"/>
              <w:keepLines w:val="0"/>
              <w:widowControl w:val="0"/>
            </w:pPr>
            <w:r>
              <w:t>UP Transport Layer Information</w:t>
            </w:r>
          </w:p>
          <w:p w14:paraId="5E854469" w14:textId="77777777" w:rsidR="0050242A" w:rsidRPr="00933E83" w:rsidRDefault="00D21A37" w:rsidP="00BA66B0">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BA66B0">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A66B0">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A66B0">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BA66B0">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BA66B0">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BA66B0">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A66B0">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BA66B0">
            <w:pPr>
              <w:pStyle w:val="TAL"/>
              <w:keepNext w:val="0"/>
              <w:keepLines w:val="0"/>
              <w:widowControl w:val="0"/>
            </w:pPr>
            <w:r w:rsidRPr="002F0C5B">
              <w:rPr>
                <w:b/>
              </w:rPr>
              <w:t xml:space="preserve">UL UP TNL Address to </w:t>
            </w:r>
            <w:r w:rsidRPr="002F0C5B">
              <w:rPr>
                <w:b/>
              </w:rPr>
              <w:lastRenderedPageBreak/>
              <w:t>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BA66B0">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A66B0">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A66B0">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BA66B0">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BA66B0">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A66B0">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A66B0">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BA66B0">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BA66B0">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BA66B0">
            <w:pPr>
              <w:pStyle w:val="TAL"/>
              <w:keepNext w:val="0"/>
              <w:keepLines w:val="0"/>
              <w:widowControl w:val="0"/>
              <w:rPr>
                <w:lang w:eastAsia="ja-JP"/>
              </w:rPr>
            </w:pPr>
            <w:r>
              <w:rPr>
                <w:lang w:eastAsia="ja-JP"/>
              </w:rPr>
              <w:t>Transport Layer Address</w:t>
            </w:r>
          </w:p>
          <w:p w14:paraId="188809DC" w14:textId="77777777" w:rsidR="0050242A" w:rsidRPr="00970C44" w:rsidRDefault="00D21A37" w:rsidP="00BA66B0">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BA66B0">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A66B0">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A66B0">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BA66B0">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BA66B0">
            <w:pPr>
              <w:pStyle w:val="TAL"/>
              <w:keepNext w:val="0"/>
              <w:keepLines w:val="0"/>
              <w:widowControl w:val="0"/>
              <w:rPr>
                <w:lang w:eastAsia="ja-JP"/>
              </w:rPr>
            </w:pPr>
            <w:r>
              <w:rPr>
                <w:lang w:eastAsia="ja-JP"/>
              </w:rPr>
              <w:t>Transport Layer Address</w:t>
            </w:r>
          </w:p>
          <w:p w14:paraId="00EAB9E0"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BA66B0">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A66B0">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A66B0">
            <w:pPr>
              <w:pStyle w:val="TAC"/>
              <w:keepNext w:val="0"/>
              <w:keepLines w:val="0"/>
              <w:widowControl w:val="0"/>
            </w:pPr>
          </w:p>
        </w:tc>
      </w:tr>
    </w:tbl>
    <w:p w14:paraId="601284A3"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A66B0">
            <w:pPr>
              <w:pStyle w:val="TAH"/>
              <w:keepNext w:val="0"/>
              <w:keepLines w:val="0"/>
              <w:widowControl w:val="0"/>
            </w:pPr>
            <w:r w:rsidRPr="00387474">
              <w:t>Range bound</w:t>
            </w:r>
          </w:p>
        </w:tc>
        <w:tc>
          <w:tcPr>
            <w:tcW w:w="5670" w:type="dxa"/>
          </w:tcPr>
          <w:p w14:paraId="17FBA46C" w14:textId="77777777" w:rsidR="0050242A" w:rsidRPr="00387474" w:rsidRDefault="0050242A" w:rsidP="00BA66B0">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A66B0">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A66B0">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A66B0">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A66B0">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A66B0">
      <w:pPr>
        <w:widowControl w:val="0"/>
      </w:pPr>
    </w:p>
    <w:p w14:paraId="3A012B98" w14:textId="77777777" w:rsidR="0050242A" w:rsidRPr="00752DEF" w:rsidRDefault="00800CD0" w:rsidP="00BA66B0">
      <w:pPr>
        <w:pStyle w:val="Heading4"/>
        <w:keepNext w:val="0"/>
        <w:keepLines w:val="0"/>
        <w:widowControl w:val="0"/>
      </w:pPr>
      <w:bookmarkStart w:id="8268" w:name="_CR9_2_9_8"/>
      <w:bookmarkStart w:id="8269" w:name="_Toc45832399"/>
      <w:bookmarkStart w:id="8270" w:name="_Toc51763652"/>
      <w:bookmarkStart w:id="8271" w:name="_Toc64448821"/>
      <w:bookmarkStart w:id="8272" w:name="_Toc66289480"/>
      <w:bookmarkStart w:id="8273" w:name="_Toc74154593"/>
      <w:bookmarkStart w:id="8274" w:name="_Toc81383337"/>
      <w:bookmarkStart w:id="8275" w:name="_Toc88657970"/>
      <w:bookmarkStart w:id="8276" w:name="_Toc97910882"/>
      <w:bookmarkStart w:id="8277" w:name="_Toc99038602"/>
      <w:bookmarkStart w:id="8278" w:name="_Toc99730865"/>
      <w:bookmarkStart w:id="8279" w:name="_Toc105510994"/>
      <w:bookmarkStart w:id="8280" w:name="_Toc105927526"/>
      <w:bookmarkStart w:id="8281" w:name="_Toc106110066"/>
      <w:bookmarkStart w:id="8282" w:name="_Toc113835503"/>
      <w:bookmarkStart w:id="8283" w:name="_Toc120124350"/>
      <w:bookmarkStart w:id="8284" w:name="_Toc155980686"/>
      <w:bookmarkEnd w:id="8268"/>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59F22FDF" w14:textId="77777777" w:rsidR="0050242A" w:rsidRPr="00B87284" w:rsidRDefault="0050242A" w:rsidP="00BA66B0">
      <w:pPr>
        <w:widowControl w:val="0"/>
      </w:pPr>
      <w:r w:rsidRPr="00B87284">
        <w:t>This message is sent by the gNB-DU to provide the updated TNL address(es) of the DL F1-U GTP tunnels to the gNB-CU.</w:t>
      </w:r>
    </w:p>
    <w:p w14:paraId="3B236D0E" w14:textId="77777777" w:rsidR="0050242A" w:rsidRPr="00B87284" w:rsidRDefault="0050242A" w:rsidP="00BA66B0">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A66B0">
            <w:pPr>
              <w:pStyle w:val="TAH"/>
              <w:keepNext w:val="0"/>
              <w:keepLines w:val="0"/>
              <w:widowControl w:val="0"/>
            </w:pPr>
            <w:r>
              <w:t>IE/Group Name</w:t>
            </w:r>
          </w:p>
        </w:tc>
        <w:tc>
          <w:tcPr>
            <w:tcW w:w="1080" w:type="dxa"/>
          </w:tcPr>
          <w:p w14:paraId="11ED8819" w14:textId="77777777" w:rsidR="0050242A" w:rsidRDefault="0050242A" w:rsidP="00BA66B0">
            <w:pPr>
              <w:pStyle w:val="TAH"/>
              <w:keepNext w:val="0"/>
              <w:keepLines w:val="0"/>
              <w:widowControl w:val="0"/>
            </w:pPr>
            <w:r>
              <w:t>Presence</w:t>
            </w:r>
          </w:p>
        </w:tc>
        <w:tc>
          <w:tcPr>
            <w:tcW w:w="1080" w:type="dxa"/>
          </w:tcPr>
          <w:p w14:paraId="608AEC3D" w14:textId="77777777" w:rsidR="0050242A" w:rsidRDefault="0050242A" w:rsidP="00BA66B0">
            <w:pPr>
              <w:pStyle w:val="TAH"/>
              <w:keepNext w:val="0"/>
              <w:keepLines w:val="0"/>
              <w:widowControl w:val="0"/>
            </w:pPr>
            <w:r>
              <w:t>Range</w:t>
            </w:r>
          </w:p>
        </w:tc>
        <w:tc>
          <w:tcPr>
            <w:tcW w:w="1512" w:type="dxa"/>
          </w:tcPr>
          <w:p w14:paraId="4C95D31A" w14:textId="77777777" w:rsidR="0050242A" w:rsidRDefault="0050242A" w:rsidP="00BA66B0">
            <w:pPr>
              <w:pStyle w:val="TAH"/>
              <w:keepNext w:val="0"/>
              <w:keepLines w:val="0"/>
              <w:widowControl w:val="0"/>
            </w:pPr>
            <w:r>
              <w:t>IE type and reference</w:t>
            </w:r>
          </w:p>
        </w:tc>
        <w:tc>
          <w:tcPr>
            <w:tcW w:w="1728" w:type="dxa"/>
          </w:tcPr>
          <w:p w14:paraId="2AD05859" w14:textId="77777777" w:rsidR="0050242A" w:rsidRDefault="0050242A" w:rsidP="00BA66B0">
            <w:pPr>
              <w:pStyle w:val="TAH"/>
              <w:keepNext w:val="0"/>
              <w:keepLines w:val="0"/>
              <w:widowControl w:val="0"/>
            </w:pPr>
            <w:r>
              <w:t>Semantics description</w:t>
            </w:r>
          </w:p>
        </w:tc>
        <w:tc>
          <w:tcPr>
            <w:tcW w:w="1080" w:type="dxa"/>
          </w:tcPr>
          <w:p w14:paraId="15DA2840" w14:textId="77777777" w:rsidR="0050242A" w:rsidRDefault="0050242A" w:rsidP="00BA66B0">
            <w:pPr>
              <w:pStyle w:val="TAH"/>
              <w:keepNext w:val="0"/>
              <w:keepLines w:val="0"/>
              <w:widowControl w:val="0"/>
            </w:pPr>
            <w:r>
              <w:t>Criticality</w:t>
            </w:r>
          </w:p>
        </w:tc>
        <w:tc>
          <w:tcPr>
            <w:tcW w:w="1080" w:type="dxa"/>
          </w:tcPr>
          <w:p w14:paraId="6D46D186" w14:textId="77777777" w:rsidR="0050242A" w:rsidRDefault="0050242A" w:rsidP="00BA66B0">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BA66B0">
            <w:pPr>
              <w:pStyle w:val="TAL"/>
              <w:keepNext w:val="0"/>
              <w:keepLines w:val="0"/>
              <w:widowControl w:val="0"/>
            </w:pPr>
            <w:r w:rsidRPr="002F0C5B">
              <w:t>Message Type</w:t>
            </w:r>
          </w:p>
        </w:tc>
        <w:tc>
          <w:tcPr>
            <w:tcW w:w="1080" w:type="dxa"/>
          </w:tcPr>
          <w:p w14:paraId="7FBF65BA" w14:textId="77777777" w:rsidR="0050242A" w:rsidRDefault="0050242A" w:rsidP="00BA66B0">
            <w:pPr>
              <w:pStyle w:val="TAL"/>
              <w:keepNext w:val="0"/>
              <w:keepLines w:val="0"/>
              <w:widowControl w:val="0"/>
            </w:pPr>
            <w:r>
              <w:t>M</w:t>
            </w:r>
          </w:p>
        </w:tc>
        <w:tc>
          <w:tcPr>
            <w:tcW w:w="1080" w:type="dxa"/>
          </w:tcPr>
          <w:p w14:paraId="6CAE8C6D" w14:textId="77777777" w:rsidR="0050242A" w:rsidRDefault="0050242A" w:rsidP="00BA66B0">
            <w:pPr>
              <w:pStyle w:val="TAL"/>
              <w:keepNext w:val="0"/>
              <w:keepLines w:val="0"/>
              <w:widowControl w:val="0"/>
              <w:rPr>
                <w:i/>
              </w:rPr>
            </w:pPr>
          </w:p>
        </w:tc>
        <w:tc>
          <w:tcPr>
            <w:tcW w:w="1512" w:type="dxa"/>
          </w:tcPr>
          <w:p w14:paraId="7F4E152C" w14:textId="77777777" w:rsidR="0050242A" w:rsidRDefault="0050242A" w:rsidP="00BA66B0">
            <w:pPr>
              <w:pStyle w:val="TAL"/>
              <w:keepNext w:val="0"/>
              <w:keepLines w:val="0"/>
              <w:widowControl w:val="0"/>
            </w:pPr>
            <w:r>
              <w:t>9.3.1.1</w:t>
            </w:r>
          </w:p>
        </w:tc>
        <w:tc>
          <w:tcPr>
            <w:tcW w:w="1728" w:type="dxa"/>
          </w:tcPr>
          <w:p w14:paraId="718F489F" w14:textId="77777777" w:rsidR="0050242A" w:rsidRDefault="0050242A" w:rsidP="00BA66B0">
            <w:pPr>
              <w:pStyle w:val="TAL"/>
              <w:keepNext w:val="0"/>
              <w:keepLines w:val="0"/>
              <w:widowControl w:val="0"/>
            </w:pPr>
          </w:p>
        </w:tc>
        <w:tc>
          <w:tcPr>
            <w:tcW w:w="1080" w:type="dxa"/>
          </w:tcPr>
          <w:p w14:paraId="20E1DD8C" w14:textId="77777777" w:rsidR="0050242A" w:rsidRDefault="0050242A" w:rsidP="00BA66B0">
            <w:pPr>
              <w:pStyle w:val="TAC"/>
              <w:keepNext w:val="0"/>
              <w:keepLines w:val="0"/>
              <w:widowControl w:val="0"/>
            </w:pPr>
            <w:r>
              <w:t>YES</w:t>
            </w:r>
          </w:p>
        </w:tc>
        <w:tc>
          <w:tcPr>
            <w:tcW w:w="1080" w:type="dxa"/>
          </w:tcPr>
          <w:p w14:paraId="13FCF8FD" w14:textId="77777777" w:rsidR="0050242A" w:rsidRDefault="0050242A" w:rsidP="00BA66B0">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BA66B0">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A66B0">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BA66B0">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BA66B0">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BA66B0">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A66B0">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A66B0">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BA66B0">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BA66B0">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A66B0">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BA66B0">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BA66B0">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A66B0">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BA66B0">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BA66B0">
            <w:pPr>
              <w:pStyle w:val="TAL"/>
              <w:keepNext w:val="0"/>
              <w:keepLines w:val="0"/>
              <w:widowControl w:val="0"/>
              <w:rPr>
                <w:lang w:eastAsia="ja-JP"/>
              </w:rPr>
            </w:pPr>
            <w:r>
              <w:rPr>
                <w:lang w:eastAsia="ja-JP"/>
              </w:rPr>
              <w:t>Transport Layer Address</w:t>
            </w:r>
          </w:p>
          <w:p w14:paraId="37D5D3BB"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BA66B0">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A66B0">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BA66B0">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BA66B0">
            <w:pPr>
              <w:pStyle w:val="TAL"/>
              <w:keepNext w:val="0"/>
              <w:keepLines w:val="0"/>
              <w:widowControl w:val="0"/>
              <w:rPr>
                <w:lang w:eastAsia="ja-JP"/>
              </w:rPr>
            </w:pPr>
            <w:r>
              <w:rPr>
                <w:lang w:eastAsia="ja-JP"/>
              </w:rPr>
              <w:t>Transport Layer Address</w:t>
            </w:r>
          </w:p>
          <w:p w14:paraId="1413FC09"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BA66B0">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A66B0">
            <w:pPr>
              <w:pStyle w:val="TAC"/>
              <w:keepNext w:val="0"/>
              <w:keepLines w:val="0"/>
              <w:widowControl w:val="0"/>
              <w:rPr>
                <w:rFonts w:cs="Arial"/>
              </w:rPr>
            </w:pPr>
          </w:p>
        </w:tc>
      </w:tr>
    </w:tbl>
    <w:p w14:paraId="627FA24D"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A66B0">
            <w:pPr>
              <w:pStyle w:val="TAH"/>
              <w:keepNext w:val="0"/>
              <w:keepLines w:val="0"/>
              <w:widowControl w:val="0"/>
            </w:pPr>
            <w:r w:rsidRPr="00387474">
              <w:t>Range bound</w:t>
            </w:r>
          </w:p>
        </w:tc>
        <w:tc>
          <w:tcPr>
            <w:tcW w:w="5670" w:type="dxa"/>
          </w:tcPr>
          <w:p w14:paraId="051C119A" w14:textId="77777777" w:rsidR="0050242A" w:rsidRPr="00387474" w:rsidRDefault="0050242A" w:rsidP="00BA66B0">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A66B0">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A66B0">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33F94F2B" w14:textId="77777777" w:rsidR="00475A96" w:rsidRDefault="00475A96" w:rsidP="00BA66B0">
      <w:pPr>
        <w:widowControl w:val="0"/>
      </w:pPr>
    </w:p>
    <w:p w14:paraId="1C9E722D" w14:textId="77777777" w:rsidR="0050242A" w:rsidRPr="00A436DB" w:rsidRDefault="00800CD0" w:rsidP="00BA66B0">
      <w:pPr>
        <w:pStyle w:val="Heading4"/>
        <w:keepNext w:val="0"/>
        <w:keepLines w:val="0"/>
        <w:widowControl w:val="0"/>
      </w:pPr>
      <w:bookmarkStart w:id="8285" w:name="_CR9_2_9_9"/>
      <w:bookmarkStart w:id="8286" w:name="_Toc45832400"/>
      <w:bookmarkStart w:id="8287" w:name="_Toc51763653"/>
      <w:bookmarkStart w:id="8288" w:name="_Toc64448822"/>
      <w:bookmarkStart w:id="8289" w:name="_Toc66289481"/>
      <w:bookmarkStart w:id="8290" w:name="_Toc74154594"/>
      <w:bookmarkStart w:id="8291" w:name="_Toc81383338"/>
      <w:bookmarkStart w:id="8292" w:name="_Toc88657971"/>
      <w:bookmarkStart w:id="8293" w:name="_Toc97910883"/>
      <w:bookmarkStart w:id="8294" w:name="_Toc99038603"/>
      <w:bookmarkStart w:id="8295" w:name="_Toc99730866"/>
      <w:bookmarkStart w:id="8296" w:name="_Toc105510995"/>
      <w:bookmarkStart w:id="8297" w:name="_Toc105927527"/>
      <w:bookmarkStart w:id="8298" w:name="_Toc106110067"/>
      <w:bookmarkStart w:id="8299" w:name="_Toc113835504"/>
      <w:bookmarkStart w:id="8300" w:name="_Toc120124351"/>
      <w:bookmarkStart w:id="8301" w:name="_Toc155980687"/>
      <w:bookmarkEnd w:id="8285"/>
      <w:r>
        <w:lastRenderedPageBreak/>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14:paraId="058EF441" w14:textId="77777777" w:rsidR="0050242A" w:rsidRPr="00A436DB" w:rsidRDefault="0050242A" w:rsidP="00BA66B0">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A66B0">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A66B0">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A66B0">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A66B0">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A66B0">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A66B0">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A66B0">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A66B0">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A66B0">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A66B0">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A66B0">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A66B0">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A66B0">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A66B0">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A66B0">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A66B0">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A66B0">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A66B0">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A66B0">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A66B0">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A66B0">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A66B0">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A66B0">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A66B0">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A66B0">
            <w:pPr>
              <w:pStyle w:val="TAC"/>
              <w:keepNext w:val="0"/>
              <w:keepLines w:val="0"/>
              <w:widowControl w:val="0"/>
              <w:rPr>
                <w:lang w:eastAsia="ja-JP"/>
              </w:rPr>
            </w:pPr>
            <w:r w:rsidRPr="00A436DB">
              <w:rPr>
                <w:lang w:eastAsia="ja-JP"/>
              </w:rPr>
              <w:t>ignore</w:t>
            </w:r>
          </w:p>
        </w:tc>
      </w:tr>
    </w:tbl>
    <w:p w14:paraId="46F7A945" w14:textId="77777777" w:rsidR="0050242A" w:rsidRDefault="0050242A" w:rsidP="00BA66B0">
      <w:pPr>
        <w:widowControl w:val="0"/>
      </w:pPr>
    </w:p>
    <w:p w14:paraId="0133F731" w14:textId="7FFFBAE2" w:rsidR="00475A96" w:rsidRDefault="00475A96" w:rsidP="00BA66B0">
      <w:pPr>
        <w:pStyle w:val="Heading4"/>
        <w:keepNext w:val="0"/>
        <w:keepLines w:val="0"/>
        <w:widowControl w:val="0"/>
      </w:pPr>
      <w:bookmarkStart w:id="8302" w:name="_Toc121161349"/>
      <w:bookmarkStart w:id="8303" w:name="_Toc155980688"/>
      <w:r>
        <w:t>9.2.9.10</w:t>
      </w:r>
      <w:r>
        <w:tab/>
      </w:r>
      <w:bookmarkEnd w:id="8302"/>
      <w:r w:rsidRPr="00B95124">
        <w:t>MIAB F1 SETUP TRIGGERING</w:t>
      </w:r>
      <w:bookmarkEnd w:id="8303"/>
    </w:p>
    <w:p w14:paraId="419EB87D" w14:textId="77777777" w:rsidR="00475A96" w:rsidRDefault="00475A96" w:rsidP="00BA66B0">
      <w:pPr>
        <w:widowControl w:val="0"/>
      </w:pPr>
      <w:r>
        <w:t>This message is sent by the gNB-CU to trigger F1 interface setup from the gNB-DU’s co-located target logical gNB-DU to the target F1-terminating IAB-donor-CU.</w:t>
      </w:r>
    </w:p>
    <w:p w14:paraId="01187B44" w14:textId="77777777" w:rsidR="00475A96" w:rsidRDefault="00475A96" w:rsidP="00BA66B0">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5A96" w14:paraId="4906F558" w14:textId="77777777" w:rsidTr="00CB5162">
        <w:trPr>
          <w:tblHeader/>
        </w:trPr>
        <w:tc>
          <w:tcPr>
            <w:tcW w:w="2160" w:type="dxa"/>
          </w:tcPr>
          <w:p w14:paraId="233D9534" w14:textId="77777777" w:rsidR="00475A96" w:rsidRDefault="00475A96" w:rsidP="00BA66B0">
            <w:pPr>
              <w:pStyle w:val="TAH"/>
              <w:keepNext w:val="0"/>
              <w:keepLines w:val="0"/>
              <w:widowControl w:val="0"/>
            </w:pPr>
            <w:r>
              <w:t>IE/Group Name</w:t>
            </w:r>
          </w:p>
        </w:tc>
        <w:tc>
          <w:tcPr>
            <w:tcW w:w="1080" w:type="dxa"/>
          </w:tcPr>
          <w:p w14:paraId="0C91B9E5" w14:textId="77777777" w:rsidR="00475A96" w:rsidRDefault="00475A96" w:rsidP="00BA66B0">
            <w:pPr>
              <w:pStyle w:val="TAH"/>
              <w:keepNext w:val="0"/>
              <w:keepLines w:val="0"/>
              <w:widowControl w:val="0"/>
            </w:pPr>
            <w:r>
              <w:t>Presence</w:t>
            </w:r>
          </w:p>
        </w:tc>
        <w:tc>
          <w:tcPr>
            <w:tcW w:w="1080" w:type="dxa"/>
          </w:tcPr>
          <w:p w14:paraId="4D95488A" w14:textId="77777777" w:rsidR="00475A96" w:rsidRDefault="00475A96" w:rsidP="00BA66B0">
            <w:pPr>
              <w:pStyle w:val="TAH"/>
              <w:keepNext w:val="0"/>
              <w:keepLines w:val="0"/>
              <w:widowControl w:val="0"/>
            </w:pPr>
            <w:r>
              <w:t>Range</w:t>
            </w:r>
          </w:p>
        </w:tc>
        <w:tc>
          <w:tcPr>
            <w:tcW w:w="1512" w:type="dxa"/>
          </w:tcPr>
          <w:p w14:paraId="730CBD1E" w14:textId="77777777" w:rsidR="00475A96" w:rsidRDefault="00475A96" w:rsidP="00BA66B0">
            <w:pPr>
              <w:pStyle w:val="TAH"/>
              <w:keepNext w:val="0"/>
              <w:keepLines w:val="0"/>
              <w:widowControl w:val="0"/>
            </w:pPr>
            <w:r>
              <w:t>IE type and reference</w:t>
            </w:r>
          </w:p>
        </w:tc>
        <w:tc>
          <w:tcPr>
            <w:tcW w:w="1728" w:type="dxa"/>
          </w:tcPr>
          <w:p w14:paraId="4AC02E78" w14:textId="77777777" w:rsidR="00475A96" w:rsidRDefault="00475A96" w:rsidP="00BA66B0">
            <w:pPr>
              <w:pStyle w:val="TAH"/>
              <w:keepNext w:val="0"/>
              <w:keepLines w:val="0"/>
              <w:widowControl w:val="0"/>
            </w:pPr>
            <w:r>
              <w:t>Semantics description</w:t>
            </w:r>
          </w:p>
        </w:tc>
        <w:tc>
          <w:tcPr>
            <w:tcW w:w="1080" w:type="dxa"/>
          </w:tcPr>
          <w:p w14:paraId="49C39420" w14:textId="77777777" w:rsidR="00475A96" w:rsidRDefault="00475A96" w:rsidP="00BA66B0">
            <w:pPr>
              <w:pStyle w:val="TAH"/>
              <w:keepNext w:val="0"/>
              <w:keepLines w:val="0"/>
              <w:widowControl w:val="0"/>
            </w:pPr>
            <w:r>
              <w:t>Criticality</w:t>
            </w:r>
          </w:p>
        </w:tc>
        <w:tc>
          <w:tcPr>
            <w:tcW w:w="1080" w:type="dxa"/>
          </w:tcPr>
          <w:p w14:paraId="6F1663FE" w14:textId="77777777" w:rsidR="00475A96" w:rsidRDefault="00475A96" w:rsidP="00BA66B0">
            <w:pPr>
              <w:pStyle w:val="TAH"/>
              <w:keepNext w:val="0"/>
              <w:keepLines w:val="0"/>
              <w:widowControl w:val="0"/>
            </w:pPr>
            <w:r>
              <w:t>Assigned Criticality</w:t>
            </w:r>
          </w:p>
        </w:tc>
      </w:tr>
      <w:tr w:rsidR="00475A96" w14:paraId="614CE44B" w14:textId="77777777" w:rsidTr="00CB5162">
        <w:tc>
          <w:tcPr>
            <w:tcW w:w="2160" w:type="dxa"/>
          </w:tcPr>
          <w:p w14:paraId="2AFF045E" w14:textId="77777777" w:rsidR="00475A96" w:rsidRDefault="00475A96" w:rsidP="00BA66B0">
            <w:pPr>
              <w:widowControl w:val="0"/>
              <w:spacing w:after="0"/>
              <w:rPr>
                <w:rFonts w:ascii="Arial" w:hAnsi="Arial" w:cs="Arial"/>
                <w:sz w:val="18"/>
                <w:szCs w:val="18"/>
              </w:rPr>
            </w:pPr>
            <w:r>
              <w:rPr>
                <w:rFonts w:ascii="Arial" w:hAnsi="Arial" w:cs="Arial"/>
                <w:sz w:val="18"/>
                <w:szCs w:val="18"/>
              </w:rPr>
              <w:t>Message Type</w:t>
            </w:r>
          </w:p>
        </w:tc>
        <w:tc>
          <w:tcPr>
            <w:tcW w:w="1080" w:type="dxa"/>
          </w:tcPr>
          <w:p w14:paraId="145743FF" w14:textId="77777777" w:rsidR="00475A96" w:rsidRDefault="00475A96" w:rsidP="00BA66B0">
            <w:pPr>
              <w:pStyle w:val="TAL"/>
              <w:keepNext w:val="0"/>
              <w:keepLines w:val="0"/>
              <w:widowControl w:val="0"/>
            </w:pPr>
            <w:r>
              <w:t>M</w:t>
            </w:r>
          </w:p>
        </w:tc>
        <w:tc>
          <w:tcPr>
            <w:tcW w:w="1080" w:type="dxa"/>
          </w:tcPr>
          <w:p w14:paraId="72D849CD" w14:textId="77777777" w:rsidR="00475A96" w:rsidRDefault="00475A96" w:rsidP="00BA66B0">
            <w:pPr>
              <w:pStyle w:val="TAL"/>
              <w:keepNext w:val="0"/>
              <w:keepLines w:val="0"/>
              <w:widowControl w:val="0"/>
              <w:rPr>
                <w:i/>
              </w:rPr>
            </w:pPr>
          </w:p>
        </w:tc>
        <w:tc>
          <w:tcPr>
            <w:tcW w:w="1512" w:type="dxa"/>
          </w:tcPr>
          <w:p w14:paraId="6E943834" w14:textId="77777777" w:rsidR="00475A96" w:rsidRDefault="00475A96" w:rsidP="00BA66B0">
            <w:pPr>
              <w:pStyle w:val="TAL"/>
              <w:keepNext w:val="0"/>
              <w:keepLines w:val="0"/>
              <w:widowControl w:val="0"/>
            </w:pPr>
            <w:r>
              <w:t>9.3.1.1</w:t>
            </w:r>
          </w:p>
        </w:tc>
        <w:tc>
          <w:tcPr>
            <w:tcW w:w="1728" w:type="dxa"/>
          </w:tcPr>
          <w:p w14:paraId="473D111C" w14:textId="77777777" w:rsidR="00475A96" w:rsidRDefault="00475A96" w:rsidP="00BA66B0">
            <w:pPr>
              <w:pStyle w:val="TAL"/>
              <w:keepNext w:val="0"/>
              <w:keepLines w:val="0"/>
              <w:widowControl w:val="0"/>
            </w:pPr>
          </w:p>
        </w:tc>
        <w:tc>
          <w:tcPr>
            <w:tcW w:w="1080" w:type="dxa"/>
          </w:tcPr>
          <w:p w14:paraId="0CC64082" w14:textId="77777777" w:rsidR="00475A96" w:rsidRDefault="00475A96" w:rsidP="00BA66B0">
            <w:pPr>
              <w:pStyle w:val="TAC"/>
              <w:keepNext w:val="0"/>
              <w:keepLines w:val="0"/>
              <w:widowControl w:val="0"/>
            </w:pPr>
            <w:r>
              <w:t>YES</w:t>
            </w:r>
          </w:p>
        </w:tc>
        <w:tc>
          <w:tcPr>
            <w:tcW w:w="1080" w:type="dxa"/>
          </w:tcPr>
          <w:p w14:paraId="2CA56CD5" w14:textId="77777777" w:rsidR="00475A96" w:rsidRDefault="00475A96" w:rsidP="00BA66B0">
            <w:pPr>
              <w:pStyle w:val="TAC"/>
              <w:keepNext w:val="0"/>
              <w:keepLines w:val="0"/>
              <w:widowControl w:val="0"/>
            </w:pPr>
            <w:r>
              <w:t>reject</w:t>
            </w:r>
          </w:p>
        </w:tc>
      </w:tr>
      <w:tr w:rsidR="00475A96" w14:paraId="10E54AAF" w14:textId="77777777" w:rsidTr="00CB5162">
        <w:tc>
          <w:tcPr>
            <w:tcW w:w="2160" w:type="dxa"/>
            <w:tcBorders>
              <w:top w:val="single" w:sz="4" w:space="0" w:color="auto"/>
              <w:left w:val="single" w:sz="4" w:space="0" w:color="auto"/>
              <w:bottom w:val="single" w:sz="4" w:space="0" w:color="auto"/>
              <w:right w:val="single" w:sz="4" w:space="0" w:color="auto"/>
            </w:tcBorders>
          </w:tcPr>
          <w:p w14:paraId="5DDF04EF" w14:textId="77777777" w:rsidR="00475A96" w:rsidRDefault="00475A96" w:rsidP="00BA66B0">
            <w:pPr>
              <w:widowControl w:val="0"/>
              <w:spacing w:after="0"/>
              <w:rPr>
                <w:rFonts w:ascii="Arial" w:eastAsia="Batang" w:hAnsi="Arial" w:cs="Arial"/>
                <w:sz w:val="18"/>
                <w:szCs w:val="18"/>
                <w:lang w:val="sv-SE"/>
              </w:rPr>
            </w:pPr>
            <w:r>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4FCD300C" w14:textId="77777777" w:rsidR="00475A96" w:rsidRDefault="00475A96"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DB9136E"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B18FD" w14:textId="77777777" w:rsidR="00475A96" w:rsidRDefault="00475A96"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606A53F6"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3EB17" w14:textId="77777777" w:rsidR="00475A96" w:rsidRDefault="00475A96"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EFED2AE" w14:textId="77777777" w:rsidR="00475A96" w:rsidRDefault="00475A96" w:rsidP="00BA66B0">
            <w:pPr>
              <w:pStyle w:val="TAC"/>
              <w:keepNext w:val="0"/>
              <w:keepLines w:val="0"/>
              <w:widowControl w:val="0"/>
            </w:pPr>
            <w:r>
              <w:t>reject</w:t>
            </w:r>
          </w:p>
        </w:tc>
      </w:tr>
      <w:tr w:rsidR="00475A96" w14:paraId="1730A90E" w14:textId="77777777" w:rsidTr="00CB5162">
        <w:tc>
          <w:tcPr>
            <w:tcW w:w="2160" w:type="dxa"/>
            <w:tcBorders>
              <w:top w:val="single" w:sz="4" w:space="0" w:color="auto"/>
              <w:left w:val="single" w:sz="4" w:space="0" w:color="auto"/>
              <w:bottom w:val="single" w:sz="4" w:space="0" w:color="auto"/>
              <w:right w:val="single" w:sz="4" w:space="0" w:color="auto"/>
            </w:tcBorders>
          </w:tcPr>
          <w:p w14:paraId="476EDD96" w14:textId="77777777" w:rsidR="00475A96" w:rsidRDefault="00475A96" w:rsidP="00BA66B0">
            <w:pPr>
              <w:widowControl w:val="0"/>
              <w:spacing w:after="0"/>
              <w:rPr>
                <w:rFonts w:ascii="Arial" w:hAnsi="Arial" w:cs="Arial"/>
                <w:b/>
                <w:sz w:val="18"/>
                <w:szCs w:val="18"/>
              </w:rPr>
            </w:pPr>
            <w:r>
              <w:rPr>
                <w:rFonts w:ascii="Arial" w:hAnsi="Arial" w:cs="Arial"/>
                <w:sz w:val="18"/>
                <w:szCs w:val="18"/>
              </w:rPr>
              <w:t>Target gNB ID</w:t>
            </w:r>
          </w:p>
        </w:tc>
        <w:tc>
          <w:tcPr>
            <w:tcW w:w="1080" w:type="dxa"/>
            <w:tcBorders>
              <w:top w:val="single" w:sz="4" w:space="0" w:color="auto"/>
              <w:left w:val="single" w:sz="4" w:space="0" w:color="auto"/>
              <w:bottom w:val="single" w:sz="4" w:space="0" w:color="auto"/>
              <w:right w:val="single" w:sz="4" w:space="0" w:color="auto"/>
            </w:tcBorders>
          </w:tcPr>
          <w:p w14:paraId="03379E4F" w14:textId="77777777" w:rsidR="00475A96" w:rsidRDefault="00475A96" w:rsidP="00BA66B0">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7C0F5E0"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A53632" w14:textId="582D06C4" w:rsidR="00475A96" w:rsidRDefault="00475A96" w:rsidP="00BA66B0">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2D1CDFE4"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47C60036" w14:textId="77777777" w:rsidR="00475A96" w:rsidRDefault="00475A96" w:rsidP="00BA66B0">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202F9AA" w14:textId="77777777" w:rsidR="00475A96" w:rsidRDefault="00475A96" w:rsidP="00BA66B0">
            <w:pPr>
              <w:pStyle w:val="TAC"/>
              <w:keepNext w:val="0"/>
              <w:keepLines w:val="0"/>
              <w:widowControl w:val="0"/>
            </w:pPr>
            <w:r>
              <w:rPr>
                <w:rFonts w:eastAsia="SimSun"/>
                <w:lang w:val="en-US" w:eastAsia="zh-CN"/>
              </w:rPr>
              <w:t>reject</w:t>
            </w:r>
          </w:p>
        </w:tc>
      </w:tr>
      <w:tr w:rsidR="00475A96" w14:paraId="68B58861" w14:textId="77777777" w:rsidTr="00CB5162">
        <w:tc>
          <w:tcPr>
            <w:tcW w:w="2160" w:type="dxa"/>
            <w:tcBorders>
              <w:top w:val="single" w:sz="4" w:space="0" w:color="auto"/>
              <w:left w:val="single" w:sz="4" w:space="0" w:color="auto"/>
              <w:bottom w:val="single" w:sz="4" w:space="0" w:color="auto"/>
              <w:right w:val="single" w:sz="4" w:space="0" w:color="auto"/>
            </w:tcBorders>
          </w:tcPr>
          <w:p w14:paraId="40D23DB3" w14:textId="77777777" w:rsidR="00475A96" w:rsidRDefault="00475A96" w:rsidP="00BA66B0">
            <w:pPr>
              <w:widowControl w:val="0"/>
              <w:spacing w:after="0"/>
              <w:rPr>
                <w:rFonts w:ascii="Arial" w:hAnsi="Arial" w:cs="Arial"/>
                <w:sz w:val="18"/>
                <w:szCs w:val="18"/>
              </w:rPr>
            </w:pPr>
            <w:r>
              <w:rPr>
                <w:rFonts w:ascii="Arial" w:hAnsi="Arial" w:cs="Arial"/>
                <w:sz w:val="18"/>
                <w:szCs w:val="18"/>
              </w:rPr>
              <w:t>Target gNB IP Address</w:t>
            </w:r>
          </w:p>
        </w:tc>
        <w:tc>
          <w:tcPr>
            <w:tcW w:w="1080" w:type="dxa"/>
            <w:tcBorders>
              <w:top w:val="single" w:sz="4" w:space="0" w:color="auto"/>
              <w:left w:val="single" w:sz="4" w:space="0" w:color="auto"/>
              <w:bottom w:val="single" w:sz="4" w:space="0" w:color="auto"/>
              <w:right w:val="single" w:sz="4" w:space="0" w:color="auto"/>
            </w:tcBorders>
          </w:tcPr>
          <w:p w14:paraId="5C95DE08" w14:textId="77777777" w:rsidR="00475A96" w:rsidRDefault="00475A96"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C73C938"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B7444" w14:textId="77777777" w:rsidR="00475A96" w:rsidRDefault="00475A96" w:rsidP="00BA66B0">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49A7FF30"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4CF5ADE7" w14:textId="77777777" w:rsidR="00475A96" w:rsidRDefault="00475A96" w:rsidP="00BA66B0">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81D5794"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ignore</w:t>
            </w:r>
          </w:p>
        </w:tc>
      </w:tr>
      <w:tr w:rsidR="00475A96" w14:paraId="0759A2AB" w14:textId="77777777" w:rsidTr="00CB5162">
        <w:tc>
          <w:tcPr>
            <w:tcW w:w="2160" w:type="dxa"/>
            <w:tcBorders>
              <w:top w:val="single" w:sz="4" w:space="0" w:color="auto"/>
              <w:left w:val="single" w:sz="4" w:space="0" w:color="auto"/>
              <w:bottom w:val="single" w:sz="4" w:space="0" w:color="auto"/>
              <w:right w:val="single" w:sz="4" w:space="0" w:color="auto"/>
            </w:tcBorders>
          </w:tcPr>
          <w:p w14:paraId="173DD33F" w14:textId="77777777" w:rsidR="00475A96" w:rsidRDefault="00475A96" w:rsidP="00BA66B0">
            <w:pPr>
              <w:widowControl w:val="0"/>
              <w:spacing w:after="0"/>
              <w:rPr>
                <w:rFonts w:ascii="Arial" w:hAnsi="Arial" w:cs="Arial"/>
                <w:sz w:val="18"/>
                <w:szCs w:val="18"/>
                <w:lang w:eastAsia="zh-CN"/>
              </w:rPr>
            </w:pPr>
            <w:r>
              <w:rPr>
                <w:rFonts w:ascii="Arial" w:hAnsi="Arial" w:cs="Arial" w:hint="eastAsia"/>
                <w:sz w:val="18"/>
                <w:szCs w:val="18"/>
                <w:lang w:eastAsia="zh-CN"/>
              </w:rPr>
              <w:t>Ta</w:t>
            </w:r>
            <w:r>
              <w:rPr>
                <w:rFonts w:ascii="Arial" w:hAnsi="Arial" w:cs="Arial"/>
                <w:sz w:val="18"/>
                <w:szCs w:val="18"/>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39DDE1D7" w14:textId="77777777" w:rsidR="00475A96" w:rsidRDefault="00475A96"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2DD9AA"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03F918" w14:textId="77777777" w:rsidR="00475A96" w:rsidRDefault="00475A96" w:rsidP="00BA66B0">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1577D940"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1D62353"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15EE08"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ignore</w:t>
            </w:r>
          </w:p>
        </w:tc>
      </w:tr>
    </w:tbl>
    <w:p w14:paraId="14C2340B" w14:textId="77777777" w:rsidR="00475A96" w:rsidRDefault="00475A96" w:rsidP="00BA66B0">
      <w:pPr>
        <w:widowControl w:val="0"/>
      </w:pPr>
    </w:p>
    <w:p w14:paraId="79534D21" w14:textId="52696159" w:rsidR="00475A96" w:rsidRDefault="00475A96" w:rsidP="00BA66B0">
      <w:pPr>
        <w:pStyle w:val="Heading4"/>
        <w:keepNext w:val="0"/>
        <w:keepLines w:val="0"/>
        <w:widowControl w:val="0"/>
      </w:pPr>
      <w:bookmarkStart w:id="8304" w:name="_Toc121161350"/>
      <w:bookmarkStart w:id="8305" w:name="_Toc155980689"/>
      <w:r>
        <w:t>9.2.9.11</w:t>
      </w:r>
      <w:r>
        <w:tab/>
      </w:r>
      <w:bookmarkEnd w:id="8304"/>
      <w:r>
        <w:t>MIAB F1 SETUP OUTCOME NOTIFICATION</w:t>
      </w:r>
      <w:bookmarkEnd w:id="8305"/>
    </w:p>
    <w:p w14:paraId="0BC2E19A" w14:textId="77777777" w:rsidR="00475A96" w:rsidRDefault="00475A96" w:rsidP="00BA66B0">
      <w:pPr>
        <w:widowControl w:val="0"/>
      </w:pPr>
      <w:r>
        <w:t xml:space="preserve">This message is sent by the gNB-DU to notify the gNB-CU about the outcome of F1 interface setup between the gNB-DU’s co-located target logical gNB-DU and a target F1-terminating IAB-donor-CU. </w:t>
      </w:r>
    </w:p>
    <w:p w14:paraId="4E55991A" w14:textId="77777777" w:rsidR="00475A96" w:rsidRDefault="00475A96" w:rsidP="00BA66B0">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5A96" w14:paraId="3E8E3CC0" w14:textId="77777777" w:rsidTr="00CB5162">
        <w:trPr>
          <w:tblHeader/>
        </w:trPr>
        <w:tc>
          <w:tcPr>
            <w:tcW w:w="2160" w:type="dxa"/>
          </w:tcPr>
          <w:p w14:paraId="44DF5136" w14:textId="77777777" w:rsidR="00475A96" w:rsidRDefault="00475A96" w:rsidP="00BA66B0">
            <w:pPr>
              <w:pStyle w:val="TAH"/>
              <w:keepNext w:val="0"/>
              <w:keepLines w:val="0"/>
              <w:widowControl w:val="0"/>
            </w:pPr>
            <w:r>
              <w:t>IE/Group Name</w:t>
            </w:r>
          </w:p>
        </w:tc>
        <w:tc>
          <w:tcPr>
            <w:tcW w:w="1080" w:type="dxa"/>
          </w:tcPr>
          <w:p w14:paraId="463B6B7E" w14:textId="77777777" w:rsidR="00475A96" w:rsidRDefault="00475A96" w:rsidP="00BA66B0">
            <w:pPr>
              <w:pStyle w:val="TAH"/>
              <w:keepNext w:val="0"/>
              <w:keepLines w:val="0"/>
              <w:widowControl w:val="0"/>
            </w:pPr>
            <w:r>
              <w:t>Presence</w:t>
            </w:r>
          </w:p>
        </w:tc>
        <w:tc>
          <w:tcPr>
            <w:tcW w:w="1080" w:type="dxa"/>
          </w:tcPr>
          <w:p w14:paraId="7097A9AC" w14:textId="77777777" w:rsidR="00475A96" w:rsidRDefault="00475A96" w:rsidP="00BA66B0">
            <w:pPr>
              <w:pStyle w:val="TAH"/>
              <w:keepNext w:val="0"/>
              <w:keepLines w:val="0"/>
              <w:widowControl w:val="0"/>
            </w:pPr>
            <w:r>
              <w:t>Range</w:t>
            </w:r>
          </w:p>
        </w:tc>
        <w:tc>
          <w:tcPr>
            <w:tcW w:w="1512" w:type="dxa"/>
          </w:tcPr>
          <w:p w14:paraId="055510B7" w14:textId="77777777" w:rsidR="00475A96" w:rsidRDefault="00475A96" w:rsidP="00BA66B0">
            <w:pPr>
              <w:pStyle w:val="TAH"/>
              <w:keepNext w:val="0"/>
              <w:keepLines w:val="0"/>
              <w:widowControl w:val="0"/>
            </w:pPr>
            <w:r>
              <w:t>IE type and reference</w:t>
            </w:r>
          </w:p>
        </w:tc>
        <w:tc>
          <w:tcPr>
            <w:tcW w:w="1728" w:type="dxa"/>
          </w:tcPr>
          <w:p w14:paraId="2B6EFF3E" w14:textId="77777777" w:rsidR="00475A96" w:rsidRDefault="00475A96" w:rsidP="00BA66B0">
            <w:pPr>
              <w:pStyle w:val="TAH"/>
              <w:keepNext w:val="0"/>
              <w:keepLines w:val="0"/>
              <w:widowControl w:val="0"/>
            </w:pPr>
            <w:r>
              <w:t>Semantics description</w:t>
            </w:r>
          </w:p>
        </w:tc>
        <w:tc>
          <w:tcPr>
            <w:tcW w:w="1080" w:type="dxa"/>
          </w:tcPr>
          <w:p w14:paraId="5C42C14B" w14:textId="77777777" w:rsidR="00475A96" w:rsidRDefault="00475A96" w:rsidP="00BA66B0">
            <w:pPr>
              <w:pStyle w:val="TAH"/>
              <w:keepNext w:val="0"/>
              <w:keepLines w:val="0"/>
              <w:widowControl w:val="0"/>
            </w:pPr>
            <w:r>
              <w:t>Criticality</w:t>
            </w:r>
          </w:p>
        </w:tc>
        <w:tc>
          <w:tcPr>
            <w:tcW w:w="1080" w:type="dxa"/>
          </w:tcPr>
          <w:p w14:paraId="07FE36F0" w14:textId="77777777" w:rsidR="00475A96" w:rsidRDefault="00475A96" w:rsidP="00BA66B0">
            <w:pPr>
              <w:pStyle w:val="TAH"/>
              <w:keepNext w:val="0"/>
              <w:keepLines w:val="0"/>
              <w:widowControl w:val="0"/>
            </w:pPr>
            <w:r>
              <w:t>Assigned Criticality</w:t>
            </w:r>
          </w:p>
        </w:tc>
      </w:tr>
      <w:tr w:rsidR="00475A96" w14:paraId="1B09B34D" w14:textId="77777777" w:rsidTr="00CB5162">
        <w:tc>
          <w:tcPr>
            <w:tcW w:w="2160" w:type="dxa"/>
          </w:tcPr>
          <w:p w14:paraId="71BD67FD" w14:textId="77777777" w:rsidR="00475A96" w:rsidRDefault="00475A96" w:rsidP="00BA66B0">
            <w:pPr>
              <w:widowControl w:val="0"/>
              <w:spacing w:after="0"/>
              <w:rPr>
                <w:rFonts w:ascii="Arial" w:hAnsi="Arial" w:cs="Arial"/>
                <w:sz w:val="18"/>
                <w:szCs w:val="18"/>
              </w:rPr>
            </w:pPr>
            <w:r>
              <w:rPr>
                <w:rFonts w:ascii="Arial" w:hAnsi="Arial" w:cs="Arial"/>
                <w:sz w:val="18"/>
                <w:szCs w:val="18"/>
              </w:rPr>
              <w:t>Message Type</w:t>
            </w:r>
          </w:p>
        </w:tc>
        <w:tc>
          <w:tcPr>
            <w:tcW w:w="1080" w:type="dxa"/>
          </w:tcPr>
          <w:p w14:paraId="0A4B57BD" w14:textId="77777777" w:rsidR="00475A96" w:rsidRDefault="00475A96" w:rsidP="00BA66B0">
            <w:pPr>
              <w:pStyle w:val="TAL"/>
              <w:keepNext w:val="0"/>
              <w:keepLines w:val="0"/>
              <w:widowControl w:val="0"/>
            </w:pPr>
            <w:r>
              <w:t>M</w:t>
            </w:r>
          </w:p>
        </w:tc>
        <w:tc>
          <w:tcPr>
            <w:tcW w:w="1080" w:type="dxa"/>
          </w:tcPr>
          <w:p w14:paraId="0771A6D6" w14:textId="77777777" w:rsidR="00475A96" w:rsidRDefault="00475A96" w:rsidP="00BA66B0">
            <w:pPr>
              <w:pStyle w:val="TAL"/>
              <w:keepNext w:val="0"/>
              <w:keepLines w:val="0"/>
              <w:widowControl w:val="0"/>
              <w:rPr>
                <w:i/>
              </w:rPr>
            </w:pPr>
          </w:p>
        </w:tc>
        <w:tc>
          <w:tcPr>
            <w:tcW w:w="1512" w:type="dxa"/>
          </w:tcPr>
          <w:p w14:paraId="2E1A038F" w14:textId="77777777" w:rsidR="00475A96" w:rsidRDefault="00475A96" w:rsidP="00BA66B0">
            <w:pPr>
              <w:pStyle w:val="TAL"/>
              <w:keepNext w:val="0"/>
              <w:keepLines w:val="0"/>
              <w:widowControl w:val="0"/>
            </w:pPr>
            <w:r>
              <w:t>9.3.1.1</w:t>
            </w:r>
          </w:p>
        </w:tc>
        <w:tc>
          <w:tcPr>
            <w:tcW w:w="1728" w:type="dxa"/>
          </w:tcPr>
          <w:p w14:paraId="3707580C" w14:textId="77777777" w:rsidR="00475A96" w:rsidRDefault="00475A96" w:rsidP="00BA66B0">
            <w:pPr>
              <w:pStyle w:val="TAL"/>
              <w:keepNext w:val="0"/>
              <w:keepLines w:val="0"/>
              <w:widowControl w:val="0"/>
            </w:pPr>
          </w:p>
        </w:tc>
        <w:tc>
          <w:tcPr>
            <w:tcW w:w="1080" w:type="dxa"/>
          </w:tcPr>
          <w:p w14:paraId="2FC988B2" w14:textId="77777777" w:rsidR="00475A96" w:rsidRDefault="00475A96" w:rsidP="00BA66B0">
            <w:pPr>
              <w:pStyle w:val="TAC"/>
              <w:keepNext w:val="0"/>
              <w:keepLines w:val="0"/>
              <w:widowControl w:val="0"/>
            </w:pPr>
            <w:r>
              <w:t>YES</w:t>
            </w:r>
          </w:p>
        </w:tc>
        <w:tc>
          <w:tcPr>
            <w:tcW w:w="1080" w:type="dxa"/>
          </w:tcPr>
          <w:p w14:paraId="618DE150" w14:textId="77777777" w:rsidR="00475A96" w:rsidRDefault="00475A96" w:rsidP="00BA66B0">
            <w:pPr>
              <w:pStyle w:val="TAC"/>
              <w:keepNext w:val="0"/>
              <w:keepLines w:val="0"/>
              <w:widowControl w:val="0"/>
            </w:pPr>
            <w:r>
              <w:t>reject</w:t>
            </w:r>
          </w:p>
        </w:tc>
      </w:tr>
      <w:tr w:rsidR="00475A96" w14:paraId="406A5F74" w14:textId="77777777" w:rsidTr="00CB5162">
        <w:tc>
          <w:tcPr>
            <w:tcW w:w="2160" w:type="dxa"/>
            <w:tcBorders>
              <w:top w:val="single" w:sz="4" w:space="0" w:color="auto"/>
              <w:left w:val="single" w:sz="4" w:space="0" w:color="auto"/>
              <w:bottom w:val="single" w:sz="4" w:space="0" w:color="auto"/>
              <w:right w:val="single" w:sz="4" w:space="0" w:color="auto"/>
            </w:tcBorders>
          </w:tcPr>
          <w:p w14:paraId="5E304067" w14:textId="77777777" w:rsidR="00475A96" w:rsidRDefault="00475A96" w:rsidP="00BA66B0">
            <w:pPr>
              <w:widowControl w:val="0"/>
              <w:spacing w:after="0"/>
              <w:rPr>
                <w:rFonts w:ascii="Arial" w:eastAsia="Batang" w:hAnsi="Arial" w:cs="Arial"/>
                <w:sz w:val="18"/>
                <w:szCs w:val="18"/>
                <w:lang w:val="sv-SE"/>
              </w:rPr>
            </w:pPr>
            <w:r>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7C23886E" w14:textId="77777777" w:rsidR="00475A96" w:rsidRDefault="00475A96"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A35DC11"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487EF8" w14:textId="77777777" w:rsidR="00475A96" w:rsidRDefault="00475A96"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B3BE79B"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F45B" w14:textId="77777777" w:rsidR="00475A96" w:rsidRDefault="00475A96"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1B3919" w14:textId="77777777" w:rsidR="00475A96" w:rsidRDefault="00475A96" w:rsidP="00BA66B0">
            <w:pPr>
              <w:pStyle w:val="TAC"/>
              <w:keepNext w:val="0"/>
              <w:keepLines w:val="0"/>
              <w:widowControl w:val="0"/>
            </w:pPr>
            <w:r>
              <w:t>reject</w:t>
            </w:r>
          </w:p>
        </w:tc>
      </w:tr>
      <w:tr w:rsidR="00475A96" w14:paraId="2328F17B" w14:textId="77777777" w:rsidTr="00CB5162">
        <w:tc>
          <w:tcPr>
            <w:tcW w:w="2160" w:type="dxa"/>
            <w:tcBorders>
              <w:top w:val="single" w:sz="4" w:space="0" w:color="auto"/>
              <w:left w:val="single" w:sz="4" w:space="0" w:color="auto"/>
              <w:bottom w:val="single" w:sz="4" w:space="0" w:color="auto"/>
              <w:right w:val="single" w:sz="4" w:space="0" w:color="auto"/>
            </w:tcBorders>
          </w:tcPr>
          <w:p w14:paraId="4BDCCA25" w14:textId="77777777" w:rsidR="00475A96" w:rsidRDefault="00475A96" w:rsidP="00BA66B0">
            <w:pPr>
              <w:widowControl w:val="0"/>
              <w:spacing w:after="0"/>
              <w:rPr>
                <w:rFonts w:ascii="Arial" w:hAnsi="Arial" w:cs="Arial"/>
                <w:sz w:val="18"/>
                <w:szCs w:val="18"/>
              </w:rPr>
            </w:pPr>
            <w:r>
              <w:rPr>
                <w:rFonts w:ascii="Arial" w:hAnsi="Arial" w:cs="Arial" w:hint="eastAsia"/>
                <w:sz w:val="18"/>
                <w:szCs w:val="18"/>
                <w:lang w:eastAsia="zh-CN"/>
              </w:rPr>
              <w:t>F</w:t>
            </w:r>
            <w:r>
              <w:rPr>
                <w:rFonts w:ascii="Arial" w:hAnsi="Arial" w:cs="Arial"/>
                <w:sz w:val="18"/>
                <w:szCs w:val="18"/>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7043C195" w14:textId="77777777" w:rsidR="00475A96" w:rsidRDefault="00475A96" w:rsidP="00BA66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26670A7"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FCBCDD" w14:textId="77777777" w:rsidR="00475A96" w:rsidRDefault="00475A96" w:rsidP="00BA66B0">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20E6506A"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7BC16" w14:textId="77777777" w:rsidR="00475A96" w:rsidRDefault="00475A96"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E78011" w14:textId="77777777" w:rsidR="00475A96" w:rsidRDefault="00475A96" w:rsidP="00BA66B0">
            <w:pPr>
              <w:pStyle w:val="TAC"/>
              <w:keepNext w:val="0"/>
              <w:keepLines w:val="0"/>
              <w:widowControl w:val="0"/>
            </w:pPr>
            <w:r>
              <w:rPr>
                <w:rFonts w:hint="eastAsia"/>
                <w:lang w:eastAsia="zh-CN"/>
              </w:rPr>
              <w:t>r</w:t>
            </w:r>
            <w:r>
              <w:rPr>
                <w:lang w:eastAsia="zh-CN"/>
              </w:rPr>
              <w:t>eject</w:t>
            </w:r>
          </w:p>
        </w:tc>
      </w:tr>
      <w:tr w:rsidR="00475A96" w14:paraId="208CA9D3" w14:textId="77777777" w:rsidTr="00CB5162">
        <w:tc>
          <w:tcPr>
            <w:tcW w:w="2160" w:type="dxa"/>
            <w:tcBorders>
              <w:top w:val="single" w:sz="4" w:space="0" w:color="auto"/>
              <w:left w:val="single" w:sz="4" w:space="0" w:color="auto"/>
              <w:bottom w:val="single" w:sz="4" w:space="0" w:color="auto"/>
              <w:right w:val="single" w:sz="4" w:space="0" w:color="auto"/>
            </w:tcBorders>
          </w:tcPr>
          <w:p w14:paraId="74C4C556" w14:textId="77777777" w:rsidR="00475A96" w:rsidRDefault="00475A96" w:rsidP="00BA66B0">
            <w:pPr>
              <w:widowControl w:val="0"/>
              <w:spacing w:after="0"/>
              <w:rPr>
                <w:rFonts w:ascii="Arial" w:hAnsi="Arial" w:cs="Arial"/>
                <w:b/>
                <w:sz w:val="18"/>
                <w:szCs w:val="18"/>
              </w:rPr>
            </w:pPr>
            <w:r>
              <w:rPr>
                <w:rFonts w:ascii="Arial" w:hAnsi="Arial" w:cs="Arial"/>
                <w:b/>
                <w:sz w:val="18"/>
                <w:szCs w:val="18"/>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3BD36349" w14:textId="77777777" w:rsidR="00475A96" w:rsidRDefault="00475A96"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94C8DA" w14:textId="77777777" w:rsidR="00475A96" w:rsidRDefault="00475A96" w:rsidP="00BA66B0">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61EA2B29" w14:textId="77777777" w:rsidR="00475A96" w:rsidRDefault="00475A96"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F86A72C" w14:textId="77777777" w:rsidR="00475A96" w:rsidRDefault="00475A96"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C836AD" w14:textId="77777777" w:rsidR="00475A96" w:rsidRDefault="00475A96" w:rsidP="00BA66B0">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E64FB4" w14:textId="77777777" w:rsidR="00475A96" w:rsidRDefault="00475A96" w:rsidP="00BA66B0">
            <w:pPr>
              <w:pStyle w:val="TAC"/>
              <w:keepNext w:val="0"/>
              <w:keepLines w:val="0"/>
              <w:widowControl w:val="0"/>
              <w:rPr>
                <w:rFonts w:cs="Arial"/>
              </w:rPr>
            </w:pPr>
            <w:r>
              <w:rPr>
                <w:rFonts w:cs="Arial"/>
              </w:rPr>
              <w:t>ignore</w:t>
            </w:r>
          </w:p>
        </w:tc>
      </w:tr>
      <w:tr w:rsidR="00475A96" w14:paraId="7FF41D3B" w14:textId="77777777" w:rsidTr="00CB5162">
        <w:tc>
          <w:tcPr>
            <w:tcW w:w="2160" w:type="dxa"/>
            <w:tcBorders>
              <w:top w:val="single" w:sz="4" w:space="0" w:color="auto"/>
              <w:left w:val="single" w:sz="4" w:space="0" w:color="auto"/>
              <w:bottom w:val="single" w:sz="4" w:space="0" w:color="auto"/>
              <w:right w:val="single" w:sz="4" w:space="0" w:color="auto"/>
            </w:tcBorders>
          </w:tcPr>
          <w:p w14:paraId="4F5BB9D3" w14:textId="77777777" w:rsidR="00475A96" w:rsidRDefault="00475A96" w:rsidP="00BA66B0">
            <w:pPr>
              <w:widowControl w:val="0"/>
              <w:spacing w:after="0"/>
              <w:ind w:left="100"/>
              <w:rPr>
                <w:rFonts w:ascii="Arial" w:hAnsi="Arial" w:cs="Arial"/>
                <w:b/>
                <w:sz w:val="18"/>
                <w:szCs w:val="18"/>
              </w:rPr>
            </w:pPr>
            <w:r>
              <w:rPr>
                <w:rFonts w:ascii="Arial" w:hAnsi="Arial" w:cs="Arial"/>
                <w:b/>
                <w:sz w:val="18"/>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0CF4BA02" w14:textId="77777777" w:rsidR="00475A96" w:rsidRDefault="00475A96"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096DA" w14:textId="77777777" w:rsidR="00475A96" w:rsidRDefault="00475A96" w:rsidP="00BA66B0">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CF7DE8A" w14:textId="77777777" w:rsidR="00475A96" w:rsidRDefault="00475A96"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C2160EC" w14:textId="77777777" w:rsidR="00475A96" w:rsidRDefault="00475A96" w:rsidP="00BA66B0">
            <w:pPr>
              <w:pStyle w:val="TAH"/>
              <w:keepNext w:val="0"/>
              <w:keepLines w:val="0"/>
              <w:widowControl w:val="0"/>
              <w:jc w:val="left"/>
              <w:rPr>
                <w:rFonts w:cs="Arial"/>
                <w:b w:val="0"/>
                <w:lang w:eastAsia="ja-JP"/>
              </w:rPr>
            </w:pPr>
            <w:r>
              <w:rPr>
                <w:rFonts w:cs="Arial"/>
                <w:b w:val="0"/>
                <w:szCs w:val="18"/>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37902343" w14:textId="77777777" w:rsidR="00475A96" w:rsidRDefault="00475A96" w:rsidP="00BA66B0">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FA59FE7" w14:textId="77777777" w:rsidR="00475A96" w:rsidRDefault="00475A96" w:rsidP="00BA66B0">
            <w:pPr>
              <w:pStyle w:val="TAC"/>
              <w:keepNext w:val="0"/>
              <w:keepLines w:val="0"/>
              <w:widowControl w:val="0"/>
              <w:rPr>
                <w:rFonts w:cs="Arial"/>
              </w:rPr>
            </w:pPr>
            <w:r>
              <w:rPr>
                <w:rFonts w:cs="Arial"/>
              </w:rPr>
              <w:t>ignore</w:t>
            </w:r>
          </w:p>
        </w:tc>
      </w:tr>
      <w:tr w:rsidR="00475A96" w14:paraId="64B29BF5" w14:textId="77777777" w:rsidTr="00CB5162">
        <w:tc>
          <w:tcPr>
            <w:tcW w:w="2160" w:type="dxa"/>
            <w:tcBorders>
              <w:top w:val="single" w:sz="4" w:space="0" w:color="auto"/>
              <w:left w:val="single" w:sz="4" w:space="0" w:color="auto"/>
              <w:bottom w:val="single" w:sz="4" w:space="0" w:color="auto"/>
              <w:right w:val="single" w:sz="4" w:space="0" w:color="auto"/>
            </w:tcBorders>
          </w:tcPr>
          <w:p w14:paraId="5312691A" w14:textId="77777777" w:rsidR="00475A96" w:rsidRDefault="00475A96" w:rsidP="00BA66B0">
            <w:pPr>
              <w:widowControl w:val="0"/>
              <w:spacing w:after="0"/>
              <w:ind w:left="200"/>
              <w:rPr>
                <w:rFonts w:ascii="Arial" w:hAnsi="Arial" w:cs="Arial"/>
                <w:sz w:val="18"/>
              </w:rPr>
            </w:pPr>
            <w:r>
              <w:rPr>
                <w:rFonts w:ascii="Arial" w:hAnsi="Arial" w:cs="Arial"/>
                <w:sz w:val="18"/>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0456F047" w14:textId="77777777" w:rsidR="00475A96" w:rsidRDefault="00475A96" w:rsidP="00BA66B0">
            <w:pPr>
              <w:pStyle w:val="TAL"/>
              <w:keepNext w:val="0"/>
              <w:keepLines w:val="0"/>
              <w:widowControl w:val="0"/>
              <w:rPr>
                <w:rFonts w:cs="Arial"/>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4C8181"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010DDB3" w14:textId="77777777" w:rsidR="00475A96" w:rsidRDefault="00475A96" w:rsidP="00BA66B0">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215D977" w14:textId="77777777" w:rsidR="00475A96" w:rsidRDefault="00475A96" w:rsidP="00BA66B0">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4B44A856" w14:textId="77777777" w:rsidR="00475A96" w:rsidRDefault="00475A96" w:rsidP="00BA66B0">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AB9B2" w14:textId="77777777" w:rsidR="00475A96" w:rsidRDefault="00475A96" w:rsidP="00BA66B0">
            <w:pPr>
              <w:pStyle w:val="TAC"/>
              <w:keepNext w:val="0"/>
              <w:keepLines w:val="0"/>
              <w:widowControl w:val="0"/>
              <w:rPr>
                <w:rFonts w:cs="Arial"/>
              </w:rPr>
            </w:pPr>
          </w:p>
        </w:tc>
      </w:tr>
      <w:tr w:rsidR="00475A96" w14:paraId="555E56FB" w14:textId="77777777" w:rsidTr="00CB5162">
        <w:tc>
          <w:tcPr>
            <w:tcW w:w="2160" w:type="dxa"/>
            <w:tcBorders>
              <w:top w:val="single" w:sz="4" w:space="0" w:color="auto"/>
              <w:left w:val="single" w:sz="4" w:space="0" w:color="auto"/>
              <w:bottom w:val="single" w:sz="4" w:space="0" w:color="auto"/>
              <w:right w:val="single" w:sz="4" w:space="0" w:color="auto"/>
            </w:tcBorders>
          </w:tcPr>
          <w:p w14:paraId="3315EBFC" w14:textId="77777777" w:rsidR="00475A96" w:rsidRDefault="00475A96" w:rsidP="00BA66B0">
            <w:pPr>
              <w:widowControl w:val="0"/>
              <w:spacing w:after="0"/>
              <w:ind w:left="200"/>
              <w:rPr>
                <w:rFonts w:ascii="Arial" w:hAnsi="Arial" w:cs="Arial"/>
                <w:sz w:val="18"/>
                <w:szCs w:val="18"/>
                <w:lang w:eastAsia="ja-JP"/>
              </w:rPr>
            </w:pPr>
            <w:r>
              <w:rPr>
                <w:rFonts w:ascii="Arial" w:hAnsi="Arial" w:cs="Arial"/>
                <w:sz w:val="18"/>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6B0ADE30" w14:textId="77777777" w:rsidR="00475A96" w:rsidRDefault="00475A9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AC7C2"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CE1BBF" w14:textId="77777777" w:rsidR="00475A96" w:rsidRDefault="00475A96" w:rsidP="00BA66B0">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B0B1FB0" w14:textId="77777777" w:rsidR="00475A96" w:rsidRDefault="00475A96" w:rsidP="00BA66B0">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74CB90B4" w14:textId="77777777" w:rsidR="00475A96" w:rsidRDefault="00475A9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B4DA4" w14:textId="77777777" w:rsidR="00475A96" w:rsidRDefault="00475A96" w:rsidP="00BA66B0">
            <w:pPr>
              <w:pStyle w:val="TAC"/>
              <w:keepNext w:val="0"/>
              <w:keepLines w:val="0"/>
              <w:widowControl w:val="0"/>
              <w:rPr>
                <w:rFonts w:cs="Arial"/>
              </w:rPr>
            </w:pPr>
          </w:p>
        </w:tc>
      </w:tr>
      <w:tr w:rsidR="00475A96" w14:paraId="3DB803A9" w14:textId="77777777" w:rsidTr="00CB5162">
        <w:tc>
          <w:tcPr>
            <w:tcW w:w="2160" w:type="dxa"/>
            <w:tcBorders>
              <w:top w:val="single" w:sz="4" w:space="0" w:color="auto"/>
              <w:left w:val="single" w:sz="4" w:space="0" w:color="auto"/>
              <w:bottom w:val="single" w:sz="4" w:space="0" w:color="auto"/>
              <w:right w:val="single" w:sz="4" w:space="0" w:color="auto"/>
            </w:tcBorders>
          </w:tcPr>
          <w:p w14:paraId="1F3BC330" w14:textId="77777777" w:rsidR="00475A96" w:rsidRPr="00C20E2B" w:rsidRDefault="00475A96" w:rsidP="00BA66B0">
            <w:pPr>
              <w:widowControl w:val="0"/>
              <w:spacing w:after="0"/>
              <w:rPr>
                <w:rFonts w:ascii="Arial" w:hAnsi="Arial" w:cs="Arial"/>
                <w:sz w:val="18"/>
                <w:szCs w:val="18"/>
                <w:lang w:eastAsia="zh-CN"/>
              </w:rPr>
            </w:pPr>
            <w:r w:rsidRPr="00C20E2B">
              <w:rPr>
                <w:rFonts w:ascii="Arial" w:hAnsi="Arial" w:cs="Arial"/>
                <w:sz w:val="18"/>
                <w:szCs w:val="18"/>
                <w:lang w:eastAsia="zh-CN"/>
              </w:rPr>
              <w:lastRenderedPageBreak/>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52BBC068" w14:textId="77777777" w:rsidR="00475A96" w:rsidRDefault="00475A9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149ED"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30DAB0B" w14:textId="1E64FC95" w:rsidR="00475A96" w:rsidRDefault="00475A96" w:rsidP="00BA66B0">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3E678356" w14:textId="77777777" w:rsidR="00475A96" w:rsidRPr="008C48C3" w:rsidRDefault="00475A96" w:rsidP="00BA66B0">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242658E2" w14:textId="77777777" w:rsidR="00475A96" w:rsidRDefault="00475A9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2C8A06" w14:textId="77777777" w:rsidR="00475A96" w:rsidRDefault="00475A96" w:rsidP="00BA66B0">
            <w:pPr>
              <w:pStyle w:val="TAC"/>
              <w:keepNext w:val="0"/>
              <w:keepLines w:val="0"/>
              <w:widowControl w:val="0"/>
              <w:rPr>
                <w:rFonts w:cs="Arial"/>
              </w:rPr>
            </w:pPr>
            <w:r>
              <w:rPr>
                <w:rFonts w:cs="Arial"/>
              </w:rPr>
              <w:t>reject</w:t>
            </w:r>
          </w:p>
        </w:tc>
      </w:tr>
    </w:tbl>
    <w:p w14:paraId="5771516B" w14:textId="77777777" w:rsidR="00475A96" w:rsidRDefault="00475A96"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75A96" w14:paraId="5A9D9475" w14:textId="77777777" w:rsidTr="00CB5162">
        <w:trPr>
          <w:trHeight w:val="271"/>
        </w:trPr>
        <w:tc>
          <w:tcPr>
            <w:tcW w:w="3686" w:type="dxa"/>
          </w:tcPr>
          <w:p w14:paraId="314D6CB5" w14:textId="77777777" w:rsidR="00475A96" w:rsidRDefault="00475A96" w:rsidP="00BA66B0">
            <w:pPr>
              <w:pStyle w:val="TAH"/>
              <w:keepNext w:val="0"/>
              <w:keepLines w:val="0"/>
              <w:widowControl w:val="0"/>
            </w:pPr>
            <w:r>
              <w:t>Range bound</w:t>
            </w:r>
          </w:p>
        </w:tc>
        <w:tc>
          <w:tcPr>
            <w:tcW w:w="5670" w:type="dxa"/>
          </w:tcPr>
          <w:p w14:paraId="025038BE" w14:textId="77777777" w:rsidR="00475A96" w:rsidRDefault="00475A96" w:rsidP="00BA66B0">
            <w:pPr>
              <w:pStyle w:val="TAH"/>
              <w:keepNext w:val="0"/>
              <w:keepLines w:val="0"/>
              <w:widowControl w:val="0"/>
            </w:pPr>
            <w:r>
              <w:t>Explanation</w:t>
            </w:r>
          </w:p>
        </w:tc>
      </w:tr>
      <w:tr w:rsidR="00475A96" w14:paraId="22360597" w14:textId="77777777" w:rsidTr="00CB5162">
        <w:trPr>
          <w:trHeight w:val="271"/>
        </w:trPr>
        <w:tc>
          <w:tcPr>
            <w:tcW w:w="3686" w:type="dxa"/>
            <w:tcBorders>
              <w:top w:val="single" w:sz="4" w:space="0" w:color="auto"/>
              <w:left w:val="single" w:sz="4" w:space="0" w:color="auto"/>
              <w:bottom w:val="single" w:sz="4" w:space="0" w:color="auto"/>
              <w:right w:val="single" w:sz="4" w:space="0" w:color="auto"/>
            </w:tcBorders>
          </w:tcPr>
          <w:p w14:paraId="6A5538A0" w14:textId="77777777" w:rsidR="00475A96" w:rsidRDefault="00475A96" w:rsidP="00BA66B0">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626A4716" w14:textId="77777777" w:rsidR="00475A96" w:rsidRDefault="00475A96" w:rsidP="00BA66B0">
            <w:pPr>
              <w:pStyle w:val="TAL"/>
              <w:keepNext w:val="0"/>
              <w:keepLines w:val="0"/>
              <w:widowControl w:val="0"/>
              <w:rPr>
                <w:rFonts w:eastAsia="SimSun"/>
                <w:lang w:val="en-US" w:eastAsia="zh-CN"/>
              </w:rPr>
            </w:pPr>
            <w:r>
              <w:t>Maximum no. cells that can be served by a gNB-DU. Value is 512.</w:t>
            </w:r>
          </w:p>
        </w:tc>
      </w:tr>
    </w:tbl>
    <w:p w14:paraId="0D81293B" w14:textId="77777777" w:rsidR="00475A96" w:rsidRPr="0030753D" w:rsidRDefault="00475A96" w:rsidP="00BA66B0">
      <w:pPr>
        <w:pStyle w:val="FirstChange"/>
        <w:widowControl w:val="0"/>
        <w:rPr>
          <w:color w:val="auto"/>
          <w:highlight w:val="yellow"/>
        </w:rPr>
      </w:pPr>
    </w:p>
    <w:p w14:paraId="5B0BA4F9" w14:textId="77777777" w:rsidR="00475A96" w:rsidRDefault="00475A96" w:rsidP="00BA66B0">
      <w:pPr>
        <w:widowControl w:val="0"/>
      </w:pPr>
    </w:p>
    <w:p w14:paraId="26258F04" w14:textId="77777777" w:rsidR="00542A32" w:rsidRPr="004E6C41" w:rsidRDefault="000F12C4" w:rsidP="00BA66B0">
      <w:pPr>
        <w:pStyle w:val="Heading3"/>
        <w:keepNext w:val="0"/>
        <w:keepLines w:val="0"/>
        <w:widowControl w:val="0"/>
      </w:pPr>
      <w:bookmarkStart w:id="8306" w:name="_CR9_2_10"/>
      <w:bookmarkStart w:id="8307" w:name="_Toc45832401"/>
      <w:bookmarkStart w:id="8308" w:name="_Toc51763654"/>
      <w:bookmarkStart w:id="8309" w:name="_Toc64448823"/>
      <w:bookmarkStart w:id="8310" w:name="_Toc66289482"/>
      <w:bookmarkStart w:id="8311" w:name="_Toc74154595"/>
      <w:bookmarkStart w:id="8312" w:name="_Toc81383339"/>
      <w:bookmarkStart w:id="8313" w:name="_Toc88657972"/>
      <w:bookmarkStart w:id="8314" w:name="_Toc97910884"/>
      <w:bookmarkStart w:id="8315" w:name="_Toc99038604"/>
      <w:bookmarkStart w:id="8316" w:name="_Toc99730867"/>
      <w:bookmarkStart w:id="8317" w:name="_Toc105510996"/>
      <w:bookmarkStart w:id="8318" w:name="_Toc105927528"/>
      <w:bookmarkStart w:id="8319" w:name="_Toc106110068"/>
      <w:bookmarkStart w:id="8320" w:name="_Toc113835505"/>
      <w:bookmarkStart w:id="8321" w:name="_Toc120124352"/>
      <w:bookmarkStart w:id="8322" w:name="_Toc155980690"/>
      <w:bookmarkStart w:id="8323" w:name="_Toc29404241"/>
      <w:bookmarkEnd w:id="8306"/>
      <w:r>
        <w:t>9.2.10</w:t>
      </w:r>
      <w:r w:rsidR="00542A32">
        <w:tab/>
      </w:r>
      <w:r w:rsidR="00542A32" w:rsidRPr="004E6C41">
        <w:t>Self Optimisation Support Messages</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09EC42DB" w14:textId="77777777" w:rsidR="00542A32" w:rsidRPr="00356814" w:rsidRDefault="000F12C4" w:rsidP="00BA66B0">
      <w:pPr>
        <w:pStyle w:val="Heading4"/>
        <w:keepNext w:val="0"/>
        <w:keepLines w:val="0"/>
        <w:widowControl w:val="0"/>
      </w:pPr>
      <w:bookmarkStart w:id="8324" w:name="_CR9_2_10_1"/>
      <w:bookmarkStart w:id="8325" w:name="_Toc45832402"/>
      <w:bookmarkStart w:id="8326" w:name="_Toc51763655"/>
      <w:bookmarkStart w:id="8327" w:name="_Toc64448824"/>
      <w:bookmarkStart w:id="8328" w:name="_Toc66289483"/>
      <w:bookmarkStart w:id="8329" w:name="_Toc74154596"/>
      <w:bookmarkStart w:id="8330" w:name="_Toc81383340"/>
      <w:bookmarkStart w:id="8331" w:name="_Toc88657973"/>
      <w:bookmarkStart w:id="8332" w:name="_Toc97910885"/>
      <w:bookmarkStart w:id="8333" w:name="_Toc99038605"/>
      <w:bookmarkStart w:id="8334" w:name="_Toc99730868"/>
      <w:bookmarkStart w:id="8335" w:name="_Toc105510997"/>
      <w:bookmarkStart w:id="8336" w:name="_Toc105927529"/>
      <w:bookmarkStart w:id="8337" w:name="_Toc106110069"/>
      <w:bookmarkStart w:id="8338" w:name="_Toc113835506"/>
      <w:bookmarkStart w:id="8339" w:name="_Toc120124353"/>
      <w:bookmarkStart w:id="8340" w:name="_Toc155980691"/>
      <w:bookmarkEnd w:id="8324"/>
      <w:r>
        <w:t>9.2.10.1</w:t>
      </w:r>
      <w:r w:rsidR="00542A32" w:rsidRPr="00356814">
        <w:tab/>
      </w:r>
      <w:bookmarkEnd w:id="8323"/>
      <w:r w:rsidR="00542A32">
        <w:t>ACCESS AND MOBILITY INDICATION</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47CD7A17" w14:textId="77777777" w:rsidR="00542A32" w:rsidRPr="00AA5DA2" w:rsidRDefault="00542A32" w:rsidP="00BA66B0">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A66B0">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A66B0">
            <w:pPr>
              <w:pStyle w:val="TAH"/>
              <w:keepNext w:val="0"/>
              <w:keepLines w:val="0"/>
              <w:widowControl w:val="0"/>
              <w:rPr>
                <w:lang w:eastAsia="ja-JP"/>
              </w:rPr>
            </w:pPr>
            <w:bookmarkStart w:id="8341" w:name="_Hlk39157288"/>
            <w:r w:rsidRPr="00AA5DA2">
              <w:rPr>
                <w:lang w:eastAsia="ja-JP"/>
              </w:rPr>
              <w:t>IE/Group Name</w:t>
            </w:r>
          </w:p>
        </w:tc>
        <w:tc>
          <w:tcPr>
            <w:tcW w:w="1080" w:type="dxa"/>
          </w:tcPr>
          <w:p w14:paraId="0F2E1166"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0753D" w:rsidRDefault="00542A32" w:rsidP="00BA66B0">
            <w:pPr>
              <w:pStyle w:val="TAH"/>
              <w:keepNext w:val="0"/>
              <w:keepLines w:val="0"/>
              <w:widowControl w:val="0"/>
            </w:pPr>
            <w:r w:rsidRPr="0030753D">
              <w:t>Criticality</w:t>
            </w:r>
          </w:p>
        </w:tc>
        <w:tc>
          <w:tcPr>
            <w:tcW w:w="1080" w:type="dxa"/>
          </w:tcPr>
          <w:p w14:paraId="5C738518" w14:textId="77777777" w:rsidR="00542A32" w:rsidRPr="00AA5DA2" w:rsidRDefault="00542A32" w:rsidP="00BA66B0">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BA66B0">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BA66B0">
            <w:pPr>
              <w:pStyle w:val="TAL"/>
              <w:keepNext w:val="0"/>
              <w:keepLines w:val="0"/>
              <w:widowControl w:val="0"/>
              <w:rPr>
                <w:lang w:eastAsia="ja-JP"/>
              </w:rPr>
            </w:pPr>
          </w:p>
        </w:tc>
        <w:tc>
          <w:tcPr>
            <w:tcW w:w="1512" w:type="dxa"/>
          </w:tcPr>
          <w:p w14:paraId="6994AD30" w14:textId="77777777" w:rsidR="00542A32" w:rsidRPr="00924C10" w:rsidRDefault="00542A32" w:rsidP="00BA66B0">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BA66B0">
            <w:pPr>
              <w:pStyle w:val="TAL"/>
              <w:keepNext w:val="0"/>
              <w:keepLines w:val="0"/>
              <w:widowControl w:val="0"/>
              <w:rPr>
                <w:lang w:eastAsia="ja-JP"/>
              </w:rPr>
            </w:pPr>
          </w:p>
        </w:tc>
        <w:tc>
          <w:tcPr>
            <w:tcW w:w="1080" w:type="dxa"/>
          </w:tcPr>
          <w:p w14:paraId="2C97EE5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BA66B0">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BA66B0">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BA66B0">
            <w:pPr>
              <w:pStyle w:val="TAL"/>
              <w:keepNext w:val="0"/>
              <w:keepLines w:val="0"/>
              <w:widowControl w:val="0"/>
              <w:rPr>
                <w:lang w:eastAsia="ja-JP"/>
              </w:rPr>
            </w:pPr>
          </w:p>
        </w:tc>
        <w:tc>
          <w:tcPr>
            <w:tcW w:w="1512" w:type="dxa"/>
          </w:tcPr>
          <w:p w14:paraId="41048217" w14:textId="77777777" w:rsidR="00542A32" w:rsidRPr="00A423D1" w:rsidRDefault="00542A32" w:rsidP="00BA66B0">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BA66B0">
            <w:pPr>
              <w:pStyle w:val="TAL"/>
              <w:keepNext w:val="0"/>
              <w:keepLines w:val="0"/>
              <w:widowControl w:val="0"/>
              <w:rPr>
                <w:lang w:eastAsia="ja-JP"/>
              </w:rPr>
            </w:pPr>
          </w:p>
        </w:tc>
        <w:tc>
          <w:tcPr>
            <w:tcW w:w="1080" w:type="dxa"/>
          </w:tcPr>
          <w:p w14:paraId="3778F89B" w14:textId="77777777" w:rsidR="00542A32" w:rsidRPr="00AA5DA2" w:rsidRDefault="00542A32" w:rsidP="00BA66B0">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A66B0">
            <w:pPr>
              <w:pStyle w:val="TAC"/>
              <w:keepNext w:val="0"/>
              <w:keepLines w:val="0"/>
              <w:widowControl w:val="0"/>
              <w:rPr>
                <w:lang w:eastAsia="ja-JP"/>
              </w:rPr>
            </w:pPr>
            <w:r w:rsidRPr="00EA5FA7">
              <w:rPr>
                <w:rFonts w:cs="Arial"/>
                <w:szCs w:val="18"/>
                <w:lang w:eastAsia="ja-JP"/>
              </w:rPr>
              <w:t>reject</w:t>
            </w:r>
          </w:p>
        </w:tc>
      </w:tr>
      <w:tr w:rsidR="006D3F33" w:rsidRPr="00AA5DA2" w14:paraId="3A974DE7" w14:textId="77777777" w:rsidTr="00B90779">
        <w:tc>
          <w:tcPr>
            <w:tcW w:w="2160" w:type="dxa"/>
          </w:tcPr>
          <w:p w14:paraId="1720D624" w14:textId="15E25D3C" w:rsidR="006D3F33" w:rsidRPr="00AA5DA2" w:rsidRDefault="006D3F33" w:rsidP="00BA66B0">
            <w:pPr>
              <w:pStyle w:val="TAL"/>
              <w:keepNext w:val="0"/>
              <w:keepLines w:val="0"/>
              <w:widowControl w:val="0"/>
              <w:rPr>
                <w:lang w:eastAsia="ja-JP"/>
              </w:rPr>
            </w:pPr>
            <w:bookmarkStart w:id="8342" w:name="OLE_LINK81"/>
            <w:bookmarkEnd w:id="8341"/>
            <w:r>
              <w:rPr>
                <w:b/>
              </w:rPr>
              <w:t xml:space="preserve">RA Report </w:t>
            </w:r>
            <w:bookmarkEnd w:id="8342"/>
            <w:r>
              <w:rPr>
                <w:b/>
              </w:rPr>
              <w:t>List</w:t>
            </w:r>
          </w:p>
        </w:tc>
        <w:tc>
          <w:tcPr>
            <w:tcW w:w="1080" w:type="dxa"/>
          </w:tcPr>
          <w:p w14:paraId="61C3CFA9" w14:textId="77777777" w:rsidR="006D3F33" w:rsidRPr="00AA5DA2" w:rsidRDefault="006D3F33" w:rsidP="00BA66B0">
            <w:pPr>
              <w:pStyle w:val="TAL"/>
              <w:keepNext w:val="0"/>
              <w:keepLines w:val="0"/>
              <w:widowControl w:val="0"/>
              <w:rPr>
                <w:lang w:eastAsia="ja-JP"/>
              </w:rPr>
            </w:pPr>
          </w:p>
        </w:tc>
        <w:tc>
          <w:tcPr>
            <w:tcW w:w="1080" w:type="dxa"/>
          </w:tcPr>
          <w:p w14:paraId="30026328" w14:textId="27DCF563" w:rsidR="006D3F33" w:rsidRPr="00AA5DA2" w:rsidRDefault="006D3F33" w:rsidP="00BA66B0">
            <w:pPr>
              <w:pStyle w:val="TAL"/>
              <w:keepNext w:val="0"/>
              <w:keepLines w:val="0"/>
              <w:widowControl w:val="0"/>
              <w:rPr>
                <w:lang w:eastAsia="ja-JP"/>
              </w:rPr>
            </w:pPr>
            <w:r w:rsidRPr="00EA5FA7">
              <w:rPr>
                <w:i/>
                <w:iCs/>
              </w:rPr>
              <w:t>0..1</w:t>
            </w:r>
          </w:p>
        </w:tc>
        <w:tc>
          <w:tcPr>
            <w:tcW w:w="1512" w:type="dxa"/>
          </w:tcPr>
          <w:p w14:paraId="66A2CA6C" w14:textId="77777777" w:rsidR="006D3F33" w:rsidRPr="00A423D1" w:rsidRDefault="006D3F33" w:rsidP="00BA66B0">
            <w:pPr>
              <w:pStyle w:val="TAL"/>
              <w:keepNext w:val="0"/>
              <w:keepLines w:val="0"/>
              <w:widowControl w:val="0"/>
            </w:pPr>
          </w:p>
        </w:tc>
        <w:tc>
          <w:tcPr>
            <w:tcW w:w="1728" w:type="dxa"/>
          </w:tcPr>
          <w:p w14:paraId="0E3C89B9" w14:textId="77777777" w:rsidR="006D3F33" w:rsidRPr="00AA5DA2" w:rsidRDefault="006D3F33" w:rsidP="00BA66B0">
            <w:pPr>
              <w:pStyle w:val="TAL"/>
              <w:keepNext w:val="0"/>
              <w:keepLines w:val="0"/>
              <w:widowControl w:val="0"/>
              <w:rPr>
                <w:lang w:eastAsia="ja-JP"/>
              </w:rPr>
            </w:pPr>
          </w:p>
        </w:tc>
        <w:tc>
          <w:tcPr>
            <w:tcW w:w="1080" w:type="dxa"/>
          </w:tcPr>
          <w:p w14:paraId="437C34AE" w14:textId="77777777" w:rsidR="006D3F33" w:rsidRPr="00AA5DA2" w:rsidRDefault="006D3F33" w:rsidP="00BA66B0">
            <w:pPr>
              <w:pStyle w:val="TAC"/>
              <w:keepNext w:val="0"/>
              <w:keepLines w:val="0"/>
              <w:widowControl w:val="0"/>
              <w:rPr>
                <w:lang w:eastAsia="ja-JP"/>
              </w:rPr>
            </w:pPr>
            <w:r w:rsidRPr="00EA5FA7">
              <w:rPr>
                <w:lang w:eastAsia="zh-CN"/>
              </w:rPr>
              <w:t>YES</w:t>
            </w:r>
          </w:p>
        </w:tc>
        <w:tc>
          <w:tcPr>
            <w:tcW w:w="1080" w:type="dxa"/>
          </w:tcPr>
          <w:p w14:paraId="0EFDD314" w14:textId="77777777" w:rsidR="006D3F33" w:rsidRPr="00AA5DA2" w:rsidRDefault="006D3F33" w:rsidP="00BA66B0">
            <w:pPr>
              <w:pStyle w:val="TAC"/>
              <w:keepNext w:val="0"/>
              <w:keepLines w:val="0"/>
              <w:widowControl w:val="0"/>
              <w:rPr>
                <w:lang w:eastAsia="ja-JP"/>
              </w:rPr>
            </w:pPr>
            <w:r w:rsidRPr="00EA5FA7">
              <w:rPr>
                <w:lang w:eastAsia="zh-CN"/>
              </w:rPr>
              <w:t>ignore</w:t>
            </w:r>
          </w:p>
        </w:tc>
      </w:tr>
      <w:tr w:rsidR="006D3F33" w:rsidRPr="00AA5DA2" w14:paraId="26AAB103" w14:textId="77777777" w:rsidTr="00B90779">
        <w:tc>
          <w:tcPr>
            <w:tcW w:w="2160" w:type="dxa"/>
          </w:tcPr>
          <w:p w14:paraId="59947421" w14:textId="5A97219E" w:rsidR="006D3F33" w:rsidRPr="00FE182D" w:rsidRDefault="006D3F33" w:rsidP="00BA66B0">
            <w:pPr>
              <w:pStyle w:val="TAL"/>
              <w:keepNext w:val="0"/>
              <w:keepLines w:val="0"/>
              <w:widowControl w:val="0"/>
              <w:ind w:leftChars="50" w:left="100"/>
              <w:rPr>
                <w:b/>
                <w:bCs/>
                <w:lang w:eastAsia="ja-JP"/>
              </w:rPr>
            </w:pPr>
            <w:r w:rsidRPr="00AE679B">
              <w:rPr>
                <w:b/>
                <w:lang w:eastAsia="ja-JP"/>
              </w:rPr>
              <w:t>&gt;RA Report Item</w:t>
            </w:r>
          </w:p>
        </w:tc>
        <w:tc>
          <w:tcPr>
            <w:tcW w:w="1080" w:type="dxa"/>
          </w:tcPr>
          <w:p w14:paraId="2F37EE55" w14:textId="77777777" w:rsidR="006D3F33" w:rsidRPr="00AA5DA2" w:rsidRDefault="006D3F33" w:rsidP="00BA66B0">
            <w:pPr>
              <w:pStyle w:val="TAL"/>
              <w:keepNext w:val="0"/>
              <w:keepLines w:val="0"/>
              <w:widowControl w:val="0"/>
              <w:rPr>
                <w:lang w:eastAsia="ja-JP"/>
              </w:rPr>
            </w:pPr>
          </w:p>
        </w:tc>
        <w:tc>
          <w:tcPr>
            <w:tcW w:w="1080" w:type="dxa"/>
          </w:tcPr>
          <w:p w14:paraId="0FBEEC47" w14:textId="72F19445" w:rsidR="006D3F33" w:rsidRPr="00AE679B" w:rsidRDefault="006D3F33" w:rsidP="00BA66B0">
            <w:pPr>
              <w:pStyle w:val="TAL"/>
              <w:keepNext w:val="0"/>
              <w:keepLines w:val="0"/>
              <w:widowControl w:val="0"/>
              <w:rPr>
                <w:i/>
                <w:lang w:eastAsia="ja-JP"/>
              </w:rPr>
            </w:pPr>
            <w:r w:rsidRPr="00AE679B">
              <w:rPr>
                <w:i/>
                <w:lang w:eastAsia="ja-JP"/>
              </w:rPr>
              <w:t>1 .. &lt;maxnoofRAReports&gt;</w:t>
            </w:r>
          </w:p>
        </w:tc>
        <w:tc>
          <w:tcPr>
            <w:tcW w:w="1512" w:type="dxa"/>
          </w:tcPr>
          <w:p w14:paraId="2A7B1884" w14:textId="77777777" w:rsidR="006D3F33" w:rsidRPr="00A423D1" w:rsidRDefault="006D3F33" w:rsidP="00BA66B0">
            <w:pPr>
              <w:pStyle w:val="TAL"/>
              <w:keepNext w:val="0"/>
              <w:keepLines w:val="0"/>
              <w:widowControl w:val="0"/>
            </w:pPr>
          </w:p>
        </w:tc>
        <w:tc>
          <w:tcPr>
            <w:tcW w:w="1728" w:type="dxa"/>
          </w:tcPr>
          <w:p w14:paraId="4F6846AF" w14:textId="77777777" w:rsidR="006D3F33" w:rsidRPr="00AA5DA2" w:rsidRDefault="006D3F33" w:rsidP="00BA66B0">
            <w:pPr>
              <w:pStyle w:val="TAL"/>
              <w:keepNext w:val="0"/>
              <w:keepLines w:val="0"/>
              <w:widowControl w:val="0"/>
              <w:rPr>
                <w:lang w:eastAsia="ja-JP"/>
              </w:rPr>
            </w:pPr>
          </w:p>
        </w:tc>
        <w:tc>
          <w:tcPr>
            <w:tcW w:w="1080" w:type="dxa"/>
          </w:tcPr>
          <w:p w14:paraId="6E6C9365"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565F7224" w14:textId="77777777" w:rsidR="006D3F33" w:rsidRPr="00AA5DA2" w:rsidRDefault="006D3F33" w:rsidP="00BA66B0">
            <w:pPr>
              <w:pStyle w:val="TAC"/>
              <w:keepNext w:val="0"/>
              <w:keepLines w:val="0"/>
              <w:widowControl w:val="0"/>
              <w:rPr>
                <w:lang w:eastAsia="ja-JP"/>
              </w:rPr>
            </w:pPr>
          </w:p>
        </w:tc>
      </w:tr>
      <w:tr w:rsidR="006D3F33" w:rsidRPr="00AA5DA2" w14:paraId="7C353D07" w14:textId="77777777" w:rsidTr="00B90779">
        <w:tc>
          <w:tcPr>
            <w:tcW w:w="2160" w:type="dxa"/>
          </w:tcPr>
          <w:p w14:paraId="7D558313" w14:textId="38D20E28" w:rsidR="006D3F33" w:rsidRPr="00AA5DA2" w:rsidRDefault="006D3F33" w:rsidP="00BA66B0">
            <w:pPr>
              <w:pStyle w:val="TAL"/>
              <w:keepNext w:val="0"/>
              <w:keepLines w:val="0"/>
              <w:widowControl w:val="0"/>
              <w:ind w:leftChars="100" w:left="200"/>
              <w:rPr>
                <w:lang w:eastAsia="ja-JP"/>
              </w:rPr>
            </w:pPr>
            <w:r w:rsidRPr="00542140">
              <w:rPr>
                <w:lang w:eastAsia="ja-JP"/>
              </w:rPr>
              <w:t>&gt;&gt;RA Report Container</w:t>
            </w:r>
          </w:p>
        </w:tc>
        <w:tc>
          <w:tcPr>
            <w:tcW w:w="1080" w:type="dxa"/>
          </w:tcPr>
          <w:p w14:paraId="54925894" w14:textId="3B97AB2F" w:rsidR="006D3F33" w:rsidRPr="00AA5DA2" w:rsidRDefault="006D3F33" w:rsidP="00BA66B0">
            <w:pPr>
              <w:pStyle w:val="TAL"/>
              <w:keepNext w:val="0"/>
              <w:keepLines w:val="0"/>
              <w:widowControl w:val="0"/>
              <w:rPr>
                <w:lang w:eastAsia="ja-JP"/>
              </w:rPr>
            </w:pPr>
            <w:r>
              <w:rPr>
                <w:lang w:eastAsia="ja-JP"/>
              </w:rPr>
              <w:t>M</w:t>
            </w:r>
          </w:p>
        </w:tc>
        <w:tc>
          <w:tcPr>
            <w:tcW w:w="1080" w:type="dxa"/>
          </w:tcPr>
          <w:p w14:paraId="0D5CF62B" w14:textId="77777777" w:rsidR="006D3F33" w:rsidRPr="00AA5DA2" w:rsidRDefault="006D3F33" w:rsidP="00BA66B0">
            <w:pPr>
              <w:pStyle w:val="TAL"/>
              <w:keepNext w:val="0"/>
              <w:keepLines w:val="0"/>
              <w:widowControl w:val="0"/>
              <w:rPr>
                <w:lang w:eastAsia="ja-JP"/>
              </w:rPr>
            </w:pPr>
          </w:p>
        </w:tc>
        <w:tc>
          <w:tcPr>
            <w:tcW w:w="1512" w:type="dxa"/>
          </w:tcPr>
          <w:p w14:paraId="425C7F47" w14:textId="77777777" w:rsidR="006D3F33" w:rsidRPr="00A423D1" w:rsidRDefault="006D3F33" w:rsidP="00BA66B0">
            <w:pPr>
              <w:pStyle w:val="TAL"/>
              <w:keepNext w:val="0"/>
              <w:keepLines w:val="0"/>
              <w:widowControl w:val="0"/>
            </w:pPr>
            <w:r w:rsidRPr="00AA5DA2">
              <w:rPr>
                <w:lang w:eastAsia="ja-JP"/>
              </w:rPr>
              <w:t>OCTET STRING</w:t>
            </w:r>
          </w:p>
        </w:tc>
        <w:tc>
          <w:tcPr>
            <w:tcW w:w="1728" w:type="dxa"/>
          </w:tcPr>
          <w:p w14:paraId="718B8E59" w14:textId="7A7FFA00" w:rsidR="006D3F33" w:rsidRPr="00AA5DA2" w:rsidRDefault="006D3F33" w:rsidP="00BA66B0">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11E0D815"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79CE58E5" w14:textId="77777777" w:rsidR="006D3F33" w:rsidRPr="00AA5DA2" w:rsidRDefault="006D3F33" w:rsidP="00BA66B0">
            <w:pPr>
              <w:pStyle w:val="TAC"/>
              <w:keepNext w:val="0"/>
              <w:keepLines w:val="0"/>
              <w:widowControl w:val="0"/>
              <w:rPr>
                <w:lang w:eastAsia="ja-JP"/>
              </w:rPr>
            </w:pPr>
          </w:p>
        </w:tc>
      </w:tr>
      <w:tr w:rsidR="006D3F33" w:rsidRPr="00AA5DA2" w14:paraId="75361AD4" w14:textId="77777777" w:rsidTr="00B90779">
        <w:tc>
          <w:tcPr>
            <w:tcW w:w="2160" w:type="dxa"/>
          </w:tcPr>
          <w:p w14:paraId="21732EDB" w14:textId="77777777" w:rsidR="006D3F33" w:rsidRPr="00542140" w:rsidRDefault="006D3F33" w:rsidP="00BA66B0">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6D3F33" w:rsidRPr="002E0492" w:rsidRDefault="006D3F33" w:rsidP="00BA66B0">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6D3F33" w:rsidRPr="00AA5DA2" w:rsidRDefault="006D3F33" w:rsidP="00BA66B0">
            <w:pPr>
              <w:pStyle w:val="TAL"/>
              <w:keepNext w:val="0"/>
              <w:keepLines w:val="0"/>
              <w:widowControl w:val="0"/>
              <w:rPr>
                <w:lang w:eastAsia="ja-JP"/>
              </w:rPr>
            </w:pPr>
          </w:p>
        </w:tc>
        <w:tc>
          <w:tcPr>
            <w:tcW w:w="1512" w:type="dxa"/>
          </w:tcPr>
          <w:p w14:paraId="7EB11790" w14:textId="77777777" w:rsidR="006D3F33" w:rsidRPr="0009701E" w:rsidRDefault="006D3F33" w:rsidP="00BA66B0">
            <w:pPr>
              <w:pStyle w:val="TAL"/>
              <w:keepNext w:val="0"/>
              <w:keepLines w:val="0"/>
              <w:widowControl w:val="0"/>
              <w:rPr>
                <w:lang w:val="fr-FR" w:eastAsia="ja-JP"/>
              </w:rPr>
            </w:pPr>
            <w:r w:rsidRPr="0009701E">
              <w:rPr>
                <w:lang w:val="fr-FR" w:eastAsia="ja-JP"/>
              </w:rPr>
              <w:t>gNB-DU UE F1AP ID</w:t>
            </w:r>
          </w:p>
          <w:p w14:paraId="6AE1F2E2" w14:textId="77777777" w:rsidR="006D3F33" w:rsidRPr="0009701E" w:rsidRDefault="006D3F33" w:rsidP="00BA66B0">
            <w:pPr>
              <w:pStyle w:val="TAL"/>
              <w:keepNext w:val="0"/>
              <w:keepLines w:val="0"/>
              <w:widowControl w:val="0"/>
              <w:rPr>
                <w:lang w:val="fr-FR" w:eastAsia="ja-JP"/>
              </w:rPr>
            </w:pPr>
            <w:r w:rsidRPr="0009701E">
              <w:rPr>
                <w:lang w:val="fr-FR"/>
              </w:rPr>
              <w:t>9.3.1.5</w:t>
            </w:r>
          </w:p>
        </w:tc>
        <w:tc>
          <w:tcPr>
            <w:tcW w:w="1728" w:type="dxa"/>
          </w:tcPr>
          <w:p w14:paraId="792FC6CD" w14:textId="77777777" w:rsidR="006D3F33" w:rsidRPr="0009701E" w:rsidRDefault="006D3F33" w:rsidP="00BA66B0">
            <w:pPr>
              <w:pStyle w:val="TAL"/>
              <w:keepNext w:val="0"/>
              <w:keepLines w:val="0"/>
              <w:widowControl w:val="0"/>
              <w:rPr>
                <w:lang w:val="fr-FR" w:eastAsia="ja-JP"/>
              </w:rPr>
            </w:pPr>
          </w:p>
        </w:tc>
        <w:tc>
          <w:tcPr>
            <w:tcW w:w="1080" w:type="dxa"/>
          </w:tcPr>
          <w:p w14:paraId="38EAACAC"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1DEF0240" w14:textId="77777777" w:rsidR="006D3F33" w:rsidRPr="00AA5DA2" w:rsidRDefault="006D3F33" w:rsidP="00BA66B0">
            <w:pPr>
              <w:pStyle w:val="TAC"/>
              <w:keepNext w:val="0"/>
              <w:keepLines w:val="0"/>
              <w:widowControl w:val="0"/>
              <w:rPr>
                <w:lang w:eastAsia="ja-JP"/>
              </w:rPr>
            </w:pPr>
          </w:p>
        </w:tc>
      </w:tr>
      <w:tr w:rsidR="006D3F33" w:rsidRPr="00AA5DA2" w14:paraId="753EB435" w14:textId="77777777" w:rsidTr="00B90779">
        <w:tc>
          <w:tcPr>
            <w:tcW w:w="2160" w:type="dxa"/>
          </w:tcPr>
          <w:p w14:paraId="37B01F18" w14:textId="77777777" w:rsidR="006D3F33" w:rsidRPr="00AA5DA2" w:rsidRDefault="006D3F33" w:rsidP="00BA66B0">
            <w:pPr>
              <w:pStyle w:val="TAL"/>
              <w:keepNext w:val="0"/>
              <w:keepLines w:val="0"/>
              <w:widowControl w:val="0"/>
              <w:rPr>
                <w:lang w:eastAsia="ja-JP"/>
              </w:rPr>
            </w:pPr>
            <w:r>
              <w:rPr>
                <w:b/>
              </w:rPr>
              <w:t>RLF Report Information List</w:t>
            </w:r>
          </w:p>
        </w:tc>
        <w:tc>
          <w:tcPr>
            <w:tcW w:w="1080" w:type="dxa"/>
          </w:tcPr>
          <w:p w14:paraId="7AA59ABB" w14:textId="77777777" w:rsidR="006D3F33" w:rsidRPr="00AA5DA2" w:rsidRDefault="006D3F33" w:rsidP="00BA66B0">
            <w:pPr>
              <w:pStyle w:val="TAL"/>
              <w:keepNext w:val="0"/>
              <w:keepLines w:val="0"/>
              <w:widowControl w:val="0"/>
              <w:rPr>
                <w:lang w:eastAsia="ja-JP"/>
              </w:rPr>
            </w:pPr>
          </w:p>
        </w:tc>
        <w:tc>
          <w:tcPr>
            <w:tcW w:w="1080" w:type="dxa"/>
          </w:tcPr>
          <w:p w14:paraId="3E2DEEEC" w14:textId="77777777" w:rsidR="006D3F33" w:rsidRPr="00AA5DA2" w:rsidRDefault="006D3F33" w:rsidP="00BA66B0">
            <w:pPr>
              <w:pStyle w:val="TAL"/>
              <w:keepNext w:val="0"/>
              <w:keepLines w:val="0"/>
              <w:widowControl w:val="0"/>
              <w:rPr>
                <w:lang w:eastAsia="ja-JP"/>
              </w:rPr>
            </w:pPr>
            <w:r w:rsidRPr="00EA5FA7">
              <w:rPr>
                <w:i/>
                <w:iCs/>
              </w:rPr>
              <w:t>0..1</w:t>
            </w:r>
          </w:p>
        </w:tc>
        <w:tc>
          <w:tcPr>
            <w:tcW w:w="1512" w:type="dxa"/>
          </w:tcPr>
          <w:p w14:paraId="0333984C" w14:textId="77777777" w:rsidR="006D3F33" w:rsidRPr="00A423D1" w:rsidRDefault="006D3F33" w:rsidP="00BA66B0">
            <w:pPr>
              <w:pStyle w:val="TAL"/>
              <w:keepNext w:val="0"/>
              <w:keepLines w:val="0"/>
              <w:widowControl w:val="0"/>
            </w:pPr>
          </w:p>
        </w:tc>
        <w:tc>
          <w:tcPr>
            <w:tcW w:w="1728" w:type="dxa"/>
          </w:tcPr>
          <w:p w14:paraId="6D6656CD" w14:textId="77777777" w:rsidR="006D3F33" w:rsidRPr="00AA5DA2" w:rsidRDefault="006D3F33" w:rsidP="00BA66B0">
            <w:pPr>
              <w:pStyle w:val="TAL"/>
              <w:keepNext w:val="0"/>
              <w:keepLines w:val="0"/>
              <w:widowControl w:val="0"/>
              <w:rPr>
                <w:lang w:eastAsia="ja-JP"/>
              </w:rPr>
            </w:pPr>
          </w:p>
        </w:tc>
        <w:tc>
          <w:tcPr>
            <w:tcW w:w="1080" w:type="dxa"/>
          </w:tcPr>
          <w:p w14:paraId="0A1CE359" w14:textId="77777777" w:rsidR="006D3F33" w:rsidRPr="00AA5DA2" w:rsidRDefault="006D3F33" w:rsidP="00BA66B0">
            <w:pPr>
              <w:pStyle w:val="TAC"/>
              <w:keepNext w:val="0"/>
              <w:keepLines w:val="0"/>
              <w:widowControl w:val="0"/>
              <w:rPr>
                <w:lang w:eastAsia="ja-JP"/>
              </w:rPr>
            </w:pPr>
            <w:r w:rsidRPr="00EA5FA7">
              <w:rPr>
                <w:lang w:eastAsia="zh-CN"/>
              </w:rPr>
              <w:t>YES</w:t>
            </w:r>
          </w:p>
        </w:tc>
        <w:tc>
          <w:tcPr>
            <w:tcW w:w="1080" w:type="dxa"/>
          </w:tcPr>
          <w:p w14:paraId="114A94E4" w14:textId="77777777" w:rsidR="006D3F33" w:rsidRPr="00AA5DA2" w:rsidRDefault="006D3F33" w:rsidP="00BA66B0">
            <w:pPr>
              <w:pStyle w:val="TAC"/>
              <w:keepNext w:val="0"/>
              <w:keepLines w:val="0"/>
              <w:widowControl w:val="0"/>
              <w:rPr>
                <w:lang w:eastAsia="ja-JP"/>
              </w:rPr>
            </w:pPr>
            <w:r w:rsidRPr="00EA5FA7">
              <w:rPr>
                <w:lang w:eastAsia="zh-CN"/>
              </w:rPr>
              <w:t>ignore</w:t>
            </w:r>
          </w:p>
        </w:tc>
      </w:tr>
      <w:tr w:rsidR="006D3F33" w:rsidRPr="00AA5DA2" w14:paraId="4CE24966" w14:textId="77777777" w:rsidTr="00B90779">
        <w:tc>
          <w:tcPr>
            <w:tcW w:w="2160" w:type="dxa"/>
          </w:tcPr>
          <w:p w14:paraId="01945D1A" w14:textId="77777777" w:rsidR="006D3F33" w:rsidRPr="00FE182D" w:rsidRDefault="006D3F33" w:rsidP="00BA66B0">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6D3F33" w:rsidRPr="00AA5DA2" w:rsidRDefault="006D3F33" w:rsidP="00BA66B0">
            <w:pPr>
              <w:pStyle w:val="TAL"/>
              <w:keepNext w:val="0"/>
              <w:keepLines w:val="0"/>
              <w:widowControl w:val="0"/>
              <w:rPr>
                <w:lang w:eastAsia="ja-JP"/>
              </w:rPr>
            </w:pPr>
          </w:p>
        </w:tc>
        <w:tc>
          <w:tcPr>
            <w:tcW w:w="1080" w:type="dxa"/>
          </w:tcPr>
          <w:p w14:paraId="11BF1776" w14:textId="77777777" w:rsidR="006D3F33" w:rsidRPr="00AE679B" w:rsidRDefault="006D3F33" w:rsidP="00BA66B0">
            <w:pPr>
              <w:pStyle w:val="TAL"/>
              <w:keepNext w:val="0"/>
              <w:keepLines w:val="0"/>
              <w:widowControl w:val="0"/>
              <w:rPr>
                <w:i/>
                <w:lang w:eastAsia="ja-JP"/>
              </w:rPr>
            </w:pPr>
            <w:r w:rsidRPr="00AE679B">
              <w:rPr>
                <w:i/>
                <w:lang w:eastAsia="ja-JP"/>
              </w:rPr>
              <w:t>1 .. &lt;</w:t>
            </w:r>
            <w:bookmarkStart w:id="8343" w:name="OLE_LINK84"/>
            <w:r w:rsidRPr="00AE679B">
              <w:rPr>
                <w:i/>
                <w:lang w:eastAsia="ja-JP"/>
              </w:rPr>
              <w:t>maxnoofRLFReports</w:t>
            </w:r>
            <w:bookmarkEnd w:id="8343"/>
            <w:r w:rsidRPr="00AE679B">
              <w:rPr>
                <w:i/>
                <w:lang w:eastAsia="ja-JP"/>
              </w:rPr>
              <w:t>&gt;</w:t>
            </w:r>
          </w:p>
        </w:tc>
        <w:tc>
          <w:tcPr>
            <w:tcW w:w="1512" w:type="dxa"/>
          </w:tcPr>
          <w:p w14:paraId="6AF3B8F5" w14:textId="77777777" w:rsidR="006D3F33" w:rsidRPr="00A423D1" w:rsidRDefault="006D3F33" w:rsidP="00BA66B0">
            <w:pPr>
              <w:pStyle w:val="TAL"/>
              <w:keepNext w:val="0"/>
              <w:keepLines w:val="0"/>
              <w:widowControl w:val="0"/>
            </w:pPr>
          </w:p>
        </w:tc>
        <w:tc>
          <w:tcPr>
            <w:tcW w:w="1728" w:type="dxa"/>
          </w:tcPr>
          <w:p w14:paraId="230B8235" w14:textId="77777777" w:rsidR="006D3F33" w:rsidRPr="00AA5DA2" w:rsidRDefault="006D3F33" w:rsidP="00BA66B0">
            <w:pPr>
              <w:pStyle w:val="TAL"/>
              <w:keepNext w:val="0"/>
              <w:keepLines w:val="0"/>
              <w:widowControl w:val="0"/>
              <w:rPr>
                <w:lang w:eastAsia="ja-JP"/>
              </w:rPr>
            </w:pPr>
          </w:p>
        </w:tc>
        <w:tc>
          <w:tcPr>
            <w:tcW w:w="1080" w:type="dxa"/>
          </w:tcPr>
          <w:p w14:paraId="0B8EFC68"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Pr>
          <w:p w14:paraId="0775CA65" w14:textId="77777777" w:rsidR="006D3F33" w:rsidRPr="00AA5DA2" w:rsidRDefault="006D3F33" w:rsidP="00BA66B0">
            <w:pPr>
              <w:pStyle w:val="TAC"/>
              <w:keepNext w:val="0"/>
              <w:keepLines w:val="0"/>
              <w:widowControl w:val="0"/>
              <w:rPr>
                <w:lang w:eastAsia="ja-JP"/>
              </w:rPr>
            </w:pPr>
          </w:p>
        </w:tc>
      </w:tr>
      <w:tr w:rsidR="006D3F33"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6D3F33" w:rsidRPr="00AA5DA2" w:rsidRDefault="006D3F33" w:rsidP="00BA66B0">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6D3F33" w:rsidRPr="00AA5DA2" w:rsidRDefault="006D3F33" w:rsidP="00BA66B0">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6D3F33" w:rsidRPr="00AA5DA2" w:rsidRDefault="006D3F33" w:rsidP="00BA66B0">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6D3F33" w:rsidRPr="00AA5DA2" w:rsidRDefault="006D3F33" w:rsidP="00BA66B0">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6D3F33" w:rsidRPr="00AA5DA2" w:rsidRDefault="006D3F33" w:rsidP="00BA66B0">
            <w:pPr>
              <w:pStyle w:val="TAC"/>
              <w:keepNext w:val="0"/>
              <w:keepLines w:val="0"/>
              <w:widowControl w:val="0"/>
              <w:rPr>
                <w:lang w:eastAsia="ja-JP"/>
              </w:rPr>
            </w:pPr>
          </w:p>
        </w:tc>
      </w:tr>
      <w:tr w:rsidR="006D3F33"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6D75EE5E" w:rsidR="006D3F33" w:rsidRDefault="006D3F33" w:rsidP="00BA66B0">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6D3F33" w:rsidRDefault="006D3F33" w:rsidP="00BA66B0">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6D3F33" w:rsidRPr="0009701E" w:rsidRDefault="006D3F33" w:rsidP="00BA66B0">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6D3F33" w:rsidRPr="0009701E" w:rsidRDefault="006D3F33" w:rsidP="00BA66B0">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6D3F33" w:rsidRPr="0009701E" w:rsidRDefault="006D3F33" w:rsidP="00BA66B0">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6D3F33" w:rsidRPr="00AA5DA2" w:rsidRDefault="006D3F33" w:rsidP="00BA66B0">
            <w:pPr>
              <w:pStyle w:val="TAC"/>
              <w:keepNext w:val="0"/>
              <w:keepLines w:val="0"/>
              <w:widowControl w:val="0"/>
              <w:rPr>
                <w:lang w:eastAsia="ja-JP"/>
              </w:rPr>
            </w:pPr>
          </w:p>
        </w:tc>
      </w:tr>
      <w:tr w:rsidR="006D3F33"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6D3F33" w:rsidRPr="009E6EC2" w:rsidRDefault="006D3F33" w:rsidP="00BA66B0">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6D3F33" w:rsidRPr="001C4D86"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6D3F33" w:rsidRPr="00AA5DA2" w:rsidRDefault="006D3F33" w:rsidP="00BA66B0">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6D3F33" w:rsidRPr="001C4D86"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6D3F33" w:rsidRDefault="006D3F33" w:rsidP="00BA66B0">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6D3F33" w:rsidRPr="00BA0E0E" w:rsidRDefault="006D3F33"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6D3F33" w:rsidRPr="00AA5DA2" w:rsidRDefault="006D3F33" w:rsidP="00BA66B0">
            <w:pPr>
              <w:pStyle w:val="TAC"/>
              <w:keepNext w:val="0"/>
              <w:keepLines w:val="0"/>
              <w:widowControl w:val="0"/>
              <w:rPr>
                <w:lang w:eastAsia="ja-JP"/>
              </w:rPr>
            </w:pPr>
            <w:r w:rsidRPr="006A6F20">
              <w:rPr>
                <w:lang w:eastAsia="ja-JP"/>
              </w:rPr>
              <w:t>ignore</w:t>
            </w:r>
          </w:p>
        </w:tc>
      </w:tr>
      <w:tr w:rsidR="006D3F33"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6D3F33" w:rsidRPr="00FE182D" w:rsidRDefault="006D3F33" w:rsidP="00BA66B0">
            <w:pPr>
              <w:pStyle w:val="TAL"/>
              <w:keepNext w:val="0"/>
              <w:keepLines w:val="0"/>
              <w:widowControl w:val="0"/>
              <w:ind w:leftChars="50" w:left="100"/>
              <w:rPr>
                <w:b/>
                <w:bCs/>
                <w:lang w:eastAsia="ja-JP"/>
              </w:rPr>
            </w:pPr>
            <w:r w:rsidRPr="00FE182D">
              <w:rPr>
                <w:b/>
                <w:bCs/>
                <w:lang w:eastAsia="ja-JP"/>
              </w:rPr>
              <w:lastRenderedPageBreak/>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6D3F33" w:rsidRPr="001C4D86"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6D3F33" w:rsidRPr="00AA5DA2" w:rsidRDefault="006D3F33" w:rsidP="00BA66B0">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6D3F33" w:rsidRPr="001C4D86"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6D3F33" w:rsidRDefault="006D3F33" w:rsidP="00BA66B0">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6D3F33" w:rsidRPr="00BA0E0E"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6D3F33" w:rsidRPr="00AA5DA2" w:rsidRDefault="006D3F33" w:rsidP="00BA66B0">
            <w:pPr>
              <w:pStyle w:val="TAC"/>
              <w:keepNext w:val="0"/>
              <w:keepLines w:val="0"/>
              <w:widowControl w:val="0"/>
              <w:rPr>
                <w:lang w:eastAsia="ja-JP"/>
              </w:rPr>
            </w:pPr>
          </w:p>
        </w:tc>
      </w:tr>
      <w:tr w:rsidR="006D3F33"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6D3F33" w:rsidRPr="001C4D86" w:rsidRDefault="006D3F33" w:rsidP="00BA66B0">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6D3F33" w:rsidRPr="001C4D86" w:rsidRDefault="006D3F33"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6D3F33" w:rsidRPr="001C4D86" w:rsidRDefault="006D3F33" w:rsidP="00BA66B0">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6D3F33" w:rsidRDefault="006D3F33" w:rsidP="00BA66B0">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6D3F33" w:rsidRPr="00BA0E0E"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6D3F33" w:rsidRPr="00AA5DA2" w:rsidRDefault="006D3F33" w:rsidP="00BA66B0">
            <w:pPr>
              <w:pStyle w:val="TAC"/>
              <w:keepNext w:val="0"/>
              <w:keepLines w:val="0"/>
              <w:widowControl w:val="0"/>
              <w:rPr>
                <w:lang w:eastAsia="ja-JP"/>
              </w:rPr>
            </w:pPr>
          </w:p>
        </w:tc>
      </w:tr>
      <w:tr w:rsidR="006D3F33" w:rsidRPr="00AA5DA2" w14:paraId="4E8E5B4C" w14:textId="77777777" w:rsidTr="00B90779">
        <w:tc>
          <w:tcPr>
            <w:tcW w:w="2160" w:type="dxa"/>
            <w:tcBorders>
              <w:top w:val="single" w:sz="4" w:space="0" w:color="auto"/>
              <w:left w:val="single" w:sz="4" w:space="0" w:color="auto"/>
              <w:bottom w:val="single" w:sz="4" w:space="0" w:color="auto"/>
              <w:right w:val="single" w:sz="4" w:space="0" w:color="auto"/>
            </w:tcBorders>
          </w:tcPr>
          <w:p w14:paraId="6AE3EF91" w14:textId="377B545D" w:rsidR="006D3F33" w:rsidRPr="006A6F20" w:rsidRDefault="006D3F33" w:rsidP="00BA66B0">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56A7F6B" w14:textId="77777777" w:rsidR="006D3F33" w:rsidRPr="006A6F20"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A6FB86" w14:textId="11605352" w:rsidR="006D3F33" w:rsidRPr="00AA5DA2" w:rsidRDefault="006D3F33" w:rsidP="00BA66B0">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0BFA61" w14:textId="77777777" w:rsidR="006D3F33" w:rsidRPr="006A6F20"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9125A4"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5DEC93" w14:textId="37693AF8" w:rsidR="006D3F33"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C819" w14:textId="5B080F30" w:rsidR="006D3F33" w:rsidRPr="00AA5DA2" w:rsidRDefault="006D3F33" w:rsidP="00BA66B0">
            <w:pPr>
              <w:pStyle w:val="TAC"/>
              <w:keepNext w:val="0"/>
              <w:keepLines w:val="0"/>
              <w:widowControl w:val="0"/>
              <w:rPr>
                <w:lang w:eastAsia="ja-JP"/>
              </w:rPr>
            </w:pPr>
            <w:r>
              <w:rPr>
                <w:lang w:eastAsia="ja-JP"/>
              </w:rPr>
              <w:t>ignore</w:t>
            </w:r>
          </w:p>
        </w:tc>
      </w:tr>
      <w:tr w:rsidR="006D3F33" w:rsidRPr="00AA5DA2" w14:paraId="0D551048" w14:textId="77777777" w:rsidTr="00B90779">
        <w:tc>
          <w:tcPr>
            <w:tcW w:w="2160" w:type="dxa"/>
            <w:tcBorders>
              <w:top w:val="single" w:sz="4" w:space="0" w:color="auto"/>
              <w:left w:val="single" w:sz="4" w:space="0" w:color="auto"/>
              <w:bottom w:val="single" w:sz="4" w:space="0" w:color="auto"/>
              <w:right w:val="single" w:sz="4" w:space="0" w:color="auto"/>
            </w:tcBorders>
          </w:tcPr>
          <w:p w14:paraId="2CFB449B" w14:textId="5F3B8F22" w:rsidR="006D3F33" w:rsidRPr="006A6F20" w:rsidRDefault="006D3F33" w:rsidP="00BA66B0">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3E83B6D7" w14:textId="77777777" w:rsidR="006D3F33" w:rsidRPr="006A6F20"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0A2959" w14:textId="0AEEFE5F" w:rsidR="006D3F33" w:rsidRPr="00AA5DA2" w:rsidRDefault="006D3F33" w:rsidP="00BA66B0">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46E133F7" w14:textId="77777777" w:rsidR="006D3F33" w:rsidRPr="006A6F20"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937581"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FA97B" w14:textId="0DA12F06" w:rsidR="006D3F33"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5C8CB" w14:textId="77777777" w:rsidR="006D3F33" w:rsidRPr="00AA5DA2" w:rsidRDefault="006D3F33" w:rsidP="00BA66B0">
            <w:pPr>
              <w:pStyle w:val="TAC"/>
              <w:keepNext w:val="0"/>
              <w:keepLines w:val="0"/>
              <w:widowControl w:val="0"/>
              <w:rPr>
                <w:lang w:eastAsia="ja-JP"/>
              </w:rPr>
            </w:pPr>
          </w:p>
        </w:tc>
      </w:tr>
      <w:tr w:rsidR="006D3F33" w:rsidRPr="00AA5DA2" w14:paraId="4E4CA6B2" w14:textId="77777777" w:rsidTr="00B90779">
        <w:tc>
          <w:tcPr>
            <w:tcW w:w="2160" w:type="dxa"/>
            <w:tcBorders>
              <w:top w:val="single" w:sz="4" w:space="0" w:color="auto"/>
              <w:left w:val="single" w:sz="4" w:space="0" w:color="auto"/>
              <w:bottom w:val="single" w:sz="4" w:space="0" w:color="auto"/>
              <w:right w:val="single" w:sz="4" w:space="0" w:color="auto"/>
            </w:tcBorders>
          </w:tcPr>
          <w:p w14:paraId="77F55C2A" w14:textId="7B95A89B" w:rsidR="006D3F33" w:rsidRPr="006A6F20" w:rsidRDefault="006D3F33" w:rsidP="00BA66B0">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1ADDC121" w14:textId="377241B0" w:rsidR="006D3F33" w:rsidRPr="006A6F20" w:rsidRDefault="006D3F33" w:rsidP="00BA66B0">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46CADB"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1126B" w14:textId="354ECEAF" w:rsidR="006D3F33" w:rsidRPr="006A6F20" w:rsidRDefault="006D3F33" w:rsidP="00BA66B0">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5BEFEF" w14:textId="77777777" w:rsidR="006D3F33" w:rsidRDefault="006D3F33" w:rsidP="00BA66B0">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8C6B0F"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16A2" w14:textId="01106DEF" w:rsidR="006D3F33"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152C2E" w14:textId="77777777" w:rsidR="006D3F33" w:rsidRPr="00AA5DA2" w:rsidRDefault="006D3F33" w:rsidP="00BA66B0">
            <w:pPr>
              <w:pStyle w:val="TAC"/>
              <w:keepNext w:val="0"/>
              <w:keepLines w:val="0"/>
              <w:widowControl w:val="0"/>
              <w:rPr>
                <w:lang w:eastAsia="ja-JP"/>
              </w:rPr>
            </w:pPr>
          </w:p>
        </w:tc>
      </w:tr>
    </w:tbl>
    <w:p w14:paraId="12D575A9" w14:textId="77777777" w:rsidR="00542A32" w:rsidRDefault="00542A32" w:rsidP="00BA66B0">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542A32" w14:paraId="19ED72DA" w14:textId="77777777" w:rsidTr="006D3F33">
        <w:trPr>
          <w:tblHeader/>
        </w:trPr>
        <w:tc>
          <w:tcPr>
            <w:tcW w:w="3823"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BA66B0">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BA66B0">
            <w:pPr>
              <w:pStyle w:val="TAH"/>
              <w:keepNext w:val="0"/>
              <w:keepLines w:val="0"/>
              <w:widowControl w:val="0"/>
            </w:pPr>
            <w:r>
              <w:t>Explanation</w:t>
            </w:r>
          </w:p>
        </w:tc>
      </w:tr>
      <w:tr w:rsidR="006D3F33" w14:paraId="69275340" w14:textId="77777777" w:rsidTr="006D3F33">
        <w:tc>
          <w:tcPr>
            <w:tcW w:w="3823" w:type="dxa"/>
            <w:tcBorders>
              <w:top w:val="single" w:sz="4" w:space="0" w:color="auto"/>
              <w:left w:val="single" w:sz="4" w:space="0" w:color="auto"/>
              <w:bottom w:val="single" w:sz="4" w:space="0" w:color="auto"/>
              <w:right w:val="single" w:sz="4" w:space="0" w:color="auto"/>
            </w:tcBorders>
            <w:hideMark/>
          </w:tcPr>
          <w:p w14:paraId="455BCD3E" w14:textId="6046842F" w:rsidR="006D3F33" w:rsidRDefault="006D3F33" w:rsidP="00BA66B0">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6DDD9844" w14:textId="0C49D89E" w:rsidR="006D3F33" w:rsidRDefault="006D3F33" w:rsidP="00BA66B0">
            <w:pPr>
              <w:pStyle w:val="TAL"/>
              <w:keepNext w:val="0"/>
              <w:keepLines w:val="0"/>
              <w:widowControl w:val="0"/>
            </w:pPr>
            <w:r>
              <w:rPr>
                <w:rFonts w:cs="Arial"/>
              </w:rPr>
              <w:t>Maximum no. of RA Reports, the maximum value is 64.</w:t>
            </w:r>
          </w:p>
        </w:tc>
      </w:tr>
      <w:tr w:rsidR="006D3F33" w14:paraId="2885D151" w14:textId="77777777" w:rsidTr="006D3F33">
        <w:tc>
          <w:tcPr>
            <w:tcW w:w="3823" w:type="dxa"/>
            <w:tcBorders>
              <w:top w:val="single" w:sz="4" w:space="0" w:color="auto"/>
              <w:left w:val="single" w:sz="4" w:space="0" w:color="auto"/>
              <w:bottom w:val="single" w:sz="4" w:space="0" w:color="auto"/>
              <w:right w:val="single" w:sz="4" w:space="0" w:color="auto"/>
            </w:tcBorders>
            <w:hideMark/>
          </w:tcPr>
          <w:p w14:paraId="24B1A37B" w14:textId="77777777" w:rsidR="006D3F33" w:rsidRDefault="006D3F33" w:rsidP="00BA66B0">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4DD9685F" w14:textId="77777777" w:rsidR="006D3F33" w:rsidRDefault="006D3F33" w:rsidP="00BA66B0">
            <w:pPr>
              <w:pStyle w:val="TAL"/>
              <w:keepNext w:val="0"/>
              <w:keepLines w:val="0"/>
              <w:widowControl w:val="0"/>
            </w:pPr>
            <w:r>
              <w:t>Maximum no. of RLF Reports, the maximum value is 64.</w:t>
            </w:r>
          </w:p>
        </w:tc>
      </w:tr>
      <w:tr w:rsidR="006D3F33" w14:paraId="74D06013" w14:textId="77777777" w:rsidTr="006D3F33">
        <w:tc>
          <w:tcPr>
            <w:tcW w:w="3823" w:type="dxa"/>
            <w:tcBorders>
              <w:top w:val="single" w:sz="4" w:space="0" w:color="auto"/>
              <w:left w:val="single" w:sz="4" w:space="0" w:color="auto"/>
              <w:bottom w:val="single" w:sz="4" w:space="0" w:color="auto"/>
              <w:right w:val="single" w:sz="4" w:space="0" w:color="auto"/>
            </w:tcBorders>
          </w:tcPr>
          <w:p w14:paraId="30BBCADF" w14:textId="77777777" w:rsidR="006D3F33" w:rsidRDefault="006D3F33" w:rsidP="00BA66B0">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2F629A90" w14:textId="77777777" w:rsidR="006D3F33" w:rsidRDefault="006D3F33" w:rsidP="00BA66B0">
            <w:pPr>
              <w:pStyle w:val="TAL"/>
              <w:keepNext w:val="0"/>
              <w:keepLines w:val="0"/>
              <w:widowControl w:val="0"/>
            </w:pPr>
            <w:r w:rsidRPr="006A6F20">
              <w:t xml:space="preserve">Maximum no. of Successful HO Reports, the maximum value is </w:t>
            </w:r>
            <w:r w:rsidRPr="009E6EC2">
              <w:t>64.</w:t>
            </w:r>
          </w:p>
        </w:tc>
      </w:tr>
      <w:tr w:rsidR="006D3F33" w14:paraId="5E66E391" w14:textId="77777777" w:rsidTr="006D3F33">
        <w:tc>
          <w:tcPr>
            <w:tcW w:w="3823" w:type="dxa"/>
            <w:tcBorders>
              <w:top w:val="single" w:sz="4" w:space="0" w:color="auto"/>
              <w:left w:val="single" w:sz="4" w:space="0" w:color="auto"/>
              <w:bottom w:val="single" w:sz="4" w:space="0" w:color="auto"/>
              <w:right w:val="single" w:sz="4" w:space="0" w:color="auto"/>
            </w:tcBorders>
          </w:tcPr>
          <w:p w14:paraId="7D2D5C04" w14:textId="7E7484AD" w:rsidR="006D3F33" w:rsidRPr="006A6F20" w:rsidRDefault="006D3F33" w:rsidP="00BA66B0">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50300CC6" w14:textId="5712CA7F" w:rsidR="006D3F33" w:rsidRPr="006A6F20" w:rsidRDefault="006D3F33" w:rsidP="00BA66B0">
            <w:pPr>
              <w:pStyle w:val="TAL"/>
              <w:keepNext w:val="0"/>
              <w:keepLines w:val="0"/>
              <w:widowControl w:val="0"/>
            </w:pPr>
            <w:r>
              <w:t>Maximum no. of Successful PSCell Change</w:t>
            </w:r>
            <w:r w:rsidRPr="00977585">
              <w:rPr>
                <w:rFonts w:hint="eastAsia"/>
              </w:rPr>
              <w:t xml:space="preserve"> </w:t>
            </w:r>
            <w:r>
              <w:t>Reports. Value is 64.</w:t>
            </w:r>
          </w:p>
        </w:tc>
      </w:tr>
    </w:tbl>
    <w:p w14:paraId="7902A9F7" w14:textId="77777777" w:rsidR="00542A32" w:rsidRDefault="00542A32" w:rsidP="00BA66B0">
      <w:pPr>
        <w:widowControl w:val="0"/>
      </w:pPr>
    </w:p>
    <w:p w14:paraId="763F6CAD" w14:textId="77777777" w:rsidR="000F4584" w:rsidRPr="009E6EC2" w:rsidRDefault="000F4584" w:rsidP="00BA66B0">
      <w:pPr>
        <w:pStyle w:val="Heading3"/>
        <w:keepNext w:val="0"/>
        <w:keepLines w:val="0"/>
        <w:widowControl w:val="0"/>
      </w:pPr>
      <w:bookmarkStart w:id="8344" w:name="_CR9_2_11"/>
      <w:bookmarkStart w:id="8345" w:name="_Toc45832403"/>
      <w:bookmarkStart w:id="8346" w:name="_Toc51763656"/>
      <w:bookmarkStart w:id="8347" w:name="_Toc64448825"/>
      <w:bookmarkStart w:id="8348" w:name="_Toc66289484"/>
      <w:bookmarkStart w:id="8349" w:name="_Toc74154597"/>
      <w:bookmarkStart w:id="8350" w:name="_Toc81383341"/>
      <w:bookmarkStart w:id="8351" w:name="_Toc88657974"/>
      <w:bookmarkStart w:id="8352" w:name="_Toc97910886"/>
      <w:bookmarkStart w:id="8353" w:name="_Toc99038606"/>
      <w:bookmarkStart w:id="8354" w:name="_Toc99730869"/>
      <w:bookmarkStart w:id="8355" w:name="_Toc105510998"/>
      <w:bookmarkStart w:id="8356" w:name="_Toc105927530"/>
      <w:bookmarkStart w:id="8357" w:name="_Toc106110070"/>
      <w:bookmarkStart w:id="8358" w:name="_Toc113835507"/>
      <w:bookmarkStart w:id="8359" w:name="_Toc120124354"/>
      <w:bookmarkStart w:id="8360" w:name="_Toc155980692"/>
      <w:bookmarkEnd w:id="8344"/>
      <w:r>
        <w:t>9.2.11</w:t>
      </w:r>
      <w:r>
        <w:tab/>
        <w:t>Reference</w:t>
      </w:r>
      <w:r>
        <w:rPr>
          <w:lang w:eastAsia="zh-CN"/>
        </w:rPr>
        <w:t xml:space="preserve"> Time</w:t>
      </w:r>
      <w:r>
        <w:t xml:space="preserve"> Information Reporting messages</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7A39241A" w14:textId="77777777" w:rsidR="000F4584" w:rsidRDefault="000F4584" w:rsidP="00BA66B0">
      <w:pPr>
        <w:pStyle w:val="Heading4"/>
        <w:keepNext w:val="0"/>
        <w:keepLines w:val="0"/>
        <w:widowControl w:val="0"/>
      </w:pPr>
      <w:bookmarkStart w:id="8361" w:name="_CR9_2_11_1"/>
      <w:bookmarkStart w:id="8362" w:name="_Toc14044465"/>
      <w:bookmarkStart w:id="8363" w:name="_Toc45832404"/>
      <w:bookmarkStart w:id="8364" w:name="_Toc51763657"/>
      <w:bookmarkStart w:id="8365" w:name="_Toc64448826"/>
      <w:bookmarkStart w:id="8366" w:name="_Toc66289485"/>
      <w:bookmarkStart w:id="8367" w:name="_Toc74154598"/>
      <w:bookmarkStart w:id="8368" w:name="_Toc81383342"/>
      <w:bookmarkStart w:id="8369" w:name="_Toc88657975"/>
      <w:bookmarkStart w:id="8370" w:name="_Toc97910887"/>
      <w:bookmarkStart w:id="8371" w:name="_Toc99038607"/>
      <w:bookmarkStart w:id="8372" w:name="_Toc99730870"/>
      <w:bookmarkStart w:id="8373" w:name="_Toc105510999"/>
      <w:bookmarkStart w:id="8374" w:name="_Toc105927531"/>
      <w:bookmarkStart w:id="8375" w:name="_Toc106110071"/>
      <w:bookmarkStart w:id="8376" w:name="_Toc113835508"/>
      <w:bookmarkStart w:id="8377" w:name="_Toc120124355"/>
      <w:bookmarkStart w:id="8378" w:name="_Toc155980693"/>
      <w:bookmarkEnd w:id="8361"/>
      <w:r>
        <w:t>9.2.11.1</w:t>
      </w:r>
      <w:r>
        <w:tab/>
        <w:t>REFERENCE TIME INFORMATION</w:t>
      </w:r>
      <w:r>
        <w:rPr>
          <w:rFonts w:eastAsia="Yu Mincho"/>
        </w:rPr>
        <w:t xml:space="preserve"> REPORTING</w:t>
      </w:r>
      <w:r>
        <w:t xml:space="preserve"> </w:t>
      </w:r>
      <w:bookmarkEnd w:id="8362"/>
      <w:r>
        <w:t>CONTROL</w:t>
      </w:r>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14:paraId="7D2AF200" w14:textId="77777777" w:rsidR="000F4584" w:rsidRDefault="000F4584" w:rsidP="00BA66B0">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A66B0">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A66B0">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A66B0">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A66B0">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A66B0">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A66B0">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A66B0">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A66B0">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A66B0">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A66B0">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A66B0">
            <w:pPr>
              <w:pStyle w:val="TAL"/>
              <w:keepNext w:val="0"/>
              <w:keepLines w:val="0"/>
              <w:widowControl w:val="0"/>
              <w:rPr>
                <w:rFonts w:eastAsia="Yu Mincho"/>
                <w:lang w:eastAsia="ja-JP"/>
              </w:rPr>
            </w:pPr>
          </w:p>
        </w:tc>
        <w:tc>
          <w:tcPr>
            <w:tcW w:w="778" w:type="pct"/>
          </w:tcPr>
          <w:p w14:paraId="54EDCD65" w14:textId="77777777" w:rsidR="000F4584" w:rsidRDefault="000F4584" w:rsidP="00BA66B0">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A66B0">
            <w:pPr>
              <w:pStyle w:val="TAL"/>
              <w:keepNext w:val="0"/>
              <w:keepLines w:val="0"/>
              <w:widowControl w:val="0"/>
              <w:rPr>
                <w:rFonts w:eastAsia="Yu Mincho"/>
                <w:lang w:eastAsia="ja-JP"/>
              </w:rPr>
            </w:pPr>
          </w:p>
        </w:tc>
        <w:tc>
          <w:tcPr>
            <w:tcW w:w="556" w:type="pct"/>
          </w:tcPr>
          <w:p w14:paraId="4C89622D" w14:textId="77777777" w:rsidR="000F4584" w:rsidRDefault="000F4584" w:rsidP="00BA66B0">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A66B0">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A66B0">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A66B0">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A66B0">
            <w:pPr>
              <w:pStyle w:val="TAL"/>
              <w:keepNext w:val="0"/>
              <w:keepLines w:val="0"/>
              <w:widowControl w:val="0"/>
              <w:rPr>
                <w:rFonts w:eastAsia="Yu Mincho"/>
                <w:lang w:eastAsia="ja-JP"/>
              </w:rPr>
            </w:pPr>
          </w:p>
        </w:tc>
        <w:tc>
          <w:tcPr>
            <w:tcW w:w="778" w:type="pct"/>
          </w:tcPr>
          <w:p w14:paraId="7C8FFCB9" w14:textId="77777777" w:rsidR="000F4584" w:rsidRDefault="000F4584" w:rsidP="00BA66B0">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A66B0">
            <w:pPr>
              <w:pStyle w:val="TAL"/>
              <w:keepNext w:val="0"/>
              <w:keepLines w:val="0"/>
              <w:widowControl w:val="0"/>
              <w:rPr>
                <w:rFonts w:eastAsia="Yu Mincho"/>
                <w:lang w:eastAsia="ja-JP"/>
              </w:rPr>
            </w:pPr>
          </w:p>
        </w:tc>
        <w:tc>
          <w:tcPr>
            <w:tcW w:w="556" w:type="pct"/>
          </w:tcPr>
          <w:p w14:paraId="205D1701" w14:textId="77777777" w:rsidR="000F4584" w:rsidRDefault="000F4584" w:rsidP="00BA66B0">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A66B0">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A66B0">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A66B0">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A66B0">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A66B0">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A66B0">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A66B0">
      <w:pPr>
        <w:widowControl w:val="0"/>
      </w:pPr>
    </w:p>
    <w:p w14:paraId="15C81ECD" w14:textId="77777777" w:rsidR="000F4584" w:rsidRDefault="000F4584" w:rsidP="00BA66B0">
      <w:pPr>
        <w:pStyle w:val="Heading4"/>
        <w:keepNext w:val="0"/>
        <w:keepLines w:val="0"/>
        <w:widowControl w:val="0"/>
        <w:rPr>
          <w:lang w:val="en-US" w:eastAsia="ja-JP"/>
        </w:rPr>
      </w:pPr>
      <w:bookmarkStart w:id="8379" w:name="_CR9_2_11_2"/>
      <w:bookmarkStart w:id="8380" w:name="_Toc45832405"/>
      <w:bookmarkStart w:id="8381" w:name="_Toc51763658"/>
      <w:bookmarkStart w:id="8382" w:name="_Toc64448827"/>
      <w:bookmarkStart w:id="8383" w:name="_Toc66289486"/>
      <w:bookmarkStart w:id="8384" w:name="_Toc74154599"/>
      <w:bookmarkStart w:id="8385" w:name="_Toc81383343"/>
      <w:bookmarkStart w:id="8386" w:name="_Toc88657976"/>
      <w:bookmarkStart w:id="8387" w:name="_Toc97910888"/>
      <w:bookmarkStart w:id="8388" w:name="_Toc99038608"/>
      <w:bookmarkStart w:id="8389" w:name="_Toc99730871"/>
      <w:bookmarkStart w:id="8390" w:name="_Toc105511000"/>
      <w:bookmarkStart w:id="8391" w:name="_Toc105927532"/>
      <w:bookmarkStart w:id="8392" w:name="_Toc106110072"/>
      <w:bookmarkStart w:id="8393" w:name="_Toc113835509"/>
      <w:bookmarkStart w:id="8394" w:name="_Toc120124356"/>
      <w:bookmarkStart w:id="8395" w:name="_Toc155980694"/>
      <w:bookmarkEnd w:id="8379"/>
      <w:r>
        <w:t>9.2.11.2</w:t>
      </w:r>
      <w:r>
        <w:tab/>
      </w:r>
      <w:r>
        <w:rPr>
          <w:lang w:val="en-US" w:eastAsia="ja-JP"/>
        </w:rPr>
        <w:t>REFERENCE TIME INFORMATION REPORT</w:t>
      </w:r>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395260A3" w14:textId="77777777" w:rsidR="000F4584" w:rsidRDefault="000F4584" w:rsidP="00BA66B0">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A66B0">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A66B0">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A66B0">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A66B0">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A66B0">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A66B0">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A66B0">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A66B0">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BA66B0">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BA66B0">
            <w:pPr>
              <w:pStyle w:val="TAL"/>
              <w:keepNext w:val="0"/>
              <w:keepLines w:val="0"/>
              <w:widowControl w:val="0"/>
              <w:rPr>
                <w:lang w:eastAsia="ja-JP"/>
              </w:rPr>
            </w:pPr>
            <w:r>
              <w:rPr>
                <w:lang w:eastAsia="ja-JP"/>
              </w:rPr>
              <w:t>M</w:t>
            </w:r>
          </w:p>
        </w:tc>
        <w:tc>
          <w:tcPr>
            <w:tcW w:w="556" w:type="pct"/>
          </w:tcPr>
          <w:p w14:paraId="7C5E322D" w14:textId="77777777" w:rsidR="000F4584" w:rsidRDefault="000F4584" w:rsidP="00BA66B0">
            <w:pPr>
              <w:pStyle w:val="TAL"/>
              <w:keepNext w:val="0"/>
              <w:keepLines w:val="0"/>
              <w:widowControl w:val="0"/>
              <w:rPr>
                <w:lang w:eastAsia="ja-JP"/>
              </w:rPr>
            </w:pPr>
          </w:p>
        </w:tc>
        <w:tc>
          <w:tcPr>
            <w:tcW w:w="778" w:type="pct"/>
          </w:tcPr>
          <w:p w14:paraId="44B7ECE5" w14:textId="77777777" w:rsidR="000F4584" w:rsidRDefault="000F4584" w:rsidP="00BA66B0">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BA66B0">
            <w:pPr>
              <w:pStyle w:val="TAL"/>
              <w:keepNext w:val="0"/>
              <w:keepLines w:val="0"/>
              <w:widowControl w:val="0"/>
              <w:rPr>
                <w:lang w:eastAsia="ja-JP"/>
              </w:rPr>
            </w:pPr>
          </w:p>
        </w:tc>
        <w:tc>
          <w:tcPr>
            <w:tcW w:w="556" w:type="pct"/>
          </w:tcPr>
          <w:p w14:paraId="4F141A1C" w14:textId="77777777" w:rsidR="000F4584" w:rsidRDefault="000F4584" w:rsidP="00BA66B0">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BA66B0">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BA66B0">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BA66B0">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BA66B0">
            <w:pPr>
              <w:pStyle w:val="TAL"/>
              <w:keepNext w:val="0"/>
              <w:keepLines w:val="0"/>
              <w:widowControl w:val="0"/>
              <w:rPr>
                <w:rFonts w:cs="Arial"/>
                <w:i/>
                <w:iCs/>
                <w:lang w:eastAsia="ja-JP"/>
              </w:rPr>
            </w:pPr>
          </w:p>
        </w:tc>
        <w:tc>
          <w:tcPr>
            <w:tcW w:w="778" w:type="pct"/>
          </w:tcPr>
          <w:p w14:paraId="0E0BBA4D" w14:textId="77777777" w:rsidR="000F4584" w:rsidRDefault="000F4584" w:rsidP="00BA66B0">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BA66B0">
            <w:pPr>
              <w:pStyle w:val="TAL"/>
              <w:keepNext w:val="0"/>
              <w:keepLines w:val="0"/>
              <w:widowControl w:val="0"/>
              <w:rPr>
                <w:lang w:eastAsia="ja-JP"/>
              </w:rPr>
            </w:pPr>
          </w:p>
        </w:tc>
        <w:tc>
          <w:tcPr>
            <w:tcW w:w="556" w:type="pct"/>
          </w:tcPr>
          <w:p w14:paraId="02057A81" w14:textId="77777777" w:rsidR="000F4584" w:rsidRDefault="000F4584" w:rsidP="00BA66B0">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BA66B0">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BA66B0">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BA66B0">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BA66B0">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BA66B0">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BA66B0">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BA66B0">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BA66B0">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BA66B0">
      <w:pPr>
        <w:widowControl w:val="0"/>
      </w:pPr>
    </w:p>
    <w:p w14:paraId="06ADBC7F" w14:textId="77777777" w:rsidR="00CD732E" w:rsidRPr="0054226D" w:rsidRDefault="00CD732E" w:rsidP="00BA66B0">
      <w:pPr>
        <w:pStyle w:val="Heading3"/>
        <w:keepNext w:val="0"/>
        <w:keepLines w:val="0"/>
        <w:widowControl w:val="0"/>
      </w:pPr>
      <w:bookmarkStart w:id="8396" w:name="_CR9_2_12"/>
      <w:bookmarkStart w:id="8397" w:name="_Toc534730141"/>
      <w:bookmarkStart w:id="8398" w:name="_Toc51763659"/>
      <w:bookmarkStart w:id="8399" w:name="_Toc64448828"/>
      <w:bookmarkStart w:id="8400" w:name="_Toc66289487"/>
      <w:bookmarkStart w:id="8401" w:name="_Toc74154600"/>
      <w:bookmarkStart w:id="8402" w:name="_Toc81383344"/>
      <w:bookmarkStart w:id="8403" w:name="_Toc88657977"/>
      <w:bookmarkStart w:id="8404" w:name="_Toc97910889"/>
      <w:bookmarkStart w:id="8405" w:name="_Toc99038609"/>
      <w:bookmarkStart w:id="8406" w:name="_Toc99730872"/>
      <w:bookmarkStart w:id="8407" w:name="_Toc105511001"/>
      <w:bookmarkStart w:id="8408" w:name="_Toc105927533"/>
      <w:bookmarkStart w:id="8409" w:name="_Toc106110073"/>
      <w:bookmarkStart w:id="8410" w:name="_Toc113835510"/>
      <w:bookmarkStart w:id="8411" w:name="_Toc120124357"/>
      <w:bookmarkStart w:id="8412" w:name="_Toc155980695"/>
      <w:bookmarkStart w:id="8413" w:name="_Toc20955903"/>
      <w:bookmarkStart w:id="8414" w:name="_Toc29893021"/>
      <w:bookmarkStart w:id="8415" w:name="_Toc36556958"/>
      <w:bookmarkStart w:id="8416" w:name="_Toc45832406"/>
      <w:bookmarkEnd w:id="8396"/>
      <w:r w:rsidRPr="0054226D">
        <w:t>9.</w:t>
      </w:r>
      <w:r>
        <w:t>2</w:t>
      </w:r>
      <w:r w:rsidRPr="0054226D">
        <w:t>.</w:t>
      </w:r>
      <w:r>
        <w:t>12</w:t>
      </w:r>
      <w:r w:rsidRPr="0054226D">
        <w:tab/>
        <w:t xml:space="preserve">Messages for </w:t>
      </w:r>
      <w:r>
        <w:t xml:space="preserve">Positioning </w:t>
      </w:r>
      <w:r w:rsidRPr="0054226D">
        <w:t>Procedures</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5224F58E" w14:textId="77777777" w:rsidR="00CD732E" w:rsidRPr="0054226D" w:rsidRDefault="00CD732E" w:rsidP="00BA66B0">
      <w:pPr>
        <w:pStyle w:val="Heading4"/>
        <w:keepNext w:val="0"/>
        <w:keepLines w:val="0"/>
        <w:widowControl w:val="0"/>
      </w:pPr>
      <w:bookmarkStart w:id="8417" w:name="_CR9_2_12_1"/>
      <w:bookmarkStart w:id="8418" w:name="_Toc534730142"/>
      <w:bookmarkStart w:id="8419" w:name="_Toc51763660"/>
      <w:bookmarkStart w:id="8420" w:name="_Toc64448829"/>
      <w:bookmarkStart w:id="8421" w:name="_Toc66289488"/>
      <w:bookmarkStart w:id="8422" w:name="_Toc74154601"/>
      <w:bookmarkStart w:id="8423" w:name="_Toc81383345"/>
      <w:bookmarkStart w:id="8424" w:name="_Toc88657978"/>
      <w:bookmarkStart w:id="8425" w:name="_Toc97910890"/>
      <w:bookmarkStart w:id="8426" w:name="_Toc99038610"/>
      <w:bookmarkStart w:id="8427" w:name="_Toc99730873"/>
      <w:bookmarkStart w:id="8428" w:name="_Toc105511002"/>
      <w:bookmarkStart w:id="8429" w:name="_Toc105927534"/>
      <w:bookmarkStart w:id="8430" w:name="_Toc106110074"/>
      <w:bookmarkStart w:id="8431" w:name="_Toc113835511"/>
      <w:bookmarkStart w:id="8432" w:name="_Toc120124358"/>
      <w:bookmarkStart w:id="8433" w:name="_Toc155980696"/>
      <w:bookmarkStart w:id="8434" w:name="_Hlk32337137"/>
      <w:bookmarkEnd w:id="8417"/>
      <w:r w:rsidRPr="0054226D">
        <w:t>9.</w:t>
      </w:r>
      <w:r>
        <w:t>2</w:t>
      </w:r>
      <w:r w:rsidRPr="0054226D">
        <w:t>.</w:t>
      </w:r>
      <w:r>
        <w:t>12</w:t>
      </w:r>
      <w:r w:rsidRPr="0054226D">
        <w:t>.</w:t>
      </w:r>
      <w:r>
        <w:t>1</w:t>
      </w:r>
      <w:r w:rsidRPr="0054226D">
        <w:tab/>
      </w:r>
      <w:r>
        <w:t xml:space="preserve">POSITIONING </w:t>
      </w:r>
      <w:r w:rsidRPr="0054226D">
        <w:t>ASSISTANCE INFORMATION CONTROL</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6EED22DF" w14:textId="77777777" w:rsidR="00CD732E" w:rsidRPr="0054226D" w:rsidRDefault="00CD732E" w:rsidP="00BA66B0">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A66B0">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A66B0">
            <w:pPr>
              <w:pStyle w:val="TAH"/>
              <w:keepNext w:val="0"/>
              <w:keepLines w:val="0"/>
              <w:widowControl w:val="0"/>
            </w:pPr>
            <w:r w:rsidRPr="0054226D">
              <w:t>IE/Group Name</w:t>
            </w:r>
          </w:p>
        </w:tc>
        <w:tc>
          <w:tcPr>
            <w:tcW w:w="1080" w:type="dxa"/>
          </w:tcPr>
          <w:p w14:paraId="5354F0F2" w14:textId="77777777" w:rsidR="00CD732E" w:rsidRPr="0054226D" w:rsidRDefault="00CD732E" w:rsidP="00BA66B0">
            <w:pPr>
              <w:pStyle w:val="TAH"/>
              <w:keepNext w:val="0"/>
              <w:keepLines w:val="0"/>
              <w:widowControl w:val="0"/>
            </w:pPr>
            <w:r w:rsidRPr="0054226D">
              <w:t>Presence</w:t>
            </w:r>
          </w:p>
        </w:tc>
        <w:tc>
          <w:tcPr>
            <w:tcW w:w="1080" w:type="dxa"/>
          </w:tcPr>
          <w:p w14:paraId="7CAC50E6" w14:textId="77777777" w:rsidR="00CD732E" w:rsidRPr="0054226D" w:rsidRDefault="00CD732E" w:rsidP="00BA66B0">
            <w:pPr>
              <w:pStyle w:val="TAH"/>
              <w:keepNext w:val="0"/>
              <w:keepLines w:val="0"/>
              <w:widowControl w:val="0"/>
            </w:pPr>
            <w:r w:rsidRPr="0054226D">
              <w:t>Range</w:t>
            </w:r>
          </w:p>
        </w:tc>
        <w:tc>
          <w:tcPr>
            <w:tcW w:w="1512" w:type="dxa"/>
          </w:tcPr>
          <w:p w14:paraId="79A8715A" w14:textId="77777777" w:rsidR="00CD732E" w:rsidRPr="0054226D" w:rsidRDefault="00CD732E" w:rsidP="00BA66B0">
            <w:pPr>
              <w:pStyle w:val="TAH"/>
              <w:keepNext w:val="0"/>
              <w:keepLines w:val="0"/>
              <w:widowControl w:val="0"/>
            </w:pPr>
            <w:r w:rsidRPr="0054226D">
              <w:t>IE type and reference</w:t>
            </w:r>
          </w:p>
        </w:tc>
        <w:tc>
          <w:tcPr>
            <w:tcW w:w="1728" w:type="dxa"/>
          </w:tcPr>
          <w:p w14:paraId="4E1175D1" w14:textId="77777777" w:rsidR="00CD732E" w:rsidRPr="0054226D" w:rsidRDefault="00CD732E" w:rsidP="00BA66B0">
            <w:pPr>
              <w:pStyle w:val="TAH"/>
              <w:keepNext w:val="0"/>
              <w:keepLines w:val="0"/>
              <w:widowControl w:val="0"/>
            </w:pPr>
            <w:r w:rsidRPr="0054226D">
              <w:t>Semantics description</w:t>
            </w:r>
          </w:p>
        </w:tc>
        <w:tc>
          <w:tcPr>
            <w:tcW w:w="1080" w:type="dxa"/>
          </w:tcPr>
          <w:p w14:paraId="0EE1B0F7" w14:textId="77777777" w:rsidR="00CD732E" w:rsidRPr="0054226D" w:rsidRDefault="00CD732E" w:rsidP="00BA66B0">
            <w:pPr>
              <w:pStyle w:val="TAH"/>
              <w:keepNext w:val="0"/>
              <w:keepLines w:val="0"/>
              <w:widowControl w:val="0"/>
            </w:pPr>
            <w:r w:rsidRPr="0054226D">
              <w:t>Criticality</w:t>
            </w:r>
          </w:p>
        </w:tc>
        <w:tc>
          <w:tcPr>
            <w:tcW w:w="1080" w:type="dxa"/>
          </w:tcPr>
          <w:p w14:paraId="034EA5A3" w14:textId="77777777" w:rsidR="00CD732E" w:rsidRPr="0054226D" w:rsidRDefault="00CD732E" w:rsidP="00BA66B0">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A66B0">
            <w:pPr>
              <w:pStyle w:val="TAL"/>
              <w:keepNext w:val="0"/>
              <w:keepLines w:val="0"/>
              <w:widowControl w:val="0"/>
            </w:pPr>
            <w:r w:rsidRPr="0054226D">
              <w:t>Message Type</w:t>
            </w:r>
          </w:p>
        </w:tc>
        <w:tc>
          <w:tcPr>
            <w:tcW w:w="1080" w:type="dxa"/>
          </w:tcPr>
          <w:p w14:paraId="60C46A74" w14:textId="77777777" w:rsidR="00CD732E" w:rsidRPr="0054226D" w:rsidRDefault="00CD732E" w:rsidP="00BA66B0">
            <w:pPr>
              <w:pStyle w:val="TAL"/>
              <w:keepNext w:val="0"/>
              <w:keepLines w:val="0"/>
              <w:widowControl w:val="0"/>
            </w:pPr>
            <w:r w:rsidRPr="0054226D">
              <w:t>M</w:t>
            </w:r>
          </w:p>
        </w:tc>
        <w:tc>
          <w:tcPr>
            <w:tcW w:w="1080" w:type="dxa"/>
          </w:tcPr>
          <w:p w14:paraId="6A34D162" w14:textId="77777777" w:rsidR="00CD732E" w:rsidRPr="0054226D" w:rsidRDefault="00CD732E" w:rsidP="00BA66B0">
            <w:pPr>
              <w:pStyle w:val="TAL"/>
              <w:keepNext w:val="0"/>
              <w:keepLines w:val="0"/>
              <w:widowControl w:val="0"/>
            </w:pPr>
          </w:p>
        </w:tc>
        <w:tc>
          <w:tcPr>
            <w:tcW w:w="1512" w:type="dxa"/>
          </w:tcPr>
          <w:p w14:paraId="0751965D" w14:textId="77777777" w:rsidR="00CD732E" w:rsidRPr="0054226D" w:rsidRDefault="00CD732E" w:rsidP="00BA66B0">
            <w:pPr>
              <w:pStyle w:val="TAL"/>
              <w:keepNext w:val="0"/>
              <w:keepLines w:val="0"/>
              <w:widowControl w:val="0"/>
            </w:pPr>
            <w:r w:rsidRPr="0054226D">
              <w:t>9.</w:t>
            </w:r>
            <w:r>
              <w:t>3.1.1</w:t>
            </w:r>
          </w:p>
        </w:tc>
        <w:tc>
          <w:tcPr>
            <w:tcW w:w="1728" w:type="dxa"/>
          </w:tcPr>
          <w:p w14:paraId="600227A1" w14:textId="77777777" w:rsidR="00CD732E" w:rsidRPr="0054226D" w:rsidRDefault="00CD732E" w:rsidP="00BA66B0">
            <w:pPr>
              <w:pStyle w:val="TAL"/>
              <w:keepNext w:val="0"/>
              <w:keepLines w:val="0"/>
              <w:widowControl w:val="0"/>
            </w:pPr>
          </w:p>
        </w:tc>
        <w:tc>
          <w:tcPr>
            <w:tcW w:w="1080" w:type="dxa"/>
          </w:tcPr>
          <w:p w14:paraId="4DB72E05" w14:textId="77777777" w:rsidR="00CD732E" w:rsidRPr="0054226D" w:rsidRDefault="00CD732E" w:rsidP="00BA66B0">
            <w:pPr>
              <w:pStyle w:val="TAC"/>
              <w:keepNext w:val="0"/>
              <w:keepLines w:val="0"/>
              <w:widowControl w:val="0"/>
            </w:pPr>
            <w:r w:rsidRPr="0054226D">
              <w:t>YES</w:t>
            </w:r>
          </w:p>
        </w:tc>
        <w:tc>
          <w:tcPr>
            <w:tcW w:w="1080" w:type="dxa"/>
          </w:tcPr>
          <w:p w14:paraId="076D4A30" w14:textId="77777777" w:rsidR="00CD732E" w:rsidRPr="0054226D" w:rsidRDefault="00CD732E" w:rsidP="00BA66B0">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A66B0">
            <w:pPr>
              <w:pStyle w:val="TAL"/>
              <w:keepNext w:val="0"/>
              <w:keepLines w:val="0"/>
              <w:widowControl w:val="0"/>
            </w:pPr>
            <w:r>
              <w:t>T</w:t>
            </w:r>
            <w:r w:rsidRPr="0054226D">
              <w:t>ransaction ID</w:t>
            </w:r>
          </w:p>
        </w:tc>
        <w:tc>
          <w:tcPr>
            <w:tcW w:w="1080" w:type="dxa"/>
          </w:tcPr>
          <w:p w14:paraId="78402B14" w14:textId="77777777" w:rsidR="00CD732E" w:rsidRPr="0054226D" w:rsidRDefault="00CD732E" w:rsidP="00BA66B0">
            <w:pPr>
              <w:pStyle w:val="TAL"/>
              <w:keepNext w:val="0"/>
              <w:keepLines w:val="0"/>
              <w:widowControl w:val="0"/>
            </w:pPr>
            <w:r w:rsidRPr="0054226D">
              <w:t>M</w:t>
            </w:r>
          </w:p>
        </w:tc>
        <w:tc>
          <w:tcPr>
            <w:tcW w:w="1080" w:type="dxa"/>
          </w:tcPr>
          <w:p w14:paraId="50C184EB" w14:textId="77777777" w:rsidR="00CD732E" w:rsidRPr="0054226D" w:rsidRDefault="00CD732E" w:rsidP="00BA66B0">
            <w:pPr>
              <w:pStyle w:val="TAL"/>
              <w:keepNext w:val="0"/>
              <w:keepLines w:val="0"/>
              <w:widowControl w:val="0"/>
            </w:pPr>
          </w:p>
        </w:tc>
        <w:tc>
          <w:tcPr>
            <w:tcW w:w="1512" w:type="dxa"/>
          </w:tcPr>
          <w:p w14:paraId="2B14FF84" w14:textId="77777777" w:rsidR="00CD732E" w:rsidRPr="0054226D" w:rsidRDefault="00CD732E" w:rsidP="00BA66B0">
            <w:pPr>
              <w:pStyle w:val="TAL"/>
              <w:keepNext w:val="0"/>
              <w:keepLines w:val="0"/>
              <w:widowControl w:val="0"/>
            </w:pPr>
            <w:r w:rsidRPr="0054226D">
              <w:t>9.</w:t>
            </w:r>
            <w:r>
              <w:t>3.1.23</w:t>
            </w:r>
          </w:p>
        </w:tc>
        <w:tc>
          <w:tcPr>
            <w:tcW w:w="1728" w:type="dxa"/>
          </w:tcPr>
          <w:p w14:paraId="5F9B441E" w14:textId="77777777" w:rsidR="00CD732E" w:rsidRPr="0054226D" w:rsidRDefault="00CD732E" w:rsidP="00BA66B0">
            <w:pPr>
              <w:pStyle w:val="TAL"/>
              <w:keepNext w:val="0"/>
              <w:keepLines w:val="0"/>
              <w:widowControl w:val="0"/>
            </w:pPr>
          </w:p>
        </w:tc>
        <w:tc>
          <w:tcPr>
            <w:tcW w:w="1080" w:type="dxa"/>
          </w:tcPr>
          <w:p w14:paraId="62911295" w14:textId="77777777" w:rsidR="00CD732E" w:rsidRPr="0054226D" w:rsidRDefault="00CD732E" w:rsidP="00BA66B0">
            <w:pPr>
              <w:pStyle w:val="TAC"/>
              <w:keepNext w:val="0"/>
              <w:keepLines w:val="0"/>
              <w:widowControl w:val="0"/>
            </w:pPr>
            <w:r>
              <w:t>YES</w:t>
            </w:r>
          </w:p>
        </w:tc>
        <w:tc>
          <w:tcPr>
            <w:tcW w:w="1080" w:type="dxa"/>
          </w:tcPr>
          <w:p w14:paraId="7282B63E" w14:textId="77777777" w:rsidR="00CD732E" w:rsidRPr="0054226D" w:rsidRDefault="00CD732E" w:rsidP="00BA66B0">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A66B0">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A66B0">
            <w:pPr>
              <w:pStyle w:val="TAL"/>
              <w:keepNext w:val="0"/>
              <w:keepLines w:val="0"/>
              <w:widowControl w:val="0"/>
            </w:pPr>
            <w:r w:rsidRPr="0054226D">
              <w:t>O</w:t>
            </w:r>
          </w:p>
        </w:tc>
        <w:tc>
          <w:tcPr>
            <w:tcW w:w="1080" w:type="dxa"/>
          </w:tcPr>
          <w:p w14:paraId="45E458B8" w14:textId="77777777" w:rsidR="00CD732E" w:rsidRPr="0054226D" w:rsidRDefault="00CD732E" w:rsidP="00BA66B0">
            <w:pPr>
              <w:pStyle w:val="TAL"/>
              <w:keepNext w:val="0"/>
              <w:keepLines w:val="0"/>
              <w:widowControl w:val="0"/>
              <w:rPr>
                <w:i/>
              </w:rPr>
            </w:pPr>
          </w:p>
        </w:tc>
        <w:tc>
          <w:tcPr>
            <w:tcW w:w="1512" w:type="dxa"/>
          </w:tcPr>
          <w:p w14:paraId="642C72B1" w14:textId="77777777" w:rsidR="00CD732E" w:rsidRPr="0054226D" w:rsidRDefault="00CD732E" w:rsidP="00BA66B0">
            <w:pPr>
              <w:pStyle w:val="TAL"/>
              <w:keepNext w:val="0"/>
              <w:keepLines w:val="0"/>
              <w:widowControl w:val="0"/>
            </w:pPr>
            <w:r>
              <w:t>OCTET STRING</w:t>
            </w:r>
          </w:p>
        </w:tc>
        <w:tc>
          <w:tcPr>
            <w:tcW w:w="1728" w:type="dxa"/>
          </w:tcPr>
          <w:p w14:paraId="1838E711" w14:textId="77777777" w:rsidR="00CD732E" w:rsidRPr="0054226D" w:rsidRDefault="00CD732E" w:rsidP="00BA66B0">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A66B0">
            <w:pPr>
              <w:pStyle w:val="TAC"/>
              <w:keepNext w:val="0"/>
              <w:keepLines w:val="0"/>
              <w:widowControl w:val="0"/>
            </w:pPr>
            <w:r w:rsidRPr="0054226D">
              <w:t>YES</w:t>
            </w:r>
          </w:p>
        </w:tc>
        <w:tc>
          <w:tcPr>
            <w:tcW w:w="1080" w:type="dxa"/>
          </w:tcPr>
          <w:p w14:paraId="12AF80F0" w14:textId="77777777" w:rsidR="00CD732E" w:rsidRPr="0054226D" w:rsidRDefault="00CD732E" w:rsidP="00BA66B0">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A66B0">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A66B0">
            <w:pPr>
              <w:pStyle w:val="TAL"/>
              <w:keepNext w:val="0"/>
              <w:keepLines w:val="0"/>
              <w:widowControl w:val="0"/>
            </w:pPr>
            <w:r w:rsidRPr="0054226D">
              <w:t>O</w:t>
            </w:r>
          </w:p>
        </w:tc>
        <w:tc>
          <w:tcPr>
            <w:tcW w:w="1080" w:type="dxa"/>
          </w:tcPr>
          <w:p w14:paraId="779CA153" w14:textId="77777777" w:rsidR="00CD732E" w:rsidRPr="0054226D" w:rsidRDefault="00CD732E" w:rsidP="00BA66B0">
            <w:pPr>
              <w:pStyle w:val="TAL"/>
              <w:keepNext w:val="0"/>
              <w:keepLines w:val="0"/>
              <w:widowControl w:val="0"/>
            </w:pPr>
          </w:p>
        </w:tc>
        <w:tc>
          <w:tcPr>
            <w:tcW w:w="1512" w:type="dxa"/>
          </w:tcPr>
          <w:p w14:paraId="4EE5E470" w14:textId="77777777" w:rsidR="00CD732E" w:rsidRPr="0054226D" w:rsidRDefault="00CD732E" w:rsidP="00BA66B0">
            <w:pPr>
              <w:pStyle w:val="TAL"/>
              <w:keepNext w:val="0"/>
              <w:keepLines w:val="0"/>
              <w:widowControl w:val="0"/>
            </w:pPr>
            <w:r w:rsidRPr="0054226D">
              <w:t>ENUMERATED (start, stop, ...)</w:t>
            </w:r>
          </w:p>
        </w:tc>
        <w:tc>
          <w:tcPr>
            <w:tcW w:w="1728" w:type="dxa"/>
          </w:tcPr>
          <w:p w14:paraId="64797D1E" w14:textId="77777777" w:rsidR="00CD732E" w:rsidRPr="0054226D" w:rsidRDefault="00CD732E" w:rsidP="00BA66B0">
            <w:pPr>
              <w:pStyle w:val="TAL"/>
              <w:keepNext w:val="0"/>
              <w:keepLines w:val="0"/>
              <w:widowControl w:val="0"/>
            </w:pPr>
          </w:p>
        </w:tc>
        <w:tc>
          <w:tcPr>
            <w:tcW w:w="1080" w:type="dxa"/>
          </w:tcPr>
          <w:p w14:paraId="23C1DF56" w14:textId="77777777" w:rsidR="00CD732E" w:rsidRPr="0054226D" w:rsidRDefault="00CD732E" w:rsidP="00BA66B0">
            <w:pPr>
              <w:pStyle w:val="TAC"/>
              <w:keepNext w:val="0"/>
              <w:keepLines w:val="0"/>
              <w:widowControl w:val="0"/>
            </w:pPr>
            <w:r w:rsidRPr="0054226D">
              <w:t>YES</w:t>
            </w:r>
          </w:p>
        </w:tc>
        <w:tc>
          <w:tcPr>
            <w:tcW w:w="1080" w:type="dxa"/>
          </w:tcPr>
          <w:p w14:paraId="5FA1AE3F" w14:textId="77777777" w:rsidR="00CD732E" w:rsidRPr="0054226D" w:rsidRDefault="00CD732E" w:rsidP="00BA66B0">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A66B0">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A66B0">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A66B0">
            <w:pPr>
              <w:pStyle w:val="TAL"/>
              <w:keepNext w:val="0"/>
              <w:keepLines w:val="0"/>
              <w:widowControl w:val="0"/>
            </w:pPr>
          </w:p>
        </w:tc>
        <w:tc>
          <w:tcPr>
            <w:tcW w:w="1512" w:type="dxa"/>
            <w:shd w:val="clear" w:color="auto" w:fill="auto"/>
          </w:tcPr>
          <w:p w14:paraId="435E00B7" w14:textId="77777777" w:rsidR="00CD732E" w:rsidRPr="004F56EB" w:rsidRDefault="00CD732E" w:rsidP="00BA66B0">
            <w:pPr>
              <w:pStyle w:val="TAL"/>
              <w:keepNext w:val="0"/>
              <w:keepLines w:val="0"/>
              <w:widowControl w:val="0"/>
            </w:pPr>
            <w:r w:rsidRPr="004F56EB">
              <w:t>9.3.1.</w:t>
            </w:r>
            <w:r>
              <w:t>191</w:t>
            </w:r>
          </w:p>
        </w:tc>
        <w:tc>
          <w:tcPr>
            <w:tcW w:w="1728" w:type="dxa"/>
          </w:tcPr>
          <w:p w14:paraId="084E358A" w14:textId="77777777" w:rsidR="00CD732E" w:rsidRPr="004F56EB" w:rsidRDefault="00CD732E" w:rsidP="00BA66B0">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A66B0">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A66B0">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A66B0">
            <w:pPr>
              <w:pStyle w:val="TAL"/>
              <w:keepNext w:val="0"/>
              <w:keepLines w:val="0"/>
              <w:widowControl w:val="0"/>
            </w:pPr>
            <w:r w:rsidRPr="004F56EB">
              <w:t>Routing ID</w:t>
            </w:r>
          </w:p>
        </w:tc>
        <w:tc>
          <w:tcPr>
            <w:tcW w:w="1080" w:type="dxa"/>
          </w:tcPr>
          <w:p w14:paraId="4DB8BBE0" w14:textId="77777777" w:rsidR="00CD732E" w:rsidRPr="004F56EB" w:rsidRDefault="00CD732E" w:rsidP="00BA66B0">
            <w:pPr>
              <w:pStyle w:val="TAL"/>
              <w:keepNext w:val="0"/>
              <w:keepLines w:val="0"/>
              <w:widowControl w:val="0"/>
            </w:pPr>
            <w:r>
              <w:t>O</w:t>
            </w:r>
          </w:p>
        </w:tc>
        <w:tc>
          <w:tcPr>
            <w:tcW w:w="1080" w:type="dxa"/>
          </w:tcPr>
          <w:p w14:paraId="430C63A8" w14:textId="77777777" w:rsidR="00CD732E" w:rsidRPr="004F56EB" w:rsidRDefault="00CD732E" w:rsidP="00BA66B0">
            <w:pPr>
              <w:pStyle w:val="TAL"/>
              <w:keepNext w:val="0"/>
              <w:keepLines w:val="0"/>
              <w:widowControl w:val="0"/>
            </w:pPr>
          </w:p>
        </w:tc>
        <w:tc>
          <w:tcPr>
            <w:tcW w:w="1512" w:type="dxa"/>
          </w:tcPr>
          <w:p w14:paraId="4D57F15B" w14:textId="77777777" w:rsidR="00CD732E" w:rsidRPr="004F56EB" w:rsidRDefault="00CD732E" w:rsidP="00BA66B0">
            <w:pPr>
              <w:pStyle w:val="TAL"/>
              <w:keepNext w:val="0"/>
              <w:keepLines w:val="0"/>
              <w:widowControl w:val="0"/>
            </w:pPr>
            <w:r w:rsidRPr="004F56EB">
              <w:t>OCTET STRING</w:t>
            </w:r>
          </w:p>
        </w:tc>
        <w:tc>
          <w:tcPr>
            <w:tcW w:w="1728" w:type="dxa"/>
          </w:tcPr>
          <w:p w14:paraId="41D31B48" w14:textId="77777777" w:rsidR="00CD732E" w:rsidRPr="004F56EB" w:rsidRDefault="00CD732E" w:rsidP="00BA66B0">
            <w:pPr>
              <w:pStyle w:val="TAL"/>
              <w:keepNext w:val="0"/>
              <w:keepLines w:val="0"/>
              <w:widowControl w:val="0"/>
            </w:pPr>
          </w:p>
        </w:tc>
        <w:tc>
          <w:tcPr>
            <w:tcW w:w="1080" w:type="dxa"/>
          </w:tcPr>
          <w:p w14:paraId="5ACA7039" w14:textId="77777777" w:rsidR="00CD732E" w:rsidRPr="004F56EB" w:rsidRDefault="00CD732E" w:rsidP="00BA66B0">
            <w:pPr>
              <w:pStyle w:val="TAC"/>
              <w:keepNext w:val="0"/>
              <w:keepLines w:val="0"/>
              <w:widowControl w:val="0"/>
            </w:pPr>
            <w:r w:rsidRPr="004F56EB">
              <w:t>YES</w:t>
            </w:r>
          </w:p>
        </w:tc>
        <w:tc>
          <w:tcPr>
            <w:tcW w:w="1080" w:type="dxa"/>
          </w:tcPr>
          <w:p w14:paraId="23401718" w14:textId="77777777" w:rsidR="00CD732E" w:rsidRPr="004F56EB" w:rsidRDefault="00CD732E" w:rsidP="00BA66B0">
            <w:pPr>
              <w:pStyle w:val="TAC"/>
              <w:keepNext w:val="0"/>
              <w:keepLines w:val="0"/>
              <w:widowControl w:val="0"/>
            </w:pPr>
            <w:r w:rsidRPr="004F56EB">
              <w:t>reject</w:t>
            </w:r>
          </w:p>
        </w:tc>
      </w:tr>
    </w:tbl>
    <w:p w14:paraId="081E1B15" w14:textId="77777777" w:rsidR="00CD732E" w:rsidRPr="0054226D" w:rsidRDefault="00CD732E" w:rsidP="00BA66B0">
      <w:pPr>
        <w:widowControl w:val="0"/>
      </w:pPr>
    </w:p>
    <w:p w14:paraId="0601A94F" w14:textId="77777777" w:rsidR="00CD732E" w:rsidRPr="0054226D" w:rsidRDefault="00CD732E" w:rsidP="00BA66B0">
      <w:pPr>
        <w:pStyle w:val="Heading4"/>
        <w:keepNext w:val="0"/>
        <w:keepLines w:val="0"/>
        <w:widowControl w:val="0"/>
      </w:pPr>
      <w:bookmarkStart w:id="8435" w:name="_CR9_2_12_2"/>
      <w:bookmarkStart w:id="8436" w:name="_Toc534730143"/>
      <w:bookmarkStart w:id="8437" w:name="_Toc51763661"/>
      <w:bookmarkStart w:id="8438" w:name="_Toc64448830"/>
      <w:bookmarkStart w:id="8439" w:name="_Toc66289489"/>
      <w:bookmarkStart w:id="8440" w:name="_Toc74154602"/>
      <w:bookmarkStart w:id="8441" w:name="_Toc81383346"/>
      <w:bookmarkStart w:id="8442" w:name="_Toc88657979"/>
      <w:bookmarkStart w:id="8443" w:name="_Toc97910891"/>
      <w:bookmarkStart w:id="8444" w:name="_Toc99038611"/>
      <w:bookmarkStart w:id="8445" w:name="_Toc99730874"/>
      <w:bookmarkStart w:id="8446" w:name="_Toc105511003"/>
      <w:bookmarkStart w:id="8447" w:name="_Toc105927535"/>
      <w:bookmarkStart w:id="8448" w:name="_Toc106110075"/>
      <w:bookmarkStart w:id="8449" w:name="_Toc113835512"/>
      <w:bookmarkStart w:id="8450" w:name="_Toc120124359"/>
      <w:bookmarkStart w:id="8451" w:name="_Toc155980697"/>
      <w:bookmarkEnd w:id="8435"/>
      <w:r w:rsidRPr="0054226D">
        <w:t>9.</w:t>
      </w:r>
      <w:r>
        <w:t>2</w:t>
      </w:r>
      <w:r w:rsidRPr="0054226D">
        <w:t>.</w:t>
      </w:r>
      <w:r>
        <w:t>12</w:t>
      </w:r>
      <w:r w:rsidRPr="0054226D">
        <w:t>.2</w:t>
      </w:r>
      <w:r w:rsidRPr="0054226D">
        <w:tab/>
      </w:r>
      <w:r>
        <w:t xml:space="preserve">POSITIONING </w:t>
      </w:r>
      <w:r w:rsidRPr="0054226D">
        <w:t>ASSISTANCE INFORMATION FEEDBACK</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08C8E36A" w14:textId="77777777" w:rsidR="00CD732E" w:rsidRPr="0054226D" w:rsidRDefault="00CD732E" w:rsidP="00BA66B0">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A66B0">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A66B0">
            <w:pPr>
              <w:pStyle w:val="TAH"/>
              <w:keepNext w:val="0"/>
              <w:keepLines w:val="0"/>
              <w:widowControl w:val="0"/>
            </w:pPr>
            <w:r w:rsidRPr="0054226D">
              <w:t>IE/Group Name</w:t>
            </w:r>
          </w:p>
        </w:tc>
        <w:tc>
          <w:tcPr>
            <w:tcW w:w="1080" w:type="dxa"/>
          </w:tcPr>
          <w:p w14:paraId="353EDFA5" w14:textId="77777777" w:rsidR="00CD732E" w:rsidRPr="0054226D" w:rsidRDefault="00CD732E" w:rsidP="00BA66B0">
            <w:pPr>
              <w:pStyle w:val="TAH"/>
              <w:keepNext w:val="0"/>
              <w:keepLines w:val="0"/>
              <w:widowControl w:val="0"/>
            </w:pPr>
            <w:r w:rsidRPr="0054226D">
              <w:t>Presence</w:t>
            </w:r>
          </w:p>
        </w:tc>
        <w:tc>
          <w:tcPr>
            <w:tcW w:w="1080" w:type="dxa"/>
          </w:tcPr>
          <w:p w14:paraId="48169881" w14:textId="77777777" w:rsidR="00CD732E" w:rsidRPr="0054226D" w:rsidRDefault="00CD732E" w:rsidP="00BA66B0">
            <w:pPr>
              <w:pStyle w:val="TAH"/>
              <w:keepNext w:val="0"/>
              <w:keepLines w:val="0"/>
              <w:widowControl w:val="0"/>
            </w:pPr>
            <w:r w:rsidRPr="0054226D">
              <w:t>Range</w:t>
            </w:r>
          </w:p>
        </w:tc>
        <w:tc>
          <w:tcPr>
            <w:tcW w:w="1512" w:type="dxa"/>
          </w:tcPr>
          <w:p w14:paraId="25E5655B" w14:textId="77777777" w:rsidR="00CD732E" w:rsidRPr="0054226D" w:rsidRDefault="00CD732E" w:rsidP="00BA66B0">
            <w:pPr>
              <w:pStyle w:val="TAH"/>
              <w:keepNext w:val="0"/>
              <w:keepLines w:val="0"/>
              <w:widowControl w:val="0"/>
            </w:pPr>
            <w:r w:rsidRPr="0054226D">
              <w:t>IE type and reference</w:t>
            </w:r>
          </w:p>
        </w:tc>
        <w:tc>
          <w:tcPr>
            <w:tcW w:w="1728" w:type="dxa"/>
          </w:tcPr>
          <w:p w14:paraId="6C6E1B63" w14:textId="77777777" w:rsidR="00CD732E" w:rsidRPr="0054226D" w:rsidRDefault="00CD732E" w:rsidP="00BA66B0">
            <w:pPr>
              <w:pStyle w:val="TAH"/>
              <w:keepNext w:val="0"/>
              <w:keepLines w:val="0"/>
              <w:widowControl w:val="0"/>
            </w:pPr>
            <w:r w:rsidRPr="0054226D">
              <w:t>Semantics description</w:t>
            </w:r>
          </w:p>
        </w:tc>
        <w:tc>
          <w:tcPr>
            <w:tcW w:w="1080" w:type="dxa"/>
          </w:tcPr>
          <w:p w14:paraId="571DA22B"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A66B0">
            <w:pPr>
              <w:pStyle w:val="TAL"/>
              <w:keepNext w:val="0"/>
              <w:keepLines w:val="0"/>
              <w:widowControl w:val="0"/>
            </w:pPr>
            <w:r w:rsidRPr="0054226D">
              <w:t>Message Type</w:t>
            </w:r>
          </w:p>
        </w:tc>
        <w:tc>
          <w:tcPr>
            <w:tcW w:w="1080" w:type="dxa"/>
          </w:tcPr>
          <w:p w14:paraId="6A071D52" w14:textId="77777777" w:rsidR="00CD732E" w:rsidRPr="0054226D" w:rsidRDefault="00CD732E" w:rsidP="00BA66B0">
            <w:pPr>
              <w:pStyle w:val="TAL"/>
              <w:keepNext w:val="0"/>
              <w:keepLines w:val="0"/>
              <w:widowControl w:val="0"/>
            </w:pPr>
            <w:r w:rsidRPr="0054226D">
              <w:t>M</w:t>
            </w:r>
          </w:p>
        </w:tc>
        <w:tc>
          <w:tcPr>
            <w:tcW w:w="1080" w:type="dxa"/>
          </w:tcPr>
          <w:p w14:paraId="2DFCB4CC" w14:textId="77777777" w:rsidR="00CD732E" w:rsidRPr="0054226D" w:rsidRDefault="00CD732E" w:rsidP="00BA66B0">
            <w:pPr>
              <w:pStyle w:val="TAL"/>
              <w:keepNext w:val="0"/>
              <w:keepLines w:val="0"/>
              <w:widowControl w:val="0"/>
            </w:pPr>
          </w:p>
        </w:tc>
        <w:tc>
          <w:tcPr>
            <w:tcW w:w="1512" w:type="dxa"/>
          </w:tcPr>
          <w:p w14:paraId="52B0C010" w14:textId="77777777" w:rsidR="00CD732E" w:rsidRPr="0054226D" w:rsidRDefault="00CD732E" w:rsidP="00BA66B0">
            <w:pPr>
              <w:pStyle w:val="TAL"/>
              <w:keepNext w:val="0"/>
              <w:keepLines w:val="0"/>
              <w:widowControl w:val="0"/>
            </w:pPr>
            <w:r w:rsidRPr="0054226D">
              <w:t>9.</w:t>
            </w:r>
            <w:r>
              <w:t>3.1.1</w:t>
            </w:r>
          </w:p>
        </w:tc>
        <w:tc>
          <w:tcPr>
            <w:tcW w:w="1728" w:type="dxa"/>
          </w:tcPr>
          <w:p w14:paraId="61C50A5D" w14:textId="77777777" w:rsidR="00CD732E" w:rsidRPr="0054226D" w:rsidRDefault="00CD732E" w:rsidP="00BA66B0">
            <w:pPr>
              <w:pStyle w:val="TAL"/>
              <w:keepNext w:val="0"/>
              <w:keepLines w:val="0"/>
              <w:widowControl w:val="0"/>
            </w:pPr>
          </w:p>
        </w:tc>
        <w:tc>
          <w:tcPr>
            <w:tcW w:w="1080" w:type="dxa"/>
          </w:tcPr>
          <w:p w14:paraId="5F2B88D8" w14:textId="77777777" w:rsidR="00CD732E" w:rsidRPr="0054226D" w:rsidRDefault="00CD732E" w:rsidP="00BA66B0">
            <w:pPr>
              <w:pStyle w:val="TAC"/>
              <w:keepNext w:val="0"/>
              <w:keepLines w:val="0"/>
              <w:widowControl w:val="0"/>
            </w:pPr>
            <w:r w:rsidRPr="0054226D">
              <w:t>YES</w:t>
            </w:r>
          </w:p>
        </w:tc>
        <w:tc>
          <w:tcPr>
            <w:tcW w:w="1080" w:type="dxa"/>
          </w:tcPr>
          <w:p w14:paraId="242DB85D" w14:textId="77777777" w:rsidR="00CD732E" w:rsidRPr="0054226D" w:rsidRDefault="00CD732E" w:rsidP="00BA66B0">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BA66B0">
            <w:pPr>
              <w:pStyle w:val="TAL"/>
              <w:keepNext w:val="0"/>
              <w:keepLines w:val="0"/>
              <w:widowControl w:val="0"/>
            </w:pPr>
            <w:r w:rsidRPr="0054226D">
              <w:t>Transaction ID</w:t>
            </w:r>
          </w:p>
        </w:tc>
        <w:tc>
          <w:tcPr>
            <w:tcW w:w="1080" w:type="dxa"/>
          </w:tcPr>
          <w:p w14:paraId="281CA63C" w14:textId="77777777" w:rsidR="00CD732E" w:rsidRPr="0054226D" w:rsidRDefault="00CD732E" w:rsidP="00BA66B0">
            <w:pPr>
              <w:pStyle w:val="TAL"/>
              <w:keepNext w:val="0"/>
              <w:keepLines w:val="0"/>
              <w:widowControl w:val="0"/>
            </w:pPr>
            <w:r w:rsidRPr="0054226D">
              <w:t>M</w:t>
            </w:r>
          </w:p>
        </w:tc>
        <w:tc>
          <w:tcPr>
            <w:tcW w:w="1080" w:type="dxa"/>
          </w:tcPr>
          <w:p w14:paraId="6E2205A4" w14:textId="77777777" w:rsidR="00CD732E" w:rsidRPr="0054226D" w:rsidRDefault="00CD732E" w:rsidP="00BA66B0">
            <w:pPr>
              <w:pStyle w:val="TAL"/>
              <w:keepNext w:val="0"/>
              <w:keepLines w:val="0"/>
              <w:widowControl w:val="0"/>
            </w:pPr>
          </w:p>
        </w:tc>
        <w:tc>
          <w:tcPr>
            <w:tcW w:w="1512" w:type="dxa"/>
          </w:tcPr>
          <w:p w14:paraId="2A3F471C" w14:textId="77777777" w:rsidR="00CD732E" w:rsidRPr="0054226D" w:rsidRDefault="00CD732E" w:rsidP="00BA66B0">
            <w:pPr>
              <w:pStyle w:val="TAL"/>
              <w:keepNext w:val="0"/>
              <w:keepLines w:val="0"/>
              <w:widowControl w:val="0"/>
            </w:pPr>
            <w:r w:rsidRPr="0054226D">
              <w:t>9.</w:t>
            </w:r>
            <w:r>
              <w:t>3.1.23</w:t>
            </w:r>
          </w:p>
        </w:tc>
        <w:tc>
          <w:tcPr>
            <w:tcW w:w="1728" w:type="dxa"/>
          </w:tcPr>
          <w:p w14:paraId="5897D19D" w14:textId="77777777" w:rsidR="00CD732E" w:rsidRPr="0054226D" w:rsidRDefault="00CD732E" w:rsidP="00BA66B0">
            <w:pPr>
              <w:pStyle w:val="TAL"/>
              <w:keepNext w:val="0"/>
              <w:keepLines w:val="0"/>
              <w:widowControl w:val="0"/>
            </w:pPr>
          </w:p>
        </w:tc>
        <w:tc>
          <w:tcPr>
            <w:tcW w:w="1080" w:type="dxa"/>
          </w:tcPr>
          <w:p w14:paraId="53516913" w14:textId="77777777" w:rsidR="00CD732E" w:rsidRPr="0054226D" w:rsidRDefault="00CD732E" w:rsidP="00BA66B0">
            <w:pPr>
              <w:pStyle w:val="TAC"/>
              <w:keepNext w:val="0"/>
              <w:keepLines w:val="0"/>
              <w:widowControl w:val="0"/>
            </w:pPr>
            <w:r>
              <w:t>YES</w:t>
            </w:r>
          </w:p>
        </w:tc>
        <w:tc>
          <w:tcPr>
            <w:tcW w:w="1080" w:type="dxa"/>
          </w:tcPr>
          <w:p w14:paraId="7538CD19" w14:textId="77777777" w:rsidR="00CD732E" w:rsidRPr="0054226D" w:rsidRDefault="00CD732E" w:rsidP="00BA66B0">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BA66B0">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A66B0">
            <w:pPr>
              <w:pStyle w:val="TAL"/>
              <w:keepNext w:val="0"/>
              <w:keepLines w:val="0"/>
              <w:widowControl w:val="0"/>
            </w:pPr>
            <w:r w:rsidRPr="0054226D">
              <w:t>O</w:t>
            </w:r>
          </w:p>
        </w:tc>
        <w:tc>
          <w:tcPr>
            <w:tcW w:w="1080" w:type="dxa"/>
          </w:tcPr>
          <w:p w14:paraId="2C126C6B" w14:textId="77777777" w:rsidR="00CD732E" w:rsidRPr="0054226D" w:rsidRDefault="00CD732E" w:rsidP="00BA66B0">
            <w:pPr>
              <w:pStyle w:val="TAL"/>
              <w:keepNext w:val="0"/>
              <w:keepLines w:val="0"/>
              <w:widowControl w:val="0"/>
            </w:pPr>
          </w:p>
        </w:tc>
        <w:tc>
          <w:tcPr>
            <w:tcW w:w="1512" w:type="dxa"/>
          </w:tcPr>
          <w:p w14:paraId="59D61B43" w14:textId="77777777" w:rsidR="00CD732E" w:rsidRPr="0054226D" w:rsidRDefault="00CD732E" w:rsidP="00BA66B0">
            <w:pPr>
              <w:pStyle w:val="TAL"/>
              <w:keepNext w:val="0"/>
              <w:keepLines w:val="0"/>
              <w:widowControl w:val="0"/>
            </w:pPr>
            <w:r>
              <w:t>OCTET STRING</w:t>
            </w:r>
          </w:p>
        </w:tc>
        <w:tc>
          <w:tcPr>
            <w:tcW w:w="1728" w:type="dxa"/>
          </w:tcPr>
          <w:p w14:paraId="05E0C3BE" w14:textId="77777777" w:rsidR="00CD732E" w:rsidRPr="0054226D" w:rsidRDefault="00CD732E" w:rsidP="00BA66B0">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BA66B0">
            <w:pPr>
              <w:pStyle w:val="TAC"/>
              <w:keepNext w:val="0"/>
              <w:keepLines w:val="0"/>
              <w:widowControl w:val="0"/>
            </w:pPr>
            <w:r w:rsidRPr="0054226D">
              <w:t>YES</w:t>
            </w:r>
          </w:p>
        </w:tc>
        <w:tc>
          <w:tcPr>
            <w:tcW w:w="1080" w:type="dxa"/>
          </w:tcPr>
          <w:p w14:paraId="1FA59BD4" w14:textId="77777777" w:rsidR="00CD732E" w:rsidRPr="0054226D" w:rsidRDefault="00CD732E" w:rsidP="00BA66B0">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A66B0">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A66B0">
            <w:pPr>
              <w:pStyle w:val="TAL"/>
              <w:keepNext w:val="0"/>
              <w:keepLines w:val="0"/>
              <w:widowControl w:val="0"/>
            </w:pPr>
            <w:r w:rsidRPr="004F56EB">
              <w:t>O</w:t>
            </w:r>
          </w:p>
        </w:tc>
        <w:tc>
          <w:tcPr>
            <w:tcW w:w="1080" w:type="dxa"/>
          </w:tcPr>
          <w:p w14:paraId="5029C9DF" w14:textId="77777777" w:rsidR="00CD732E" w:rsidRPr="00E1506A" w:rsidRDefault="00CD732E" w:rsidP="00BA66B0">
            <w:pPr>
              <w:pStyle w:val="TAL"/>
              <w:keepNext w:val="0"/>
              <w:keepLines w:val="0"/>
              <w:widowControl w:val="0"/>
            </w:pPr>
          </w:p>
        </w:tc>
        <w:tc>
          <w:tcPr>
            <w:tcW w:w="1512" w:type="dxa"/>
          </w:tcPr>
          <w:p w14:paraId="6E325A2F" w14:textId="77777777" w:rsidR="00CD732E" w:rsidRPr="000D032A" w:rsidRDefault="00CD732E" w:rsidP="00BA66B0">
            <w:pPr>
              <w:pStyle w:val="TAL"/>
              <w:keepNext w:val="0"/>
              <w:keepLines w:val="0"/>
              <w:widowControl w:val="0"/>
            </w:pPr>
            <w:r w:rsidRPr="004F56EB">
              <w:t>9.3.1.</w:t>
            </w:r>
            <w:r>
              <w:t>191</w:t>
            </w:r>
          </w:p>
        </w:tc>
        <w:tc>
          <w:tcPr>
            <w:tcW w:w="1728" w:type="dxa"/>
          </w:tcPr>
          <w:p w14:paraId="1CBAA5AD" w14:textId="77777777" w:rsidR="00CD732E" w:rsidRPr="00AA39B3" w:rsidRDefault="00CD732E" w:rsidP="00BA66B0">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BA66B0">
            <w:pPr>
              <w:pStyle w:val="TAC"/>
              <w:keepNext w:val="0"/>
              <w:keepLines w:val="0"/>
              <w:widowControl w:val="0"/>
            </w:pPr>
            <w:r w:rsidRPr="004F56EB">
              <w:t>YES</w:t>
            </w:r>
          </w:p>
        </w:tc>
        <w:tc>
          <w:tcPr>
            <w:tcW w:w="1080" w:type="dxa"/>
          </w:tcPr>
          <w:p w14:paraId="2C854910" w14:textId="77777777" w:rsidR="00CD732E" w:rsidRPr="000D032A" w:rsidRDefault="00CD732E" w:rsidP="00BA66B0">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BA66B0">
            <w:pPr>
              <w:pStyle w:val="TAL"/>
              <w:keepNext w:val="0"/>
              <w:keepLines w:val="0"/>
              <w:widowControl w:val="0"/>
            </w:pPr>
            <w:r w:rsidRPr="004F56EB">
              <w:t>Routing ID</w:t>
            </w:r>
          </w:p>
        </w:tc>
        <w:tc>
          <w:tcPr>
            <w:tcW w:w="1080" w:type="dxa"/>
          </w:tcPr>
          <w:p w14:paraId="30AB0035" w14:textId="77777777" w:rsidR="00CD732E" w:rsidRPr="00585464" w:rsidRDefault="00CD732E" w:rsidP="00BA66B0">
            <w:pPr>
              <w:pStyle w:val="TAL"/>
              <w:keepNext w:val="0"/>
              <w:keepLines w:val="0"/>
              <w:widowControl w:val="0"/>
            </w:pPr>
            <w:r w:rsidRPr="00E1506A">
              <w:t>O</w:t>
            </w:r>
          </w:p>
        </w:tc>
        <w:tc>
          <w:tcPr>
            <w:tcW w:w="1080" w:type="dxa"/>
          </w:tcPr>
          <w:p w14:paraId="2B33C387" w14:textId="77777777" w:rsidR="00CD732E" w:rsidRPr="00AA39B3" w:rsidRDefault="00CD732E" w:rsidP="00BA66B0">
            <w:pPr>
              <w:pStyle w:val="TAL"/>
              <w:keepNext w:val="0"/>
              <w:keepLines w:val="0"/>
              <w:widowControl w:val="0"/>
            </w:pPr>
          </w:p>
        </w:tc>
        <w:tc>
          <w:tcPr>
            <w:tcW w:w="1512" w:type="dxa"/>
          </w:tcPr>
          <w:p w14:paraId="7BE0D673" w14:textId="77777777" w:rsidR="00CD732E" w:rsidRPr="00AA39B3" w:rsidRDefault="00CD732E" w:rsidP="00BA66B0">
            <w:pPr>
              <w:pStyle w:val="TAL"/>
              <w:keepNext w:val="0"/>
              <w:keepLines w:val="0"/>
              <w:widowControl w:val="0"/>
            </w:pPr>
            <w:r w:rsidRPr="00AA39B3">
              <w:t>OCTET STRING</w:t>
            </w:r>
          </w:p>
        </w:tc>
        <w:tc>
          <w:tcPr>
            <w:tcW w:w="1728" w:type="dxa"/>
          </w:tcPr>
          <w:p w14:paraId="7B8FF3C2" w14:textId="77777777" w:rsidR="00CD732E" w:rsidRPr="00B23002" w:rsidRDefault="00CD732E" w:rsidP="00BA66B0">
            <w:pPr>
              <w:pStyle w:val="TAL"/>
              <w:keepNext w:val="0"/>
              <w:keepLines w:val="0"/>
              <w:widowControl w:val="0"/>
            </w:pPr>
          </w:p>
        </w:tc>
        <w:tc>
          <w:tcPr>
            <w:tcW w:w="1080" w:type="dxa"/>
          </w:tcPr>
          <w:p w14:paraId="5C874E97" w14:textId="77777777" w:rsidR="00CD732E" w:rsidRPr="00C44977" w:rsidRDefault="00CD732E" w:rsidP="00BA66B0">
            <w:pPr>
              <w:pStyle w:val="TAC"/>
              <w:keepNext w:val="0"/>
              <w:keepLines w:val="0"/>
              <w:widowControl w:val="0"/>
            </w:pPr>
            <w:r w:rsidRPr="00C44977">
              <w:t>YES</w:t>
            </w:r>
          </w:p>
        </w:tc>
        <w:tc>
          <w:tcPr>
            <w:tcW w:w="1080" w:type="dxa"/>
          </w:tcPr>
          <w:p w14:paraId="4DDECD19" w14:textId="77777777" w:rsidR="00CD732E" w:rsidRPr="00C44977" w:rsidRDefault="00CD732E" w:rsidP="00BA66B0">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BA66B0">
            <w:pPr>
              <w:pStyle w:val="TAL"/>
              <w:keepNext w:val="0"/>
              <w:keepLines w:val="0"/>
              <w:widowControl w:val="0"/>
            </w:pPr>
            <w:r w:rsidRPr="0054226D">
              <w:t>Criticality Diagnostics</w:t>
            </w:r>
          </w:p>
        </w:tc>
        <w:tc>
          <w:tcPr>
            <w:tcW w:w="1080" w:type="dxa"/>
          </w:tcPr>
          <w:p w14:paraId="2AF9556C" w14:textId="77777777" w:rsidR="00CD732E" w:rsidRPr="0054226D" w:rsidRDefault="00CD732E" w:rsidP="00BA66B0">
            <w:pPr>
              <w:pStyle w:val="TAL"/>
              <w:keepNext w:val="0"/>
              <w:keepLines w:val="0"/>
              <w:widowControl w:val="0"/>
            </w:pPr>
            <w:r w:rsidRPr="0054226D">
              <w:t>O</w:t>
            </w:r>
          </w:p>
        </w:tc>
        <w:tc>
          <w:tcPr>
            <w:tcW w:w="1080" w:type="dxa"/>
          </w:tcPr>
          <w:p w14:paraId="3A4ECC41" w14:textId="77777777" w:rsidR="00CD732E" w:rsidRPr="0054226D" w:rsidRDefault="00CD732E" w:rsidP="00BA66B0">
            <w:pPr>
              <w:pStyle w:val="TAL"/>
              <w:keepNext w:val="0"/>
              <w:keepLines w:val="0"/>
              <w:widowControl w:val="0"/>
            </w:pPr>
          </w:p>
        </w:tc>
        <w:tc>
          <w:tcPr>
            <w:tcW w:w="1512" w:type="dxa"/>
          </w:tcPr>
          <w:p w14:paraId="7BFEA00B" w14:textId="77777777" w:rsidR="00CD732E" w:rsidRPr="0054226D" w:rsidRDefault="00CD732E" w:rsidP="00BA66B0">
            <w:pPr>
              <w:pStyle w:val="TAL"/>
              <w:keepNext w:val="0"/>
              <w:keepLines w:val="0"/>
              <w:widowControl w:val="0"/>
            </w:pPr>
            <w:r w:rsidRPr="0054226D">
              <w:t>9.</w:t>
            </w:r>
            <w:r>
              <w:t>3.1.3</w:t>
            </w:r>
          </w:p>
        </w:tc>
        <w:tc>
          <w:tcPr>
            <w:tcW w:w="1728" w:type="dxa"/>
          </w:tcPr>
          <w:p w14:paraId="724EBC4E" w14:textId="77777777" w:rsidR="00CD732E" w:rsidRPr="0054226D" w:rsidRDefault="00CD732E" w:rsidP="00BA66B0">
            <w:pPr>
              <w:pStyle w:val="TAL"/>
              <w:keepNext w:val="0"/>
              <w:keepLines w:val="0"/>
              <w:widowControl w:val="0"/>
            </w:pPr>
          </w:p>
        </w:tc>
        <w:tc>
          <w:tcPr>
            <w:tcW w:w="1080" w:type="dxa"/>
          </w:tcPr>
          <w:p w14:paraId="519AF558" w14:textId="77777777" w:rsidR="00CD732E" w:rsidRPr="0054226D" w:rsidRDefault="00CD732E" w:rsidP="00BA66B0">
            <w:pPr>
              <w:pStyle w:val="TAC"/>
              <w:keepNext w:val="0"/>
              <w:keepLines w:val="0"/>
              <w:widowControl w:val="0"/>
            </w:pPr>
            <w:r w:rsidRPr="0054226D">
              <w:t>YES</w:t>
            </w:r>
          </w:p>
        </w:tc>
        <w:tc>
          <w:tcPr>
            <w:tcW w:w="1080" w:type="dxa"/>
          </w:tcPr>
          <w:p w14:paraId="40C3184C" w14:textId="77777777" w:rsidR="00CD732E" w:rsidRPr="0054226D" w:rsidRDefault="00CD732E" w:rsidP="00BA66B0">
            <w:pPr>
              <w:pStyle w:val="TAC"/>
              <w:keepNext w:val="0"/>
              <w:keepLines w:val="0"/>
              <w:widowControl w:val="0"/>
            </w:pPr>
            <w:r w:rsidRPr="0054226D">
              <w:t>ignore</w:t>
            </w:r>
          </w:p>
        </w:tc>
      </w:tr>
    </w:tbl>
    <w:p w14:paraId="52E650B8" w14:textId="77777777" w:rsidR="00CD732E" w:rsidRPr="0030753D" w:rsidRDefault="00CD732E" w:rsidP="00BA66B0">
      <w:pPr>
        <w:widowControl w:val="0"/>
        <w:rPr>
          <w:bCs/>
          <w:lang w:val="en-US"/>
        </w:rPr>
      </w:pPr>
    </w:p>
    <w:p w14:paraId="68B38E24" w14:textId="77777777" w:rsidR="00CD732E" w:rsidRPr="005F58F9" w:rsidRDefault="00CD732E" w:rsidP="00BA66B0">
      <w:pPr>
        <w:pStyle w:val="Heading4"/>
        <w:keepNext w:val="0"/>
        <w:keepLines w:val="0"/>
        <w:widowControl w:val="0"/>
        <w:rPr>
          <w:lang w:eastAsia="zh-CN"/>
        </w:rPr>
      </w:pPr>
      <w:bookmarkStart w:id="8452" w:name="_CR9_2_12_3"/>
      <w:bookmarkStart w:id="8453" w:name="_Toc534722251"/>
      <w:bookmarkStart w:id="8454" w:name="_Toc51763662"/>
      <w:bookmarkStart w:id="8455" w:name="_Toc64448831"/>
      <w:bookmarkStart w:id="8456" w:name="_Toc66289490"/>
      <w:bookmarkStart w:id="8457" w:name="_Toc74154603"/>
      <w:bookmarkStart w:id="8458" w:name="_Toc81383347"/>
      <w:bookmarkStart w:id="8459" w:name="_Toc88657980"/>
      <w:bookmarkStart w:id="8460" w:name="_Toc97910892"/>
      <w:bookmarkStart w:id="8461" w:name="_Toc99038612"/>
      <w:bookmarkStart w:id="8462" w:name="_Toc99730875"/>
      <w:bookmarkStart w:id="8463" w:name="_Toc105511004"/>
      <w:bookmarkStart w:id="8464" w:name="_Toc105927536"/>
      <w:bookmarkStart w:id="8465" w:name="_Toc106110076"/>
      <w:bookmarkStart w:id="8466" w:name="_Toc113835513"/>
      <w:bookmarkStart w:id="8467" w:name="_Toc120124360"/>
      <w:bookmarkStart w:id="8468" w:name="_Toc155980698"/>
      <w:bookmarkEnd w:id="8434"/>
      <w:bookmarkEnd w:id="8452"/>
      <w:r w:rsidRPr="005F58F9">
        <w:t>9.</w:t>
      </w:r>
      <w:r w:rsidRPr="005F58F9">
        <w:rPr>
          <w:lang w:eastAsia="zh-CN"/>
        </w:rPr>
        <w:t>2.</w:t>
      </w:r>
      <w:r>
        <w:rPr>
          <w:lang w:eastAsia="zh-CN"/>
        </w:rPr>
        <w:t>12</w:t>
      </w:r>
      <w:r w:rsidRPr="005F58F9">
        <w:rPr>
          <w:lang w:eastAsia="zh-CN"/>
        </w:rPr>
        <w:t>.</w:t>
      </w:r>
      <w:r>
        <w:rPr>
          <w:lang w:eastAsia="zh-CN"/>
        </w:rPr>
        <w:t>3</w:t>
      </w:r>
      <w:r w:rsidRPr="005F58F9">
        <w:tab/>
      </w:r>
      <w:bookmarkEnd w:id="8453"/>
      <w:r>
        <w:rPr>
          <w:lang w:eastAsia="zh-CN"/>
        </w:rPr>
        <w:t>POSITIONING MEASUREMENT REQUEST</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p>
    <w:p w14:paraId="4B60D91D" w14:textId="77777777" w:rsidR="00CD732E" w:rsidRPr="005F58F9" w:rsidRDefault="00CD732E" w:rsidP="00BA66B0">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A66B0">
      <w:pPr>
        <w:widowControl w:val="0"/>
        <w:rPr>
          <w:lang w:val="fr-FR" w:eastAsia="zh-CN"/>
        </w:rPr>
      </w:pPr>
      <w:r w:rsidRPr="0009701E">
        <w:rPr>
          <w:lang w:val="fr-FR"/>
        </w:rPr>
        <w:lastRenderedPageBreak/>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A66B0">
            <w:pPr>
              <w:pStyle w:val="TAH"/>
              <w:keepNext w:val="0"/>
              <w:keepLines w:val="0"/>
              <w:widowControl w:val="0"/>
            </w:pPr>
            <w:r w:rsidRPr="005F58F9">
              <w:t>IE/Group Name</w:t>
            </w:r>
          </w:p>
        </w:tc>
        <w:tc>
          <w:tcPr>
            <w:tcW w:w="1080" w:type="dxa"/>
          </w:tcPr>
          <w:p w14:paraId="2FCB878C" w14:textId="77777777" w:rsidR="00CD732E" w:rsidRPr="005F58F9" w:rsidRDefault="00CD732E" w:rsidP="00BA66B0">
            <w:pPr>
              <w:pStyle w:val="TAH"/>
              <w:keepNext w:val="0"/>
              <w:keepLines w:val="0"/>
              <w:widowControl w:val="0"/>
            </w:pPr>
            <w:r w:rsidRPr="005F58F9">
              <w:t>Presence</w:t>
            </w:r>
          </w:p>
        </w:tc>
        <w:tc>
          <w:tcPr>
            <w:tcW w:w="1080" w:type="dxa"/>
          </w:tcPr>
          <w:p w14:paraId="2E1BCC38" w14:textId="77777777" w:rsidR="00CD732E" w:rsidRPr="005F58F9" w:rsidRDefault="00CD732E" w:rsidP="00BA66B0">
            <w:pPr>
              <w:pStyle w:val="TAH"/>
              <w:keepNext w:val="0"/>
              <w:keepLines w:val="0"/>
              <w:widowControl w:val="0"/>
            </w:pPr>
            <w:r w:rsidRPr="005F58F9">
              <w:t>Range</w:t>
            </w:r>
          </w:p>
        </w:tc>
        <w:tc>
          <w:tcPr>
            <w:tcW w:w="1512" w:type="dxa"/>
          </w:tcPr>
          <w:p w14:paraId="7B764952" w14:textId="77777777" w:rsidR="00CD732E" w:rsidRPr="005F58F9" w:rsidRDefault="00CD732E" w:rsidP="00BA66B0">
            <w:pPr>
              <w:pStyle w:val="TAH"/>
              <w:keepNext w:val="0"/>
              <w:keepLines w:val="0"/>
              <w:widowControl w:val="0"/>
            </w:pPr>
            <w:r w:rsidRPr="005F58F9">
              <w:t>IE type and reference</w:t>
            </w:r>
          </w:p>
        </w:tc>
        <w:tc>
          <w:tcPr>
            <w:tcW w:w="1728" w:type="dxa"/>
          </w:tcPr>
          <w:p w14:paraId="03E7CBD9" w14:textId="77777777" w:rsidR="00CD732E" w:rsidRPr="005F58F9" w:rsidRDefault="00CD732E" w:rsidP="00BA66B0">
            <w:pPr>
              <w:pStyle w:val="TAH"/>
              <w:keepNext w:val="0"/>
              <w:keepLines w:val="0"/>
              <w:widowControl w:val="0"/>
            </w:pPr>
            <w:r w:rsidRPr="005F58F9">
              <w:t>Semantics description</w:t>
            </w:r>
          </w:p>
        </w:tc>
        <w:tc>
          <w:tcPr>
            <w:tcW w:w="1080" w:type="dxa"/>
          </w:tcPr>
          <w:p w14:paraId="6E83FD73" w14:textId="77777777" w:rsidR="00CD732E" w:rsidRPr="005F58F9" w:rsidRDefault="00CD732E" w:rsidP="00BA66B0">
            <w:pPr>
              <w:pStyle w:val="TAH"/>
              <w:keepNext w:val="0"/>
              <w:keepLines w:val="0"/>
              <w:widowControl w:val="0"/>
            </w:pPr>
            <w:r w:rsidRPr="005F58F9">
              <w:t>Criticality</w:t>
            </w:r>
          </w:p>
        </w:tc>
        <w:tc>
          <w:tcPr>
            <w:tcW w:w="1080" w:type="dxa"/>
          </w:tcPr>
          <w:p w14:paraId="589F18C4" w14:textId="77777777" w:rsidR="00CD732E" w:rsidRPr="005F58F9" w:rsidRDefault="00CD732E" w:rsidP="00BA66B0">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BA66B0">
            <w:pPr>
              <w:pStyle w:val="TAL"/>
              <w:keepNext w:val="0"/>
              <w:keepLines w:val="0"/>
              <w:widowControl w:val="0"/>
            </w:pPr>
            <w:r w:rsidRPr="005F58F9">
              <w:t>Message Type</w:t>
            </w:r>
          </w:p>
        </w:tc>
        <w:tc>
          <w:tcPr>
            <w:tcW w:w="1080" w:type="dxa"/>
          </w:tcPr>
          <w:p w14:paraId="0B76FB75" w14:textId="77777777" w:rsidR="00CD732E" w:rsidRPr="005F58F9" w:rsidRDefault="00CD732E" w:rsidP="00BA66B0">
            <w:pPr>
              <w:pStyle w:val="TAL"/>
              <w:keepNext w:val="0"/>
              <w:keepLines w:val="0"/>
              <w:widowControl w:val="0"/>
            </w:pPr>
            <w:r w:rsidRPr="005F58F9">
              <w:t>M</w:t>
            </w:r>
          </w:p>
        </w:tc>
        <w:tc>
          <w:tcPr>
            <w:tcW w:w="1080" w:type="dxa"/>
          </w:tcPr>
          <w:p w14:paraId="6E995B78" w14:textId="77777777" w:rsidR="00CD732E" w:rsidRPr="005F58F9" w:rsidRDefault="00CD732E" w:rsidP="00BA66B0">
            <w:pPr>
              <w:pStyle w:val="TAL"/>
              <w:keepNext w:val="0"/>
              <w:keepLines w:val="0"/>
              <w:widowControl w:val="0"/>
              <w:rPr>
                <w:i/>
              </w:rPr>
            </w:pPr>
          </w:p>
        </w:tc>
        <w:tc>
          <w:tcPr>
            <w:tcW w:w="1512" w:type="dxa"/>
          </w:tcPr>
          <w:p w14:paraId="0C56EBA1" w14:textId="77777777" w:rsidR="00CD732E" w:rsidRPr="005F58F9" w:rsidRDefault="00CD732E" w:rsidP="00BA66B0">
            <w:pPr>
              <w:pStyle w:val="TAL"/>
              <w:keepNext w:val="0"/>
              <w:keepLines w:val="0"/>
              <w:widowControl w:val="0"/>
            </w:pPr>
            <w:r w:rsidRPr="005F58F9">
              <w:t>9.3.1.1</w:t>
            </w:r>
          </w:p>
        </w:tc>
        <w:tc>
          <w:tcPr>
            <w:tcW w:w="1728" w:type="dxa"/>
          </w:tcPr>
          <w:p w14:paraId="7D9A3BA7" w14:textId="77777777" w:rsidR="00CD732E" w:rsidRPr="005F58F9" w:rsidRDefault="00CD732E" w:rsidP="00BA66B0">
            <w:pPr>
              <w:pStyle w:val="TAL"/>
              <w:keepNext w:val="0"/>
              <w:keepLines w:val="0"/>
              <w:widowControl w:val="0"/>
            </w:pPr>
          </w:p>
        </w:tc>
        <w:tc>
          <w:tcPr>
            <w:tcW w:w="1080" w:type="dxa"/>
          </w:tcPr>
          <w:p w14:paraId="20EF7067" w14:textId="77777777" w:rsidR="00CD732E" w:rsidRPr="005F58F9" w:rsidRDefault="00CD732E" w:rsidP="00BA66B0">
            <w:pPr>
              <w:pStyle w:val="TAC"/>
              <w:keepNext w:val="0"/>
              <w:keepLines w:val="0"/>
              <w:widowControl w:val="0"/>
            </w:pPr>
            <w:r w:rsidRPr="005F58F9">
              <w:t>YES</w:t>
            </w:r>
          </w:p>
        </w:tc>
        <w:tc>
          <w:tcPr>
            <w:tcW w:w="1080" w:type="dxa"/>
          </w:tcPr>
          <w:p w14:paraId="1CB7E747" w14:textId="77777777" w:rsidR="00CD732E" w:rsidRPr="005F58F9" w:rsidRDefault="00CD732E" w:rsidP="00BA66B0">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BA66B0">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BA66B0">
            <w:pPr>
              <w:pStyle w:val="TAL"/>
              <w:keepNext w:val="0"/>
              <w:keepLines w:val="0"/>
              <w:widowControl w:val="0"/>
            </w:pPr>
            <w:r w:rsidRPr="0054226D">
              <w:t>M</w:t>
            </w:r>
          </w:p>
        </w:tc>
        <w:tc>
          <w:tcPr>
            <w:tcW w:w="1080" w:type="dxa"/>
          </w:tcPr>
          <w:p w14:paraId="5A467305" w14:textId="77777777" w:rsidR="00CD732E" w:rsidRPr="005F58F9" w:rsidRDefault="00CD732E" w:rsidP="00BA66B0">
            <w:pPr>
              <w:pStyle w:val="TAL"/>
              <w:keepNext w:val="0"/>
              <w:keepLines w:val="0"/>
              <w:widowControl w:val="0"/>
              <w:rPr>
                <w:i/>
              </w:rPr>
            </w:pPr>
          </w:p>
        </w:tc>
        <w:tc>
          <w:tcPr>
            <w:tcW w:w="1512" w:type="dxa"/>
          </w:tcPr>
          <w:p w14:paraId="5BB7758F" w14:textId="77777777" w:rsidR="00CD732E" w:rsidRPr="005F58F9" w:rsidRDefault="00CD732E" w:rsidP="00BA66B0">
            <w:pPr>
              <w:pStyle w:val="TAL"/>
              <w:keepNext w:val="0"/>
              <w:keepLines w:val="0"/>
              <w:widowControl w:val="0"/>
            </w:pPr>
            <w:r>
              <w:t>9.3.1.23</w:t>
            </w:r>
          </w:p>
        </w:tc>
        <w:tc>
          <w:tcPr>
            <w:tcW w:w="1728" w:type="dxa"/>
          </w:tcPr>
          <w:p w14:paraId="2825DA9F" w14:textId="77777777" w:rsidR="00CD732E" w:rsidRPr="005F58F9" w:rsidRDefault="00CD732E" w:rsidP="00BA66B0">
            <w:pPr>
              <w:pStyle w:val="TAL"/>
              <w:keepNext w:val="0"/>
              <w:keepLines w:val="0"/>
              <w:widowControl w:val="0"/>
            </w:pPr>
          </w:p>
        </w:tc>
        <w:tc>
          <w:tcPr>
            <w:tcW w:w="1080" w:type="dxa"/>
          </w:tcPr>
          <w:p w14:paraId="4F40E046" w14:textId="77777777" w:rsidR="00CD732E" w:rsidRPr="005F58F9" w:rsidRDefault="00CD732E" w:rsidP="00BA66B0">
            <w:pPr>
              <w:pStyle w:val="TAC"/>
              <w:keepNext w:val="0"/>
              <w:keepLines w:val="0"/>
              <w:widowControl w:val="0"/>
            </w:pPr>
            <w:r>
              <w:rPr>
                <w:noProof/>
              </w:rPr>
              <w:t>YES</w:t>
            </w:r>
          </w:p>
        </w:tc>
        <w:tc>
          <w:tcPr>
            <w:tcW w:w="1080" w:type="dxa"/>
          </w:tcPr>
          <w:p w14:paraId="06E8C775" w14:textId="77777777" w:rsidR="00CD732E" w:rsidRPr="005F58F9" w:rsidRDefault="00CD732E" w:rsidP="00BA66B0">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BA66B0">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BA66B0">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BA66B0">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BA66B0">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BA66B0">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BA66B0">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BA66B0">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BA66B0">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BA66B0">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0753D" w:rsidRDefault="00CD732E" w:rsidP="00BA66B0">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BA66B0">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BA66B0">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BA66B0">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BA66B0">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BA66B0">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BA66B0">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BA66B0">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BA66B0">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BA66B0">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BA66B0">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BA66B0">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BA66B0">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BA66B0">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BA66B0">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BA66B0">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BA66B0">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BA66B0">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BA66B0">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BA66B0">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BA66B0">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BA66B0">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BA66B0">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BA66B0">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BA66B0">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BA66B0">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BA66B0">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BA66B0">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BA66B0">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BA66B0">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BA66B0">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BA66B0">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BA66B0">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BA66B0">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BA66B0">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BA66B0">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BA66B0">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BA66B0">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BA66B0">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BA66B0">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BA66B0">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BA66B0">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BA66B0">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BA66B0">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BA66B0">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BA66B0">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BA66B0">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BA66B0">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BA66B0">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BA66B0">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BA66B0">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BA66B0">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BA66B0">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BA66B0">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BA66B0">
            <w:pPr>
              <w:pStyle w:val="TAL"/>
              <w:keepNext w:val="0"/>
              <w:keepLines w:val="0"/>
              <w:widowControl w:val="0"/>
            </w:pPr>
            <w:r>
              <w:t xml:space="preserve">Relative Time </w:t>
            </w:r>
            <w:r w:rsidRPr="00C9396D">
              <w:t>1900</w:t>
            </w:r>
          </w:p>
          <w:p w14:paraId="478A7E6C" w14:textId="77777777" w:rsidR="00CD732E" w:rsidRDefault="00CD732E" w:rsidP="00BA66B0">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BA66B0">
            <w:pPr>
              <w:pStyle w:val="TAL"/>
              <w:keepNext w:val="0"/>
              <w:keepLines w:val="0"/>
              <w:widowControl w:val="0"/>
            </w:pPr>
            <w:r>
              <w:rPr>
                <w:rFonts w:hint="eastAsia"/>
                <w:lang w:eastAsia="zh-CN"/>
              </w:rPr>
              <w:t>I</w:t>
            </w:r>
            <w:r>
              <w:rPr>
                <w:lang w:eastAsia="zh-CN"/>
              </w:rPr>
              <w:t xml:space="preserve">f this IE is not present, the TRP may assume that the value is same as its own SFN </w:t>
            </w:r>
            <w:r>
              <w:rPr>
                <w:lang w:eastAsia="zh-CN"/>
              </w:rPr>
              <w:lastRenderedPageBreak/>
              <w:t>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BA66B0">
            <w:pPr>
              <w:pStyle w:val="TAC"/>
              <w:keepNext w:val="0"/>
              <w:keepLines w:val="0"/>
              <w:widowControl w:val="0"/>
            </w:pPr>
            <w:r w:rsidRPr="002571EA">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BA66B0">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BA66B0">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BA66B0">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BA66B0">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BA66B0">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BA66B0">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BA66B0">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BA66B0">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BA66B0">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BA66B0">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BA66B0">
            <w:pPr>
              <w:pStyle w:val="TAL"/>
              <w:keepNext w:val="0"/>
              <w:keepLines w:val="0"/>
              <w:widowControl w:val="0"/>
              <w:rPr>
                <w:rFonts w:cs="Arial"/>
                <w:szCs w:val="18"/>
              </w:rPr>
            </w:pPr>
            <w:bookmarkStart w:id="8469" w:name="OLE_LINK17"/>
            <w:r w:rsidRPr="008C20F9">
              <w:rPr>
                <w:rFonts w:cs="Arial"/>
                <w:szCs w:val="18"/>
              </w:rPr>
              <w:t>System Frame Number</w:t>
            </w:r>
            <w:bookmarkEnd w:id="8469"/>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BA66B0">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BA66B0">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BA66B0">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BA66B0">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BA66B0">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BA66B0">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BA66B0">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BA66B0">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BA66B0">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BA66B0">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BA66B0">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BA66B0">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BA66B0">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BA66B0">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BA66B0">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BA66B0">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BA66B0">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BA66B0">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BA66B0">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BA66B0">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BA66B0">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BA66B0">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BA66B0">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BA66B0">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BA66B0">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BA66B0">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BA66B0">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BA66B0">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BA66B0">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BA66B0">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BA66B0">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BA66B0">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BA66B0">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BA66B0">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BA66B0">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BA66B0">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BA66B0">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BA66B0">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A66B0">
            <w:pPr>
              <w:pStyle w:val="TAH"/>
              <w:keepNext w:val="0"/>
              <w:keepLines w:val="0"/>
              <w:widowControl w:val="0"/>
            </w:pPr>
            <w:r w:rsidRPr="005F58F9">
              <w:t>Range bound</w:t>
            </w:r>
          </w:p>
        </w:tc>
        <w:tc>
          <w:tcPr>
            <w:tcW w:w="5670" w:type="dxa"/>
          </w:tcPr>
          <w:p w14:paraId="410FB325" w14:textId="77777777" w:rsidR="00CD732E" w:rsidRPr="005F58F9" w:rsidRDefault="00CD732E" w:rsidP="00BA66B0">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A66B0">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A66B0">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A66B0">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A66B0">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A66B0">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0753D" w:rsidRDefault="00CD732E" w:rsidP="00BA66B0">
            <w:pPr>
              <w:pStyle w:val="TAH"/>
              <w:keepNext w:val="0"/>
              <w:keepLines w:val="0"/>
              <w:widowControl w:val="0"/>
            </w:pPr>
            <w:r w:rsidRPr="0030753D">
              <w:t>Condition</w:t>
            </w:r>
          </w:p>
        </w:tc>
        <w:tc>
          <w:tcPr>
            <w:tcW w:w="5670" w:type="dxa"/>
          </w:tcPr>
          <w:p w14:paraId="3F1A7B57" w14:textId="77777777" w:rsidR="00CD732E" w:rsidRPr="0030753D" w:rsidRDefault="00CD732E" w:rsidP="00BA66B0">
            <w:pPr>
              <w:pStyle w:val="TAH"/>
              <w:keepNext w:val="0"/>
              <w:keepLines w:val="0"/>
              <w:widowControl w:val="0"/>
            </w:pPr>
            <w:r w:rsidRPr="0030753D">
              <w:t>Explanation</w:t>
            </w:r>
          </w:p>
        </w:tc>
      </w:tr>
      <w:tr w:rsidR="00CD732E" w:rsidRPr="003E269F" w14:paraId="0394B07E" w14:textId="77777777" w:rsidTr="00CD732E">
        <w:tc>
          <w:tcPr>
            <w:tcW w:w="3686" w:type="dxa"/>
          </w:tcPr>
          <w:p w14:paraId="294F6B66" w14:textId="77777777" w:rsidR="00CD732E" w:rsidRPr="003E269F" w:rsidRDefault="00CD732E" w:rsidP="00BA66B0">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A66B0">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A66B0">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A66B0">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0753D" w:rsidRDefault="00CD732E" w:rsidP="00BA66B0">
      <w:pPr>
        <w:widowControl w:val="0"/>
        <w:rPr>
          <w:bCs/>
          <w:lang w:val="en-US"/>
        </w:rPr>
      </w:pPr>
    </w:p>
    <w:p w14:paraId="69F40D88" w14:textId="77777777" w:rsidR="00CD732E" w:rsidRPr="005F58F9" w:rsidRDefault="00CD732E" w:rsidP="00BA66B0">
      <w:pPr>
        <w:pStyle w:val="Heading4"/>
        <w:keepNext w:val="0"/>
        <w:keepLines w:val="0"/>
        <w:widowControl w:val="0"/>
        <w:rPr>
          <w:lang w:eastAsia="zh-CN"/>
        </w:rPr>
      </w:pPr>
      <w:bookmarkStart w:id="8470" w:name="_CR9_2_12_4"/>
      <w:bookmarkStart w:id="8471" w:name="_Toc51763663"/>
      <w:bookmarkStart w:id="8472" w:name="_Toc64448832"/>
      <w:bookmarkStart w:id="8473" w:name="_Toc66289491"/>
      <w:bookmarkStart w:id="8474" w:name="_Toc74154604"/>
      <w:bookmarkStart w:id="8475" w:name="_Toc81383348"/>
      <w:bookmarkStart w:id="8476" w:name="_Toc88657981"/>
      <w:bookmarkStart w:id="8477" w:name="_Toc97910893"/>
      <w:bookmarkStart w:id="8478" w:name="_Toc99038613"/>
      <w:bookmarkStart w:id="8479" w:name="_Toc99730876"/>
      <w:bookmarkStart w:id="8480" w:name="_Toc105511005"/>
      <w:bookmarkStart w:id="8481" w:name="_Toc105927537"/>
      <w:bookmarkStart w:id="8482" w:name="_Toc106110077"/>
      <w:bookmarkStart w:id="8483" w:name="_Toc113835514"/>
      <w:bookmarkStart w:id="8484" w:name="_Toc120124361"/>
      <w:bookmarkStart w:id="8485" w:name="_Toc155980699"/>
      <w:bookmarkEnd w:id="8470"/>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52B8051A" w14:textId="328D1700" w:rsidR="00CD732E" w:rsidRPr="005F58F9" w:rsidRDefault="00CD732E" w:rsidP="00BA66B0">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del w:id="8486" w:author="Rapporteur" w:date="2024-01-16T18:19:00Z">
        <w:r w:rsidRPr="002571EA" w:rsidDel="00967686">
          <w:delText xml:space="preserve"> for the target UE</w:delText>
        </w:r>
      </w:del>
      <w:r w:rsidRPr="005F58F9">
        <w:t>.</w:t>
      </w:r>
    </w:p>
    <w:p w14:paraId="78A8A975"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A66B0">
            <w:pPr>
              <w:pStyle w:val="TAH"/>
              <w:keepNext w:val="0"/>
              <w:keepLines w:val="0"/>
              <w:widowControl w:val="0"/>
            </w:pPr>
            <w:r w:rsidRPr="005F58F9">
              <w:lastRenderedPageBreak/>
              <w:t>IE/Group Name</w:t>
            </w:r>
          </w:p>
        </w:tc>
        <w:tc>
          <w:tcPr>
            <w:tcW w:w="1080" w:type="dxa"/>
          </w:tcPr>
          <w:p w14:paraId="5495B69A" w14:textId="77777777" w:rsidR="00CD732E" w:rsidRPr="005F58F9" w:rsidRDefault="00CD732E" w:rsidP="00BA66B0">
            <w:pPr>
              <w:pStyle w:val="TAH"/>
              <w:keepNext w:val="0"/>
              <w:keepLines w:val="0"/>
              <w:widowControl w:val="0"/>
            </w:pPr>
            <w:r w:rsidRPr="005F58F9">
              <w:t>Presence</w:t>
            </w:r>
          </w:p>
        </w:tc>
        <w:tc>
          <w:tcPr>
            <w:tcW w:w="1080" w:type="dxa"/>
          </w:tcPr>
          <w:p w14:paraId="0E8B18FA" w14:textId="77777777" w:rsidR="00CD732E" w:rsidRPr="005F58F9" w:rsidRDefault="00CD732E" w:rsidP="00BA66B0">
            <w:pPr>
              <w:pStyle w:val="TAH"/>
              <w:keepNext w:val="0"/>
              <w:keepLines w:val="0"/>
              <w:widowControl w:val="0"/>
            </w:pPr>
            <w:r w:rsidRPr="005F58F9">
              <w:t>Range</w:t>
            </w:r>
          </w:p>
        </w:tc>
        <w:tc>
          <w:tcPr>
            <w:tcW w:w="1512" w:type="dxa"/>
          </w:tcPr>
          <w:p w14:paraId="0949D8EF" w14:textId="77777777" w:rsidR="00CD732E" w:rsidRPr="005F58F9" w:rsidRDefault="00CD732E" w:rsidP="00BA66B0">
            <w:pPr>
              <w:pStyle w:val="TAH"/>
              <w:keepNext w:val="0"/>
              <w:keepLines w:val="0"/>
              <w:widowControl w:val="0"/>
            </w:pPr>
            <w:r w:rsidRPr="005F58F9">
              <w:t>IE type and reference</w:t>
            </w:r>
          </w:p>
        </w:tc>
        <w:tc>
          <w:tcPr>
            <w:tcW w:w="1728" w:type="dxa"/>
          </w:tcPr>
          <w:p w14:paraId="7113FF72" w14:textId="77777777" w:rsidR="00CD732E" w:rsidRPr="005F58F9" w:rsidRDefault="00CD732E" w:rsidP="00BA66B0">
            <w:pPr>
              <w:pStyle w:val="TAH"/>
              <w:keepNext w:val="0"/>
              <w:keepLines w:val="0"/>
              <w:widowControl w:val="0"/>
            </w:pPr>
            <w:r w:rsidRPr="005F58F9">
              <w:t>Semantics description</w:t>
            </w:r>
          </w:p>
        </w:tc>
        <w:tc>
          <w:tcPr>
            <w:tcW w:w="1080" w:type="dxa"/>
          </w:tcPr>
          <w:p w14:paraId="273BA237" w14:textId="77777777" w:rsidR="00CD732E" w:rsidRPr="005F58F9" w:rsidRDefault="00CD732E" w:rsidP="00BA66B0">
            <w:pPr>
              <w:pStyle w:val="TAH"/>
              <w:keepNext w:val="0"/>
              <w:keepLines w:val="0"/>
              <w:widowControl w:val="0"/>
            </w:pPr>
            <w:r w:rsidRPr="005F58F9">
              <w:t>Criticality</w:t>
            </w:r>
          </w:p>
        </w:tc>
        <w:tc>
          <w:tcPr>
            <w:tcW w:w="1080" w:type="dxa"/>
          </w:tcPr>
          <w:p w14:paraId="35CADDBD" w14:textId="77777777" w:rsidR="00CD732E" w:rsidRPr="005F58F9" w:rsidRDefault="00CD732E" w:rsidP="00BA66B0">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BA66B0">
            <w:pPr>
              <w:pStyle w:val="TAL"/>
              <w:keepNext w:val="0"/>
              <w:keepLines w:val="0"/>
              <w:widowControl w:val="0"/>
            </w:pPr>
            <w:r w:rsidRPr="00FE182D">
              <w:t>Message Type</w:t>
            </w:r>
          </w:p>
        </w:tc>
        <w:tc>
          <w:tcPr>
            <w:tcW w:w="1080" w:type="dxa"/>
          </w:tcPr>
          <w:p w14:paraId="24420E5D" w14:textId="77777777" w:rsidR="00CD732E" w:rsidRPr="00FE182D" w:rsidRDefault="00CD732E" w:rsidP="00BA66B0">
            <w:pPr>
              <w:pStyle w:val="TAL"/>
              <w:keepNext w:val="0"/>
              <w:keepLines w:val="0"/>
              <w:widowControl w:val="0"/>
            </w:pPr>
            <w:r w:rsidRPr="00FE182D">
              <w:t>M</w:t>
            </w:r>
          </w:p>
        </w:tc>
        <w:tc>
          <w:tcPr>
            <w:tcW w:w="1080" w:type="dxa"/>
          </w:tcPr>
          <w:p w14:paraId="152DC241" w14:textId="77777777" w:rsidR="00CD732E" w:rsidRPr="0030753D" w:rsidRDefault="00CD732E" w:rsidP="00BA66B0">
            <w:pPr>
              <w:pStyle w:val="TAL"/>
              <w:keepNext w:val="0"/>
              <w:keepLines w:val="0"/>
              <w:widowControl w:val="0"/>
            </w:pPr>
          </w:p>
        </w:tc>
        <w:tc>
          <w:tcPr>
            <w:tcW w:w="1512" w:type="dxa"/>
          </w:tcPr>
          <w:p w14:paraId="1782017F" w14:textId="77777777" w:rsidR="00CD732E" w:rsidRPr="00FE182D" w:rsidRDefault="00CD732E" w:rsidP="00BA66B0">
            <w:pPr>
              <w:pStyle w:val="TAL"/>
              <w:keepNext w:val="0"/>
              <w:keepLines w:val="0"/>
              <w:widowControl w:val="0"/>
            </w:pPr>
            <w:r w:rsidRPr="00FE182D">
              <w:t>9.3.1.1</w:t>
            </w:r>
          </w:p>
        </w:tc>
        <w:tc>
          <w:tcPr>
            <w:tcW w:w="1728" w:type="dxa"/>
          </w:tcPr>
          <w:p w14:paraId="71801C5B" w14:textId="77777777" w:rsidR="00CD732E" w:rsidRPr="00FE182D" w:rsidRDefault="00CD732E" w:rsidP="00BA66B0">
            <w:pPr>
              <w:pStyle w:val="TAL"/>
              <w:keepNext w:val="0"/>
              <w:keepLines w:val="0"/>
              <w:widowControl w:val="0"/>
            </w:pPr>
          </w:p>
        </w:tc>
        <w:tc>
          <w:tcPr>
            <w:tcW w:w="1080" w:type="dxa"/>
          </w:tcPr>
          <w:p w14:paraId="5ACCCA3D" w14:textId="77777777" w:rsidR="00CD732E" w:rsidRPr="005F58F9" w:rsidRDefault="00CD732E" w:rsidP="00BA66B0">
            <w:pPr>
              <w:pStyle w:val="TAC"/>
              <w:keepNext w:val="0"/>
              <w:keepLines w:val="0"/>
              <w:widowControl w:val="0"/>
            </w:pPr>
            <w:r w:rsidRPr="005F58F9">
              <w:t>YES</w:t>
            </w:r>
          </w:p>
        </w:tc>
        <w:tc>
          <w:tcPr>
            <w:tcW w:w="1080" w:type="dxa"/>
          </w:tcPr>
          <w:p w14:paraId="7D7777AC" w14:textId="77777777" w:rsidR="00CD732E" w:rsidRPr="005F58F9" w:rsidRDefault="00CD732E" w:rsidP="00BA66B0">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BA66B0">
            <w:pPr>
              <w:pStyle w:val="TAL"/>
              <w:keepNext w:val="0"/>
              <w:keepLines w:val="0"/>
              <w:widowControl w:val="0"/>
              <w:rPr>
                <w:rFonts w:eastAsia="Batang"/>
              </w:rPr>
            </w:pPr>
            <w:r w:rsidRPr="00FE182D">
              <w:t>Transaction ID</w:t>
            </w:r>
          </w:p>
        </w:tc>
        <w:tc>
          <w:tcPr>
            <w:tcW w:w="1080" w:type="dxa"/>
          </w:tcPr>
          <w:p w14:paraId="3EBADB7E" w14:textId="77777777" w:rsidR="00CD732E" w:rsidRPr="0030753D" w:rsidRDefault="00CD732E" w:rsidP="00BA66B0">
            <w:pPr>
              <w:pStyle w:val="TAL"/>
              <w:keepNext w:val="0"/>
              <w:keepLines w:val="0"/>
              <w:widowControl w:val="0"/>
            </w:pPr>
            <w:r w:rsidRPr="00FE182D">
              <w:t>M</w:t>
            </w:r>
          </w:p>
        </w:tc>
        <w:tc>
          <w:tcPr>
            <w:tcW w:w="1080" w:type="dxa"/>
          </w:tcPr>
          <w:p w14:paraId="21833AF4" w14:textId="77777777" w:rsidR="00CD732E" w:rsidRPr="0030753D" w:rsidRDefault="00CD732E" w:rsidP="00BA66B0">
            <w:pPr>
              <w:pStyle w:val="TAL"/>
              <w:keepNext w:val="0"/>
              <w:keepLines w:val="0"/>
              <w:widowControl w:val="0"/>
            </w:pPr>
          </w:p>
        </w:tc>
        <w:tc>
          <w:tcPr>
            <w:tcW w:w="1512" w:type="dxa"/>
          </w:tcPr>
          <w:p w14:paraId="427975BC" w14:textId="77777777" w:rsidR="00CD732E" w:rsidRPr="00FE182D" w:rsidRDefault="00CD732E" w:rsidP="00BA66B0">
            <w:pPr>
              <w:pStyle w:val="TAL"/>
              <w:keepNext w:val="0"/>
              <w:keepLines w:val="0"/>
              <w:widowControl w:val="0"/>
            </w:pPr>
            <w:r w:rsidRPr="00FE182D">
              <w:t>9.3.1.23</w:t>
            </w:r>
          </w:p>
        </w:tc>
        <w:tc>
          <w:tcPr>
            <w:tcW w:w="1728" w:type="dxa"/>
          </w:tcPr>
          <w:p w14:paraId="48A697FF" w14:textId="77777777" w:rsidR="00CD732E" w:rsidRPr="00FE182D" w:rsidRDefault="00CD732E" w:rsidP="00BA66B0">
            <w:pPr>
              <w:pStyle w:val="TAL"/>
              <w:keepNext w:val="0"/>
              <w:keepLines w:val="0"/>
              <w:widowControl w:val="0"/>
            </w:pPr>
          </w:p>
        </w:tc>
        <w:tc>
          <w:tcPr>
            <w:tcW w:w="1080" w:type="dxa"/>
          </w:tcPr>
          <w:p w14:paraId="3A21DE4A" w14:textId="77777777" w:rsidR="00CD732E" w:rsidRPr="005F58F9" w:rsidRDefault="00CD732E" w:rsidP="00BA66B0">
            <w:pPr>
              <w:pStyle w:val="TAC"/>
              <w:keepNext w:val="0"/>
              <w:keepLines w:val="0"/>
              <w:widowControl w:val="0"/>
            </w:pPr>
            <w:r>
              <w:rPr>
                <w:noProof/>
              </w:rPr>
              <w:t>YES</w:t>
            </w:r>
          </w:p>
        </w:tc>
        <w:tc>
          <w:tcPr>
            <w:tcW w:w="1080" w:type="dxa"/>
          </w:tcPr>
          <w:p w14:paraId="40598FC1" w14:textId="77777777" w:rsidR="00CD732E" w:rsidRPr="005F58F9" w:rsidRDefault="00CD732E" w:rsidP="00BA66B0">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BA66B0">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BA66B0">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A66B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A66B0">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BA66B0">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BA66B0">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A66B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A66B0">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0753D" w:rsidRDefault="00CD732E" w:rsidP="00BA66B0">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0753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0753D" w:rsidRDefault="00CD732E" w:rsidP="00BA66B0">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A66B0">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A66B0">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0753D" w:rsidRDefault="00CD732E" w:rsidP="00BA66B0">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0753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0753D" w:rsidRDefault="00CD732E" w:rsidP="00BA66B0">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A66B0">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BA66B0">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BA66B0">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A66B0">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BA66B0">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0753D" w:rsidRDefault="00CD732E" w:rsidP="00BA66B0">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A66B0">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BA66B0">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0753D" w:rsidRDefault="00594300" w:rsidP="00BA66B0">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0753D" w:rsidRDefault="0059430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0753D" w:rsidRDefault="00594300" w:rsidP="00BA66B0">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BA66B0">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A66B0">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A66B0">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0753D" w:rsidRDefault="00CD732E" w:rsidP="00BA66B0">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0753D" w:rsidDel="00AF104C" w:rsidRDefault="00CD732E" w:rsidP="00BA66B0">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0753D" w:rsidRDefault="00CD732E" w:rsidP="00BA66B0">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A66B0">
            <w:pPr>
              <w:pStyle w:val="TAC"/>
              <w:keepNext w:val="0"/>
              <w:keepLines w:val="0"/>
              <w:widowControl w:val="0"/>
            </w:pPr>
            <w:r>
              <w:t>ignore</w:t>
            </w:r>
          </w:p>
        </w:tc>
      </w:tr>
    </w:tbl>
    <w:p w14:paraId="3862D28D" w14:textId="77777777" w:rsidR="00CD732E" w:rsidRPr="0030753D" w:rsidRDefault="00CD732E" w:rsidP="00BA66B0">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A66B0">
            <w:pPr>
              <w:pStyle w:val="TAH"/>
              <w:keepNext w:val="0"/>
              <w:keepLines w:val="0"/>
              <w:widowControl w:val="0"/>
            </w:pPr>
            <w:r w:rsidRPr="005F58F9">
              <w:t>Range bound</w:t>
            </w:r>
          </w:p>
        </w:tc>
        <w:tc>
          <w:tcPr>
            <w:tcW w:w="5670" w:type="dxa"/>
          </w:tcPr>
          <w:p w14:paraId="68FFB75B" w14:textId="77777777" w:rsidR="00CD732E" w:rsidRPr="005F58F9" w:rsidRDefault="00CD732E" w:rsidP="00BA66B0">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A66B0">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A66B0">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0753D" w:rsidRDefault="00CD732E" w:rsidP="00BA66B0">
      <w:pPr>
        <w:widowControl w:val="0"/>
        <w:rPr>
          <w:bCs/>
          <w:lang w:val="en-US"/>
        </w:rPr>
      </w:pPr>
    </w:p>
    <w:p w14:paraId="497F1990" w14:textId="77777777" w:rsidR="00CD732E" w:rsidRPr="005F58F9" w:rsidRDefault="00CD732E" w:rsidP="00BA66B0">
      <w:pPr>
        <w:pStyle w:val="Heading4"/>
        <w:keepNext w:val="0"/>
        <w:keepLines w:val="0"/>
        <w:widowControl w:val="0"/>
        <w:rPr>
          <w:lang w:eastAsia="zh-CN"/>
        </w:rPr>
      </w:pPr>
      <w:bookmarkStart w:id="8487" w:name="_CR9_2_12_5"/>
      <w:bookmarkStart w:id="8488" w:name="_Toc51763664"/>
      <w:bookmarkStart w:id="8489" w:name="_Toc64448833"/>
      <w:bookmarkStart w:id="8490" w:name="_Toc66289492"/>
      <w:bookmarkStart w:id="8491" w:name="_Toc74154605"/>
      <w:bookmarkStart w:id="8492" w:name="_Toc81383349"/>
      <w:bookmarkStart w:id="8493" w:name="_Toc88657982"/>
      <w:bookmarkStart w:id="8494" w:name="_Toc97910894"/>
      <w:bookmarkStart w:id="8495" w:name="_Toc99038614"/>
      <w:bookmarkStart w:id="8496" w:name="_Toc99730877"/>
      <w:bookmarkStart w:id="8497" w:name="_Toc105511006"/>
      <w:bookmarkStart w:id="8498" w:name="_Toc105927538"/>
      <w:bookmarkStart w:id="8499" w:name="_Toc106110078"/>
      <w:bookmarkStart w:id="8500" w:name="_Toc113835515"/>
      <w:bookmarkStart w:id="8501" w:name="_Toc120124362"/>
      <w:bookmarkStart w:id="8502" w:name="_Toc155980700"/>
      <w:bookmarkEnd w:id="8487"/>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p>
    <w:p w14:paraId="2C0478D0" w14:textId="77777777" w:rsidR="00CD732E" w:rsidRPr="005F58F9" w:rsidRDefault="00CD732E" w:rsidP="00BA66B0">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A66B0">
            <w:pPr>
              <w:pStyle w:val="TAH"/>
              <w:keepNext w:val="0"/>
              <w:keepLines w:val="0"/>
              <w:widowControl w:val="0"/>
            </w:pPr>
            <w:r w:rsidRPr="005F58F9">
              <w:t>IE/Group Name</w:t>
            </w:r>
          </w:p>
        </w:tc>
        <w:tc>
          <w:tcPr>
            <w:tcW w:w="556" w:type="pct"/>
          </w:tcPr>
          <w:p w14:paraId="5EBC0761" w14:textId="77777777" w:rsidR="00CD732E" w:rsidRPr="005F58F9" w:rsidRDefault="00CD732E" w:rsidP="00BA66B0">
            <w:pPr>
              <w:pStyle w:val="TAH"/>
              <w:keepNext w:val="0"/>
              <w:keepLines w:val="0"/>
              <w:widowControl w:val="0"/>
            </w:pPr>
            <w:r w:rsidRPr="005F58F9">
              <w:t>Presence</w:t>
            </w:r>
          </w:p>
        </w:tc>
        <w:tc>
          <w:tcPr>
            <w:tcW w:w="556" w:type="pct"/>
          </w:tcPr>
          <w:p w14:paraId="6E73F99D" w14:textId="77777777" w:rsidR="00CD732E" w:rsidRPr="005F58F9" w:rsidRDefault="00CD732E" w:rsidP="00BA66B0">
            <w:pPr>
              <w:pStyle w:val="TAH"/>
              <w:keepNext w:val="0"/>
              <w:keepLines w:val="0"/>
              <w:widowControl w:val="0"/>
            </w:pPr>
            <w:r w:rsidRPr="005F58F9">
              <w:t>Range</w:t>
            </w:r>
          </w:p>
        </w:tc>
        <w:tc>
          <w:tcPr>
            <w:tcW w:w="778" w:type="pct"/>
          </w:tcPr>
          <w:p w14:paraId="723BF305" w14:textId="77777777" w:rsidR="00CD732E" w:rsidRPr="005F58F9" w:rsidRDefault="00CD732E" w:rsidP="00BA66B0">
            <w:pPr>
              <w:pStyle w:val="TAH"/>
              <w:keepNext w:val="0"/>
              <w:keepLines w:val="0"/>
              <w:widowControl w:val="0"/>
            </w:pPr>
            <w:r w:rsidRPr="005F58F9">
              <w:t>IE type and reference</w:t>
            </w:r>
          </w:p>
        </w:tc>
        <w:tc>
          <w:tcPr>
            <w:tcW w:w="889" w:type="pct"/>
          </w:tcPr>
          <w:p w14:paraId="00E6F1BE" w14:textId="77777777" w:rsidR="00CD732E" w:rsidRPr="005F58F9" w:rsidRDefault="00CD732E" w:rsidP="00BA66B0">
            <w:pPr>
              <w:pStyle w:val="TAH"/>
              <w:keepNext w:val="0"/>
              <w:keepLines w:val="0"/>
              <w:widowControl w:val="0"/>
            </w:pPr>
            <w:r w:rsidRPr="005F58F9">
              <w:t>Semantics description</w:t>
            </w:r>
          </w:p>
        </w:tc>
        <w:tc>
          <w:tcPr>
            <w:tcW w:w="556" w:type="pct"/>
          </w:tcPr>
          <w:p w14:paraId="36D4C14B" w14:textId="77777777" w:rsidR="00CD732E" w:rsidRPr="005F58F9" w:rsidRDefault="00CD732E" w:rsidP="00BA66B0">
            <w:pPr>
              <w:pStyle w:val="TAH"/>
              <w:keepNext w:val="0"/>
              <w:keepLines w:val="0"/>
              <w:widowControl w:val="0"/>
            </w:pPr>
            <w:r w:rsidRPr="005F58F9">
              <w:t>Criticality</w:t>
            </w:r>
          </w:p>
        </w:tc>
        <w:tc>
          <w:tcPr>
            <w:tcW w:w="556" w:type="pct"/>
          </w:tcPr>
          <w:p w14:paraId="1B0827BA" w14:textId="77777777" w:rsidR="00CD732E" w:rsidRPr="005F58F9" w:rsidRDefault="00CD732E" w:rsidP="00BA66B0">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A66B0">
            <w:pPr>
              <w:pStyle w:val="TAL"/>
              <w:keepNext w:val="0"/>
              <w:keepLines w:val="0"/>
              <w:widowControl w:val="0"/>
            </w:pPr>
            <w:r w:rsidRPr="005F58F9">
              <w:t>Message Type</w:t>
            </w:r>
          </w:p>
        </w:tc>
        <w:tc>
          <w:tcPr>
            <w:tcW w:w="556" w:type="pct"/>
          </w:tcPr>
          <w:p w14:paraId="040F07D9" w14:textId="77777777" w:rsidR="00CD732E" w:rsidRPr="005F58F9" w:rsidRDefault="00CD732E" w:rsidP="00BA66B0">
            <w:pPr>
              <w:pStyle w:val="TAL"/>
              <w:keepNext w:val="0"/>
              <w:keepLines w:val="0"/>
              <w:widowControl w:val="0"/>
            </w:pPr>
            <w:r w:rsidRPr="005F58F9">
              <w:t>M</w:t>
            </w:r>
          </w:p>
        </w:tc>
        <w:tc>
          <w:tcPr>
            <w:tcW w:w="556" w:type="pct"/>
          </w:tcPr>
          <w:p w14:paraId="4FACCDCC" w14:textId="77777777" w:rsidR="00CD732E" w:rsidRPr="005F58F9" w:rsidRDefault="00CD732E" w:rsidP="00BA66B0">
            <w:pPr>
              <w:pStyle w:val="TAL"/>
              <w:keepNext w:val="0"/>
              <w:keepLines w:val="0"/>
              <w:widowControl w:val="0"/>
              <w:rPr>
                <w:i/>
              </w:rPr>
            </w:pPr>
          </w:p>
        </w:tc>
        <w:tc>
          <w:tcPr>
            <w:tcW w:w="778" w:type="pct"/>
          </w:tcPr>
          <w:p w14:paraId="335FED44" w14:textId="77777777" w:rsidR="00CD732E" w:rsidRPr="005F58F9" w:rsidRDefault="00CD732E" w:rsidP="00BA66B0">
            <w:pPr>
              <w:pStyle w:val="TAL"/>
              <w:keepNext w:val="0"/>
              <w:keepLines w:val="0"/>
              <w:widowControl w:val="0"/>
            </w:pPr>
            <w:r w:rsidRPr="005F58F9">
              <w:t>9.3.1.1</w:t>
            </w:r>
          </w:p>
        </w:tc>
        <w:tc>
          <w:tcPr>
            <w:tcW w:w="889" w:type="pct"/>
          </w:tcPr>
          <w:p w14:paraId="021E2199" w14:textId="77777777" w:rsidR="00CD732E" w:rsidRPr="005F58F9" w:rsidRDefault="00CD732E" w:rsidP="00BA66B0">
            <w:pPr>
              <w:pStyle w:val="TAL"/>
              <w:keepNext w:val="0"/>
              <w:keepLines w:val="0"/>
              <w:widowControl w:val="0"/>
            </w:pPr>
          </w:p>
        </w:tc>
        <w:tc>
          <w:tcPr>
            <w:tcW w:w="556" w:type="pct"/>
          </w:tcPr>
          <w:p w14:paraId="58FBA087" w14:textId="77777777" w:rsidR="00CD732E" w:rsidRPr="005F58F9" w:rsidRDefault="00CD732E" w:rsidP="00BA66B0">
            <w:pPr>
              <w:pStyle w:val="TAC"/>
              <w:keepNext w:val="0"/>
              <w:keepLines w:val="0"/>
              <w:widowControl w:val="0"/>
            </w:pPr>
            <w:r w:rsidRPr="005F58F9">
              <w:t>YES</w:t>
            </w:r>
          </w:p>
        </w:tc>
        <w:tc>
          <w:tcPr>
            <w:tcW w:w="556" w:type="pct"/>
          </w:tcPr>
          <w:p w14:paraId="484A52DB" w14:textId="77777777" w:rsidR="00CD732E" w:rsidRPr="005F58F9" w:rsidRDefault="00CD732E" w:rsidP="00BA66B0">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A66B0">
            <w:pPr>
              <w:pStyle w:val="TAL"/>
              <w:keepNext w:val="0"/>
              <w:keepLines w:val="0"/>
              <w:widowControl w:val="0"/>
              <w:rPr>
                <w:i/>
              </w:rPr>
            </w:pPr>
          </w:p>
        </w:tc>
        <w:tc>
          <w:tcPr>
            <w:tcW w:w="778" w:type="pct"/>
          </w:tcPr>
          <w:p w14:paraId="2F2BB317" w14:textId="77777777" w:rsidR="00CD732E" w:rsidRPr="005F58F9" w:rsidRDefault="00CD732E" w:rsidP="00BA66B0">
            <w:pPr>
              <w:pStyle w:val="TAL"/>
              <w:keepNext w:val="0"/>
              <w:keepLines w:val="0"/>
              <w:widowControl w:val="0"/>
            </w:pPr>
            <w:r>
              <w:t>9.3.1.23</w:t>
            </w:r>
          </w:p>
        </w:tc>
        <w:tc>
          <w:tcPr>
            <w:tcW w:w="889" w:type="pct"/>
          </w:tcPr>
          <w:p w14:paraId="3A824C60" w14:textId="77777777" w:rsidR="00CD732E" w:rsidRPr="005F58F9" w:rsidRDefault="00CD732E" w:rsidP="00BA66B0">
            <w:pPr>
              <w:pStyle w:val="TAL"/>
              <w:keepNext w:val="0"/>
              <w:keepLines w:val="0"/>
              <w:widowControl w:val="0"/>
            </w:pPr>
          </w:p>
        </w:tc>
        <w:tc>
          <w:tcPr>
            <w:tcW w:w="556" w:type="pct"/>
          </w:tcPr>
          <w:p w14:paraId="33B8E29B" w14:textId="77777777" w:rsidR="00CD732E" w:rsidRPr="005F58F9" w:rsidRDefault="00CD732E" w:rsidP="00BA66B0">
            <w:pPr>
              <w:pStyle w:val="TAC"/>
              <w:keepNext w:val="0"/>
              <w:keepLines w:val="0"/>
              <w:widowControl w:val="0"/>
            </w:pPr>
            <w:r>
              <w:rPr>
                <w:noProof/>
              </w:rPr>
              <w:t>YES</w:t>
            </w:r>
          </w:p>
        </w:tc>
        <w:tc>
          <w:tcPr>
            <w:tcW w:w="556" w:type="pct"/>
          </w:tcPr>
          <w:p w14:paraId="56DA2515" w14:textId="77777777" w:rsidR="00CD732E" w:rsidRPr="005F58F9" w:rsidRDefault="00CD732E" w:rsidP="00BA66B0">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A66B0">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A66B0">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A66B0">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A66B0">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A66B0">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A66B0">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A66B0">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A66B0">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A66B0">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A66B0">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A66B0">
            <w:pPr>
              <w:pStyle w:val="TAC"/>
              <w:keepNext w:val="0"/>
              <w:keepLines w:val="0"/>
              <w:widowControl w:val="0"/>
            </w:pPr>
            <w:r>
              <w:t>ignore</w:t>
            </w:r>
          </w:p>
        </w:tc>
      </w:tr>
    </w:tbl>
    <w:p w14:paraId="297A3C11" w14:textId="77777777" w:rsidR="00CD732E" w:rsidRPr="0030753D" w:rsidRDefault="00CD732E" w:rsidP="00BA66B0">
      <w:pPr>
        <w:widowControl w:val="0"/>
        <w:rPr>
          <w:bCs/>
          <w:lang w:val="en-US"/>
        </w:rPr>
      </w:pPr>
    </w:p>
    <w:p w14:paraId="515F280C" w14:textId="77777777" w:rsidR="00CD732E" w:rsidRPr="005F58F9" w:rsidRDefault="00CD732E" w:rsidP="00BA66B0">
      <w:pPr>
        <w:pStyle w:val="Heading4"/>
        <w:keepNext w:val="0"/>
        <w:keepLines w:val="0"/>
        <w:widowControl w:val="0"/>
        <w:rPr>
          <w:lang w:eastAsia="zh-CN"/>
        </w:rPr>
      </w:pPr>
      <w:bookmarkStart w:id="8503" w:name="_CR9_2_12_6"/>
      <w:bookmarkStart w:id="8504" w:name="_Toc51763665"/>
      <w:bookmarkStart w:id="8505" w:name="_Toc64448834"/>
      <w:bookmarkStart w:id="8506" w:name="_Toc66289493"/>
      <w:bookmarkStart w:id="8507" w:name="_Toc74154606"/>
      <w:bookmarkStart w:id="8508" w:name="_Toc81383350"/>
      <w:bookmarkStart w:id="8509" w:name="_Toc88657983"/>
      <w:bookmarkStart w:id="8510" w:name="_Toc97910895"/>
      <w:bookmarkStart w:id="8511" w:name="_Toc99038615"/>
      <w:bookmarkStart w:id="8512" w:name="_Toc99730878"/>
      <w:bookmarkStart w:id="8513" w:name="_Toc105511007"/>
      <w:bookmarkStart w:id="8514" w:name="_Toc105927539"/>
      <w:bookmarkStart w:id="8515" w:name="_Toc106110079"/>
      <w:bookmarkStart w:id="8516" w:name="_Toc113835516"/>
      <w:bookmarkStart w:id="8517" w:name="_Toc120124363"/>
      <w:bookmarkStart w:id="8518" w:name="_Toc155980701"/>
      <w:bookmarkEnd w:id="8503"/>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4A904653" w14:textId="77777777" w:rsidR="00CD732E" w:rsidRPr="005F58F9" w:rsidRDefault="00CD732E" w:rsidP="00BA66B0">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A66B0">
            <w:pPr>
              <w:pStyle w:val="TAH"/>
              <w:keepNext w:val="0"/>
              <w:keepLines w:val="0"/>
              <w:widowControl w:val="0"/>
            </w:pPr>
            <w:r w:rsidRPr="005F58F9">
              <w:t>IE/Group Name</w:t>
            </w:r>
          </w:p>
        </w:tc>
        <w:tc>
          <w:tcPr>
            <w:tcW w:w="1080" w:type="dxa"/>
          </w:tcPr>
          <w:p w14:paraId="0D1BDBE4" w14:textId="77777777" w:rsidR="00CD732E" w:rsidRPr="005F58F9" w:rsidRDefault="00CD732E" w:rsidP="00BA66B0">
            <w:pPr>
              <w:pStyle w:val="TAH"/>
              <w:keepNext w:val="0"/>
              <w:keepLines w:val="0"/>
              <w:widowControl w:val="0"/>
            </w:pPr>
            <w:r w:rsidRPr="005F58F9">
              <w:t>Presence</w:t>
            </w:r>
          </w:p>
        </w:tc>
        <w:tc>
          <w:tcPr>
            <w:tcW w:w="1080" w:type="dxa"/>
          </w:tcPr>
          <w:p w14:paraId="00CF704E" w14:textId="77777777" w:rsidR="00CD732E" w:rsidRPr="005F58F9" w:rsidRDefault="00CD732E" w:rsidP="00BA66B0">
            <w:pPr>
              <w:pStyle w:val="TAH"/>
              <w:keepNext w:val="0"/>
              <w:keepLines w:val="0"/>
              <w:widowControl w:val="0"/>
            </w:pPr>
            <w:r w:rsidRPr="005F58F9">
              <w:t>Range</w:t>
            </w:r>
          </w:p>
        </w:tc>
        <w:tc>
          <w:tcPr>
            <w:tcW w:w="1512" w:type="dxa"/>
          </w:tcPr>
          <w:p w14:paraId="311415D6" w14:textId="77777777" w:rsidR="00CD732E" w:rsidRPr="005F58F9" w:rsidRDefault="00CD732E" w:rsidP="00BA66B0">
            <w:pPr>
              <w:pStyle w:val="TAH"/>
              <w:keepNext w:val="0"/>
              <w:keepLines w:val="0"/>
              <w:widowControl w:val="0"/>
            </w:pPr>
            <w:r w:rsidRPr="005F58F9">
              <w:t>IE type and reference</w:t>
            </w:r>
          </w:p>
        </w:tc>
        <w:tc>
          <w:tcPr>
            <w:tcW w:w="1728" w:type="dxa"/>
          </w:tcPr>
          <w:p w14:paraId="6A9680BE" w14:textId="77777777" w:rsidR="00CD732E" w:rsidRPr="005F58F9" w:rsidRDefault="00CD732E" w:rsidP="00BA66B0">
            <w:pPr>
              <w:pStyle w:val="TAH"/>
              <w:keepNext w:val="0"/>
              <w:keepLines w:val="0"/>
              <w:widowControl w:val="0"/>
            </w:pPr>
            <w:r w:rsidRPr="005F58F9">
              <w:t>Semantics description</w:t>
            </w:r>
          </w:p>
        </w:tc>
        <w:tc>
          <w:tcPr>
            <w:tcW w:w="1080" w:type="dxa"/>
          </w:tcPr>
          <w:p w14:paraId="2AD5E1BD" w14:textId="77777777" w:rsidR="00CD732E" w:rsidRPr="005F58F9" w:rsidRDefault="00CD732E" w:rsidP="00BA66B0">
            <w:pPr>
              <w:pStyle w:val="TAH"/>
              <w:keepNext w:val="0"/>
              <w:keepLines w:val="0"/>
              <w:widowControl w:val="0"/>
            </w:pPr>
            <w:r w:rsidRPr="005F58F9">
              <w:t>Criticality</w:t>
            </w:r>
          </w:p>
        </w:tc>
        <w:tc>
          <w:tcPr>
            <w:tcW w:w="1080" w:type="dxa"/>
          </w:tcPr>
          <w:p w14:paraId="6A41D03F" w14:textId="77777777" w:rsidR="00CD732E" w:rsidRPr="005F58F9" w:rsidRDefault="00CD732E" w:rsidP="00BA66B0">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A66B0">
            <w:pPr>
              <w:pStyle w:val="TAL"/>
              <w:keepNext w:val="0"/>
              <w:keepLines w:val="0"/>
              <w:widowControl w:val="0"/>
            </w:pPr>
            <w:r w:rsidRPr="005F58F9">
              <w:t>Message Type</w:t>
            </w:r>
          </w:p>
        </w:tc>
        <w:tc>
          <w:tcPr>
            <w:tcW w:w="1080" w:type="dxa"/>
          </w:tcPr>
          <w:p w14:paraId="04ED36C6" w14:textId="77777777" w:rsidR="00CD732E" w:rsidRPr="005F58F9" w:rsidRDefault="00CD732E" w:rsidP="00BA66B0">
            <w:pPr>
              <w:pStyle w:val="TAL"/>
              <w:keepNext w:val="0"/>
              <w:keepLines w:val="0"/>
              <w:widowControl w:val="0"/>
            </w:pPr>
            <w:r w:rsidRPr="005F58F9">
              <w:t>M</w:t>
            </w:r>
          </w:p>
        </w:tc>
        <w:tc>
          <w:tcPr>
            <w:tcW w:w="1080" w:type="dxa"/>
          </w:tcPr>
          <w:p w14:paraId="1B5AECEC" w14:textId="77777777" w:rsidR="00CD732E" w:rsidRPr="005F58F9" w:rsidRDefault="00CD732E" w:rsidP="00BA66B0">
            <w:pPr>
              <w:pStyle w:val="TAL"/>
              <w:keepNext w:val="0"/>
              <w:keepLines w:val="0"/>
              <w:widowControl w:val="0"/>
              <w:rPr>
                <w:i/>
              </w:rPr>
            </w:pPr>
          </w:p>
        </w:tc>
        <w:tc>
          <w:tcPr>
            <w:tcW w:w="1512" w:type="dxa"/>
          </w:tcPr>
          <w:p w14:paraId="0A3FECE9" w14:textId="77777777" w:rsidR="00CD732E" w:rsidRPr="005F58F9" w:rsidRDefault="00CD732E" w:rsidP="00BA66B0">
            <w:pPr>
              <w:pStyle w:val="TAL"/>
              <w:keepNext w:val="0"/>
              <w:keepLines w:val="0"/>
              <w:widowControl w:val="0"/>
            </w:pPr>
            <w:r w:rsidRPr="005F58F9">
              <w:t>9.3.1.1</w:t>
            </w:r>
          </w:p>
        </w:tc>
        <w:tc>
          <w:tcPr>
            <w:tcW w:w="1728" w:type="dxa"/>
          </w:tcPr>
          <w:p w14:paraId="51704B95" w14:textId="77777777" w:rsidR="00CD732E" w:rsidRPr="005F58F9" w:rsidRDefault="00CD732E" w:rsidP="00BA66B0">
            <w:pPr>
              <w:pStyle w:val="TAL"/>
              <w:keepNext w:val="0"/>
              <w:keepLines w:val="0"/>
              <w:widowControl w:val="0"/>
            </w:pPr>
          </w:p>
        </w:tc>
        <w:tc>
          <w:tcPr>
            <w:tcW w:w="1080" w:type="dxa"/>
          </w:tcPr>
          <w:p w14:paraId="5C108205" w14:textId="77777777" w:rsidR="00CD732E" w:rsidRPr="005F58F9" w:rsidRDefault="00CD732E" w:rsidP="00BA66B0">
            <w:pPr>
              <w:pStyle w:val="TAC"/>
              <w:keepNext w:val="0"/>
              <w:keepLines w:val="0"/>
              <w:widowControl w:val="0"/>
            </w:pPr>
            <w:r w:rsidRPr="005F58F9">
              <w:t>YES</w:t>
            </w:r>
          </w:p>
        </w:tc>
        <w:tc>
          <w:tcPr>
            <w:tcW w:w="1080" w:type="dxa"/>
          </w:tcPr>
          <w:p w14:paraId="0058F36E" w14:textId="77777777" w:rsidR="00CD732E" w:rsidRPr="005F58F9" w:rsidRDefault="00CD732E" w:rsidP="00BA66B0">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A66B0">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A66B0">
            <w:pPr>
              <w:pStyle w:val="TAL"/>
              <w:keepNext w:val="0"/>
              <w:keepLines w:val="0"/>
              <w:widowControl w:val="0"/>
              <w:rPr>
                <w:i/>
              </w:rPr>
            </w:pPr>
          </w:p>
        </w:tc>
        <w:tc>
          <w:tcPr>
            <w:tcW w:w="1512" w:type="dxa"/>
          </w:tcPr>
          <w:p w14:paraId="7BABECC3" w14:textId="77777777" w:rsidR="00CD732E" w:rsidRPr="005F58F9" w:rsidRDefault="00CD732E" w:rsidP="00BA66B0">
            <w:pPr>
              <w:pStyle w:val="TAL"/>
              <w:keepNext w:val="0"/>
              <w:keepLines w:val="0"/>
              <w:widowControl w:val="0"/>
            </w:pPr>
            <w:r>
              <w:t>9.3.1.23</w:t>
            </w:r>
          </w:p>
        </w:tc>
        <w:tc>
          <w:tcPr>
            <w:tcW w:w="1728" w:type="dxa"/>
          </w:tcPr>
          <w:p w14:paraId="0DA6EC47" w14:textId="77777777" w:rsidR="00CD732E" w:rsidRPr="005F58F9" w:rsidRDefault="00CD732E" w:rsidP="00BA66B0">
            <w:pPr>
              <w:pStyle w:val="TAL"/>
              <w:keepNext w:val="0"/>
              <w:keepLines w:val="0"/>
              <w:widowControl w:val="0"/>
            </w:pPr>
          </w:p>
        </w:tc>
        <w:tc>
          <w:tcPr>
            <w:tcW w:w="1080" w:type="dxa"/>
          </w:tcPr>
          <w:p w14:paraId="57C327F3" w14:textId="77777777" w:rsidR="00CD732E" w:rsidRPr="005F58F9" w:rsidRDefault="00CD732E" w:rsidP="00BA66B0">
            <w:pPr>
              <w:pStyle w:val="TAC"/>
              <w:keepNext w:val="0"/>
              <w:keepLines w:val="0"/>
              <w:widowControl w:val="0"/>
            </w:pPr>
            <w:r>
              <w:rPr>
                <w:noProof/>
              </w:rPr>
              <w:t>YES</w:t>
            </w:r>
          </w:p>
        </w:tc>
        <w:tc>
          <w:tcPr>
            <w:tcW w:w="1080" w:type="dxa"/>
          </w:tcPr>
          <w:p w14:paraId="74E06C0B" w14:textId="77777777" w:rsidR="00CD732E" w:rsidRPr="005F58F9" w:rsidRDefault="00CD732E" w:rsidP="00BA66B0">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A66B0">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A66B0">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A66B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A66B0">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A66B0">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A66B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A66B0">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A66B0">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A66B0">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BA66B0">
            <w:pPr>
              <w:pStyle w:val="TAL"/>
              <w:keepNext w:val="0"/>
              <w:keepLines w:val="0"/>
              <w:widowControl w:val="0"/>
              <w:ind w:leftChars="50" w:left="100"/>
              <w:rPr>
                <w:b/>
                <w:bCs/>
              </w:rPr>
            </w:pPr>
            <w:r w:rsidRPr="00FE182D">
              <w:rPr>
                <w:b/>
                <w:bCs/>
              </w:rPr>
              <w:t xml:space="preserve">&gt;Positioning Measurement Result </w:t>
            </w:r>
            <w:r w:rsidRPr="00FE182D">
              <w:rPr>
                <w:b/>
                <w:bCs/>
              </w:rPr>
              <w:lastRenderedPageBreak/>
              <w:t>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A66B0">
            <w:pPr>
              <w:pStyle w:val="TAL"/>
              <w:keepNext w:val="0"/>
              <w:keepLines w:val="0"/>
              <w:widowControl w:val="0"/>
              <w:rPr>
                <w:i/>
              </w:rPr>
            </w:pPr>
            <w:r w:rsidRPr="00E432D8">
              <w:rPr>
                <w:i/>
              </w:rPr>
              <w:t>1..&lt;maxnoofMeasTR</w:t>
            </w:r>
            <w:r w:rsidRPr="00E432D8">
              <w:rPr>
                <w:i/>
              </w:rPr>
              <w:lastRenderedPageBreak/>
              <w:t>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A66B0">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BA66B0">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A66B0">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A66B0">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BA66B0">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A66B0">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A66B0">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BA66B0">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A66B0">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A66B0">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A66B0">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A66B0">
            <w:pPr>
              <w:pStyle w:val="TAC"/>
              <w:keepNext w:val="0"/>
              <w:keepLines w:val="0"/>
              <w:widowControl w:val="0"/>
            </w:pPr>
            <w:r w:rsidRPr="00405B59">
              <w:rPr>
                <w:rFonts w:cs="Arial"/>
                <w:szCs w:val="18"/>
              </w:rPr>
              <w:t>ignore</w:t>
            </w:r>
          </w:p>
        </w:tc>
      </w:tr>
    </w:tbl>
    <w:p w14:paraId="5A2B333F" w14:textId="77777777" w:rsidR="00CD732E" w:rsidRPr="0030753D" w:rsidRDefault="00CD732E" w:rsidP="00BA66B0">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A66B0">
            <w:pPr>
              <w:pStyle w:val="TAH"/>
              <w:keepNext w:val="0"/>
              <w:keepLines w:val="0"/>
              <w:widowControl w:val="0"/>
            </w:pPr>
            <w:r w:rsidRPr="005F58F9">
              <w:t>Range bound</w:t>
            </w:r>
          </w:p>
        </w:tc>
        <w:tc>
          <w:tcPr>
            <w:tcW w:w="5670" w:type="dxa"/>
          </w:tcPr>
          <w:p w14:paraId="01B53CE1" w14:textId="77777777" w:rsidR="00CD732E" w:rsidRPr="005F58F9" w:rsidRDefault="00CD732E" w:rsidP="00BA66B0">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A66B0">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A66B0">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0753D" w:rsidRDefault="00CD732E" w:rsidP="00BA66B0">
      <w:pPr>
        <w:widowControl w:val="0"/>
        <w:rPr>
          <w:bCs/>
          <w:lang w:val="en-US"/>
        </w:rPr>
      </w:pPr>
    </w:p>
    <w:p w14:paraId="18573C14" w14:textId="77777777" w:rsidR="00CD732E" w:rsidRPr="005F58F9" w:rsidRDefault="00CD732E" w:rsidP="00BA66B0">
      <w:pPr>
        <w:pStyle w:val="Heading4"/>
        <w:keepNext w:val="0"/>
        <w:keepLines w:val="0"/>
        <w:widowControl w:val="0"/>
        <w:rPr>
          <w:lang w:eastAsia="zh-CN"/>
        </w:rPr>
      </w:pPr>
      <w:bookmarkStart w:id="8519" w:name="_CR9_2_12_7"/>
      <w:bookmarkStart w:id="8520" w:name="_Toc51763666"/>
      <w:bookmarkStart w:id="8521" w:name="_Toc64448835"/>
      <w:bookmarkStart w:id="8522" w:name="_Toc66289494"/>
      <w:bookmarkStart w:id="8523" w:name="_Toc74154607"/>
      <w:bookmarkStart w:id="8524" w:name="_Toc81383351"/>
      <w:bookmarkStart w:id="8525" w:name="_Toc88657984"/>
      <w:bookmarkStart w:id="8526" w:name="_Toc97910896"/>
      <w:bookmarkStart w:id="8527" w:name="_Toc99038616"/>
      <w:bookmarkStart w:id="8528" w:name="_Toc99730879"/>
      <w:bookmarkStart w:id="8529" w:name="_Toc105511008"/>
      <w:bookmarkStart w:id="8530" w:name="_Toc105927540"/>
      <w:bookmarkStart w:id="8531" w:name="_Toc106110080"/>
      <w:bookmarkStart w:id="8532" w:name="_Toc113835517"/>
      <w:bookmarkStart w:id="8533" w:name="_Toc120124364"/>
      <w:bookmarkStart w:id="8534" w:name="_Toc155980702"/>
      <w:bookmarkEnd w:id="8519"/>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65A87898" w14:textId="77777777" w:rsidR="00CD732E" w:rsidRDefault="00CD732E" w:rsidP="00BA66B0">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A66B0">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A66B0">
            <w:pPr>
              <w:pStyle w:val="TAH"/>
              <w:keepNext w:val="0"/>
              <w:keepLines w:val="0"/>
              <w:widowControl w:val="0"/>
            </w:pPr>
            <w:r w:rsidRPr="005F58F9">
              <w:t>IE/Group Name</w:t>
            </w:r>
          </w:p>
        </w:tc>
        <w:tc>
          <w:tcPr>
            <w:tcW w:w="556" w:type="pct"/>
          </w:tcPr>
          <w:p w14:paraId="45A474AF" w14:textId="77777777" w:rsidR="00CD732E" w:rsidRPr="005F58F9" w:rsidRDefault="00CD732E" w:rsidP="00BA66B0">
            <w:pPr>
              <w:pStyle w:val="TAH"/>
              <w:keepNext w:val="0"/>
              <w:keepLines w:val="0"/>
              <w:widowControl w:val="0"/>
            </w:pPr>
            <w:r w:rsidRPr="005F58F9">
              <w:t>Presence</w:t>
            </w:r>
          </w:p>
        </w:tc>
        <w:tc>
          <w:tcPr>
            <w:tcW w:w="556" w:type="pct"/>
          </w:tcPr>
          <w:p w14:paraId="511D3DB5" w14:textId="77777777" w:rsidR="00CD732E" w:rsidRPr="005F58F9" w:rsidRDefault="00CD732E" w:rsidP="00BA66B0">
            <w:pPr>
              <w:pStyle w:val="TAH"/>
              <w:keepNext w:val="0"/>
              <w:keepLines w:val="0"/>
              <w:widowControl w:val="0"/>
            </w:pPr>
            <w:r w:rsidRPr="005F58F9">
              <w:t>Range</w:t>
            </w:r>
          </w:p>
        </w:tc>
        <w:tc>
          <w:tcPr>
            <w:tcW w:w="778" w:type="pct"/>
          </w:tcPr>
          <w:p w14:paraId="69D52450" w14:textId="77777777" w:rsidR="00CD732E" w:rsidRPr="005F58F9" w:rsidRDefault="00CD732E" w:rsidP="00BA66B0">
            <w:pPr>
              <w:pStyle w:val="TAH"/>
              <w:keepNext w:val="0"/>
              <w:keepLines w:val="0"/>
              <w:widowControl w:val="0"/>
            </w:pPr>
            <w:r w:rsidRPr="005F58F9">
              <w:t>IE type and reference</w:t>
            </w:r>
          </w:p>
        </w:tc>
        <w:tc>
          <w:tcPr>
            <w:tcW w:w="889" w:type="pct"/>
          </w:tcPr>
          <w:p w14:paraId="30DF0FEB" w14:textId="77777777" w:rsidR="00CD732E" w:rsidRPr="005F58F9" w:rsidRDefault="00CD732E" w:rsidP="00BA66B0">
            <w:pPr>
              <w:pStyle w:val="TAH"/>
              <w:keepNext w:val="0"/>
              <w:keepLines w:val="0"/>
              <w:widowControl w:val="0"/>
            </w:pPr>
            <w:r w:rsidRPr="005F58F9">
              <w:t>Semantics description</w:t>
            </w:r>
          </w:p>
        </w:tc>
        <w:tc>
          <w:tcPr>
            <w:tcW w:w="556" w:type="pct"/>
          </w:tcPr>
          <w:p w14:paraId="787271B3" w14:textId="77777777" w:rsidR="00CD732E" w:rsidRPr="005F58F9" w:rsidRDefault="00CD732E" w:rsidP="00BA66B0">
            <w:pPr>
              <w:pStyle w:val="TAH"/>
              <w:keepNext w:val="0"/>
              <w:keepLines w:val="0"/>
              <w:widowControl w:val="0"/>
            </w:pPr>
            <w:r w:rsidRPr="005F58F9">
              <w:t>Criticality</w:t>
            </w:r>
          </w:p>
        </w:tc>
        <w:tc>
          <w:tcPr>
            <w:tcW w:w="556" w:type="pct"/>
          </w:tcPr>
          <w:p w14:paraId="5980DD3B" w14:textId="77777777" w:rsidR="00CD732E" w:rsidRPr="005F58F9" w:rsidRDefault="00CD732E" w:rsidP="00BA66B0">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A66B0">
            <w:pPr>
              <w:pStyle w:val="TAL"/>
              <w:keepNext w:val="0"/>
              <w:keepLines w:val="0"/>
              <w:widowControl w:val="0"/>
            </w:pPr>
            <w:r w:rsidRPr="005F58F9">
              <w:t>Message Type</w:t>
            </w:r>
          </w:p>
        </w:tc>
        <w:tc>
          <w:tcPr>
            <w:tcW w:w="556" w:type="pct"/>
          </w:tcPr>
          <w:p w14:paraId="43DA9688" w14:textId="77777777" w:rsidR="00CD732E" w:rsidRPr="005F58F9" w:rsidRDefault="00CD732E" w:rsidP="00BA66B0">
            <w:pPr>
              <w:pStyle w:val="TAL"/>
              <w:keepNext w:val="0"/>
              <w:keepLines w:val="0"/>
              <w:widowControl w:val="0"/>
            </w:pPr>
            <w:r w:rsidRPr="005F58F9">
              <w:t>M</w:t>
            </w:r>
          </w:p>
        </w:tc>
        <w:tc>
          <w:tcPr>
            <w:tcW w:w="556" w:type="pct"/>
          </w:tcPr>
          <w:p w14:paraId="33CDC562" w14:textId="77777777" w:rsidR="00CD732E" w:rsidRPr="005F58F9" w:rsidRDefault="00CD732E" w:rsidP="00BA66B0">
            <w:pPr>
              <w:pStyle w:val="TAL"/>
              <w:keepNext w:val="0"/>
              <w:keepLines w:val="0"/>
              <w:widowControl w:val="0"/>
              <w:rPr>
                <w:i/>
              </w:rPr>
            </w:pPr>
          </w:p>
        </w:tc>
        <w:tc>
          <w:tcPr>
            <w:tcW w:w="778" w:type="pct"/>
          </w:tcPr>
          <w:p w14:paraId="781A229B" w14:textId="77777777" w:rsidR="00CD732E" w:rsidRPr="005F58F9" w:rsidRDefault="00CD732E" w:rsidP="00BA66B0">
            <w:pPr>
              <w:pStyle w:val="TAL"/>
              <w:keepNext w:val="0"/>
              <w:keepLines w:val="0"/>
              <w:widowControl w:val="0"/>
            </w:pPr>
            <w:r w:rsidRPr="005F58F9">
              <w:t>9.3.1.1</w:t>
            </w:r>
          </w:p>
        </w:tc>
        <w:tc>
          <w:tcPr>
            <w:tcW w:w="889" w:type="pct"/>
          </w:tcPr>
          <w:p w14:paraId="1DAE84A1" w14:textId="77777777" w:rsidR="00CD732E" w:rsidRPr="005F58F9" w:rsidRDefault="00CD732E" w:rsidP="00BA66B0">
            <w:pPr>
              <w:pStyle w:val="TAL"/>
              <w:keepNext w:val="0"/>
              <w:keepLines w:val="0"/>
              <w:widowControl w:val="0"/>
            </w:pPr>
          </w:p>
        </w:tc>
        <w:tc>
          <w:tcPr>
            <w:tcW w:w="556" w:type="pct"/>
          </w:tcPr>
          <w:p w14:paraId="4B22D2C1" w14:textId="77777777" w:rsidR="00CD732E" w:rsidRPr="005F58F9" w:rsidRDefault="00CD732E" w:rsidP="00BA66B0">
            <w:pPr>
              <w:pStyle w:val="TAC"/>
              <w:keepNext w:val="0"/>
              <w:keepLines w:val="0"/>
              <w:widowControl w:val="0"/>
            </w:pPr>
            <w:r w:rsidRPr="005F58F9">
              <w:t>YES</w:t>
            </w:r>
          </w:p>
        </w:tc>
        <w:tc>
          <w:tcPr>
            <w:tcW w:w="556" w:type="pct"/>
          </w:tcPr>
          <w:p w14:paraId="11FC0DC8" w14:textId="77777777" w:rsidR="00CD732E" w:rsidRPr="005F58F9" w:rsidRDefault="00CD732E" w:rsidP="00BA66B0">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A66B0">
            <w:pPr>
              <w:pStyle w:val="TAL"/>
              <w:keepNext w:val="0"/>
              <w:keepLines w:val="0"/>
              <w:widowControl w:val="0"/>
              <w:rPr>
                <w:i/>
              </w:rPr>
            </w:pPr>
          </w:p>
        </w:tc>
        <w:tc>
          <w:tcPr>
            <w:tcW w:w="778" w:type="pct"/>
          </w:tcPr>
          <w:p w14:paraId="37B0559C" w14:textId="77777777" w:rsidR="00CD732E" w:rsidRPr="005F58F9" w:rsidRDefault="00CD732E" w:rsidP="00BA66B0">
            <w:pPr>
              <w:pStyle w:val="TAL"/>
              <w:keepNext w:val="0"/>
              <w:keepLines w:val="0"/>
              <w:widowControl w:val="0"/>
            </w:pPr>
            <w:r>
              <w:t>9.3.1.23</w:t>
            </w:r>
          </w:p>
        </w:tc>
        <w:tc>
          <w:tcPr>
            <w:tcW w:w="889" w:type="pct"/>
          </w:tcPr>
          <w:p w14:paraId="02D11299" w14:textId="77777777" w:rsidR="00CD732E" w:rsidRPr="005F58F9" w:rsidRDefault="00CD732E" w:rsidP="00BA66B0">
            <w:pPr>
              <w:pStyle w:val="TAL"/>
              <w:keepNext w:val="0"/>
              <w:keepLines w:val="0"/>
              <w:widowControl w:val="0"/>
            </w:pPr>
          </w:p>
        </w:tc>
        <w:tc>
          <w:tcPr>
            <w:tcW w:w="556" w:type="pct"/>
          </w:tcPr>
          <w:p w14:paraId="29C331A7" w14:textId="77777777" w:rsidR="00CD732E" w:rsidRPr="005F58F9" w:rsidRDefault="00CD732E" w:rsidP="00BA66B0">
            <w:pPr>
              <w:pStyle w:val="TAC"/>
              <w:keepNext w:val="0"/>
              <w:keepLines w:val="0"/>
              <w:widowControl w:val="0"/>
            </w:pPr>
            <w:r>
              <w:rPr>
                <w:noProof/>
              </w:rPr>
              <w:t>YES</w:t>
            </w:r>
          </w:p>
        </w:tc>
        <w:tc>
          <w:tcPr>
            <w:tcW w:w="556" w:type="pct"/>
          </w:tcPr>
          <w:p w14:paraId="4054A4BE" w14:textId="77777777" w:rsidR="00CD732E" w:rsidRPr="005F58F9" w:rsidRDefault="00CD732E" w:rsidP="00BA66B0">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A66B0">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A66B0">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A66B0">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A66B0">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A66B0">
            <w:pPr>
              <w:pStyle w:val="TAC"/>
              <w:keepNext w:val="0"/>
              <w:keepLines w:val="0"/>
              <w:widowControl w:val="0"/>
            </w:pPr>
            <w:r>
              <w:t>reject</w:t>
            </w:r>
          </w:p>
        </w:tc>
      </w:tr>
    </w:tbl>
    <w:p w14:paraId="79E46FFF" w14:textId="77777777" w:rsidR="00CD732E" w:rsidRPr="0030753D" w:rsidRDefault="00CD732E" w:rsidP="00BA66B0">
      <w:pPr>
        <w:widowControl w:val="0"/>
        <w:rPr>
          <w:bCs/>
          <w:lang w:val="en-US"/>
        </w:rPr>
      </w:pPr>
    </w:p>
    <w:p w14:paraId="4BA97456" w14:textId="77777777" w:rsidR="00CD732E" w:rsidRPr="005F58F9" w:rsidRDefault="00CD732E" w:rsidP="00BA66B0">
      <w:pPr>
        <w:pStyle w:val="Heading4"/>
        <w:keepNext w:val="0"/>
        <w:keepLines w:val="0"/>
        <w:widowControl w:val="0"/>
        <w:rPr>
          <w:lang w:eastAsia="zh-CN"/>
        </w:rPr>
      </w:pPr>
      <w:bookmarkStart w:id="8535" w:name="_CR9_2_12_8"/>
      <w:bookmarkStart w:id="8536" w:name="_Toc51763667"/>
      <w:bookmarkStart w:id="8537" w:name="_Toc64448836"/>
      <w:bookmarkStart w:id="8538" w:name="_Toc66289495"/>
      <w:bookmarkStart w:id="8539" w:name="_Toc74154608"/>
      <w:bookmarkStart w:id="8540" w:name="_Toc81383352"/>
      <w:bookmarkStart w:id="8541" w:name="_Toc88657985"/>
      <w:bookmarkStart w:id="8542" w:name="_Toc97910897"/>
      <w:bookmarkStart w:id="8543" w:name="_Toc99038617"/>
      <w:bookmarkStart w:id="8544" w:name="_Toc99730880"/>
      <w:bookmarkStart w:id="8545" w:name="_Toc105511009"/>
      <w:bookmarkStart w:id="8546" w:name="_Toc105927541"/>
      <w:bookmarkStart w:id="8547" w:name="_Toc106110081"/>
      <w:bookmarkStart w:id="8548" w:name="_Toc113835518"/>
      <w:bookmarkStart w:id="8549" w:name="_Toc120124365"/>
      <w:bookmarkStart w:id="8550" w:name="_Toc155980703"/>
      <w:bookmarkEnd w:id="8535"/>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3EE0D3E5" w14:textId="77777777" w:rsidR="00CD732E" w:rsidRDefault="00CD732E" w:rsidP="00BA66B0">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A66B0">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A66B0">
            <w:pPr>
              <w:pStyle w:val="TAH"/>
              <w:keepNext w:val="0"/>
              <w:keepLines w:val="0"/>
              <w:widowControl w:val="0"/>
            </w:pPr>
            <w:r w:rsidRPr="005F58F9">
              <w:t>IE/Group Name</w:t>
            </w:r>
          </w:p>
        </w:tc>
        <w:tc>
          <w:tcPr>
            <w:tcW w:w="556" w:type="pct"/>
          </w:tcPr>
          <w:p w14:paraId="7C41E552" w14:textId="77777777" w:rsidR="00CD732E" w:rsidRPr="005F58F9" w:rsidRDefault="00CD732E" w:rsidP="00BA66B0">
            <w:pPr>
              <w:pStyle w:val="TAH"/>
              <w:keepNext w:val="0"/>
              <w:keepLines w:val="0"/>
              <w:widowControl w:val="0"/>
            </w:pPr>
            <w:r w:rsidRPr="005F58F9">
              <w:t>Presence</w:t>
            </w:r>
          </w:p>
        </w:tc>
        <w:tc>
          <w:tcPr>
            <w:tcW w:w="556" w:type="pct"/>
          </w:tcPr>
          <w:p w14:paraId="070772E7" w14:textId="77777777" w:rsidR="00CD732E" w:rsidRPr="005F58F9" w:rsidRDefault="00CD732E" w:rsidP="00BA66B0">
            <w:pPr>
              <w:pStyle w:val="TAH"/>
              <w:keepNext w:val="0"/>
              <w:keepLines w:val="0"/>
              <w:widowControl w:val="0"/>
            </w:pPr>
            <w:r w:rsidRPr="005F58F9">
              <w:t>Range</w:t>
            </w:r>
          </w:p>
        </w:tc>
        <w:tc>
          <w:tcPr>
            <w:tcW w:w="778" w:type="pct"/>
          </w:tcPr>
          <w:p w14:paraId="43CFC1FD" w14:textId="77777777" w:rsidR="00CD732E" w:rsidRPr="005F58F9" w:rsidRDefault="00CD732E" w:rsidP="00BA66B0">
            <w:pPr>
              <w:pStyle w:val="TAH"/>
              <w:keepNext w:val="0"/>
              <w:keepLines w:val="0"/>
              <w:widowControl w:val="0"/>
            </w:pPr>
            <w:r w:rsidRPr="005F58F9">
              <w:t>IE type and reference</w:t>
            </w:r>
          </w:p>
        </w:tc>
        <w:tc>
          <w:tcPr>
            <w:tcW w:w="889" w:type="pct"/>
          </w:tcPr>
          <w:p w14:paraId="1451D7FC" w14:textId="77777777" w:rsidR="00CD732E" w:rsidRPr="005F58F9" w:rsidRDefault="00CD732E" w:rsidP="00BA66B0">
            <w:pPr>
              <w:pStyle w:val="TAH"/>
              <w:keepNext w:val="0"/>
              <w:keepLines w:val="0"/>
              <w:widowControl w:val="0"/>
            </w:pPr>
            <w:r w:rsidRPr="005F58F9">
              <w:t>Semantics description</w:t>
            </w:r>
          </w:p>
        </w:tc>
        <w:tc>
          <w:tcPr>
            <w:tcW w:w="556" w:type="pct"/>
          </w:tcPr>
          <w:p w14:paraId="22D7A68E" w14:textId="77777777" w:rsidR="00CD732E" w:rsidRPr="005F58F9" w:rsidRDefault="00CD732E" w:rsidP="00BA66B0">
            <w:pPr>
              <w:pStyle w:val="TAH"/>
              <w:keepNext w:val="0"/>
              <w:keepLines w:val="0"/>
              <w:widowControl w:val="0"/>
            </w:pPr>
            <w:r w:rsidRPr="005F58F9">
              <w:t>Criticality</w:t>
            </w:r>
          </w:p>
        </w:tc>
        <w:tc>
          <w:tcPr>
            <w:tcW w:w="556" w:type="pct"/>
          </w:tcPr>
          <w:p w14:paraId="461D5E6B" w14:textId="77777777" w:rsidR="00CD732E" w:rsidRPr="005F58F9" w:rsidRDefault="00CD732E" w:rsidP="00BA66B0">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A66B0">
            <w:pPr>
              <w:pStyle w:val="TAL"/>
              <w:keepNext w:val="0"/>
              <w:keepLines w:val="0"/>
              <w:widowControl w:val="0"/>
            </w:pPr>
            <w:r w:rsidRPr="005F58F9">
              <w:t>Message Type</w:t>
            </w:r>
          </w:p>
        </w:tc>
        <w:tc>
          <w:tcPr>
            <w:tcW w:w="556" w:type="pct"/>
          </w:tcPr>
          <w:p w14:paraId="39F972DA" w14:textId="77777777" w:rsidR="00CD732E" w:rsidRPr="005F58F9" w:rsidRDefault="00CD732E" w:rsidP="00BA66B0">
            <w:pPr>
              <w:pStyle w:val="TAL"/>
              <w:keepNext w:val="0"/>
              <w:keepLines w:val="0"/>
              <w:widowControl w:val="0"/>
            </w:pPr>
            <w:r w:rsidRPr="005F58F9">
              <w:t>M</w:t>
            </w:r>
          </w:p>
        </w:tc>
        <w:tc>
          <w:tcPr>
            <w:tcW w:w="556" w:type="pct"/>
          </w:tcPr>
          <w:p w14:paraId="31B7E8AB" w14:textId="77777777" w:rsidR="00CD732E" w:rsidRPr="005F58F9" w:rsidRDefault="00CD732E" w:rsidP="00BA66B0">
            <w:pPr>
              <w:pStyle w:val="TAL"/>
              <w:keepNext w:val="0"/>
              <w:keepLines w:val="0"/>
              <w:widowControl w:val="0"/>
              <w:rPr>
                <w:i/>
              </w:rPr>
            </w:pPr>
          </w:p>
        </w:tc>
        <w:tc>
          <w:tcPr>
            <w:tcW w:w="778" w:type="pct"/>
          </w:tcPr>
          <w:p w14:paraId="7765A8EE" w14:textId="77777777" w:rsidR="00CD732E" w:rsidRPr="005F58F9" w:rsidRDefault="00CD732E" w:rsidP="00BA66B0">
            <w:pPr>
              <w:pStyle w:val="TAL"/>
              <w:keepNext w:val="0"/>
              <w:keepLines w:val="0"/>
              <w:widowControl w:val="0"/>
            </w:pPr>
            <w:r w:rsidRPr="005F58F9">
              <w:t>9.3.1.1</w:t>
            </w:r>
          </w:p>
        </w:tc>
        <w:tc>
          <w:tcPr>
            <w:tcW w:w="889" w:type="pct"/>
          </w:tcPr>
          <w:p w14:paraId="120EB73D" w14:textId="77777777" w:rsidR="00CD732E" w:rsidRPr="005F58F9" w:rsidRDefault="00CD732E" w:rsidP="00BA66B0">
            <w:pPr>
              <w:pStyle w:val="TAL"/>
              <w:keepNext w:val="0"/>
              <w:keepLines w:val="0"/>
              <w:widowControl w:val="0"/>
            </w:pPr>
          </w:p>
        </w:tc>
        <w:tc>
          <w:tcPr>
            <w:tcW w:w="556" w:type="pct"/>
          </w:tcPr>
          <w:p w14:paraId="59984D8A" w14:textId="77777777" w:rsidR="00CD732E" w:rsidRPr="005F58F9" w:rsidRDefault="00CD732E" w:rsidP="00BA66B0">
            <w:pPr>
              <w:pStyle w:val="TAC"/>
              <w:keepNext w:val="0"/>
              <w:keepLines w:val="0"/>
              <w:widowControl w:val="0"/>
            </w:pPr>
            <w:r w:rsidRPr="005F58F9">
              <w:t>YES</w:t>
            </w:r>
          </w:p>
        </w:tc>
        <w:tc>
          <w:tcPr>
            <w:tcW w:w="556" w:type="pct"/>
          </w:tcPr>
          <w:p w14:paraId="42E391AE" w14:textId="77777777" w:rsidR="00CD732E" w:rsidRPr="005F58F9" w:rsidRDefault="00CD732E" w:rsidP="00BA66B0">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A66B0">
            <w:pPr>
              <w:pStyle w:val="TAL"/>
              <w:keepNext w:val="0"/>
              <w:keepLines w:val="0"/>
              <w:widowControl w:val="0"/>
              <w:rPr>
                <w:i/>
              </w:rPr>
            </w:pPr>
          </w:p>
        </w:tc>
        <w:tc>
          <w:tcPr>
            <w:tcW w:w="778" w:type="pct"/>
          </w:tcPr>
          <w:p w14:paraId="50065F88" w14:textId="77777777" w:rsidR="00CD732E" w:rsidRPr="005F58F9" w:rsidRDefault="00CD732E" w:rsidP="00BA66B0">
            <w:pPr>
              <w:pStyle w:val="TAL"/>
              <w:keepNext w:val="0"/>
              <w:keepLines w:val="0"/>
              <w:widowControl w:val="0"/>
            </w:pPr>
            <w:r>
              <w:t>9.3.1.23</w:t>
            </w:r>
          </w:p>
        </w:tc>
        <w:tc>
          <w:tcPr>
            <w:tcW w:w="889" w:type="pct"/>
          </w:tcPr>
          <w:p w14:paraId="1F8BBD0C" w14:textId="77777777" w:rsidR="00CD732E" w:rsidRPr="005F58F9" w:rsidRDefault="00CD732E" w:rsidP="00BA66B0">
            <w:pPr>
              <w:pStyle w:val="TAL"/>
              <w:keepNext w:val="0"/>
              <w:keepLines w:val="0"/>
              <w:widowControl w:val="0"/>
            </w:pPr>
          </w:p>
        </w:tc>
        <w:tc>
          <w:tcPr>
            <w:tcW w:w="556" w:type="pct"/>
          </w:tcPr>
          <w:p w14:paraId="4EE04AA1" w14:textId="77777777" w:rsidR="00CD732E" w:rsidRPr="005F58F9" w:rsidRDefault="00CD732E" w:rsidP="00BA66B0">
            <w:pPr>
              <w:pStyle w:val="TAC"/>
              <w:keepNext w:val="0"/>
              <w:keepLines w:val="0"/>
              <w:widowControl w:val="0"/>
            </w:pPr>
            <w:r>
              <w:rPr>
                <w:noProof/>
              </w:rPr>
              <w:t>YES</w:t>
            </w:r>
          </w:p>
        </w:tc>
        <w:tc>
          <w:tcPr>
            <w:tcW w:w="556" w:type="pct"/>
          </w:tcPr>
          <w:p w14:paraId="0D9BD117" w14:textId="77777777" w:rsidR="00CD732E" w:rsidRPr="005F58F9" w:rsidRDefault="00CD732E" w:rsidP="00BA66B0">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A66B0">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A66B0">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A66B0">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A66B0">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A66B0">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A66B0">
            <w:pPr>
              <w:pStyle w:val="TAC"/>
              <w:keepNext w:val="0"/>
              <w:keepLines w:val="0"/>
              <w:widowControl w:val="0"/>
            </w:pPr>
            <w:r>
              <w:t>ignore</w:t>
            </w:r>
          </w:p>
        </w:tc>
      </w:tr>
    </w:tbl>
    <w:p w14:paraId="5BC8D066" w14:textId="77777777" w:rsidR="00CD732E" w:rsidRDefault="00CD732E" w:rsidP="00BA66B0">
      <w:pPr>
        <w:widowControl w:val="0"/>
      </w:pPr>
    </w:p>
    <w:p w14:paraId="41EFD044" w14:textId="77777777" w:rsidR="00CD732E" w:rsidRPr="005F58F9" w:rsidRDefault="00CD732E" w:rsidP="00BA66B0">
      <w:pPr>
        <w:pStyle w:val="Heading4"/>
        <w:keepNext w:val="0"/>
        <w:keepLines w:val="0"/>
        <w:widowControl w:val="0"/>
        <w:rPr>
          <w:lang w:eastAsia="zh-CN"/>
        </w:rPr>
      </w:pPr>
      <w:bookmarkStart w:id="8551" w:name="_CR9_2_12_9"/>
      <w:bookmarkStart w:id="8552" w:name="_Toc51763668"/>
      <w:bookmarkStart w:id="8553" w:name="_Toc64448837"/>
      <w:bookmarkStart w:id="8554" w:name="_Toc66289496"/>
      <w:bookmarkStart w:id="8555" w:name="_Toc74154609"/>
      <w:bookmarkStart w:id="8556" w:name="_Toc81383353"/>
      <w:bookmarkStart w:id="8557" w:name="_Toc88657986"/>
      <w:bookmarkStart w:id="8558" w:name="_Toc97910898"/>
      <w:bookmarkStart w:id="8559" w:name="_Toc99038618"/>
      <w:bookmarkStart w:id="8560" w:name="_Toc99730881"/>
      <w:bookmarkStart w:id="8561" w:name="_Toc105511010"/>
      <w:bookmarkStart w:id="8562" w:name="_Toc105927542"/>
      <w:bookmarkStart w:id="8563" w:name="_Toc106110082"/>
      <w:bookmarkStart w:id="8564" w:name="_Toc113835519"/>
      <w:bookmarkStart w:id="8565" w:name="_Toc120124366"/>
      <w:bookmarkStart w:id="8566" w:name="_Toc155980704"/>
      <w:bookmarkEnd w:id="8551"/>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28159A2B" w14:textId="77777777" w:rsidR="00CD732E" w:rsidRPr="005F58F9" w:rsidRDefault="00CD732E" w:rsidP="00BA66B0">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A66B0">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A66B0">
            <w:pPr>
              <w:pStyle w:val="TAH"/>
              <w:keepNext w:val="0"/>
              <w:keepLines w:val="0"/>
              <w:widowControl w:val="0"/>
            </w:pPr>
            <w:r w:rsidRPr="005F58F9">
              <w:t>IE/Group Name</w:t>
            </w:r>
          </w:p>
        </w:tc>
        <w:tc>
          <w:tcPr>
            <w:tcW w:w="1080" w:type="dxa"/>
          </w:tcPr>
          <w:p w14:paraId="5369474D" w14:textId="77777777" w:rsidR="00CD732E" w:rsidRPr="005F58F9" w:rsidRDefault="00CD732E" w:rsidP="00BA66B0">
            <w:pPr>
              <w:pStyle w:val="TAH"/>
              <w:keepNext w:val="0"/>
              <w:keepLines w:val="0"/>
              <w:widowControl w:val="0"/>
            </w:pPr>
            <w:r w:rsidRPr="005F58F9">
              <w:t>Presence</w:t>
            </w:r>
          </w:p>
        </w:tc>
        <w:tc>
          <w:tcPr>
            <w:tcW w:w="1080" w:type="dxa"/>
          </w:tcPr>
          <w:p w14:paraId="08E13256" w14:textId="77777777" w:rsidR="00CD732E" w:rsidRPr="005F58F9" w:rsidRDefault="00CD732E" w:rsidP="00BA66B0">
            <w:pPr>
              <w:pStyle w:val="TAH"/>
              <w:keepNext w:val="0"/>
              <w:keepLines w:val="0"/>
              <w:widowControl w:val="0"/>
            </w:pPr>
            <w:r w:rsidRPr="005F58F9">
              <w:t>Range</w:t>
            </w:r>
          </w:p>
        </w:tc>
        <w:tc>
          <w:tcPr>
            <w:tcW w:w="1512" w:type="dxa"/>
          </w:tcPr>
          <w:p w14:paraId="4254CD28" w14:textId="77777777" w:rsidR="00CD732E" w:rsidRPr="005F58F9" w:rsidRDefault="00CD732E" w:rsidP="00BA66B0">
            <w:pPr>
              <w:pStyle w:val="TAH"/>
              <w:keepNext w:val="0"/>
              <w:keepLines w:val="0"/>
              <w:widowControl w:val="0"/>
            </w:pPr>
            <w:r w:rsidRPr="005F58F9">
              <w:t>IE type and reference</w:t>
            </w:r>
          </w:p>
        </w:tc>
        <w:tc>
          <w:tcPr>
            <w:tcW w:w="1728" w:type="dxa"/>
          </w:tcPr>
          <w:p w14:paraId="4A4F4F0C" w14:textId="77777777" w:rsidR="00CD732E" w:rsidRPr="005F58F9" w:rsidRDefault="00CD732E" w:rsidP="00BA66B0">
            <w:pPr>
              <w:pStyle w:val="TAH"/>
              <w:keepNext w:val="0"/>
              <w:keepLines w:val="0"/>
              <w:widowControl w:val="0"/>
            </w:pPr>
            <w:r w:rsidRPr="005F58F9">
              <w:t>Semantics description</w:t>
            </w:r>
          </w:p>
        </w:tc>
        <w:tc>
          <w:tcPr>
            <w:tcW w:w="1080" w:type="dxa"/>
          </w:tcPr>
          <w:p w14:paraId="5F985F31" w14:textId="77777777" w:rsidR="00CD732E" w:rsidRPr="005F58F9" w:rsidRDefault="00CD732E" w:rsidP="00BA66B0">
            <w:pPr>
              <w:pStyle w:val="TAH"/>
              <w:keepNext w:val="0"/>
              <w:keepLines w:val="0"/>
              <w:widowControl w:val="0"/>
            </w:pPr>
            <w:r w:rsidRPr="005F58F9">
              <w:t>Criticality</w:t>
            </w:r>
          </w:p>
        </w:tc>
        <w:tc>
          <w:tcPr>
            <w:tcW w:w="1080" w:type="dxa"/>
          </w:tcPr>
          <w:p w14:paraId="7388C0DA" w14:textId="77777777" w:rsidR="00CD732E" w:rsidRPr="005F58F9" w:rsidRDefault="00CD732E" w:rsidP="00BA66B0">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A66B0">
            <w:pPr>
              <w:pStyle w:val="TAL"/>
              <w:keepNext w:val="0"/>
              <w:keepLines w:val="0"/>
              <w:widowControl w:val="0"/>
            </w:pPr>
            <w:r w:rsidRPr="005F58F9">
              <w:t>Message Type</w:t>
            </w:r>
          </w:p>
        </w:tc>
        <w:tc>
          <w:tcPr>
            <w:tcW w:w="1080" w:type="dxa"/>
          </w:tcPr>
          <w:p w14:paraId="11BED3BA" w14:textId="77777777" w:rsidR="00CD732E" w:rsidRPr="005F58F9" w:rsidRDefault="00CD732E" w:rsidP="00BA66B0">
            <w:pPr>
              <w:pStyle w:val="TAL"/>
              <w:keepNext w:val="0"/>
              <w:keepLines w:val="0"/>
              <w:widowControl w:val="0"/>
            </w:pPr>
            <w:r w:rsidRPr="005F58F9">
              <w:t>M</w:t>
            </w:r>
          </w:p>
        </w:tc>
        <w:tc>
          <w:tcPr>
            <w:tcW w:w="1080" w:type="dxa"/>
          </w:tcPr>
          <w:p w14:paraId="60CD4FA0" w14:textId="77777777" w:rsidR="00CD732E" w:rsidRPr="005F58F9" w:rsidRDefault="00CD732E" w:rsidP="00BA66B0">
            <w:pPr>
              <w:pStyle w:val="TAL"/>
              <w:keepNext w:val="0"/>
              <w:keepLines w:val="0"/>
              <w:widowControl w:val="0"/>
              <w:rPr>
                <w:i/>
              </w:rPr>
            </w:pPr>
          </w:p>
        </w:tc>
        <w:tc>
          <w:tcPr>
            <w:tcW w:w="1512" w:type="dxa"/>
          </w:tcPr>
          <w:p w14:paraId="3F748AC9" w14:textId="77777777" w:rsidR="00CD732E" w:rsidRPr="005F58F9" w:rsidRDefault="00CD732E" w:rsidP="00BA66B0">
            <w:pPr>
              <w:pStyle w:val="TAL"/>
              <w:keepNext w:val="0"/>
              <w:keepLines w:val="0"/>
              <w:widowControl w:val="0"/>
            </w:pPr>
            <w:r w:rsidRPr="005F58F9">
              <w:t>9.3.1.1</w:t>
            </w:r>
          </w:p>
        </w:tc>
        <w:tc>
          <w:tcPr>
            <w:tcW w:w="1728" w:type="dxa"/>
          </w:tcPr>
          <w:p w14:paraId="74FD1CCE" w14:textId="77777777" w:rsidR="00CD732E" w:rsidRPr="005F58F9" w:rsidRDefault="00CD732E" w:rsidP="00BA66B0">
            <w:pPr>
              <w:pStyle w:val="TAL"/>
              <w:keepNext w:val="0"/>
              <w:keepLines w:val="0"/>
              <w:widowControl w:val="0"/>
            </w:pPr>
          </w:p>
        </w:tc>
        <w:tc>
          <w:tcPr>
            <w:tcW w:w="1080" w:type="dxa"/>
          </w:tcPr>
          <w:p w14:paraId="2D46F83C" w14:textId="77777777" w:rsidR="00CD732E" w:rsidRPr="005F58F9" w:rsidRDefault="00CD732E" w:rsidP="00BA66B0">
            <w:pPr>
              <w:pStyle w:val="TAC"/>
              <w:keepNext w:val="0"/>
              <w:keepLines w:val="0"/>
              <w:widowControl w:val="0"/>
            </w:pPr>
            <w:r w:rsidRPr="005F58F9">
              <w:t>YES</w:t>
            </w:r>
          </w:p>
        </w:tc>
        <w:tc>
          <w:tcPr>
            <w:tcW w:w="1080" w:type="dxa"/>
          </w:tcPr>
          <w:p w14:paraId="16ADD0C5" w14:textId="77777777" w:rsidR="00CD732E" w:rsidRPr="005F58F9" w:rsidRDefault="00CD732E" w:rsidP="00BA66B0">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A66B0">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A66B0">
            <w:pPr>
              <w:pStyle w:val="TAL"/>
              <w:keepNext w:val="0"/>
              <w:keepLines w:val="0"/>
              <w:widowControl w:val="0"/>
              <w:rPr>
                <w:i/>
              </w:rPr>
            </w:pPr>
          </w:p>
        </w:tc>
        <w:tc>
          <w:tcPr>
            <w:tcW w:w="1512" w:type="dxa"/>
          </w:tcPr>
          <w:p w14:paraId="5794D574" w14:textId="77777777" w:rsidR="00CD732E" w:rsidRPr="005F58F9" w:rsidRDefault="00CD732E" w:rsidP="00BA66B0">
            <w:pPr>
              <w:pStyle w:val="TAL"/>
              <w:keepNext w:val="0"/>
              <w:keepLines w:val="0"/>
              <w:widowControl w:val="0"/>
            </w:pPr>
            <w:r>
              <w:t>9.3.1.23</w:t>
            </w:r>
          </w:p>
        </w:tc>
        <w:tc>
          <w:tcPr>
            <w:tcW w:w="1728" w:type="dxa"/>
          </w:tcPr>
          <w:p w14:paraId="03CDB688" w14:textId="77777777" w:rsidR="00CD732E" w:rsidRPr="005F58F9" w:rsidRDefault="00CD732E" w:rsidP="00BA66B0">
            <w:pPr>
              <w:pStyle w:val="TAL"/>
              <w:keepNext w:val="0"/>
              <w:keepLines w:val="0"/>
              <w:widowControl w:val="0"/>
            </w:pPr>
          </w:p>
        </w:tc>
        <w:tc>
          <w:tcPr>
            <w:tcW w:w="1080" w:type="dxa"/>
          </w:tcPr>
          <w:p w14:paraId="05E020C1" w14:textId="77777777" w:rsidR="00CD732E" w:rsidRPr="005F58F9" w:rsidRDefault="00CD732E" w:rsidP="00BA66B0">
            <w:pPr>
              <w:pStyle w:val="TAC"/>
              <w:keepNext w:val="0"/>
              <w:keepLines w:val="0"/>
              <w:widowControl w:val="0"/>
            </w:pPr>
            <w:r>
              <w:rPr>
                <w:noProof/>
              </w:rPr>
              <w:t>YES</w:t>
            </w:r>
          </w:p>
        </w:tc>
        <w:tc>
          <w:tcPr>
            <w:tcW w:w="1080" w:type="dxa"/>
          </w:tcPr>
          <w:p w14:paraId="02553913" w14:textId="77777777" w:rsidR="00CD732E" w:rsidRPr="005F58F9" w:rsidRDefault="00CD732E" w:rsidP="00BA66B0">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A66B0">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A66B0">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A66B0">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A66B0">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A66B0">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A66B0">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A66B0">
            <w:pPr>
              <w:pStyle w:val="TAL"/>
              <w:keepNext w:val="0"/>
              <w:keepLines w:val="0"/>
              <w:widowControl w:val="0"/>
            </w:pPr>
            <w:r>
              <w:lastRenderedPageBreak/>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A66B0">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A66B0">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A66B0">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A66B0">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A66B0">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A66B0">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0753D" w:rsidRDefault="003818DA" w:rsidP="00BA66B0">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A66B0">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A66B0">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A66B0">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BA66B0">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A66B0">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A66B0">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A66B0">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A66B0">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BA66B0">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A66B0">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A66B0">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BA66B0">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A66B0">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A66B0">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A66B0">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BA66B0">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A66B0">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A66B0">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A66B0">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A66B0">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A66B0">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A66B0">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A66B0">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A66B0">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A66B0">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A66B0">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A66B0">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A66B0">
            <w:pPr>
              <w:pStyle w:val="TAC"/>
              <w:keepNext w:val="0"/>
              <w:keepLines w:val="0"/>
              <w:widowControl w:val="0"/>
            </w:pPr>
            <w:r w:rsidRPr="00CC0389">
              <w:rPr>
                <w:lang w:eastAsia="zh-CN"/>
              </w:rPr>
              <w:t>ignore</w:t>
            </w:r>
          </w:p>
        </w:tc>
      </w:tr>
    </w:tbl>
    <w:p w14:paraId="582E9CFE" w14:textId="77777777" w:rsidR="003818DA" w:rsidRDefault="003818DA" w:rsidP="00BA66B0">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A66B0">
            <w:pPr>
              <w:pStyle w:val="TAH"/>
              <w:keepNext w:val="0"/>
              <w:keepLines w:val="0"/>
              <w:widowControl w:val="0"/>
            </w:pPr>
            <w:r w:rsidRPr="005F58F9">
              <w:t>Range bound</w:t>
            </w:r>
          </w:p>
        </w:tc>
        <w:tc>
          <w:tcPr>
            <w:tcW w:w="5670" w:type="dxa"/>
          </w:tcPr>
          <w:p w14:paraId="14477143" w14:textId="77777777" w:rsidR="003818DA" w:rsidRPr="005F58F9" w:rsidRDefault="003818DA" w:rsidP="00BA66B0">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A66B0">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A66B0">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A66B0">
      <w:pPr>
        <w:widowControl w:val="0"/>
        <w:rPr>
          <w:noProof/>
        </w:rPr>
      </w:pPr>
    </w:p>
    <w:p w14:paraId="7D83282A" w14:textId="77777777" w:rsidR="00CD732E" w:rsidRPr="00707B3F" w:rsidRDefault="00CD732E" w:rsidP="00BA66B0">
      <w:pPr>
        <w:pStyle w:val="Heading4"/>
        <w:keepNext w:val="0"/>
        <w:keepLines w:val="0"/>
        <w:widowControl w:val="0"/>
        <w:rPr>
          <w:noProof/>
        </w:rPr>
      </w:pPr>
      <w:bookmarkStart w:id="8567" w:name="_CR9_2_12_10"/>
      <w:bookmarkStart w:id="8568" w:name="_Toc51763669"/>
      <w:bookmarkStart w:id="8569" w:name="_Toc64448838"/>
      <w:bookmarkStart w:id="8570" w:name="_Toc66289497"/>
      <w:bookmarkStart w:id="8571" w:name="_Toc74154610"/>
      <w:bookmarkStart w:id="8572" w:name="_Toc81383354"/>
      <w:bookmarkStart w:id="8573" w:name="_Toc88657987"/>
      <w:bookmarkStart w:id="8574" w:name="_Toc97910899"/>
      <w:bookmarkStart w:id="8575" w:name="_Toc99038619"/>
      <w:bookmarkStart w:id="8576" w:name="_Toc99730882"/>
      <w:bookmarkStart w:id="8577" w:name="_Toc105511011"/>
      <w:bookmarkStart w:id="8578" w:name="_Toc105927543"/>
      <w:bookmarkStart w:id="8579" w:name="_Toc106110083"/>
      <w:bookmarkStart w:id="8580" w:name="_Toc113835520"/>
      <w:bookmarkStart w:id="8581" w:name="_Toc120124367"/>
      <w:bookmarkStart w:id="8582" w:name="_Toc155980705"/>
      <w:bookmarkEnd w:id="8567"/>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2BA8CED1" w14:textId="77777777" w:rsidR="00CD732E" w:rsidRPr="00707B3F" w:rsidRDefault="00CD732E" w:rsidP="00BA66B0">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A66B0">
            <w:pPr>
              <w:pStyle w:val="TAL"/>
              <w:keepNext w:val="0"/>
              <w:keepLines w:val="0"/>
              <w:widowControl w:val="0"/>
              <w:rPr>
                <w:noProof/>
              </w:rPr>
            </w:pPr>
          </w:p>
        </w:tc>
        <w:tc>
          <w:tcPr>
            <w:tcW w:w="1512" w:type="dxa"/>
          </w:tcPr>
          <w:p w14:paraId="43A0E225"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A66B0">
            <w:pPr>
              <w:pStyle w:val="TAL"/>
              <w:keepNext w:val="0"/>
              <w:keepLines w:val="0"/>
              <w:widowControl w:val="0"/>
              <w:rPr>
                <w:noProof/>
              </w:rPr>
            </w:pPr>
          </w:p>
        </w:tc>
        <w:tc>
          <w:tcPr>
            <w:tcW w:w="1080" w:type="dxa"/>
          </w:tcPr>
          <w:p w14:paraId="2A431B14"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A66B0">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A66B0">
            <w:pPr>
              <w:pStyle w:val="TAL"/>
              <w:keepNext w:val="0"/>
              <w:keepLines w:val="0"/>
              <w:widowControl w:val="0"/>
              <w:rPr>
                <w:noProof/>
              </w:rPr>
            </w:pPr>
          </w:p>
        </w:tc>
        <w:tc>
          <w:tcPr>
            <w:tcW w:w="1512" w:type="dxa"/>
          </w:tcPr>
          <w:p w14:paraId="48A4BD5C"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A66B0">
            <w:pPr>
              <w:pStyle w:val="TAL"/>
              <w:keepNext w:val="0"/>
              <w:keepLines w:val="0"/>
              <w:widowControl w:val="0"/>
              <w:rPr>
                <w:noProof/>
              </w:rPr>
            </w:pPr>
          </w:p>
        </w:tc>
        <w:tc>
          <w:tcPr>
            <w:tcW w:w="1080" w:type="dxa"/>
          </w:tcPr>
          <w:p w14:paraId="146A116B" w14:textId="77777777" w:rsidR="00CD732E" w:rsidRPr="00707B3F" w:rsidRDefault="00CD732E" w:rsidP="00BA66B0">
            <w:pPr>
              <w:pStyle w:val="TAC"/>
              <w:keepNext w:val="0"/>
              <w:keepLines w:val="0"/>
              <w:widowControl w:val="0"/>
              <w:rPr>
                <w:noProof/>
              </w:rPr>
            </w:pPr>
            <w:r>
              <w:rPr>
                <w:noProof/>
              </w:rPr>
              <w:t>YES</w:t>
            </w:r>
          </w:p>
        </w:tc>
        <w:tc>
          <w:tcPr>
            <w:tcW w:w="1080" w:type="dxa"/>
          </w:tcPr>
          <w:p w14:paraId="442AFCFA" w14:textId="77777777" w:rsidR="00CD732E" w:rsidRPr="00707B3F" w:rsidRDefault="00CD732E" w:rsidP="00BA66B0">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A66B0">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A66B0">
            <w:pPr>
              <w:pStyle w:val="TAL"/>
              <w:keepNext w:val="0"/>
              <w:keepLines w:val="0"/>
              <w:widowControl w:val="0"/>
              <w:rPr>
                <w:noProof/>
              </w:rPr>
            </w:pPr>
          </w:p>
        </w:tc>
        <w:tc>
          <w:tcPr>
            <w:tcW w:w="1080" w:type="dxa"/>
          </w:tcPr>
          <w:p w14:paraId="037C0A0A" w14:textId="77777777" w:rsidR="00CD732E" w:rsidRPr="008C20F9" w:rsidRDefault="00CD732E" w:rsidP="00BA66B0">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A66B0">
            <w:pPr>
              <w:pStyle w:val="TAL"/>
              <w:keepNext w:val="0"/>
              <w:keepLines w:val="0"/>
              <w:widowControl w:val="0"/>
              <w:rPr>
                <w:noProof/>
              </w:rPr>
            </w:pPr>
          </w:p>
        </w:tc>
        <w:tc>
          <w:tcPr>
            <w:tcW w:w="1728" w:type="dxa"/>
          </w:tcPr>
          <w:p w14:paraId="5015CA67" w14:textId="77777777" w:rsidR="00CD732E" w:rsidRPr="00707B3F" w:rsidRDefault="00CD732E" w:rsidP="00BA66B0">
            <w:pPr>
              <w:pStyle w:val="TAL"/>
              <w:keepNext w:val="0"/>
              <w:keepLines w:val="0"/>
              <w:widowControl w:val="0"/>
              <w:rPr>
                <w:noProof/>
              </w:rPr>
            </w:pPr>
          </w:p>
        </w:tc>
        <w:tc>
          <w:tcPr>
            <w:tcW w:w="1080" w:type="dxa"/>
          </w:tcPr>
          <w:p w14:paraId="6F02C28F" w14:textId="77777777" w:rsidR="00CD732E" w:rsidRPr="00707B3F" w:rsidRDefault="005A1418" w:rsidP="00BA66B0">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A66B0">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BA66B0">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BA66B0">
            <w:pPr>
              <w:pStyle w:val="TAL"/>
              <w:keepNext w:val="0"/>
              <w:keepLines w:val="0"/>
              <w:widowControl w:val="0"/>
              <w:rPr>
                <w:noProof/>
              </w:rPr>
            </w:pPr>
          </w:p>
        </w:tc>
        <w:tc>
          <w:tcPr>
            <w:tcW w:w="1080" w:type="dxa"/>
          </w:tcPr>
          <w:p w14:paraId="38FC9136" w14:textId="77777777" w:rsidR="00CD732E" w:rsidRPr="00707B3F" w:rsidRDefault="00CD732E" w:rsidP="00BA66B0">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A66B0">
            <w:pPr>
              <w:pStyle w:val="TAL"/>
              <w:keepNext w:val="0"/>
              <w:keepLines w:val="0"/>
              <w:widowControl w:val="0"/>
              <w:rPr>
                <w:noProof/>
              </w:rPr>
            </w:pPr>
          </w:p>
        </w:tc>
        <w:tc>
          <w:tcPr>
            <w:tcW w:w="1728" w:type="dxa"/>
          </w:tcPr>
          <w:p w14:paraId="7372EDCF" w14:textId="77777777" w:rsidR="00CD732E" w:rsidRPr="00707B3F" w:rsidRDefault="00CD732E" w:rsidP="00BA66B0">
            <w:pPr>
              <w:pStyle w:val="TAL"/>
              <w:keepNext w:val="0"/>
              <w:keepLines w:val="0"/>
              <w:widowControl w:val="0"/>
              <w:rPr>
                <w:noProof/>
              </w:rPr>
            </w:pPr>
          </w:p>
        </w:tc>
        <w:tc>
          <w:tcPr>
            <w:tcW w:w="1080" w:type="dxa"/>
          </w:tcPr>
          <w:p w14:paraId="1B1A1437" w14:textId="77777777" w:rsidR="00CD732E" w:rsidRPr="00707B3F" w:rsidRDefault="00CD732E" w:rsidP="00BA66B0">
            <w:pPr>
              <w:pStyle w:val="TAC"/>
              <w:keepNext w:val="0"/>
              <w:keepLines w:val="0"/>
              <w:widowControl w:val="0"/>
              <w:rPr>
                <w:noProof/>
              </w:rPr>
            </w:pPr>
            <w:r>
              <w:rPr>
                <w:noProof/>
              </w:rPr>
              <w:t>EACH</w:t>
            </w:r>
          </w:p>
        </w:tc>
        <w:tc>
          <w:tcPr>
            <w:tcW w:w="1080" w:type="dxa"/>
          </w:tcPr>
          <w:p w14:paraId="528638C1" w14:textId="77777777" w:rsidR="00CD732E" w:rsidRPr="00707B3F" w:rsidRDefault="00CD732E" w:rsidP="00BA66B0">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BA66B0">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BA66B0">
            <w:pPr>
              <w:pStyle w:val="TAL"/>
              <w:keepNext w:val="0"/>
              <w:keepLines w:val="0"/>
              <w:widowControl w:val="0"/>
              <w:rPr>
                <w:noProof/>
              </w:rPr>
            </w:pPr>
            <w:r w:rsidRPr="00293D3D">
              <w:t>M</w:t>
            </w:r>
          </w:p>
        </w:tc>
        <w:tc>
          <w:tcPr>
            <w:tcW w:w="1080" w:type="dxa"/>
          </w:tcPr>
          <w:p w14:paraId="042D2176" w14:textId="77777777" w:rsidR="00CD732E" w:rsidRPr="00707B3F" w:rsidRDefault="00CD732E" w:rsidP="00BA66B0">
            <w:pPr>
              <w:pStyle w:val="TAL"/>
              <w:keepNext w:val="0"/>
              <w:keepLines w:val="0"/>
              <w:widowControl w:val="0"/>
              <w:rPr>
                <w:noProof/>
              </w:rPr>
            </w:pPr>
          </w:p>
        </w:tc>
        <w:tc>
          <w:tcPr>
            <w:tcW w:w="1512" w:type="dxa"/>
          </w:tcPr>
          <w:p w14:paraId="52695680" w14:textId="77777777" w:rsidR="00CD732E" w:rsidRPr="00707B3F" w:rsidRDefault="00CD732E" w:rsidP="00BA66B0">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A66B0">
            <w:pPr>
              <w:pStyle w:val="TAL"/>
              <w:keepNext w:val="0"/>
              <w:keepLines w:val="0"/>
              <w:widowControl w:val="0"/>
              <w:rPr>
                <w:noProof/>
              </w:rPr>
            </w:pPr>
          </w:p>
        </w:tc>
        <w:tc>
          <w:tcPr>
            <w:tcW w:w="1080" w:type="dxa"/>
          </w:tcPr>
          <w:p w14:paraId="5C2791DE" w14:textId="77777777" w:rsidR="00CD732E" w:rsidRPr="00707B3F" w:rsidRDefault="005A1418" w:rsidP="00BA66B0">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A66B0">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A66B0">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A66B0">
            <w:pPr>
              <w:pStyle w:val="TAL"/>
              <w:keepNext w:val="0"/>
              <w:keepLines w:val="0"/>
              <w:widowControl w:val="0"/>
              <w:rPr>
                <w:noProof/>
              </w:rPr>
            </w:pPr>
          </w:p>
        </w:tc>
        <w:tc>
          <w:tcPr>
            <w:tcW w:w="1080" w:type="dxa"/>
          </w:tcPr>
          <w:p w14:paraId="3A0DDC97" w14:textId="77777777" w:rsidR="00CD732E" w:rsidRPr="008C20F9" w:rsidRDefault="00CD732E" w:rsidP="00BA66B0">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A66B0">
            <w:pPr>
              <w:pStyle w:val="TAL"/>
              <w:keepNext w:val="0"/>
              <w:keepLines w:val="0"/>
              <w:widowControl w:val="0"/>
              <w:rPr>
                <w:noProof/>
              </w:rPr>
            </w:pPr>
          </w:p>
        </w:tc>
        <w:tc>
          <w:tcPr>
            <w:tcW w:w="1728" w:type="dxa"/>
          </w:tcPr>
          <w:p w14:paraId="2E46B9EB" w14:textId="77777777" w:rsidR="00CD732E" w:rsidRPr="00707B3F" w:rsidRDefault="00CD732E" w:rsidP="00BA66B0">
            <w:pPr>
              <w:pStyle w:val="TAL"/>
              <w:keepNext w:val="0"/>
              <w:keepLines w:val="0"/>
              <w:widowControl w:val="0"/>
              <w:rPr>
                <w:noProof/>
              </w:rPr>
            </w:pPr>
          </w:p>
        </w:tc>
        <w:tc>
          <w:tcPr>
            <w:tcW w:w="1080" w:type="dxa"/>
          </w:tcPr>
          <w:p w14:paraId="6A572A1C" w14:textId="77777777" w:rsidR="00CD732E" w:rsidRPr="00707B3F" w:rsidRDefault="005A1418" w:rsidP="00BA66B0">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A66B0">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BA66B0">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BA66B0">
            <w:pPr>
              <w:pStyle w:val="TAL"/>
              <w:keepNext w:val="0"/>
              <w:keepLines w:val="0"/>
              <w:widowControl w:val="0"/>
              <w:rPr>
                <w:noProof/>
              </w:rPr>
            </w:pPr>
          </w:p>
        </w:tc>
        <w:tc>
          <w:tcPr>
            <w:tcW w:w="1080" w:type="dxa"/>
          </w:tcPr>
          <w:p w14:paraId="489F9B15" w14:textId="77777777" w:rsidR="00CD732E" w:rsidRPr="00707B3F" w:rsidRDefault="00CD732E" w:rsidP="00BA66B0">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A66B0">
            <w:pPr>
              <w:pStyle w:val="TAL"/>
              <w:keepNext w:val="0"/>
              <w:keepLines w:val="0"/>
              <w:widowControl w:val="0"/>
              <w:rPr>
                <w:noProof/>
              </w:rPr>
            </w:pPr>
          </w:p>
        </w:tc>
        <w:tc>
          <w:tcPr>
            <w:tcW w:w="1728" w:type="dxa"/>
          </w:tcPr>
          <w:p w14:paraId="4ECD4BAC" w14:textId="77777777" w:rsidR="00CD732E" w:rsidRPr="00707B3F" w:rsidRDefault="00CD732E" w:rsidP="00BA66B0">
            <w:pPr>
              <w:pStyle w:val="TAL"/>
              <w:keepNext w:val="0"/>
              <w:keepLines w:val="0"/>
              <w:widowControl w:val="0"/>
              <w:rPr>
                <w:noProof/>
              </w:rPr>
            </w:pPr>
          </w:p>
        </w:tc>
        <w:tc>
          <w:tcPr>
            <w:tcW w:w="1080" w:type="dxa"/>
          </w:tcPr>
          <w:p w14:paraId="34DCDE33" w14:textId="77777777" w:rsidR="00CD732E" w:rsidRPr="00707B3F" w:rsidRDefault="00CD732E" w:rsidP="00BA66B0">
            <w:pPr>
              <w:pStyle w:val="TAC"/>
              <w:keepNext w:val="0"/>
              <w:keepLines w:val="0"/>
              <w:widowControl w:val="0"/>
              <w:rPr>
                <w:noProof/>
              </w:rPr>
            </w:pPr>
            <w:r>
              <w:rPr>
                <w:noProof/>
              </w:rPr>
              <w:t>EACH</w:t>
            </w:r>
          </w:p>
        </w:tc>
        <w:tc>
          <w:tcPr>
            <w:tcW w:w="1080" w:type="dxa"/>
          </w:tcPr>
          <w:p w14:paraId="184526C4" w14:textId="77777777" w:rsidR="00CD732E" w:rsidRPr="00707B3F" w:rsidRDefault="00CD732E" w:rsidP="00BA66B0">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BA66B0">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BA66B0">
            <w:pPr>
              <w:pStyle w:val="TAL"/>
              <w:keepNext w:val="0"/>
              <w:keepLines w:val="0"/>
              <w:widowControl w:val="0"/>
              <w:rPr>
                <w:noProof/>
              </w:rPr>
            </w:pPr>
            <w:r>
              <w:rPr>
                <w:noProof/>
              </w:rPr>
              <w:t>M</w:t>
            </w:r>
          </w:p>
        </w:tc>
        <w:tc>
          <w:tcPr>
            <w:tcW w:w="1080" w:type="dxa"/>
          </w:tcPr>
          <w:p w14:paraId="2143BD40" w14:textId="77777777" w:rsidR="005A1418" w:rsidRPr="00707B3F" w:rsidRDefault="005A1418" w:rsidP="00BA66B0">
            <w:pPr>
              <w:pStyle w:val="TAL"/>
              <w:keepNext w:val="0"/>
              <w:keepLines w:val="0"/>
              <w:widowControl w:val="0"/>
              <w:rPr>
                <w:noProof/>
              </w:rPr>
            </w:pPr>
          </w:p>
        </w:tc>
        <w:tc>
          <w:tcPr>
            <w:tcW w:w="1512" w:type="dxa"/>
          </w:tcPr>
          <w:p w14:paraId="3EC00509" w14:textId="78832DCE" w:rsidR="005A1418" w:rsidRPr="00707B3F" w:rsidRDefault="005A1418" w:rsidP="00BA66B0">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00475A96">
              <w:rPr>
                <w:noProof/>
              </w:rPr>
              <w:t>, mobile TRP location info</w:t>
            </w:r>
            <w:r w:rsidRPr="00A0722C">
              <w:rPr>
                <w:noProof/>
              </w:rPr>
              <w:t>)</w:t>
            </w:r>
          </w:p>
        </w:tc>
        <w:tc>
          <w:tcPr>
            <w:tcW w:w="1728" w:type="dxa"/>
          </w:tcPr>
          <w:p w14:paraId="678DFA5E" w14:textId="77777777" w:rsidR="005A1418" w:rsidRPr="00707B3F" w:rsidRDefault="005A1418" w:rsidP="00BA66B0">
            <w:pPr>
              <w:pStyle w:val="TAL"/>
              <w:keepNext w:val="0"/>
              <w:keepLines w:val="0"/>
              <w:widowControl w:val="0"/>
              <w:rPr>
                <w:noProof/>
              </w:rPr>
            </w:pPr>
          </w:p>
        </w:tc>
        <w:tc>
          <w:tcPr>
            <w:tcW w:w="1080" w:type="dxa"/>
          </w:tcPr>
          <w:p w14:paraId="4CCAC8A8" w14:textId="77777777" w:rsidR="005A1418" w:rsidRPr="00707B3F" w:rsidRDefault="005A1418" w:rsidP="00BA66B0">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A66B0">
            <w:pPr>
              <w:pStyle w:val="TAC"/>
              <w:keepNext w:val="0"/>
              <w:keepLines w:val="0"/>
              <w:widowControl w:val="0"/>
              <w:rPr>
                <w:noProof/>
              </w:rPr>
            </w:pPr>
          </w:p>
        </w:tc>
      </w:tr>
    </w:tbl>
    <w:p w14:paraId="22BF8F97"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A66B0">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A66B0">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A66B0">
            <w:pPr>
              <w:pStyle w:val="TAL"/>
              <w:keepNext w:val="0"/>
              <w:keepLines w:val="0"/>
              <w:widowControl w:val="0"/>
              <w:rPr>
                <w:noProof/>
              </w:rPr>
            </w:pPr>
            <w:r>
              <w:t>m</w:t>
            </w:r>
            <w:r w:rsidRPr="00EC3890">
              <w:t>axnoofTRPs</w:t>
            </w:r>
          </w:p>
        </w:tc>
        <w:tc>
          <w:tcPr>
            <w:tcW w:w="5670" w:type="dxa"/>
          </w:tcPr>
          <w:p w14:paraId="72005927" w14:textId="77777777" w:rsidR="00CD732E" w:rsidRDefault="00CD732E" w:rsidP="00BA66B0">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A66B0">
      <w:pPr>
        <w:widowControl w:val="0"/>
        <w:rPr>
          <w:noProof/>
        </w:rPr>
      </w:pPr>
    </w:p>
    <w:p w14:paraId="47D4EBEB" w14:textId="77777777" w:rsidR="00CD732E" w:rsidRPr="00707B3F" w:rsidRDefault="00CD732E" w:rsidP="00BA66B0">
      <w:pPr>
        <w:pStyle w:val="Heading4"/>
        <w:keepNext w:val="0"/>
        <w:keepLines w:val="0"/>
        <w:widowControl w:val="0"/>
        <w:rPr>
          <w:noProof/>
        </w:rPr>
      </w:pPr>
      <w:bookmarkStart w:id="8583" w:name="_CR9_2_12_11"/>
      <w:bookmarkStart w:id="8584" w:name="_Toc51763670"/>
      <w:bookmarkStart w:id="8585" w:name="_Toc64448839"/>
      <w:bookmarkStart w:id="8586" w:name="_Toc66289498"/>
      <w:bookmarkStart w:id="8587" w:name="_Toc74154611"/>
      <w:bookmarkStart w:id="8588" w:name="_Toc81383355"/>
      <w:bookmarkStart w:id="8589" w:name="_Toc88657988"/>
      <w:bookmarkStart w:id="8590" w:name="_Toc97910900"/>
      <w:bookmarkStart w:id="8591" w:name="_Toc99038620"/>
      <w:bookmarkStart w:id="8592" w:name="_Toc99730883"/>
      <w:bookmarkStart w:id="8593" w:name="_Toc105511012"/>
      <w:bookmarkStart w:id="8594" w:name="_Toc105927544"/>
      <w:bookmarkStart w:id="8595" w:name="_Toc106110084"/>
      <w:bookmarkStart w:id="8596" w:name="_Toc113835521"/>
      <w:bookmarkStart w:id="8597" w:name="_Toc120124368"/>
      <w:bookmarkStart w:id="8598" w:name="_Toc155980706"/>
      <w:bookmarkEnd w:id="8583"/>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4E6B63EC" w14:textId="77777777" w:rsidR="00CD732E" w:rsidRPr="00707B3F" w:rsidRDefault="00CD732E" w:rsidP="00BA66B0">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A66B0">
            <w:pPr>
              <w:pStyle w:val="TAL"/>
              <w:keepNext w:val="0"/>
              <w:keepLines w:val="0"/>
              <w:widowControl w:val="0"/>
              <w:rPr>
                <w:noProof/>
              </w:rPr>
            </w:pPr>
          </w:p>
        </w:tc>
        <w:tc>
          <w:tcPr>
            <w:tcW w:w="1512" w:type="dxa"/>
          </w:tcPr>
          <w:p w14:paraId="063870FF" w14:textId="77777777" w:rsidR="00CD732E" w:rsidRPr="00707B3F" w:rsidRDefault="00CD732E" w:rsidP="00BA66B0">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A66B0">
            <w:pPr>
              <w:pStyle w:val="TAL"/>
              <w:keepNext w:val="0"/>
              <w:keepLines w:val="0"/>
              <w:widowControl w:val="0"/>
              <w:rPr>
                <w:noProof/>
              </w:rPr>
            </w:pPr>
          </w:p>
        </w:tc>
        <w:tc>
          <w:tcPr>
            <w:tcW w:w="1080" w:type="dxa"/>
          </w:tcPr>
          <w:p w14:paraId="26C24DED"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A66B0">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A66B0">
            <w:pPr>
              <w:pStyle w:val="TAL"/>
              <w:keepNext w:val="0"/>
              <w:keepLines w:val="0"/>
              <w:widowControl w:val="0"/>
              <w:rPr>
                <w:noProof/>
              </w:rPr>
            </w:pPr>
          </w:p>
        </w:tc>
        <w:tc>
          <w:tcPr>
            <w:tcW w:w="1512" w:type="dxa"/>
          </w:tcPr>
          <w:p w14:paraId="28040E1A" w14:textId="77777777" w:rsidR="00CD732E" w:rsidRPr="00707B3F" w:rsidRDefault="00CD732E" w:rsidP="00BA66B0">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A66B0">
            <w:pPr>
              <w:pStyle w:val="TAL"/>
              <w:keepNext w:val="0"/>
              <w:keepLines w:val="0"/>
              <w:widowControl w:val="0"/>
              <w:rPr>
                <w:noProof/>
              </w:rPr>
            </w:pPr>
          </w:p>
        </w:tc>
        <w:tc>
          <w:tcPr>
            <w:tcW w:w="1080" w:type="dxa"/>
          </w:tcPr>
          <w:p w14:paraId="4714EE50" w14:textId="77777777" w:rsidR="00CD732E" w:rsidRPr="00707B3F" w:rsidRDefault="00CD732E" w:rsidP="00BA66B0">
            <w:pPr>
              <w:pStyle w:val="TAC"/>
              <w:keepNext w:val="0"/>
              <w:keepLines w:val="0"/>
              <w:widowControl w:val="0"/>
              <w:rPr>
                <w:noProof/>
              </w:rPr>
            </w:pPr>
            <w:r>
              <w:rPr>
                <w:noProof/>
              </w:rPr>
              <w:t>YES</w:t>
            </w:r>
          </w:p>
        </w:tc>
        <w:tc>
          <w:tcPr>
            <w:tcW w:w="1080" w:type="dxa"/>
          </w:tcPr>
          <w:p w14:paraId="09075599" w14:textId="77777777" w:rsidR="00CD732E" w:rsidRPr="00707B3F" w:rsidRDefault="00CD732E" w:rsidP="00BA66B0">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A66B0">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A66B0">
            <w:pPr>
              <w:pStyle w:val="TAL"/>
              <w:keepNext w:val="0"/>
              <w:keepLines w:val="0"/>
              <w:widowControl w:val="0"/>
              <w:rPr>
                <w:noProof/>
              </w:rPr>
            </w:pPr>
          </w:p>
        </w:tc>
        <w:tc>
          <w:tcPr>
            <w:tcW w:w="1080" w:type="dxa"/>
          </w:tcPr>
          <w:p w14:paraId="287F7EF7" w14:textId="77777777" w:rsidR="00CD732E" w:rsidRPr="00707B3F" w:rsidRDefault="00CD732E" w:rsidP="00BA66B0">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A66B0">
            <w:pPr>
              <w:pStyle w:val="TAL"/>
              <w:keepNext w:val="0"/>
              <w:keepLines w:val="0"/>
              <w:widowControl w:val="0"/>
              <w:rPr>
                <w:noProof/>
              </w:rPr>
            </w:pPr>
          </w:p>
        </w:tc>
        <w:tc>
          <w:tcPr>
            <w:tcW w:w="1728" w:type="dxa"/>
          </w:tcPr>
          <w:p w14:paraId="4CBB9CEC" w14:textId="77777777" w:rsidR="00CD732E" w:rsidRPr="00707B3F" w:rsidRDefault="00CD732E" w:rsidP="00BA66B0">
            <w:pPr>
              <w:pStyle w:val="TAL"/>
              <w:keepNext w:val="0"/>
              <w:keepLines w:val="0"/>
              <w:widowControl w:val="0"/>
              <w:rPr>
                <w:noProof/>
              </w:rPr>
            </w:pPr>
          </w:p>
        </w:tc>
        <w:tc>
          <w:tcPr>
            <w:tcW w:w="1080" w:type="dxa"/>
          </w:tcPr>
          <w:p w14:paraId="547FF7CE" w14:textId="77777777" w:rsidR="00CD732E" w:rsidRPr="007C6BFB" w:rsidRDefault="00CD732E" w:rsidP="00BA66B0">
            <w:pPr>
              <w:pStyle w:val="TAC"/>
              <w:keepNext w:val="0"/>
              <w:keepLines w:val="0"/>
              <w:widowControl w:val="0"/>
              <w:rPr>
                <w:noProof/>
              </w:rPr>
            </w:pPr>
            <w:r>
              <w:rPr>
                <w:noProof/>
              </w:rPr>
              <w:t>YES</w:t>
            </w:r>
          </w:p>
        </w:tc>
        <w:tc>
          <w:tcPr>
            <w:tcW w:w="1080" w:type="dxa"/>
          </w:tcPr>
          <w:p w14:paraId="4C526D28" w14:textId="77777777" w:rsidR="00CD732E" w:rsidRPr="007C6BFB" w:rsidRDefault="00CD732E" w:rsidP="00BA66B0">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BA66B0">
            <w:pPr>
              <w:pStyle w:val="TAL"/>
              <w:keepNext w:val="0"/>
              <w:keepLines w:val="0"/>
              <w:widowControl w:val="0"/>
              <w:ind w:leftChars="50" w:left="100"/>
              <w:rPr>
                <w:b/>
                <w:bCs/>
                <w:noProof/>
              </w:rPr>
            </w:pPr>
            <w:r w:rsidRPr="00FE182D">
              <w:rPr>
                <w:b/>
                <w:bCs/>
                <w:noProof/>
              </w:rPr>
              <w:t>&gt;TRP Information Item</w:t>
            </w:r>
          </w:p>
        </w:tc>
        <w:tc>
          <w:tcPr>
            <w:tcW w:w="1080" w:type="dxa"/>
          </w:tcPr>
          <w:p w14:paraId="12D06457" w14:textId="77777777" w:rsidR="00CD732E" w:rsidRDefault="00CD732E" w:rsidP="00BA66B0">
            <w:pPr>
              <w:pStyle w:val="TAL"/>
              <w:keepNext w:val="0"/>
              <w:keepLines w:val="0"/>
              <w:widowControl w:val="0"/>
              <w:rPr>
                <w:noProof/>
              </w:rPr>
            </w:pPr>
          </w:p>
        </w:tc>
        <w:tc>
          <w:tcPr>
            <w:tcW w:w="1080" w:type="dxa"/>
          </w:tcPr>
          <w:p w14:paraId="5FA628D5" w14:textId="77777777" w:rsidR="00CD732E" w:rsidRPr="00707B3F" w:rsidRDefault="00CD732E" w:rsidP="00BA66B0">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A66B0">
            <w:pPr>
              <w:pStyle w:val="TAL"/>
              <w:keepNext w:val="0"/>
              <w:keepLines w:val="0"/>
              <w:widowControl w:val="0"/>
              <w:rPr>
                <w:noProof/>
              </w:rPr>
            </w:pPr>
          </w:p>
        </w:tc>
        <w:tc>
          <w:tcPr>
            <w:tcW w:w="1728" w:type="dxa"/>
          </w:tcPr>
          <w:p w14:paraId="3EB096B4" w14:textId="77777777" w:rsidR="00CD732E" w:rsidRPr="00707B3F" w:rsidRDefault="00CD732E" w:rsidP="00BA66B0">
            <w:pPr>
              <w:pStyle w:val="TAL"/>
              <w:keepNext w:val="0"/>
              <w:keepLines w:val="0"/>
              <w:widowControl w:val="0"/>
              <w:rPr>
                <w:noProof/>
              </w:rPr>
            </w:pPr>
          </w:p>
        </w:tc>
        <w:tc>
          <w:tcPr>
            <w:tcW w:w="1080" w:type="dxa"/>
          </w:tcPr>
          <w:p w14:paraId="1792494A" w14:textId="77777777" w:rsidR="00CD732E" w:rsidRPr="007C6BFB" w:rsidRDefault="00CD732E" w:rsidP="00BA66B0">
            <w:pPr>
              <w:pStyle w:val="TAC"/>
              <w:keepNext w:val="0"/>
              <w:keepLines w:val="0"/>
              <w:widowControl w:val="0"/>
              <w:rPr>
                <w:noProof/>
              </w:rPr>
            </w:pPr>
            <w:r>
              <w:rPr>
                <w:noProof/>
              </w:rPr>
              <w:t>EACH</w:t>
            </w:r>
          </w:p>
        </w:tc>
        <w:tc>
          <w:tcPr>
            <w:tcW w:w="1080" w:type="dxa"/>
          </w:tcPr>
          <w:p w14:paraId="621263D0" w14:textId="77777777" w:rsidR="00CD732E" w:rsidRPr="007C6BFB" w:rsidRDefault="00CD732E" w:rsidP="00BA66B0">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BA66B0">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A66B0">
            <w:pPr>
              <w:pStyle w:val="TAL"/>
              <w:keepNext w:val="0"/>
              <w:keepLines w:val="0"/>
              <w:widowControl w:val="0"/>
              <w:rPr>
                <w:noProof/>
              </w:rPr>
            </w:pPr>
            <w:r>
              <w:rPr>
                <w:noProof/>
              </w:rPr>
              <w:t>M</w:t>
            </w:r>
          </w:p>
        </w:tc>
        <w:tc>
          <w:tcPr>
            <w:tcW w:w="1080" w:type="dxa"/>
          </w:tcPr>
          <w:p w14:paraId="5A40885C" w14:textId="77777777" w:rsidR="00CD732E" w:rsidRPr="00707B3F" w:rsidRDefault="00CD732E" w:rsidP="00BA66B0">
            <w:pPr>
              <w:pStyle w:val="TAL"/>
              <w:keepNext w:val="0"/>
              <w:keepLines w:val="0"/>
              <w:widowControl w:val="0"/>
              <w:rPr>
                <w:noProof/>
              </w:rPr>
            </w:pPr>
          </w:p>
        </w:tc>
        <w:tc>
          <w:tcPr>
            <w:tcW w:w="1512" w:type="dxa"/>
          </w:tcPr>
          <w:p w14:paraId="78BC0A49" w14:textId="77777777" w:rsidR="00CD732E" w:rsidRDefault="00CD732E" w:rsidP="00BA66B0">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A66B0">
            <w:pPr>
              <w:pStyle w:val="TAL"/>
              <w:keepNext w:val="0"/>
              <w:keepLines w:val="0"/>
              <w:widowControl w:val="0"/>
              <w:rPr>
                <w:noProof/>
              </w:rPr>
            </w:pPr>
          </w:p>
        </w:tc>
        <w:tc>
          <w:tcPr>
            <w:tcW w:w="1080" w:type="dxa"/>
          </w:tcPr>
          <w:p w14:paraId="12337AFB" w14:textId="68D1E9CB" w:rsidR="00CD732E" w:rsidRDefault="007D137C" w:rsidP="00BA66B0">
            <w:pPr>
              <w:pStyle w:val="TAC"/>
              <w:keepNext w:val="0"/>
              <w:keepLines w:val="0"/>
              <w:widowControl w:val="0"/>
              <w:rPr>
                <w:noProof/>
              </w:rPr>
            </w:pPr>
            <w:r>
              <w:rPr>
                <w:noProof/>
              </w:rPr>
              <w:t>-</w:t>
            </w:r>
          </w:p>
        </w:tc>
        <w:tc>
          <w:tcPr>
            <w:tcW w:w="1080" w:type="dxa"/>
          </w:tcPr>
          <w:p w14:paraId="5C019924" w14:textId="77777777" w:rsidR="00CD732E" w:rsidRDefault="00CD732E" w:rsidP="00BA66B0">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A66B0">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A66B0">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A66B0">
            <w:pPr>
              <w:pStyle w:val="TAL"/>
              <w:keepNext w:val="0"/>
              <w:keepLines w:val="0"/>
              <w:widowControl w:val="0"/>
              <w:rPr>
                <w:noProof/>
              </w:rPr>
            </w:pPr>
          </w:p>
        </w:tc>
        <w:tc>
          <w:tcPr>
            <w:tcW w:w="1512" w:type="dxa"/>
          </w:tcPr>
          <w:p w14:paraId="4B767658" w14:textId="77777777" w:rsidR="00CD732E" w:rsidRDefault="00CD732E" w:rsidP="00BA66B0">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A66B0">
            <w:pPr>
              <w:pStyle w:val="TAL"/>
              <w:keepNext w:val="0"/>
              <w:keepLines w:val="0"/>
              <w:widowControl w:val="0"/>
              <w:rPr>
                <w:noProof/>
              </w:rPr>
            </w:pPr>
          </w:p>
        </w:tc>
        <w:tc>
          <w:tcPr>
            <w:tcW w:w="1080" w:type="dxa"/>
          </w:tcPr>
          <w:p w14:paraId="0FFDE30A" w14:textId="77777777" w:rsidR="00CD732E" w:rsidRDefault="00CD732E" w:rsidP="00BA66B0">
            <w:pPr>
              <w:pStyle w:val="TAC"/>
              <w:keepNext w:val="0"/>
              <w:keepLines w:val="0"/>
              <w:widowControl w:val="0"/>
              <w:rPr>
                <w:noProof/>
              </w:rPr>
            </w:pPr>
            <w:r w:rsidRPr="00707B3F">
              <w:rPr>
                <w:noProof/>
              </w:rPr>
              <w:t>YES</w:t>
            </w:r>
          </w:p>
        </w:tc>
        <w:tc>
          <w:tcPr>
            <w:tcW w:w="1080" w:type="dxa"/>
          </w:tcPr>
          <w:p w14:paraId="19FBA863" w14:textId="77777777" w:rsidR="00CD732E" w:rsidRDefault="00CD732E" w:rsidP="00BA66B0">
            <w:pPr>
              <w:pStyle w:val="TAC"/>
              <w:keepNext w:val="0"/>
              <w:keepLines w:val="0"/>
              <w:widowControl w:val="0"/>
              <w:rPr>
                <w:noProof/>
              </w:rPr>
            </w:pPr>
            <w:r w:rsidRPr="00707B3F">
              <w:rPr>
                <w:noProof/>
              </w:rPr>
              <w:t>ignore</w:t>
            </w:r>
          </w:p>
        </w:tc>
      </w:tr>
    </w:tbl>
    <w:p w14:paraId="17944560"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A66B0">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A66B0">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A66B0">
      <w:pPr>
        <w:widowControl w:val="0"/>
        <w:rPr>
          <w:noProof/>
        </w:rPr>
      </w:pPr>
    </w:p>
    <w:p w14:paraId="704A8C7D" w14:textId="77777777" w:rsidR="00CD732E" w:rsidRPr="00707B3F" w:rsidRDefault="00CD732E" w:rsidP="00BA66B0">
      <w:pPr>
        <w:pStyle w:val="Heading4"/>
        <w:keepNext w:val="0"/>
        <w:keepLines w:val="0"/>
        <w:widowControl w:val="0"/>
        <w:rPr>
          <w:noProof/>
        </w:rPr>
      </w:pPr>
      <w:bookmarkStart w:id="8599" w:name="_CR9_2_12_12"/>
      <w:bookmarkStart w:id="8600" w:name="_Toc51763671"/>
      <w:bookmarkStart w:id="8601" w:name="_Toc64448840"/>
      <w:bookmarkStart w:id="8602" w:name="_Toc66289499"/>
      <w:bookmarkStart w:id="8603" w:name="_Toc74154612"/>
      <w:bookmarkStart w:id="8604" w:name="_Toc81383356"/>
      <w:bookmarkStart w:id="8605" w:name="_Toc88657989"/>
      <w:bookmarkStart w:id="8606" w:name="_Toc97910901"/>
      <w:bookmarkStart w:id="8607" w:name="_Toc99038621"/>
      <w:bookmarkStart w:id="8608" w:name="_Toc99730884"/>
      <w:bookmarkStart w:id="8609" w:name="_Toc105511013"/>
      <w:bookmarkStart w:id="8610" w:name="_Toc105927545"/>
      <w:bookmarkStart w:id="8611" w:name="_Toc106110085"/>
      <w:bookmarkStart w:id="8612" w:name="_Toc113835522"/>
      <w:bookmarkStart w:id="8613" w:name="_Toc120124369"/>
      <w:bookmarkStart w:id="8614" w:name="_Toc155980707"/>
      <w:bookmarkEnd w:id="8599"/>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76FC9D27" w14:textId="77777777" w:rsidR="00CD732E" w:rsidRPr="00707B3F" w:rsidRDefault="00CD732E" w:rsidP="00BA66B0">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A66B0">
            <w:pPr>
              <w:pStyle w:val="TAL"/>
              <w:keepNext w:val="0"/>
              <w:keepLines w:val="0"/>
              <w:widowControl w:val="0"/>
              <w:rPr>
                <w:noProof/>
              </w:rPr>
            </w:pPr>
          </w:p>
        </w:tc>
        <w:tc>
          <w:tcPr>
            <w:tcW w:w="778" w:type="pct"/>
          </w:tcPr>
          <w:p w14:paraId="45184000" w14:textId="77777777" w:rsidR="00CD732E" w:rsidRPr="00707B3F" w:rsidRDefault="00CD732E" w:rsidP="00BA66B0">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A66B0">
            <w:pPr>
              <w:pStyle w:val="TAL"/>
              <w:keepNext w:val="0"/>
              <w:keepLines w:val="0"/>
              <w:widowControl w:val="0"/>
              <w:rPr>
                <w:noProof/>
              </w:rPr>
            </w:pPr>
          </w:p>
        </w:tc>
        <w:tc>
          <w:tcPr>
            <w:tcW w:w="556" w:type="pct"/>
          </w:tcPr>
          <w:p w14:paraId="40188A9A"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A66B0">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A66B0">
            <w:pPr>
              <w:pStyle w:val="TAL"/>
              <w:keepNext w:val="0"/>
              <w:keepLines w:val="0"/>
              <w:widowControl w:val="0"/>
              <w:rPr>
                <w:noProof/>
              </w:rPr>
            </w:pPr>
          </w:p>
        </w:tc>
        <w:tc>
          <w:tcPr>
            <w:tcW w:w="778" w:type="pct"/>
          </w:tcPr>
          <w:p w14:paraId="4B85136F" w14:textId="77777777" w:rsidR="00CD732E" w:rsidRPr="00707B3F" w:rsidRDefault="00CD732E" w:rsidP="00BA66B0">
            <w:pPr>
              <w:pStyle w:val="TAL"/>
              <w:keepNext w:val="0"/>
              <w:keepLines w:val="0"/>
              <w:widowControl w:val="0"/>
              <w:rPr>
                <w:noProof/>
              </w:rPr>
            </w:pPr>
            <w:r>
              <w:rPr>
                <w:noProof/>
              </w:rPr>
              <w:t>9.3.1.23</w:t>
            </w:r>
          </w:p>
        </w:tc>
        <w:tc>
          <w:tcPr>
            <w:tcW w:w="889" w:type="pct"/>
          </w:tcPr>
          <w:p w14:paraId="4B475C45" w14:textId="77777777" w:rsidR="00CD732E" w:rsidRPr="00707B3F" w:rsidRDefault="00CD732E" w:rsidP="00BA66B0">
            <w:pPr>
              <w:pStyle w:val="TAL"/>
              <w:keepNext w:val="0"/>
              <w:keepLines w:val="0"/>
              <w:widowControl w:val="0"/>
              <w:rPr>
                <w:noProof/>
              </w:rPr>
            </w:pPr>
          </w:p>
        </w:tc>
        <w:tc>
          <w:tcPr>
            <w:tcW w:w="556" w:type="pct"/>
          </w:tcPr>
          <w:p w14:paraId="0BAB9FD5" w14:textId="77777777" w:rsidR="00CD732E" w:rsidRPr="00707B3F" w:rsidRDefault="00CD732E" w:rsidP="00BA66B0">
            <w:pPr>
              <w:pStyle w:val="TAC"/>
              <w:keepNext w:val="0"/>
              <w:keepLines w:val="0"/>
              <w:widowControl w:val="0"/>
              <w:rPr>
                <w:noProof/>
              </w:rPr>
            </w:pPr>
            <w:r>
              <w:rPr>
                <w:noProof/>
              </w:rPr>
              <w:t>YES</w:t>
            </w:r>
          </w:p>
        </w:tc>
        <w:tc>
          <w:tcPr>
            <w:tcW w:w="556" w:type="pct"/>
          </w:tcPr>
          <w:p w14:paraId="521F5CE9" w14:textId="77777777" w:rsidR="00CD732E" w:rsidRPr="00707B3F" w:rsidRDefault="00CD732E" w:rsidP="00BA66B0">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A66B0">
            <w:pPr>
              <w:pStyle w:val="TAL"/>
              <w:keepNext w:val="0"/>
              <w:keepLines w:val="0"/>
              <w:widowControl w:val="0"/>
              <w:rPr>
                <w:noProof/>
              </w:rPr>
            </w:pPr>
          </w:p>
        </w:tc>
        <w:tc>
          <w:tcPr>
            <w:tcW w:w="778" w:type="pct"/>
          </w:tcPr>
          <w:p w14:paraId="63C320EC" w14:textId="77777777" w:rsidR="00CD732E" w:rsidRPr="00707B3F" w:rsidRDefault="00CD732E" w:rsidP="00BA66B0">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A66B0">
            <w:pPr>
              <w:pStyle w:val="TAL"/>
              <w:keepNext w:val="0"/>
              <w:keepLines w:val="0"/>
              <w:widowControl w:val="0"/>
              <w:rPr>
                <w:noProof/>
              </w:rPr>
            </w:pPr>
          </w:p>
        </w:tc>
        <w:tc>
          <w:tcPr>
            <w:tcW w:w="556" w:type="pct"/>
          </w:tcPr>
          <w:p w14:paraId="6C2B3472"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A66B0">
            <w:pPr>
              <w:pStyle w:val="TAL"/>
              <w:keepNext w:val="0"/>
              <w:keepLines w:val="0"/>
              <w:widowControl w:val="0"/>
              <w:rPr>
                <w:noProof/>
              </w:rPr>
            </w:pPr>
          </w:p>
        </w:tc>
        <w:tc>
          <w:tcPr>
            <w:tcW w:w="778" w:type="pct"/>
          </w:tcPr>
          <w:p w14:paraId="14036701" w14:textId="77777777" w:rsidR="00CD732E" w:rsidRPr="00707B3F" w:rsidRDefault="00CD732E" w:rsidP="00BA66B0">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A66B0">
            <w:pPr>
              <w:pStyle w:val="TAL"/>
              <w:keepNext w:val="0"/>
              <w:keepLines w:val="0"/>
              <w:widowControl w:val="0"/>
              <w:rPr>
                <w:noProof/>
              </w:rPr>
            </w:pPr>
          </w:p>
        </w:tc>
        <w:tc>
          <w:tcPr>
            <w:tcW w:w="556" w:type="pct"/>
          </w:tcPr>
          <w:p w14:paraId="6A267961"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A66B0">
            <w:pPr>
              <w:pStyle w:val="TAC"/>
              <w:keepNext w:val="0"/>
              <w:keepLines w:val="0"/>
              <w:widowControl w:val="0"/>
              <w:rPr>
                <w:noProof/>
              </w:rPr>
            </w:pPr>
            <w:r w:rsidRPr="00707B3F">
              <w:rPr>
                <w:noProof/>
              </w:rPr>
              <w:t>ignore</w:t>
            </w:r>
          </w:p>
        </w:tc>
      </w:tr>
    </w:tbl>
    <w:p w14:paraId="19FE9DC6" w14:textId="77777777" w:rsidR="00CD732E" w:rsidRPr="0030753D" w:rsidRDefault="00CD732E" w:rsidP="00BA66B0">
      <w:pPr>
        <w:widowControl w:val="0"/>
        <w:rPr>
          <w:bCs/>
          <w:highlight w:val="yellow"/>
          <w:lang w:val="en-US"/>
        </w:rPr>
      </w:pPr>
    </w:p>
    <w:p w14:paraId="57F776DE" w14:textId="77777777" w:rsidR="00CD732E" w:rsidRPr="0054226D" w:rsidRDefault="00CD732E" w:rsidP="00BA66B0">
      <w:pPr>
        <w:pStyle w:val="Heading4"/>
        <w:keepNext w:val="0"/>
        <w:keepLines w:val="0"/>
        <w:widowControl w:val="0"/>
      </w:pPr>
      <w:bookmarkStart w:id="8615" w:name="_CR9_2_12_13"/>
      <w:bookmarkStart w:id="8616" w:name="_Toc534730135"/>
      <w:bookmarkStart w:id="8617" w:name="_Toc51763672"/>
      <w:bookmarkStart w:id="8618" w:name="_Toc64448841"/>
      <w:bookmarkStart w:id="8619" w:name="_Toc66289500"/>
      <w:bookmarkStart w:id="8620" w:name="_Toc74154613"/>
      <w:bookmarkStart w:id="8621" w:name="_Toc81383357"/>
      <w:bookmarkStart w:id="8622" w:name="_Toc88657990"/>
      <w:bookmarkStart w:id="8623" w:name="_Toc97910902"/>
      <w:bookmarkStart w:id="8624" w:name="_Toc99038622"/>
      <w:bookmarkStart w:id="8625" w:name="_Toc99730885"/>
      <w:bookmarkStart w:id="8626" w:name="_Toc105511014"/>
      <w:bookmarkStart w:id="8627" w:name="_Toc105927546"/>
      <w:bookmarkStart w:id="8628" w:name="_Toc106110086"/>
      <w:bookmarkStart w:id="8629" w:name="_Toc113835523"/>
      <w:bookmarkStart w:id="8630" w:name="_Toc120124370"/>
      <w:bookmarkStart w:id="8631" w:name="_Toc155980708"/>
      <w:bookmarkEnd w:id="8615"/>
      <w:r w:rsidRPr="0054226D">
        <w:t>9.</w:t>
      </w:r>
      <w:r>
        <w:t>2</w:t>
      </w:r>
      <w:r w:rsidRPr="0054226D">
        <w:t>.</w:t>
      </w:r>
      <w:r>
        <w:t>12.13</w:t>
      </w:r>
      <w:r w:rsidRPr="0054226D">
        <w:tab/>
      </w:r>
      <w:r>
        <w:t>POSITIONING</w:t>
      </w:r>
      <w:r w:rsidRPr="0054226D">
        <w:t xml:space="preserve"> INFORMATION REQUEST</w:t>
      </w:r>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4B97F67E" w14:textId="2833E36D" w:rsidR="00CD732E" w:rsidRPr="0054226D" w:rsidRDefault="00CD732E" w:rsidP="00BA66B0">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A66B0">
            <w:pPr>
              <w:pStyle w:val="TAH"/>
              <w:keepNext w:val="0"/>
              <w:keepLines w:val="0"/>
              <w:widowControl w:val="0"/>
            </w:pPr>
            <w:r w:rsidRPr="0054226D">
              <w:t>IE/Group Name</w:t>
            </w:r>
          </w:p>
        </w:tc>
        <w:tc>
          <w:tcPr>
            <w:tcW w:w="1080" w:type="dxa"/>
          </w:tcPr>
          <w:p w14:paraId="7C94C1D1" w14:textId="77777777" w:rsidR="00CD732E" w:rsidRPr="0054226D" w:rsidRDefault="00CD732E" w:rsidP="00BA66B0">
            <w:pPr>
              <w:pStyle w:val="TAH"/>
              <w:keepNext w:val="0"/>
              <w:keepLines w:val="0"/>
              <w:widowControl w:val="0"/>
            </w:pPr>
            <w:r w:rsidRPr="0054226D">
              <w:t>Presence</w:t>
            </w:r>
          </w:p>
        </w:tc>
        <w:tc>
          <w:tcPr>
            <w:tcW w:w="1080" w:type="dxa"/>
          </w:tcPr>
          <w:p w14:paraId="71DC6E3A" w14:textId="77777777" w:rsidR="00CD732E" w:rsidRPr="0054226D" w:rsidRDefault="00CD732E" w:rsidP="00BA66B0">
            <w:pPr>
              <w:pStyle w:val="TAH"/>
              <w:keepNext w:val="0"/>
              <w:keepLines w:val="0"/>
              <w:widowControl w:val="0"/>
            </w:pPr>
            <w:r w:rsidRPr="0054226D">
              <w:t>Range</w:t>
            </w:r>
          </w:p>
        </w:tc>
        <w:tc>
          <w:tcPr>
            <w:tcW w:w="1512" w:type="dxa"/>
          </w:tcPr>
          <w:p w14:paraId="307D984A" w14:textId="77777777" w:rsidR="00CD732E" w:rsidRPr="0054226D" w:rsidRDefault="00CD732E" w:rsidP="00BA66B0">
            <w:pPr>
              <w:pStyle w:val="TAH"/>
              <w:keepNext w:val="0"/>
              <w:keepLines w:val="0"/>
              <w:widowControl w:val="0"/>
            </w:pPr>
            <w:r w:rsidRPr="0054226D">
              <w:t>IE type and reference</w:t>
            </w:r>
          </w:p>
        </w:tc>
        <w:tc>
          <w:tcPr>
            <w:tcW w:w="1728" w:type="dxa"/>
          </w:tcPr>
          <w:p w14:paraId="5D48140A" w14:textId="77777777" w:rsidR="00CD732E" w:rsidRPr="0054226D" w:rsidRDefault="00CD732E" w:rsidP="00BA66B0">
            <w:pPr>
              <w:pStyle w:val="TAH"/>
              <w:keepNext w:val="0"/>
              <w:keepLines w:val="0"/>
              <w:widowControl w:val="0"/>
            </w:pPr>
            <w:r w:rsidRPr="0054226D">
              <w:t>Semantics description</w:t>
            </w:r>
          </w:p>
        </w:tc>
        <w:tc>
          <w:tcPr>
            <w:tcW w:w="1080" w:type="dxa"/>
          </w:tcPr>
          <w:p w14:paraId="3135B693"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A66B0">
            <w:pPr>
              <w:pStyle w:val="TAL"/>
              <w:keepNext w:val="0"/>
              <w:keepLines w:val="0"/>
              <w:widowControl w:val="0"/>
            </w:pPr>
            <w:r w:rsidRPr="0054226D">
              <w:t>Message Type</w:t>
            </w:r>
          </w:p>
        </w:tc>
        <w:tc>
          <w:tcPr>
            <w:tcW w:w="1080" w:type="dxa"/>
          </w:tcPr>
          <w:p w14:paraId="4F8F6219" w14:textId="77777777" w:rsidR="00CD732E" w:rsidRPr="0054226D" w:rsidRDefault="00CD732E" w:rsidP="00BA66B0">
            <w:pPr>
              <w:pStyle w:val="TAL"/>
              <w:keepNext w:val="0"/>
              <w:keepLines w:val="0"/>
              <w:widowControl w:val="0"/>
            </w:pPr>
            <w:r w:rsidRPr="0054226D">
              <w:t>M</w:t>
            </w:r>
          </w:p>
        </w:tc>
        <w:tc>
          <w:tcPr>
            <w:tcW w:w="1080" w:type="dxa"/>
          </w:tcPr>
          <w:p w14:paraId="4AB327D5" w14:textId="77777777" w:rsidR="00CD732E" w:rsidRPr="0054226D" w:rsidRDefault="00CD732E" w:rsidP="00BA66B0">
            <w:pPr>
              <w:pStyle w:val="TAL"/>
              <w:keepNext w:val="0"/>
              <w:keepLines w:val="0"/>
              <w:widowControl w:val="0"/>
            </w:pPr>
          </w:p>
        </w:tc>
        <w:tc>
          <w:tcPr>
            <w:tcW w:w="1512" w:type="dxa"/>
          </w:tcPr>
          <w:p w14:paraId="560BEC8C" w14:textId="77777777" w:rsidR="00CD732E" w:rsidRPr="0054226D" w:rsidRDefault="00CD732E" w:rsidP="00BA66B0">
            <w:pPr>
              <w:pStyle w:val="TAL"/>
              <w:keepNext w:val="0"/>
              <w:keepLines w:val="0"/>
              <w:widowControl w:val="0"/>
            </w:pPr>
            <w:r>
              <w:t>9.3.1.1</w:t>
            </w:r>
          </w:p>
        </w:tc>
        <w:tc>
          <w:tcPr>
            <w:tcW w:w="1728" w:type="dxa"/>
          </w:tcPr>
          <w:p w14:paraId="227E8C5B" w14:textId="77777777" w:rsidR="00CD732E" w:rsidRPr="0054226D" w:rsidRDefault="00CD732E" w:rsidP="00BA66B0">
            <w:pPr>
              <w:pStyle w:val="TAL"/>
              <w:keepNext w:val="0"/>
              <w:keepLines w:val="0"/>
              <w:widowControl w:val="0"/>
            </w:pPr>
          </w:p>
        </w:tc>
        <w:tc>
          <w:tcPr>
            <w:tcW w:w="1080" w:type="dxa"/>
          </w:tcPr>
          <w:p w14:paraId="6BDB3C33" w14:textId="77777777" w:rsidR="00CD732E" w:rsidRPr="0054226D" w:rsidRDefault="00CD732E" w:rsidP="00BA66B0">
            <w:pPr>
              <w:pStyle w:val="TAC"/>
              <w:keepNext w:val="0"/>
              <w:keepLines w:val="0"/>
              <w:widowControl w:val="0"/>
            </w:pPr>
            <w:r w:rsidRPr="0054226D">
              <w:t>YES</w:t>
            </w:r>
          </w:p>
        </w:tc>
        <w:tc>
          <w:tcPr>
            <w:tcW w:w="1080" w:type="dxa"/>
          </w:tcPr>
          <w:p w14:paraId="54A152C2" w14:textId="77777777" w:rsidR="00CD732E" w:rsidRPr="0054226D" w:rsidRDefault="00CD732E" w:rsidP="00BA66B0">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A66B0">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A66B0">
            <w:pPr>
              <w:pStyle w:val="TAL"/>
              <w:keepNext w:val="0"/>
              <w:keepLines w:val="0"/>
              <w:widowControl w:val="0"/>
            </w:pPr>
          </w:p>
        </w:tc>
        <w:tc>
          <w:tcPr>
            <w:tcW w:w="1512" w:type="dxa"/>
          </w:tcPr>
          <w:p w14:paraId="468FD2CA" w14:textId="77777777" w:rsidR="00CD732E" w:rsidRDefault="00CD732E" w:rsidP="00BA66B0">
            <w:pPr>
              <w:pStyle w:val="TAL"/>
              <w:keepNext w:val="0"/>
              <w:keepLines w:val="0"/>
              <w:widowControl w:val="0"/>
            </w:pPr>
            <w:r w:rsidRPr="005F58F9">
              <w:t>9.3.1.4</w:t>
            </w:r>
          </w:p>
        </w:tc>
        <w:tc>
          <w:tcPr>
            <w:tcW w:w="1728" w:type="dxa"/>
          </w:tcPr>
          <w:p w14:paraId="16966986" w14:textId="77777777" w:rsidR="00CD732E" w:rsidRPr="0054226D" w:rsidRDefault="00CD732E" w:rsidP="00BA66B0">
            <w:pPr>
              <w:pStyle w:val="TAL"/>
              <w:keepNext w:val="0"/>
              <w:keepLines w:val="0"/>
              <w:widowControl w:val="0"/>
            </w:pPr>
          </w:p>
        </w:tc>
        <w:tc>
          <w:tcPr>
            <w:tcW w:w="1080" w:type="dxa"/>
          </w:tcPr>
          <w:p w14:paraId="235B00DD" w14:textId="77777777" w:rsidR="00CD732E" w:rsidRDefault="00CD732E" w:rsidP="00BA66B0">
            <w:pPr>
              <w:pStyle w:val="TAC"/>
              <w:keepNext w:val="0"/>
              <w:keepLines w:val="0"/>
              <w:widowControl w:val="0"/>
              <w:rPr>
                <w:noProof/>
              </w:rPr>
            </w:pPr>
            <w:r w:rsidRPr="005F58F9">
              <w:t>YES</w:t>
            </w:r>
          </w:p>
        </w:tc>
        <w:tc>
          <w:tcPr>
            <w:tcW w:w="1080" w:type="dxa"/>
          </w:tcPr>
          <w:p w14:paraId="753CE730" w14:textId="77777777" w:rsidR="00CD732E" w:rsidRDefault="00CD732E" w:rsidP="00BA66B0">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A66B0">
            <w:pPr>
              <w:pStyle w:val="TAL"/>
              <w:keepNext w:val="0"/>
              <w:keepLines w:val="0"/>
              <w:widowControl w:val="0"/>
            </w:pPr>
            <w:r>
              <w:rPr>
                <w:lang w:eastAsia="zh-CN"/>
              </w:rPr>
              <w:t>M</w:t>
            </w:r>
          </w:p>
        </w:tc>
        <w:tc>
          <w:tcPr>
            <w:tcW w:w="1080" w:type="dxa"/>
          </w:tcPr>
          <w:p w14:paraId="18F19F6F" w14:textId="77777777" w:rsidR="00CD732E" w:rsidRPr="0054226D" w:rsidRDefault="00CD732E" w:rsidP="00BA66B0">
            <w:pPr>
              <w:pStyle w:val="TAL"/>
              <w:keepNext w:val="0"/>
              <w:keepLines w:val="0"/>
              <w:widowControl w:val="0"/>
            </w:pPr>
          </w:p>
        </w:tc>
        <w:tc>
          <w:tcPr>
            <w:tcW w:w="1512" w:type="dxa"/>
          </w:tcPr>
          <w:p w14:paraId="087E19C7" w14:textId="77777777" w:rsidR="00CD732E" w:rsidRDefault="00CD732E" w:rsidP="00BA66B0">
            <w:pPr>
              <w:pStyle w:val="TAL"/>
              <w:keepNext w:val="0"/>
              <w:keepLines w:val="0"/>
              <w:widowControl w:val="0"/>
            </w:pPr>
            <w:r w:rsidRPr="005F58F9">
              <w:t>9.3.1.5</w:t>
            </w:r>
          </w:p>
        </w:tc>
        <w:tc>
          <w:tcPr>
            <w:tcW w:w="1728" w:type="dxa"/>
          </w:tcPr>
          <w:p w14:paraId="68AFA076" w14:textId="77777777" w:rsidR="00CD732E" w:rsidRPr="0054226D" w:rsidRDefault="00CD732E" w:rsidP="00BA66B0">
            <w:pPr>
              <w:pStyle w:val="TAL"/>
              <w:keepNext w:val="0"/>
              <w:keepLines w:val="0"/>
              <w:widowControl w:val="0"/>
            </w:pPr>
          </w:p>
        </w:tc>
        <w:tc>
          <w:tcPr>
            <w:tcW w:w="1080" w:type="dxa"/>
          </w:tcPr>
          <w:p w14:paraId="34ABBF69" w14:textId="77777777" w:rsidR="00CD732E" w:rsidRDefault="00CD732E" w:rsidP="00BA66B0">
            <w:pPr>
              <w:pStyle w:val="TAC"/>
              <w:keepNext w:val="0"/>
              <w:keepLines w:val="0"/>
              <w:widowControl w:val="0"/>
              <w:rPr>
                <w:noProof/>
              </w:rPr>
            </w:pPr>
            <w:r w:rsidRPr="005F58F9">
              <w:t>YES</w:t>
            </w:r>
          </w:p>
        </w:tc>
        <w:tc>
          <w:tcPr>
            <w:tcW w:w="1080" w:type="dxa"/>
          </w:tcPr>
          <w:p w14:paraId="3BDAF23E" w14:textId="77777777" w:rsidR="00CD732E" w:rsidRDefault="00CD732E" w:rsidP="00BA66B0">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A66B0">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A66B0">
            <w:pPr>
              <w:pStyle w:val="TAL"/>
              <w:keepNext w:val="0"/>
              <w:keepLines w:val="0"/>
              <w:widowControl w:val="0"/>
            </w:pPr>
            <w:r w:rsidRPr="006F46C8">
              <w:t>O</w:t>
            </w:r>
          </w:p>
        </w:tc>
        <w:tc>
          <w:tcPr>
            <w:tcW w:w="1080" w:type="dxa"/>
          </w:tcPr>
          <w:p w14:paraId="013B413A" w14:textId="77777777" w:rsidR="00CD732E" w:rsidRPr="0054226D" w:rsidRDefault="00CD732E" w:rsidP="00BA66B0">
            <w:pPr>
              <w:pStyle w:val="TAL"/>
              <w:keepNext w:val="0"/>
              <w:keepLines w:val="0"/>
              <w:widowControl w:val="0"/>
            </w:pPr>
          </w:p>
        </w:tc>
        <w:tc>
          <w:tcPr>
            <w:tcW w:w="1512" w:type="dxa"/>
          </w:tcPr>
          <w:p w14:paraId="594200CC" w14:textId="77777777" w:rsidR="00CD732E" w:rsidRDefault="00CD732E" w:rsidP="00BA66B0">
            <w:pPr>
              <w:pStyle w:val="TAL"/>
              <w:keepNext w:val="0"/>
              <w:keepLines w:val="0"/>
              <w:widowControl w:val="0"/>
            </w:pPr>
            <w:r w:rsidRPr="006F46C8">
              <w:t>9.3.1.</w:t>
            </w:r>
            <w:r>
              <w:t>175</w:t>
            </w:r>
          </w:p>
        </w:tc>
        <w:tc>
          <w:tcPr>
            <w:tcW w:w="1728" w:type="dxa"/>
          </w:tcPr>
          <w:p w14:paraId="54256AD3" w14:textId="77777777" w:rsidR="00CD732E" w:rsidRPr="0054226D" w:rsidRDefault="00CD732E" w:rsidP="00BA66B0">
            <w:pPr>
              <w:pStyle w:val="TAL"/>
              <w:keepNext w:val="0"/>
              <w:keepLines w:val="0"/>
              <w:widowControl w:val="0"/>
            </w:pPr>
          </w:p>
        </w:tc>
        <w:tc>
          <w:tcPr>
            <w:tcW w:w="1080" w:type="dxa"/>
          </w:tcPr>
          <w:p w14:paraId="3A80085B" w14:textId="77777777" w:rsidR="00CD732E" w:rsidRDefault="00CD732E" w:rsidP="00BA66B0">
            <w:pPr>
              <w:pStyle w:val="TAC"/>
              <w:keepNext w:val="0"/>
              <w:keepLines w:val="0"/>
              <w:widowControl w:val="0"/>
              <w:rPr>
                <w:noProof/>
              </w:rPr>
            </w:pPr>
            <w:r w:rsidRPr="006F46C8">
              <w:t>YES</w:t>
            </w:r>
          </w:p>
        </w:tc>
        <w:tc>
          <w:tcPr>
            <w:tcW w:w="1080" w:type="dxa"/>
          </w:tcPr>
          <w:p w14:paraId="5CCD4D85" w14:textId="77777777" w:rsidR="00CD732E" w:rsidRDefault="00CD732E" w:rsidP="00BA66B0">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A66B0">
            <w:pPr>
              <w:pStyle w:val="TAL"/>
              <w:keepNext w:val="0"/>
              <w:keepLines w:val="0"/>
              <w:widowControl w:val="0"/>
            </w:pPr>
            <w:r w:rsidRPr="00BD7E72">
              <w:t>UE Reporting Information</w:t>
            </w:r>
          </w:p>
        </w:tc>
        <w:tc>
          <w:tcPr>
            <w:tcW w:w="1080" w:type="dxa"/>
          </w:tcPr>
          <w:p w14:paraId="6F3BFFAD" w14:textId="77777777" w:rsidR="003818DA" w:rsidRPr="006F46C8" w:rsidRDefault="003818DA" w:rsidP="00BA66B0">
            <w:pPr>
              <w:pStyle w:val="TAL"/>
              <w:keepNext w:val="0"/>
              <w:keepLines w:val="0"/>
              <w:widowControl w:val="0"/>
            </w:pPr>
            <w:r w:rsidRPr="00BD7E72">
              <w:t>O</w:t>
            </w:r>
          </w:p>
        </w:tc>
        <w:tc>
          <w:tcPr>
            <w:tcW w:w="1080" w:type="dxa"/>
          </w:tcPr>
          <w:p w14:paraId="6BCC93CB" w14:textId="77777777" w:rsidR="003818DA" w:rsidRPr="0054226D" w:rsidRDefault="003818DA" w:rsidP="00BA66B0">
            <w:pPr>
              <w:pStyle w:val="TAL"/>
              <w:keepNext w:val="0"/>
              <w:keepLines w:val="0"/>
              <w:widowControl w:val="0"/>
            </w:pPr>
          </w:p>
        </w:tc>
        <w:tc>
          <w:tcPr>
            <w:tcW w:w="1512" w:type="dxa"/>
          </w:tcPr>
          <w:p w14:paraId="224ECE01" w14:textId="77777777" w:rsidR="003818DA" w:rsidRPr="006F46C8" w:rsidRDefault="003878A9" w:rsidP="00BA66B0">
            <w:pPr>
              <w:pStyle w:val="TAL"/>
              <w:keepNext w:val="0"/>
              <w:keepLines w:val="0"/>
              <w:widowControl w:val="0"/>
            </w:pPr>
            <w:r w:rsidRPr="003878A9">
              <w:t>9.3.1.255</w:t>
            </w:r>
          </w:p>
        </w:tc>
        <w:tc>
          <w:tcPr>
            <w:tcW w:w="1728" w:type="dxa"/>
          </w:tcPr>
          <w:p w14:paraId="4441CE8F" w14:textId="77777777" w:rsidR="003818DA" w:rsidRPr="0054226D" w:rsidRDefault="003818DA" w:rsidP="00BA66B0">
            <w:pPr>
              <w:pStyle w:val="TAL"/>
              <w:keepNext w:val="0"/>
              <w:keepLines w:val="0"/>
              <w:widowControl w:val="0"/>
            </w:pPr>
          </w:p>
        </w:tc>
        <w:tc>
          <w:tcPr>
            <w:tcW w:w="1080" w:type="dxa"/>
          </w:tcPr>
          <w:p w14:paraId="2B9E27C1" w14:textId="77777777" w:rsidR="003818DA" w:rsidRPr="006F46C8" w:rsidRDefault="003818DA" w:rsidP="00BA66B0">
            <w:pPr>
              <w:pStyle w:val="TAC"/>
              <w:keepNext w:val="0"/>
              <w:keepLines w:val="0"/>
              <w:widowControl w:val="0"/>
            </w:pPr>
            <w:r w:rsidRPr="00BD7E72">
              <w:t>YES</w:t>
            </w:r>
          </w:p>
        </w:tc>
        <w:tc>
          <w:tcPr>
            <w:tcW w:w="1080" w:type="dxa"/>
          </w:tcPr>
          <w:p w14:paraId="6D67EEDA" w14:textId="77777777" w:rsidR="003818DA" w:rsidRPr="006F46C8" w:rsidRDefault="003818DA" w:rsidP="00BA66B0">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A66B0">
            <w:pPr>
              <w:pStyle w:val="TAL"/>
              <w:keepNext w:val="0"/>
              <w:keepLines w:val="0"/>
              <w:widowControl w:val="0"/>
            </w:pPr>
            <w:r>
              <w:t>SRS Positioning INACTIVE</w:t>
            </w:r>
            <w:r w:rsidRPr="00F50209">
              <w:t xml:space="preserve"> Query </w:t>
            </w:r>
            <w:r w:rsidRPr="00F50209">
              <w:lastRenderedPageBreak/>
              <w:t>Indication</w:t>
            </w:r>
          </w:p>
        </w:tc>
        <w:tc>
          <w:tcPr>
            <w:tcW w:w="1080" w:type="dxa"/>
          </w:tcPr>
          <w:p w14:paraId="6E1D8DDC" w14:textId="13A5D08F" w:rsidR="003E72A5" w:rsidRPr="00BD7E72" w:rsidRDefault="003E72A5" w:rsidP="00BA66B0">
            <w:pPr>
              <w:pStyle w:val="TAL"/>
              <w:keepNext w:val="0"/>
              <w:keepLines w:val="0"/>
              <w:widowControl w:val="0"/>
            </w:pPr>
            <w:r w:rsidRPr="00F50209">
              <w:rPr>
                <w:rFonts w:cs="Arial" w:hint="eastAsia"/>
                <w:szCs w:val="18"/>
                <w:lang w:val="en-US" w:eastAsia="zh-CN"/>
              </w:rPr>
              <w:lastRenderedPageBreak/>
              <w:t>O</w:t>
            </w:r>
          </w:p>
        </w:tc>
        <w:tc>
          <w:tcPr>
            <w:tcW w:w="1080" w:type="dxa"/>
          </w:tcPr>
          <w:p w14:paraId="7ED8261B" w14:textId="77777777" w:rsidR="003E72A5" w:rsidRPr="0054226D" w:rsidRDefault="003E72A5" w:rsidP="00BA66B0">
            <w:pPr>
              <w:pStyle w:val="TAL"/>
              <w:keepNext w:val="0"/>
              <w:keepLines w:val="0"/>
              <w:widowControl w:val="0"/>
            </w:pPr>
          </w:p>
        </w:tc>
        <w:tc>
          <w:tcPr>
            <w:tcW w:w="1512" w:type="dxa"/>
          </w:tcPr>
          <w:p w14:paraId="453ADD4F" w14:textId="5B3EB2D9" w:rsidR="003E72A5" w:rsidRPr="003878A9" w:rsidRDefault="003E72A5" w:rsidP="00BA66B0">
            <w:pPr>
              <w:pStyle w:val="TAL"/>
              <w:keepNext w:val="0"/>
              <w:keepLines w:val="0"/>
              <w:widowControl w:val="0"/>
            </w:pPr>
            <w:r w:rsidRPr="00F50209">
              <w:t>ENUMERATED (true, ...)</w:t>
            </w:r>
          </w:p>
        </w:tc>
        <w:tc>
          <w:tcPr>
            <w:tcW w:w="1728" w:type="dxa"/>
          </w:tcPr>
          <w:p w14:paraId="7E48F125" w14:textId="0F6011D1" w:rsidR="003E72A5" w:rsidRPr="0054226D" w:rsidRDefault="003E72A5" w:rsidP="00BA66B0">
            <w:pPr>
              <w:pStyle w:val="TAL"/>
              <w:keepNext w:val="0"/>
              <w:keepLines w:val="0"/>
              <w:widowControl w:val="0"/>
            </w:pPr>
            <w:r w:rsidRPr="004A28E7">
              <w:t xml:space="preserve">Applicable </w:t>
            </w:r>
            <w:r>
              <w:t xml:space="preserve">only </w:t>
            </w:r>
            <w:r w:rsidRPr="004A28E7">
              <w:t xml:space="preserve">if the </w:t>
            </w:r>
            <w:r w:rsidRPr="004A28E7">
              <w:rPr>
                <w:i/>
                <w:iCs/>
              </w:rPr>
              <w:t xml:space="preserve">Requested </w:t>
            </w:r>
            <w:r w:rsidRPr="004A28E7">
              <w:rPr>
                <w:i/>
                <w:iCs/>
              </w:rPr>
              <w:lastRenderedPageBreak/>
              <w:t>SRS Transmission Characteristics</w:t>
            </w:r>
            <w:r w:rsidRPr="004A28E7">
              <w:t xml:space="preserve"> IE is present</w:t>
            </w:r>
          </w:p>
        </w:tc>
        <w:tc>
          <w:tcPr>
            <w:tcW w:w="1080" w:type="dxa"/>
          </w:tcPr>
          <w:p w14:paraId="4F58034A" w14:textId="73983060" w:rsidR="003E72A5" w:rsidRPr="00BD7E72" w:rsidRDefault="003E72A5" w:rsidP="00BA66B0">
            <w:pPr>
              <w:pStyle w:val="TAC"/>
              <w:keepNext w:val="0"/>
              <w:keepLines w:val="0"/>
              <w:widowControl w:val="0"/>
            </w:pPr>
            <w:r w:rsidRPr="00F50209">
              <w:rPr>
                <w:rFonts w:hint="eastAsia"/>
                <w:lang w:val="en-US" w:eastAsia="zh-CN"/>
              </w:rPr>
              <w:lastRenderedPageBreak/>
              <w:t>Y</w:t>
            </w:r>
            <w:r w:rsidRPr="00F50209">
              <w:rPr>
                <w:lang w:val="en-US" w:eastAsia="zh-CN"/>
              </w:rPr>
              <w:t>ES</w:t>
            </w:r>
          </w:p>
        </w:tc>
        <w:tc>
          <w:tcPr>
            <w:tcW w:w="1080" w:type="dxa"/>
          </w:tcPr>
          <w:p w14:paraId="7E83089E" w14:textId="3084CE95" w:rsidR="003E72A5" w:rsidRPr="00BD7E72" w:rsidRDefault="003E72A5" w:rsidP="00BA66B0">
            <w:pPr>
              <w:pStyle w:val="TAC"/>
              <w:keepNext w:val="0"/>
              <w:keepLines w:val="0"/>
              <w:widowControl w:val="0"/>
            </w:pPr>
            <w:r w:rsidRPr="00F50209">
              <w:rPr>
                <w:rFonts w:hint="eastAsia"/>
              </w:rPr>
              <w:t>i</w:t>
            </w:r>
            <w:r w:rsidRPr="00F50209">
              <w:t>gnore</w:t>
            </w:r>
          </w:p>
        </w:tc>
      </w:tr>
    </w:tbl>
    <w:p w14:paraId="73AD4BA9" w14:textId="77777777" w:rsidR="00CD732E" w:rsidRDefault="00CD732E" w:rsidP="00BA66B0">
      <w:pPr>
        <w:widowControl w:val="0"/>
        <w:rPr>
          <w:noProof/>
        </w:rPr>
      </w:pPr>
    </w:p>
    <w:p w14:paraId="5A3C8A6E" w14:textId="77777777" w:rsidR="00CD732E" w:rsidRPr="0054226D" w:rsidRDefault="00CD732E" w:rsidP="00BA66B0">
      <w:pPr>
        <w:pStyle w:val="Heading4"/>
        <w:keepNext w:val="0"/>
        <w:keepLines w:val="0"/>
        <w:widowControl w:val="0"/>
      </w:pPr>
      <w:bookmarkStart w:id="8632" w:name="_CR9_2_12_14"/>
      <w:bookmarkStart w:id="8633" w:name="_Toc534730136"/>
      <w:bookmarkStart w:id="8634" w:name="_Toc51763673"/>
      <w:bookmarkStart w:id="8635" w:name="_Toc64448842"/>
      <w:bookmarkStart w:id="8636" w:name="_Toc66289501"/>
      <w:bookmarkStart w:id="8637" w:name="_Toc74154614"/>
      <w:bookmarkStart w:id="8638" w:name="_Toc81383358"/>
      <w:bookmarkStart w:id="8639" w:name="_Toc88657991"/>
      <w:bookmarkStart w:id="8640" w:name="_Toc97910903"/>
      <w:bookmarkStart w:id="8641" w:name="_Toc99038623"/>
      <w:bookmarkStart w:id="8642" w:name="_Toc99730886"/>
      <w:bookmarkStart w:id="8643" w:name="_Toc105511015"/>
      <w:bookmarkStart w:id="8644" w:name="_Toc105927547"/>
      <w:bookmarkStart w:id="8645" w:name="_Toc106110087"/>
      <w:bookmarkStart w:id="8646" w:name="_Toc113835524"/>
      <w:bookmarkStart w:id="8647" w:name="_Toc120124371"/>
      <w:bookmarkStart w:id="8648" w:name="_Toc155980709"/>
      <w:bookmarkEnd w:id="8632"/>
      <w:r w:rsidRPr="0054226D">
        <w:t>9.</w:t>
      </w:r>
      <w:r>
        <w:t>2</w:t>
      </w:r>
      <w:r w:rsidRPr="0054226D">
        <w:t>.</w:t>
      </w:r>
      <w:r>
        <w:t>12</w:t>
      </w:r>
      <w:r w:rsidRPr="0054226D">
        <w:t>.</w:t>
      </w:r>
      <w:r>
        <w:t>14</w:t>
      </w:r>
      <w:r w:rsidRPr="0054226D">
        <w:tab/>
      </w:r>
      <w:r>
        <w:t>POSITIONING</w:t>
      </w:r>
      <w:r w:rsidRPr="0054226D">
        <w:t xml:space="preserve"> INFORMATION RESPONSE</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p>
    <w:p w14:paraId="5F977780" w14:textId="77777777" w:rsidR="00CD732E" w:rsidRPr="0054226D" w:rsidRDefault="00CD732E" w:rsidP="00BA66B0">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A66B0">
            <w:pPr>
              <w:pStyle w:val="TAH"/>
              <w:keepNext w:val="0"/>
              <w:keepLines w:val="0"/>
              <w:widowControl w:val="0"/>
            </w:pPr>
            <w:r w:rsidRPr="0054226D">
              <w:t>IE/Group Name</w:t>
            </w:r>
          </w:p>
        </w:tc>
        <w:tc>
          <w:tcPr>
            <w:tcW w:w="1080" w:type="dxa"/>
          </w:tcPr>
          <w:p w14:paraId="568079CB" w14:textId="77777777" w:rsidR="00CD732E" w:rsidRPr="0054226D" w:rsidRDefault="00CD732E" w:rsidP="00BA66B0">
            <w:pPr>
              <w:pStyle w:val="TAH"/>
              <w:keepNext w:val="0"/>
              <w:keepLines w:val="0"/>
              <w:widowControl w:val="0"/>
            </w:pPr>
            <w:r w:rsidRPr="0054226D">
              <w:t>Presence</w:t>
            </w:r>
          </w:p>
        </w:tc>
        <w:tc>
          <w:tcPr>
            <w:tcW w:w="1080" w:type="dxa"/>
          </w:tcPr>
          <w:p w14:paraId="19CD3A96" w14:textId="77777777" w:rsidR="00CD732E" w:rsidRPr="0054226D" w:rsidRDefault="00CD732E" w:rsidP="00BA66B0">
            <w:pPr>
              <w:pStyle w:val="TAH"/>
              <w:keepNext w:val="0"/>
              <w:keepLines w:val="0"/>
              <w:widowControl w:val="0"/>
            </w:pPr>
            <w:r w:rsidRPr="0054226D">
              <w:t>Range</w:t>
            </w:r>
          </w:p>
        </w:tc>
        <w:tc>
          <w:tcPr>
            <w:tcW w:w="1512" w:type="dxa"/>
          </w:tcPr>
          <w:p w14:paraId="714D5E29" w14:textId="77777777" w:rsidR="00CD732E" w:rsidRPr="0054226D" w:rsidRDefault="00CD732E" w:rsidP="00BA66B0">
            <w:pPr>
              <w:pStyle w:val="TAH"/>
              <w:keepNext w:val="0"/>
              <w:keepLines w:val="0"/>
              <w:widowControl w:val="0"/>
            </w:pPr>
            <w:r w:rsidRPr="0054226D">
              <w:t>IE type and reference</w:t>
            </w:r>
          </w:p>
        </w:tc>
        <w:tc>
          <w:tcPr>
            <w:tcW w:w="1728" w:type="dxa"/>
          </w:tcPr>
          <w:p w14:paraId="40224AA6" w14:textId="77777777" w:rsidR="00CD732E" w:rsidRPr="0054226D" w:rsidRDefault="00CD732E" w:rsidP="00BA66B0">
            <w:pPr>
              <w:pStyle w:val="TAH"/>
              <w:keepNext w:val="0"/>
              <w:keepLines w:val="0"/>
              <w:widowControl w:val="0"/>
            </w:pPr>
            <w:r w:rsidRPr="0054226D">
              <w:t>Semantics description</w:t>
            </w:r>
          </w:p>
        </w:tc>
        <w:tc>
          <w:tcPr>
            <w:tcW w:w="1080" w:type="dxa"/>
          </w:tcPr>
          <w:p w14:paraId="7E96909A"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A66B0">
            <w:pPr>
              <w:pStyle w:val="TAL"/>
              <w:keepNext w:val="0"/>
              <w:keepLines w:val="0"/>
              <w:widowControl w:val="0"/>
            </w:pPr>
            <w:r w:rsidRPr="0054226D">
              <w:t>Message Type</w:t>
            </w:r>
          </w:p>
        </w:tc>
        <w:tc>
          <w:tcPr>
            <w:tcW w:w="1080" w:type="dxa"/>
          </w:tcPr>
          <w:p w14:paraId="247DFCF4" w14:textId="77777777" w:rsidR="00CD732E" w:rsidRPr="0054226D" w:rsidRDefault="00CD732E" w:rsidP="00BA66B0">
            <w:pPr>
              <w:pStyle w:val="TAL"/>
              <w:keepNext w:val="0"/>
              <w:keepLines w:val="0"/>
              <w:widowControl w:val="0"/>
            </w:pPr>
            <w:r w:rsidRPr="0054226D">
              <w:t>M</w:t>
            </w:r>
          </w:p>
        </w:tc>
        <w:tc>
          <w:tcPr>
            <w:tcW w:w="1080" w:type="dxa"/>
          </w:tcPr>
          <w:p w14:paraId="105DD9B6" w14:textId="77777777" w:rsidR="00CD732E" w:rsidRPr="0054226D" w:rsidRDefault="00CD732E" w:rsidP="00BA66B0">
            <w:pPr>
              <w:pStyle w:val="TAL"/>
              <w:keepNext w:val="0"/>
              <w:keepLines w:val="0"/>
              <w:widowControl w:val="0"/>
            </w:pPr>
          </w:p>
        </w:tc>
        <w:tc>
          <w:tcPr>
            <w:tcW w:w="1512" w:type="dxa"/>
          </w:tcPr>
          <w:p w14:paraId="7B75D003" w14:textId="77777777" w:rsidR="00CD732E" w:rsidRPr="0054226D" w:rsidRDefault="00CD732E" w:rsidP="00BA66B0">
            <w:pPr>
              <w:pStyle w:val="TAL"/>
              <w:keepNext w:val="0"/>
              <w:keepLines w:val="0"/>
              <w:widowControl w:val="0"/>
            </w:pPr>
            <w:r>
              <w:t>9.3.1.1</w:t>
            </w:r>
          </w:p>
        </w:tc>
        <w:tc>
          <w:tcPr>
            <w:tcW w:w="1728" w:type="dxa"/>
          </w:tcPr>
          <w:p w14:paraId="71BA0C6E" w14:textId="77777777" w:rsidR="00CD732E" w:rsidRPr="0054226D" w:rsidRDefault="00CD732E" w:rsidP="00BA66B0">
            <w:pPr>
              <w:pStyle w:val="TAL"/>
              <w:keepNext w:val="0"/>
              <w:keepLines w:val="0"/>
              <w:widowControl w:val="0"/>
            </w:pPr>
          </w:p>
        </w:tc>
        <w:tc>
          <w:tcPr>
            <w:tcW w:w="1080" w:type="dxa"/>
          </w:tcPr>
          <w:p w14:paraId="097BD638" w14:textId="77777777" w:rsidR="00CD732E" w:rsidRPr="0054226D" w:rsidRDefault="00CD732E" w:rsidP="00BA66B0">
            <w:pPr>
              <w:pStyle w:val="TAC"/>
              <w:keepNext w:val="0"/>
              <w:keepLines w:val="0"/>
              <w:widowControl w:val="0"/>
            </w:pPr>
            <w:r w:rsidRPr="0054226D">
              <w:t>YES</w:t>
            </w:r>
          </w:p>
        </w:tc>
        <w:tc>
          <w:tcPr>
            <w:tcW w:w="1080" w:type="dxa"/>
          </w:tcPr>
          <w:p w14:paraId="6ED5D85D" w14:textId="77777777" w:rsidR="00CD732E" w:rsidRPr="0054226D" w:rsidRDefault="00CD732E" w:rsidP="00BA66B0">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A66B0">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A66B0">
            <w:pPr>
              <w:pStyle w:val="TAL"/>
              <w:keepNext w:val="0"/>
              <w:keepLines w:val="0"/>
              <w:widowControl w:val="0"/>
            </w:pPr>
          </w:p>
        </w:tc>
        <w:tc>
          <w:tcPr>
            <w:tcW w:w="1512" w:type="dxa"/>
          </w:tcPr>
          <w:p w14:paraId="46AA0EBD" w14:textId="77777777" w:rsidR="00CD732E" w:rsidRPr="0054226D" w:rsidRDefault="00CD732E" w:rsidP="00BA66B0">
            <w:pPr>
              <w:pStyle w:val="TAL"/>
              <w:keepNext w:val="0"/>
              <w:keepLines w:val="0"/>
              <w:widowControl w:val="0"/>
            </w:pPr>
            <w:r w:rsidRPr="005F58F9">
              <w:t>9.3.1.4</w:t>
            </w:r>
          </w:p>
        </w:tc>
        <w:tc>
          <w:tcPr>
            <w:tcW w:w="1728" w:type="dxa"/>
          </w:tcPr>
          <w:p w14:paraId="05044B1F" w14:textId="77777777" w:rsidR="00CD732E" w:rsidRPr="0054226D" w:rsidRDefault="00CD732E" w:rsidP="00BA66B0">
            <w:pPr>
              <w:pStyle w:val="TAL"/>
              <w:keepNext w:val="0"/>
              <w:keepLines w:val="0"/>
              <w:widowControl w:val="0"/>
            </w:pPr>
          </w:p>
        </w:tc>
        <w:tc>
          <w:tcPr>
            <w:tcW w:w="1080" w:type="dxa"/>
          </w:tcPr>
          <w:p w14:paraId="10C28B4D" w14:textId="77777777" w:rsidR="00CD732E" w:rsidRDefault="00CD732E" w:rsidP="00BA66B0">
            <w:pPr>
              <w:pStyle w:val="TAC"/>
              <w:keepNext w:val="0"/>
              <w:keepLines w:val="0"/>
              <w:widowControl w:val="0"/>
              <w:rPr>
                <w:noProof/>
              </w:rPr>
            </w:pPr>
            <w:r w:rsidRPr="005F58F9">
              <w:t>YES</w:t>
            </w:r>
          </w:p>
        </w:tc>
        <w:tc>
          <w:tcPr>
            <w:tcW w:w="1080" w:type="dxa"/>
          </w:tcPr>
          <w:p w14:paraId="1266D4CE" w14:textId="77777777" w:rsidR="00CD732E" w:rsidRDefault="00CD732E" w:rsidP="00BA66B0">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A66B0">
            <w:pPr>
              <w:pStyle w:val="TAL"/>
              <w:keepNext w:val="0"/>
              <w:keepLines w:val="0"/>
              <w:widowControl w:val="0"/>
            </w:pPr>
            <w:r>
              <w:rPr>
                <w:lang w:eastAsia="zh-CN"/>
              </w:rPr>
              <w:t>M</w:t>
            </w:r>
          </w:p>
        </w:tc>
        <w:tc>
          <w:tcPr>
            <w:tcW w:w="1080" w:type="dxa"/>
          </w:tcPr>
          <w:p w14:paraId="7617D895" w14:textId="77777777" w:rsidR="00CD732E" w:rsidRPr="0054226D" w:rsidRDefault="00CD732E" w:rsidP="00BA66B0">
            <w:pPr>
              <w:pStyle w:val="TAL"/>
              <w:keepNext w:val="0"/>
              <w:keepLines w:val="0"/>
              <w:widowControl w:val="0"/>
            </w:pPr>
          </w:p>
        </w:tc>
        <w:tc>
          <w:tcPr>
            <w:tcW w:w="1512" w:type="dxa"/>
          </w:tcPr>
          <w:p w14:paraId="0BDCAFF0" w14:textId="77777777" w:rsidR="00CD732E" w:rsidRPr="0054226D" w:rsidRDefault="00CD732E" w:rsidP="00BA66B0">
            <w:pPr>
              <w:pStyle w:val="TAL"/>
              <w:keepNext w:val="0"/>
              <w:keepLines w:val="0"/>
              <w:widowControl w:val="0"/>
            </w:pPr>
            <w:r w:rsidRPr="005F58F9">
              <w:t>9.3.1.5</w:t>
            </w:r>
          </w:p>
        </w:tc>
        <w:tc>
          <w:tcPr>
            <w:tcW w:w="1728" w:type="dxa"/>
          </w:tcPr>
          <w:p w14:paraId="2C563B91" w14:textId="77777777" w:rsidR="00CD732E" w:rsidRPr="0054226D" w:rsidRDefault="00CD732E" w:rsidP="00BA66B0">
            <w:pPr>
              <w:pStyle w:val="TAL"/>
              <w:keepNext w:val="0"/>
              <w:keepLines w:val="0"/>
              <w:widowControl w:val="0"/>
            </w:pPr>
          </w:p>
        </w:tc>
        <w:tc>
          <w:tcPr>
            <w:tcW w:w="1080" w:type="dxa"/>
          </w:tcPr>
          <w:p w14:paraId="0337F80E" w14:textId="77777777" w:rsidR="00CD732E" w:rsidRDefault="00CD732E" w:rsidP="00BA66B0">
            <w:pPr>
              <w:pStyle w:val="TAC"/>
              <w:keepNext w:val="0"/>
              <w:keepLines w:val="0"/>
              <w:widowControl w:val="0"/>
              <w:rPr>
                <w:noProof/>
              </w:rPr>
            </w:pPr>
            <w:r w:rsidRPr="005F58F9">
              <w:t>YES</w:t>
            </w:r>
          </w:p>
        </w:tc>
        <w:tc>
          <w:tcPr>
            <w:tcW w:w="1080" w:type="dxa"/>
          </w:tcPr>
          <w:p w14:paraId="1533E46A" w14:textId="77777777" w:rsidR="00CD732E" w:rsidRDefault="00CD732E" w:rsidP="00BA66B0">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A66B0">
            <w:pPr>
              <w:pStyle w:val="TAL"/>
              <w:keepNext w:val="0"/>
              <w:keepLines w:val="0"/>
              <w:widowControl w:val="0"/>
            </w:pPr>
            <w:r w:rsidRPr="00262F79">
              <w:t>SRS Configuration</w:t>
            </w:r>
          </w:p>
        </w:tc>
        <w:tc>
          <w:tcPr>
            <w:tcW w:w="1080" w:type="dxa"/>
          </w:tcPr>
          <w:p w14:paraId="6A4B0A4E" w14:textId="77777777" w:rsidR="00CD732E" w:rsidRPr="0054226D" w:rsidRDefault="00CD732E" w:rsidP="00BA66B0">
            <w:pPr>
              <w:pStyle w:val="TAL"/>
              <w:keepNext w:val="0"/>
              <w:keepLines w:val="0"/>
              <w:widowControl w:val="0"/>
            </w:pPr>
            <w:r w:rsidRPr="00262F79">
              <w:t>O</w:t>
            </w:r>
          </w:p>
        </w:tc>
        <w:tc>
          <w:tcPr>
            <w:tcW w:w="1080" w:type="dxa"/>
          </w:tcPr>
          <w:p w14:paraId="5BD73CF5" w14:textId="77777777" w:rsidR="00CD732E" w:rsidRPr="0054226D" w:rsidRDefault="00CD732E" w:rsidP="00BA66B0">
            <w:pPr>
              <w:pStyle w:val="TAL"/>
              <w:keepNext w:val="0"/>
              <w:keepLines w:val="0"/>
              <w:widowControl w:val="0"/>
            </w:pPr>
          </w:p>
        </w:tc>
        <w:tc>
          <w:tcPr>
            <w:tcW w:w="1512" w:type="dxa"/>
          </w:tcPr>
          <w:p w14:paraId="6B4A6F0C" w14:textId="77777777" w:rsidR="00CD732E" w:rsidRPr="0054226D" w:rsidRDefault="00CD732E" w:rsidP="00BA66B0">
            <w:pPr>
              <w:pStyle w:val="TAL"/>
              <w:keepNext w:val="0"/>
              <w:keepLines w:val="0"/>
              <w:widowControl w:val="0"/>
            </w:pPr>
            <w:r w:rsidRPr="00262F79">
              <w:t>9.3.1.</w:t>
            </w:r>
            <w:r>
              <w:t>192</w:t>
            </w:r>
          </w:p>
        </w:tc>
        <w:tc>
          <w:tcPr>
            <w:tcW w:w="1728" w:type="dxa"/>
          </w:tcPr>
          <w:p w14:paraId="21931CB7" w14:textId="77777777" w:rsidR="00CD732E" w:rsidRPr="0054226D" w:rsidRDefault="00CD732E" w:rsidP="00BA66B0">
            <w:pPr>
              <w:pStyle w:val="TAL"/>
              <w:keepNext w:val="0"/>
              <w:keepLines w:val="0"/>
              <w:widowControl w:val="0"/>
            </w:pPr>
          </w:p>
        </w:tc>
        <w:tc>
          <w:tcPr>
            <w:tcW w:w="1080" w:type="dxa"/>
          </w:tcPr>
          <w:p w14:paraId="23C16DFA" w14:textId="77777777" w:rsidR="00CD732E" w:rsidRDefault="00CD732E" w:rsidP="00BA66B0">
            <w:pPr>
              <w:pStyle w:val="TAC"/>
              <w:keepNext w:val="0"/>
              <w:keepLines w:val="0"/>
              <w:widowControl w:val="0"/>
              <w:rPr>
                <w:noProof/>
              </w:rPr>
            </w:pPr>
            <w:r w:rsidRPr="00262F79">
              <w:t>YES</w:t>
            </w:r>
          </w:p>
        </w:tc>
        <w:tc>
          <w:tcPr>
            <w:tcW w:w="1080" w:type="dxa"/>
          </w:tcPr>
          <w:p w14:paraId="4EA4CCF6" w14:textId="77777777" w:rsidR="00CD732E" w:rsidRDefault="00CD732E" w:rsidP="00BA66B0">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A66B0">
            <w:pPr>
              <w:pStyle w:val="TAL"/>
              <w:keepNext w:val="0"/>
              <w:keepLines w:val="0"/>
              <w:widowControl w:val="0"/>
            </w:pPr>
            <w:r>
              <w:t>SFN Initialisation Time</w:t>
            </w:r>
          </w:p>
        </w:tc>
        <w:tc>
          <w:tcPr>
            <w:tcW w:w="1080" w:type="dxa"/>
          </w:tcPr>
          <w:p w14:paraId="4910D63E" w14:textId="77777777" w:rsidR="00CD732E" w:rsidRPr="00262F79" w:rsidRDefault="00CD732E" w:rsidP="00BA66B0">
            <w:pPr>
              <w:pStyle w:val="TAL"/>
              <w:keepNext w:val="0"/>
              <w:keepLines w:val="0"/>
              <w:widowControl w:val="0"/>
            </w:pPr>
            <w:r>
              <w:t>O</w:t>
            </w:r>
          </w:p>
        </w:tc>
        <w:tc>
          <w:tcPr>
            <w:tcW w:w="1080" w:type="dxa"/>
          </w:tcPr>
          <w:p w14:paraId="25F7DA6C" w14:textId="77777777" w:rsidR="00CD732E" w:rsidRPr="0054226D" w:rsidRDefault="00CD732E" w:rsidP="00BA66B0">
            <w:pPr>
              <w:pStyle w:val="TAL"/>
              <w:keepNext w:val="0"/>
              <w:keepLines w:val="0"/>
              <w:widowControl w:val="0"/>
            </w:pPr>
          </w:p>
        </w:tc>
        <w:tc>
          <w:tcPr>
            <w:tcW w:w="1512" w:type="dxa"/>
          </w:tcPr>
          <w:p w14:paraId="3083292B" w14:textId="77777777" w:rsidR="008F46FA" w:rsidRDefault="008F46FA" w:rsidP="00BA66B0">
            <w:pPr>
              <w:pStyle w:val="TAL"/>
              <w:keepNext w:val="0"/>
              <w:keepLines w:val="0"/>
              <w:widowControl w:val="0"/>
            </w:pPr>
            <w:r>
              <w:t xml:space="preserve">Relative Time </w:t>
            </w:r>
            <w:r w:rsidRPr="00C9396D">
              <w:t>1900</w:t>
            </w:r>
          </w:p>
          <w:p w14:paraId="32CF187C" w14:textId="77777777" w:rsidR="00CD732E" w:rsidRPr="00262F79" w:rsidRDefault="00CD732E" w:rsidP="00BA66B0">
            <w:pPr>
              <w:pStyle w:val="TAL"/>
              <w:keepNext w:val="0"/>
              <w:keepLines w:val="0"/>
              <w:widowControl w:val="0"/>
            </w:pPr>
            <w:r>
              <w:t>9.3.1.183</w:t>
            </w:r>
          </w:p>
        </w:tc>
        <w:tc>
          <w:tcPr>
            <w:tcW w:w="1728" w:type="dxa"/>
          </w:tcPr>
          <w:p w14:paraId="4DEB19EC" w14:textId="77777777" w:rsidR="00CD732E" w:rsidRPr="0054226D" w:rsidRDefault="00CD732E" w:rsidP="00BA66B0">
            <w:pPr>
              <w:pStyle w:val="TAL"/>
              <w:keepNext w:val="0"/>
              <w:keepLines w:val="0"/>
              <w:widowControl w:val="0"/>
            </w:pPr>
          </w:p>
        </w:tc>
        <w:tc>
          <w:tcPr>
            <w:tcW w:w="1080" w:type="dxa"/>
          </w:tcPr>
          <w:p w14:paraId="4F4E5A82" w14:textId="77777777" w:rsidR="00CD732E" w:rsidRPr="00262F79" w:rsidRDefault="00CD732E" w:rsidP="00BA66B0">
            <w:pPr>
              <w:pStyle w:val="TAC"/>
              <w:keepNext w:val="0"/>
              <w:keepLines w:val="0"/>
              <w:widowControl w:val="0"/>
            </w:pPr>
            <w:r>
              <w:t>YES</w:t>
            </w:r>
          </w:p>
        </w:tc>
        <w:tc>
          <w:tcPr>
            <w:tcW w:w="1080" w:type="dxa"/>
          </w:tcPr>
          <w:p w14:paraId="0BF31D06" w14:textId="77777777" w:rsidR="00CD732E" w:rsidRPr="00262F79" w:rsidRDefault="00CD732E" w:rsidP="00BA66B0">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A66B0">
            <w:pPr>
              <w:pStyle w:val="TAL"/>
              <w:keepNext w:val="0"/>
              <w:keepLines w:val="0"/>
              <w:widowControl w:val="0"/>
            </w:pPr>
            <w:r w:rsidRPr="0054226D">
              <w:t>Criticality Diagnostics</w:t>
            </w:r>
          </w:p>
        </w:tc>
        <w:tc>
          <w:tcPr>
            <w:tcW w:w="1080" w:type="dxa"/>
          </w:tcPr>
          <w:p w14:paraId="54CC7257" w14:textId="77777777" w:rsidR="00CD732E" w:rsidRPr="0054226D" w:rsidRDefault="00CD732E" w:rsidP="00BA66B0">
            <w:pPr>
              <w:pStyle w:val="TAL"/>
              <w:keepNext w:val="0"/>
              <w:keepLines w:val="0"/>
              <w:widowControl w:val="0"/>
            </w:pPr>
            <w:r w:rsidRPr="0054226D">
              <w:t>O</w:t>
            </w:r>
          </w:p>
        </w:tc>
        <w:tc>
          <w:tcPr>
            <w:tcW w:w="1080" w:type="dxa"/>
          </w:tcPr>
          <w:p w14:paraId="424B69C4" w14:textId="77777777" w:rsidR="00CD732E" w:rsidRPr="0054226D" w:rsidRDefault="00CD732E" w:rsidP="00BA66B0">
            <w:pPr>
              <w:pStyle w:val="TAL"/>
              <w:keepNext w:val="0"/>
              <w:keepLines w:val="0"/>
              <w:widowControl w:val="0"/>
            </w:pPr>
          </w:p>
        </w:tc>
        <w:tc>
          <w:tcPr>
            <w:tcW w:w="1512" w:type="dxa"/>
          </w:tcPr>
          <w:p w14:paraId="62256F33" w14:textId="77777777" w:rsidR="00CD732E" w:rsidRPr="0054226D" w:rsidRDefault="00CD732E" w:rsidP="00BA66B0">
            <w:pPr>
              <w:pStyle w:val="TAL"/>
              <w:keepNext w:val="0"/>
              <w:keepLines w:val="0"/>
              <w:widowControl w:val="0"/>
            </w:pPr>
            <w:r>
              <w:t>9.3.1.3</w:t>
            </w:r>
          </w:p>
        </w:tc>
        <w:tc>
          <w:tcPr>
            <w:tcW w:w="1728" w:type="dxa"/>
          </w:tcPr>
          <w:p w14:paraId="5127E00D" w14:textId="77777777" w:rsidR="00CD732E" w:rsidRPr="0054226D" w:rsidRDefault="00CD732E" w:rsidP="00BA66B0">
            <w:pPr>
              <w:pStyle w:val="TAL"/>
              <w:keepNext w:val="0"/>
              <w:keepLines w:val="0"/>
              <w:widowControl w:val="0"/>
            </w:pPr>
          </w:p>
        </w:tc>
        <w:tc>
          <w:tcPr>
            <w:tcW w:w="1080" w:type="dxa"/>
          </w:tcPr>
          <w:p w14:paraId="01CB3B7A" w14:textId="77777777" w:rsidR="00CD732E" w:rsidRPr="0054226D" w:rsidRDefault="00CD732E" w:rsidP="00BA66B0">
            <w:pPr>
              <w:pStyle w:val="TAC"/>
              <w:keepNext w:val="0"/>
              <w:keepLines w:val="0"/>
              <w:widowControl w:val="0"/>
            </w:pPr>
            <w:r w:rsidRPr="0054226D">
              <w:t>YES</w:t>
            </w:r>
          </w:p>
        </w:tc>
        <w:tc>
          <w:tcPr>
            <w:tcW w:w="1080" w:type="dxa"/>
          </w:tcPr>
          <w:p w14:paraId="6CB5683F" w14:textId="77777777" w:rsidR="00CD732E" w:rsidRPr="0054226D" w:rsidRDefault="00CD732E" w:rsidP="00BA66B0">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A66B0">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A66B0">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A66B0">
            <w:pPr>
              <w:pStyle w:val="TAL"/>
              <w:keepNext w:val="0"/>
              <w:keepLines w:val="0"/>
              <w:widowControl w:val="0"/>
              <w:rPr>
                <w:bCs/>
              </w:rPr>
            </w:pPr>
          </w:p>
        </w:tc>
        <w:tc>
          <w:tcPr>
            <w:tcW w:w="1512" w:type="dxa"/>
          </w:tcPr>
          <w:p w14:paraId="52CB38C0" w14:textId="40D5C2AF" w:rsidR="008946A8" w:rsidRDefault="008946A8" w:rsidP="00BA66B0">
            <w:pPr>
              <w:pStyle w:val="TAL"/>
              <w:keepNext w:val="0"/>
              <w:keepLines w:val="0"/>
              <w:widowControl w:val="0"/>
            </w:pPr>
            <w:r>
              <w:rPr>
                <w:lang w:eastAsia="zh-CN"/>
              </w:rPr>
              <w:t>OCTET STRING</w:t>
            </w:r>
          </w:p>
        </w:tc>
        <w:tc>
          <w:tcPr>
            <w:tcW w:w="1728" w:type="dxa"/>
          </w:tcPr>
          <w:p w14:paraId="594CEC6C" w14:textId="1C954A9B" w:rsidR="008946A8" w:rsidRPr="0054226D" w:rsidRDefault="00C86C65" w:rsidP="00BA66B0">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A66B0">
            <w:pPr>
              <w:pStyle w:val="TAC"/>
              <w:keepNext w:val="0"/>
              <w:keepLines w:val="0"/>
              <w:widowControl w:val="0"/>
            </w:pPr>
            <w:r>
              <w:rPr>
                <w:lang w:eastAsia="zh-CN"/>
              </w:rPr>
              <w:t>YES</w:t>
            </w:r>
          </w:p>
        </w:tc>
        <w:tc>
          <w:tcPr>
            <w:tcW w:w="1080" w:type="dxa"/>
          </w:tcPr>
          <w:p w14:paraId="43BACBB9" w14:textId="254B6009" w:rsidR="008946A8" w:rsidRPr="0054226D" w:rsidRDefault="008946A8" w:rsidP="00BA66B0">
            <w:pPr>
              <w:pStyle w:val="TAC"/>
              <w:keepNext w:val="0"/>
              <w:keepLines w:val="0"/>
              <w:widowControl w:val="0"/>
            </w:pPr>
            <w:r>
              <w:rPr>
                <w:lang w:eastAsia="zh-CN"/>
              </w:rPr>
              <w:t>ignore</w:t>
            </w:r>
          </w:p>
        </w:tc>
      </w:tr>
    </w:tbl>
    <w:p w14:paraId="02D073FB" w14:textId="77777777" w:rsidR="00CD732E" w:rsidRDefault="00CD732E" w:rsidP="00BA66B0">
      <w:pPr>
        <w:widowControl w:val="0"/>
        <w:rPr>
          <w:noProof/>
        </w:rPr>
      </w:pPr>
    </w:p>
    <w:p w14:paraId="11FE07A1" w14:textId="77777777" w:rsidR="00CD732E" w:rsidRPr="0054226D" w:rsidRDefault="00CD732E" w:rsidP="00BA66B0">
      <w:pPr>
        <w:pStyle w:val="Heading4"/>
        <w:keepNext w:val="0"/>
        <w:keepLines w:val="0"/>
        <w:widowControl w:val="0"/>
      </w:pPr>
      <w:bookmarkStart w:id="8649" w:name="_CR9_2_12_15"/>
      <w:bookmarkStart w:id="8650" w:name="_Toc534730137"/>
      <w:bookmarkStart w:id="8651" w:name="_Toc51763674"/>
      <w:bookmarkStart w:id="8652" w:name="_Toc64448843"/>
      <w:bookmarkStart w:id="8653" w:name="_Toc66289502"/>
      <w:bookmarkStart w:id="8654" w:name="_Toc74154615"/>
      <w:bookmarkStart w:id="8655" w:name="_Toc81383359"/>
      <w:bookmarkStart w:id="8656" w:name="_Toc88657992"/>
      <w:bookmarkStart w:id="8657" w:name="_Toc97910904"/>
      <w:bookmarkStart w:id="8658" w:name="_Toc99038624"/>
      <w:bookmarkStart w:id="8659" w:name="_Toc99730887"/>
      <w:bookmarkStart w:id="8660" w:name="_Toc105511016"/>
      <w:bookmarkStart w:id="8661" w:name="_Toc105927548"/>
      <w:bookmarkStart w:id="8662" w:name="_Toc106110088"/>
      <w:bookmarkStart w:id="8663" w:name="_Toc113835525"/>
      <w:bookmarkStart w:id="8664" w:name="_Toc120124372"/>
      <w:bookmarkStart w:id="8665" w:name="_Toc155980710"/>
      <w:bookmarkEnd w:id="8649"/>
      <w:r>
        <w:t>9.2.12</w:t>
      </w:r>
      <w:r w:rsidRPr="0054226D">
        <w:t>.</w:t>
      </w:r>
      <w:r>
        <w:t>15</w:t>
      </w:r>
      <w:r w:rsidRPr="0054226D">
        <w:tab/>
      </w:r>
      <w:r>
        <w:t>POSITIONING</w:t>
      </w:r>
      <w:r w:rsidRPr="0054226D">
        <w:t xml:space="preserve"> INFORMATION FAILURE</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p>
    <w:p w14:paraId="59775BBE" w14:textId="77777777" w:rsidR="00CD732E" w:rsidRDefault="00CD732E" w:rsidP="00BA66B0">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A66B0">
            <w:pPr>
              <w:pStyle w:val="TAH"/>
              <w:keepNext w:val="0"/>
              <w:keepLines w:val="0"/>
              <w:widowControl w:val="0"/>
            </w:pPr>
            <w:r w:rsidRPr="0054226D">
              <w:t>IE/Group Name</w:t>
            </w:r>
          </w:p>
        </w:tc>
        <w:tc>
          <w:tcPr>
            <w:tcW w:w="556" w:type="pct"/>
          </w:tcPr>
          <w:p w14:paraId="61E79223" w14:textId="77777777" w:rsidR="00CD732E" w:rsidRPr="0054226D" w:rsidRDefault="00CD732E" w:rsidP="00BA66B0">
            <w:pPr>
              <w:pStyle w:val="TAH"/>
              <w:keepNext w:val="0"/>
              <w:keepLines w:val="0"/>
              <w:widowControl w:val="0"/>
            </w:pPr>
            <w:r w:rsidRPr="0054226D">
              <w:t>Presence</w:t>
            </w:r>
          </w:p>
        </w:tc>
        <w:tc>
          <w:tcPr>
            <w:tcW w:w="556" w:type="pct"/>
          </w:tcPr>
          <w:p w14:paraId="0BDE38BC" w14:textId="77777777" w:rsidR="00CD732E" w:rsidRPr="0054226D" w:rsidRDefault="00CD732E" w:rsidP="00BA66B0">
            <w:pPr>
              <w:pStyle w:val="TAH"/>
              <w:keepNext w:val="0"/>
              <w:keepLines w:val="0"/>
              <w:widowControl w:val="0"/>
            </w:pPr>
            <w:r w:rsidRPr="0054226D">
              <w:t>Range</w:t>
            </w:r>
          </w:p>
        </w:tc>
        <w:tc>
          <w:tcPr>
            <w:tcW w:w="778" w:type="pct"/>
          </w:tcPr>
          <w:p w14:paraId="67334CFA" w14:textId="77777777" w:rsidR="00CD732E" w:rsidRPr="0054226D" w:rsidRDefault="00CD732E" w:rsidP="00BA66B0">
            <w:pPr>
              <w:pStyle w:val="TAH"/>
              <w:keepNext w:val="0"/>
              <w:keepLines w:val="0"/>
              <w:widowControl w:val="0"/>
            </w:pPr>
            <w:r w:rsidRPr="0054226D">
              <w:t>IE type and reference</w:t>
            </w:r>
          </w:p>
        </w:tc>
        <w:tc>
          <w:tcPr>
            <w:tcW w:w="889" w:type="pct"/>
          </w:tcPr>
          <w:p w14:paraId="361CF401" w14:textId="77777777" w:rsidR="00CD732E" w:rsidRPr="0054226D" w:rsidRDefault="00CD732E" w:rsidP="00BA66B0">
            <w:pPr>
              <w:pStyle w:val="TAH"/>
              <w:keepNext w:val="0"/>
              <w:keepLines w:val="0"/>
              <w:widowControl w:val="0"/>
            </w:pPr>
            <w:r w:rsidRPr="0054226D">
              <w:t>Semantics description</w:t>
            </w:r>
          </w:p>
        </w:tc>
        <w:tc>
          <w:tcPr>
            <w:tcW w:w="556" w:type="pct"/>
          </w:tcPr>
          <w:p w14:paraId="0FC99465" w14:textId="77777777" w:rsidR="00CD732E" w:rsidRPr="0054226D" w:rsidRDefault="00CD732E" w:rsidP="00BA66B0">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A66B0">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A66B0">
            <w:pPr>
              <w:pStyle w:val="TAL"/>
              <w:keepNext w:val="0"/>
              <w:keepLines w:val="0"/>
              <w:widowControl w:val="0"/>
            </w:pPr>
            <w:r w:rsidRPr="0054226D">
              <w:t>Message Type</w:t>
            </w:r>
          </w:p>
        </w:tc>
        <w:tc>
          <w:tcPr>
            <w:tcW w:w="556" w:type="pct"/>
          </w:tcPr>
          <w:p w14:paraId="2EF2C64B" w14:textId="77777777" w:rsidR="00CD732E" w:rsidRPr="0054226D" w:rsidRDefault="00CD732E" w:rsidP="00BA66B0">
            <w:pPr>
              <w:pStyle w:val="TAL"/>
              <w:keepNext w:val="0"/>
              <w:keepLines w:val="0"/>
              <w:widowControl w:val="0"/>
            </w:pPr>
            <w:r w:rsidRPr="0054226D">
              <w:t>M</w:t>
            </w:r>
          </w:p>
        </w:tc>
        <w:tc>
          <w:tcPr>
            <w:tcW w:w="556" w:type="pct"/>
          </w:tcPr>
          <w:p w14:paraId="32AE03E3" w14:textId="77777777" w:rsidR="00CD732E" w:rsidRPr="0054226D" w:rsidRDefault="00CD732E" w:rsidP="00BA66B0">
            <w:pPr>
              <w:pStyle w:val="TAL"/>
              <w:keepNext w:val="0"/>
              <w:keepLines w:val="0"/>
              <w:widowControl w:val="0"/>
            </w:pPr>
          </w:p>
        </w:tc>
        <w:tc>
          <w:tcPr>
            <w:tcW w:w="778" w:type="pct"/>
          </w:tcPr>
          <w:p w14:paraId="58D7F0BB" w14:textId="77777777" w:rsidR="00CD732E" w:rsidRPr="0054226D" w:rsidRDefault="00CD732E" w:rsidP="00BA66B0">
            <w:pPr>
              <w:pStyle w:val="TAL"/>
              <w:keepNext w:val="0"/>
              <w:keepLines w:val="0"/>
              <w:widowControl w:val="0"/>
            </w:pPr>
            <w:r>
              <w:t>9.3.1.1</w:t>
            </w:r>
          </w:p>
        </w:tc>
        <w:tc>
          <w:tcPr>
            <w:tcW w:w="889" w:type="pct"/>
          </w:tcPr>
          <w:p w14:paraId="6F3B2AE5" w14:textId="77777777" w:rsidR="00CD732E" w:rsidRPr="0054226D" w:rsidRDefault="00CD732E" w:rsidP="00BA66B0">
            <w:pPr>
              <w:pStyle w:val="TAL"/>
              <w:keepNext w:val="0"/>
              <w:keepLines w:val="0"/>
              <w:widowControl w:val="0"/>
            </w:pPr>
          </w:p>
        </w:tc>
        <w:tc>
          <w:tcPr>
            <w:tcW w:w="556" w:type="pct"/>
          </w:tcPr>
          <w:p w14:paraId="4BE981C9" w14:textId="77777777" w:rsidR="00CD732E" w:rsidRPr="0054226D" w:rsidRDefault="00CD732E" w:rsidP="00BA66B0">
            <w:pPr>
              <w:pStyle w:val="TAC"/>
              <w:keepNext w:val="0"/>
              <w:keepLines w:val="0"/>
              <w:widowControl w:val="0"/>
            </w:pPr>
            <w:r w:rsidRPr="0054226D">
              <w:t>YES</w:t>
            </w:r>
          </w:p>
        </w:tc>
        <w:tc>
          <w:tcPr>
            <w:tcW w:w="556" w:type="pct"/>
          </w:tcPr>
          <w:p w14:paraId="5824D9C1" w14:textId="77777777" w:rsidR="00CD732E" w:rsidRPr="0054226D" w:rsidRDefault="00CD732E" w:rsidP="00BA66B0">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A66B0">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A66B0">
            <w:pPr>
              <w:pStyle w:val="TAL"/>
              <w:keepNext w:val="0"/>
              <w:keepLines w:val="0"/>
              <w:widowControl w:val="0"/>
            </w:pPr>
          </w:p>
        </w:tc>
        <w:tc>
          <w:tcPr>
            <w:tcW w:w="778" w:type="pct"/>
          </w:tcPr>
          <w:p w14:paraId="70D118CF" w14:textId="77777777" w:rsidR="00CD732E" w:rsidRDefault="00CD732E" w:rsidP="00BA66B0">
            <w:pPr>
              <w:pStyle w:val="TAL"/>
              <w:keepNext w:val="0"/>
              <w:keepLines w:val="0"/>
              <w:widowControl w:val="0"/>
            </w:pPr>
            <w:r w:rsidRPr="005F58F9">
              <w:t>9.3.1.4</w:t>
            </w:r>
          </w:p>
        </w:tc>
        <w:tc>
          <w:tcPr>
            <w:tcW w:w="889" w:type="pct"/>
          </w:tcPr>
          <w:p w14:paraId="20B1B2C4" w14:textId="77777777" w:rsidR="00CD732E" w:rsidRPr="0054226D" w:rsidRDefault="00CD732E" w:rsidP="00BA66B0">
            <w:pPr>
              <w:pStyle w:val="TAL"/>
              <w:keepNext w:val="0"/>
              <w:keepLines w:val="0"/>
              <w:widowControl w:val="0"/>
            </w:pPr>
          </w:p>
        </w:tc>
        <w:tc>
          <w:tcPr>
            <w:tcW w:w="556" w:type="pct"/>
          </w:tcPr>
          <w:p w14:paraId="5C23BC87" w14:textId="77777777" w:rsidR="00CD732E" w:rsidRDefault="00CD732E" w:rsidP="00BA66B0">
            <w:pPr>
              <w:pStyle w:val="TAC"/>
              <w:keepNext w:val="0"/>
              <w:keepLines w:val="0"/>
              <w:widowControl w:val="0"/>
              <w:rPr>
                <w:noProof/>
              </w:rPr>
            </w:pPr>
            <w:r w:rsidRPr="005F58F9">
              <w:t>YES</w:t>
            </w:r>
          </w:p>
        </w:tc>
        <w:tc>
          <w:tcPr>
            <w:tcW w:w="556" w:type="pct"/>
          </w:tcPr>
          <w:p w14:paraId="62047124" w14:textId="77777777" w:rsidR="00CD732E" w:rsidRDefault="00CD732E" w:rsidP="00BA66B0">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A66B0">
            <w:pPr>
              <w:pStyle w:val="TAL"/>
              <w:keepNext w:val="0"/>
              <w:keepLines w:val="0"/>
              <w:widowControl w:val="0"/>
            </w:pPr>
            <w:r>
              <w:rPr>
                <w:lang w:eastAsia="zh-CN"/>
              </w:rPr>
              <w:t>M</w:t>
            </w:r>
          </w:p>
        </w:tc>
        <w:tc>
          <w:tcPr>
            <w:tcW w:w="556" w:type="pct"/>
          </w:tcPr>
          <w:p w14:paraId="4478E447" w14:textId="77777777" w:rsidR="00CD732E" w:rsidRPr="0054226D" w:rsidRDefault="00CD732E" w:rsidP="00BA66B0">
            <w:pPr>
              <w:pStyle w:val="TAL"/>
              <w:keepNext w:val="0"/>
              <w:keepLines w:val="0"/>
              <w:widowControl w:val="0"/>
            </w:pPr>
          </w:p>
        </w:tc>
        <w:tc>
          <w:tcPr>
            <w:tcW w:w="778" w:type="pct"/>
          </w:tcPr>
          <w:p w14:paraId="6CDA54ED" w14:textId="77777777" w:rsidR="00CD732E" w:rsidRDefault="00CD732E" w:rsidP="00BA66B0">
            <w:pPr>
              <w:pStyle w:val="TAL"/>
              <w:keepNext w:val="0"/>
              <w:keepLines w:val="0"/>
              <w:widowControl w:val="0"/>
            </w:pPr>
            <w:r w:rsidRPr="005F58F9">
              <w:t>9.3.1.5</w:t>
            </w:r>
          </w:p>
        </w:tc>
        <w:tc>
          <w:tcPr>
            <w:tcW w:w="889" w:type="pct"/>
          </w:tcPr>
          <w:p w14:paraId="0EF8FFD6" w14:textId="77777777" w:rsidR="00CD732E" w:rsidRPr="0054226D" w:rsidRDefault="00CD732E" w:rsidP="00BA66B0">
            <w:pPr>
              <w:pStyle w:val="TAL"/>
              <w:keepNext w:val="0"/>
              <w:keepLines w:val="0"/>
              <w:widowControl w:val="0"/>
            </w:pPr>
          </w:p>
        </w:tc>
        <w:tc>
          <w:tcPr>
            <w:tcW w:w="556" w:type="pct"/>
          </w:tcPr>
          <w:p w14:paraId="017B726A" w14:textId="77777777" w:rsidR="00CD732E" w:rsidRDefault="00CD732E" w:rsidP="00BA66B0">
            <w:pPr>
              <w:pStyle w:val="TAC"/>
              <w:keepNext w:val="0"/>
              <w:keepLines w:val="0"/>
              <w:widowControl w:val="0"/>
              <w:rPr>
                <w:noProof/>
              </w:rPr>
            </w:pPr>
            <w:r w:rsidRPr="005F58F9">
              <w:t>YES</w:t>
            </w:r>
          </w:p>
        </w:tc>
        <w:tc>
          <w:tcPr>
            <w:tcW w:w="556" w:type="pct"/>
          </w:tcPr>
          <w:p w14:paraId="77E0EC6D" w14:textId="77777777" w:rsidR="00CD732E" w:rsidRDefault="00CD732E" w:rsidP="00BA66B0">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A66B0">
            <w:pPr>
              <w:pStyle w:val="TAL"/>
              <w:keepNext w:val="0"/>
              <w:keepLines w:val="0"/>
              <w:widowControl w:val="0"/>
            </w:pPr>
            <w:r w:rsidRPr="0054226D">
              <w:t>Cause</w:t>
            </w:r>
          </w:p>
        </w:tc>
        <w:tc>
          <w:tcPr>
            <w:tcW w:w="556" w:type="pct"/>
          </w:tcPr>
          <w:p w14:paraId="6732E28D" w14:textId="77777777" w:rsidR="00CD732E" w:rsidRPr="0054226D" w:rsidRDefault="00CD732E" w:rsidP="00BA66B0">
            <w:pPr>
              <w:pStyle w:val="TAL"/>
              <w:keepNext w:val="0"/>
              <w:keepLines w:val="0"/>
              <w:widowControl w:val="0"/>
            </w:pPr>
            <w:r w:rsidRPr="0054226D">
              <w:t>M</w:t>
            </w:r>
          </w:p>
        </w:tc>
        <w:tc>
          <w:tcPr>
            <w:tcW w:w="556" w:type="pct"/>
          </w:tcPr>
          <w:p w14:paraId="262A392E" w14:textId="77777777" w:rsidR="00CD732E" w:rsidRPr="0054226D" w:rsidRDefault="00CD732E" w:rsidP="00BA66B0">
            <w:pPr>
              <w:pStyle w:val="TAL"/>
              <w:keepNext w:val="0"/>
              <w:keepLines w:val="0"/>
              <w:widowControl w:val="0"/>
            </w:pPr>
          </w:p>
        </w:tc>
        <w:tc>
          <w:tcPr>
            <w:tcW w:w="778" w:type="pct"/>
          </w:tcPr>
          <w:p w14:paraId="3CE05A26" w14:textId="77777777" w:rsidR="00CD732E" w:rsidRPr="0054226D" w:rsidRDefault="00CD732E" w:rsidP="00BA66B0">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A66B0">
            <w:pPr>
              <w:pStyle w:val="TAL"/>
              <w:keepNext w:val="0"/>
              <w:keepLines w:val="0"/>
              <w:widowControl w:val="0"/>
              <w:rPr>
                <w:i/>
              </w:rPr>
            </w:pPr>
          </w:p>
        </w:tc>
        <w:tc>
          <w:tcPr>
            <w:tcW w:w="556" w:type="pct"/>
          </w:tcPr>
          <w:p w14:paraId="475326A5" w14:textId="77777777" w:rsidR="00CD732E" w:rsidRPr="0054226D" w:rsidRDefault="00CD732E" w:rsidP="00BA66B0">
            <w:pPr>
              <w:pStyle w:val="TAC"/>
              <w:keepNext w:val="0"/>
              <w:keepLines w:val="0"/>
              <w:widowControl w:val="0"/>
            </w:pPr>
            <w:r w:rsidRPr="0054226D">
              <w:t>YES</w:t>
            </w:r>
          </w:p>
        </w:tc>
        <w:tc>
          <w:tcPr>
            <w:tcW w:w="556" w:type="pct"/>
          </w:tcPr>
          <w:p w14:paraId="5BFE709D" w14:textId="77777777" w:rsidR="00CD732E" w:rsidRPr="0054226D" w:rsidRDefault="00CD732E" w:rsidP="00BA66B0">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BA66B0">
            <w:pPr>
              <w:pStyle w:val="TAL"/>
              <w:keepNext w:val="0"/>
              <w:keepLines w:val="0"/>
              <w:widowControl w:val="0"/>
            </w:pPr>
            <w:r w:rsidRPr="0054226D">
              <w:t>Criticality Diagnostics</w:t>
            </w:r>
          </w:p>
        </w:tc>
        <w:tc>
          <w:tcPr>
            <w:tcW w:w="556" w:type="pct"/>
          </w:tcPr>
          <w:p w14:paraId="63676CA7" w14:textId="77777777" w:rsidR="00CD732E" w:rsidRPr="0054226D" w:rsidRDefault="00CD732E" w:rsidP="00BA66B0">
            <w:pPr>
              <w:pStyle w:val="TAL"/>
              <w:keepNext w:val="0"/>
              <w:keepLines w:val="0"/>
              <w:widowControl w:val="0"/>
            </w:pPr>
            <w:r w:rsidRPr="0054226D">
              <w:t>O</w:t>
            </w:r>
          </w:p>
        </w:tc>
        <w:tc>
          <w:tcPr>
            <w:tcW w:w="556" w:type="pct"/>
          </w:tcPr>
          <w:p w14:paraId="11C02E0B" w14:textId="77777777" w:rsidR="00CD732E" w:rsidRPr="0054226D" w:rsidRDefault="00CD732E" w:rsidP="00BA66B0">
            <w:pPr>
              <w:pStyle w:val="TAL"/>
              <w:keepNext w:val="0"/>
              <w:keepLines w:val="0"/>
              <w:widowControl w:val="0"/>
            </w:pPr>
          </w:p>
        </w:tc>
        <w:tc>
          <w:tcPr>
            <w:tcW w:w="778" w:type="pct"/>
          </w:tcPr>
          <w:p w14:paraId="14B31AA4" w14:textId="77777777" w:rsidR="00CD732E" w:rsidRPr="0054226D" w:rsidRDefault="00CD732E" w:rsidP="00BA66B0">
            <w:pPr>
              <w:pStyle w:val="TAL"/>
              <w:keepNext w:val="0"/>
              <w:keepLines w:val="0"/>
              <w:widowControl w:val="0"/>
            </w:pPr>
            <w:r>
              <w:t>9.3.1.3</w:t>
            </w:r>
          </w:p>
        </w:tc>
        <w:tc>
          <w:tcPr>
            <w:tcW w:w="889" w:type="pct"/>
          </w:tcPr>
          <w:p w14:paraId="3611B35C" w14:textId="77777777" w:rsidR="00CD732E" w:rsidRPr="0054226D" w:rsidRDefault="00CD732E" w:rsidP="00BA66B0">
            <w:pPr>
              <w:pStyle w:val="TAL"/>
              <w:keepNext w:val="0"/>
              <w:keepLines w:val="0"/>
              <w:widowControl w:val="0"/>
            </w:pPr>
          </w:p>
        </w:tc>
        <w:tc>
          <w:tcPr>
            <w:tcW w:w="556" w:type="pct"/>
          </w:tcPr>
          <w:p w14:paraId="601AA996" w14:textId="77777777" w:rsidR="00CD732E" w:rsidRPr="0054226D" w:rsidRDefault="00CD732E" w:rsidP="00BA66B0">
            <w:pPr>
              <w:pStyle w:val="TAC"/>
              <w:keepNext w:val="0"/>
              <w:keepLines w:val="0"/>
              <w:widowControl w:val="0"/>
            </w:pPr>
            <w:r w:rsidRPr="0054226D">
              <w:t>YES</w:t>
            </w:r>
          </w:p>
        </w:tc>
        <w:tc>
          <w:tcPr>
            <w:tcW w:w="556" w:type="pct"/>
          </w:tcPr>
          <w:p w14:paraId="79E8BF2C" w14:textId="77777777" w:rsidR="00CD732E" w:rsidRPr="0054226D" w:rsidRDefault="00CD732E" w:rsidP="00BA66B0">
            <w:pPr>
              <w:pStyle w:val="TAC"/>
              <w:keepNext w:val="0"/>
              <w:keepLines w:val="0"/>
              <w:widowControl w:val="0"/>
            </w:pPr>
            <w:r w:rsidRPr="0054226D">
              <w:t>ignore</w:t>
            </w:r>
          </w:p>
        </w:tc>
      </w:tr>
    </w:tbl>
    <w:p w14:paraId="67411515" w14:textId="77777777" w:rsidR="00CD732E" w:rsidRPr="008C20F9" w:rsidRDefault="00CD732E" w:rsidP="00BA66B0">
      <w:pPr>
        <w:widowControl w:val="0"/>
      </w:pPr>
    </w:p>
    <w:p w14:paraId="46D2B227" w14:textId="77777777" w:rsidR="00CD732E" w:rsidRPr="00707B3F" w:rsidRDefault="00CD732E" w:rsidP="00BA66B0">
      <w:pPr>
        <w:pStyle w:val="Heading4"/>
        <w:keepNext w:val="0"/>
        <w:keepLines w:val="0"/>
        <w:widowControl w:val="0"/>
        <w:rPr>
          <w:noProof/>
        </w:rPr>
      </w:pPr>
      <w:bookmarkStart w:id="8666" w:name="_CR9_2_12_16"/>
      <w:bookmarkStart w:id="8667" w:name="_Toc51763675"/>
      <w:bookmarkStart w:id="8668" w:name="_Toc64448844"/>
      <w:bookmarkStart w:id="8669" w:name="_Toc66289503"/>
      <w:bookmarkStart w:id="8670" w:name="_Toc74154616"/>
      <w:bookmarkStart w:id="8671" w:name="_Toc81383360"/>
      <w:bookmarkStart w:id="8672" w:name="_Toc88657993"/>
      <w:bookmarkStart w:id="8673" w:name="_Toc97910905"/>
      <w:bookmarkStart w:id="8674" w:name="_Toc99038625"/>
      <w:bookmarkStart w:id="8675" w:name="_Toc99730888"/>
      <w:bookmarkStart w:id="8676" w:name="_Toc105511017"/>
      <w:bookmarkStart w:id="8677" w:name="_Toc105927549"/>
      <w:bookmarkStart w:id="8678" w:name="_Toc106110089"/>
      <w:bookmarkStart w:id="8679" w:name="_Toc113835526"/>
      <w:bookmarkStart w:id="8680" w:name="_Toc120124373"/>
      <w:bookmarkStart w:id="8681" w:name="_Toc155980711"/>
      <w:bookmarkEnd w:id="8666"/>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1C094EBF" w14:textId="77777777" w:rsidR="00CD732E" w:rsidRPr="00707B3F" w:rsidRDefault="00CD732E" w:rsidP="00BA66B0">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A66B0">
            <w:pPr>
              <w:pStyle w:val="TAL"/>
              <w:keepNext w:val="0"/>
              <w:keepLines w:val="0"/>
              <w:widowControl w:val="0"/>
              <w:rPr>
                <w:noProof/>
              </w:rPr>
            </w:pPr>
          </w:p>
        </w:tc>
        <w:tc>
          <w:tcPr>
            <w:tcW w:w="1512" w:type="dxa"/>
          </w:tcPr>
          <w:p w14:paraId="44393A25"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A66B0">
            <w:pPr>
              <w:pStyle w:val="TAL"/>
              <w:keepNext w:val="0"/>
              <w:keepLines w:val="0"/>
              <w:widowControl w:val="0"/>
              <w:rPr>
                <w:noProof/>
              </w:rPr>
            </w:pPr>
          </w:p>
        </w:tc>
        <w:tc>
          <w:tcPr>
            <w:tcW w:w="1080" w:type="dxa"/>
          </w:tcPr>
          <w:p w14:paraId="4211DC00"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A66B0">
            <w:pPr>
              <w:pStyle w:val="TAL"/>
              <w:keepNext w:val="0"/>
              <w:keepLines w:val="0"/>
              <w:widowControl w:val="0"/>
              <w:rPr>
                <w:noProof/>
              </w:rPr>
            </w:pPr>
          </w:p>
        </w:tc>
        <w:tc>
          <w:tcPr>
            <w:tcW w:w="1512" w:type="dxa"/>
          </w:tcPr>
          <w:p w14:paraId="0C2E2964" w14:textId="77777777" w:rsidR="00CD732E" w:rsidRPr="00707B3F" w:rsidRDefault="00CD732E" w:rsidP="00BA66B0">
            <w:pPr>
              <w:pStyle w:val="TAL"/>
              <w:keepNext w:val="0"/>
              <w:keepLines w:val="0"/>
              <w:widowControl w:val="0"/>
              <w:rPr>
                <w:noProof/>
              </w:rPr>
            </w:pPr>
            <w:r w:rsidRPr="005F58F9">
              <w:t>9.3.1.4</w:t>
            </w:r>
          </w:p>
        </w:tc>
        <w:tc>
          <w:tcPr>
            <w:tcW w:w="1728" w:type="dxa"/>
          </w:tcPr>
          <w:p w14:paraId="61F6A0CA" w14:textId="77777777" w:rsidR="00CD732E" w:rsidRPr="00707B3F" w:rsidRDefault="00CD732E" w:rsidP="00BA66B0">
            <w:pPr>
              <w:pStyle w:val="TAL"/>
              <w:keepNext w:val="0"/>
              <w:keepLines w:val="0"/>
              <w:widowControl w:val="0"/>
              <w:rPr>
                <w:noProof/>
              </w:rPr>
            </w:pPr>
          </w:p>
        </w:tc>
        <w:tc>
          <w:tcPr>
            <w:tcW w:w="1080" w:type="dxa"/>
          </w:tcPr>
          <w:p w14:paraId="4D835FD1" w14:textId="77777777" w:rsidR="00CD732E" w:rsidRPr="00707B3F" w:rsidRDefault="00CD732E" w:rsidP="00BA66B0">
            <w:pPr>
              <w:pStyle w:val="TAC"/>
              <w:keepNext w:val="0"/>
              <w:keepLines w:val="0"/>
              <w:widowControl w:val="0"/>
              <w:rPr>
                <w:noProof/>
              </w:rPr>
            </w:pPr>
            <w:r w:rsidRPr="005F58F9">
              <w:t>YES</w:t>
            </w:r>
          </w:p>
        </w:tc>
        <w:tc>
          <w:tcPr>
            <w:tcW w:w="1080" w:type="dxa"/>
          </w:tcPr>
          <w:p w14:paraId="43FFA71F" w14:textId="77777777" w:rsidR="00CD732E" w:rsidRPr="00707B3F" w:rsidRDefault="00CD732E" w:rsidP="00BA66B0">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A66B0">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A66B0">
            <w:pPr>
              <w:pStyle w:val="TAL"/>
              <w:keepNext w:val="0"/>
              <w:keepLines w:val="0"/>
              <w:widowControl w:val="0"/>
              <w:rPr>
                <w:noProof/>
              </w:rPr>
            </w:pPr>
          </w:p>
        </w:tc>
        <w:tc>
          <w:tcPr>
            <w:tcW w:w="1512" w:type="dxa"/>
          </w:tcPr>
          <w:p w14:paraId="49E20800" w14:textId="77777777" w:rsidR="00CD732E" w:rsidRPr="00707B3F" w:rsidRDefault="00CD732E" w:rsidP="00BA66B0">
            <w:pPr>
              <w:pStyle w:val="TAL"/>
              <w:keepNext w:val="0"/>
              <w:keepLines w:val="0"/>
              <w:widowControl w:val="0"/>
              <w:rPr>
                <w:noProof/>
              </w:rPr>
            </w:pPr>
            <w:r w:rsidRPr="005F58F9">
              <w:t>9.3.1.5</w:t>
            </w:r>
          </w:p>
        </w:tc>
        <w:tc>
          <w:tcPr>
            <w:tcW w:w="1728" w:type="dxa"/>
          </w:tcPr>
          <w:p w14:paraId="7F59C9A1" w14:textId="77777777" w:rsidR="00CD732E" w:rsidRPr="00707B3F" w:rsidRDefault="00CD732E" w:rsidP="00BA66B0">
            <w:pPr>
              <w:pStyle w:val="TAL"/>
              <w:keepNext w:val="0"/>
              <w:keepLines w:val="0"/>
              <w:widowControl w:val="0"/>
              <w:rPr>
                <w:noProof/>
              </w:rPr>
            </w:pPr>
          </w:p>
        </w:tc>
        <w:tc>
          <w:tcPr>
            <w:tcW w:w="1080" w:type="dxa"/>
          </w:tcPr>
          <w:p w14:paraId="32991954" w14:textId="77777777" w:rsidR="00CD732E" w:rsidRPr="00707B3F" w:rsidRDefault="00CD732E" w:rsidP="00BA66B0">
            <w:pPr>
              <w:pStyle w:val="TAC"/>
              <w:keepNext w:val="0"/>
              <w:keepLines w:val="0"/>
              <w:widowControl w:val="0"/>
              <w:rPr>
                <w:noProof/>
              </w:rPr>
            </w:pPr>
            <w:r w:rsidRPr="005F58F9">
              <w:t>YES</w:t>
            </w:r>
          </w:p>
        </w:tc>
        <w:tc>
          <w:tcPr>
            <w:tcW w:w="1080" w:type="dxa"/>
          </w:tcPr>
          <w:p w14:paraId="366D7E76" w14:textId="77777777" w:rsidR="00CD732E" w:rsidRPr="00707B3F" w:rsidRDefault="00CD732E" w:rsidP="00BA66B0">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A66B0">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A66B0">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A66B0">
            <w:pPr>
              <w:pStyle w:val="TAL"/>
              <w:keepNext w:val="0"/>
              <w:keepLines w:val="0"/>
              <w:widowControl w:val="0"/>
              <w:rPr>
                <w:noProof/>
              </w:rPr>
            </w:pPr>
          </w:p>
        </w:tc>
        <w:tc>
          <w:tcPr>
            <w:tcW w:w="1512" w:type="dxa"/>
          </w:tcPr>
          <w:p w14:paraId="68C932EE" w14:textId="77777777" w:rsidR="00CD732E" w:rsidRPr="005F58F9" w:rsidRDefault="00CD732E" w:rsidP="00BA66B0">
            <w:pPr>
              <w:pStyle w:val="TAL"/>
              <w:keepNext w:val="0"/>
              <w:keepLines w:val="0"/>
              <w:widowControl w:val="0"/>
            </w:pPr>
          </w:p>
        </w:tc>
        <w:tc>
          <w:tcPr>
            <w:tcW w:w="1728" w:type="dxa"/>
          </w:tcPr>
          <w:p w14:paraId="09B3CFCC" w14:textId="77777777" w:rsidR="00CD732E" w:rsidRPr="00707B3F" w:rsidRDefault="00CD732E" w:rsidP="00BA66B0">
            <w:pPr>
              <w:pStyle w:val="TAL"/>
              <w:keepNext w:val="0"/>
              <w:keepLines w:val="0"/>
              <w:widowControl w:val="0"/>
              <w:rPr>
                <w:noProof/>
              </w:rPr>
            </w:pPr>
          </w:p>
        </w:tc>
        <w:tc>
          <w:tcPr>
            <w:tcW w:w="1080" w:type="dxa"/>
          </w:tcPr>
          <w:p w14:paraId="523777D6" w14:textId="77777777" w:rsidR="00CD732E" w:rsidRPr="005F58F9" w:rsidRDefault="00CD732E" w:rsidP="00BA66B0">
            <w:pPr>
              <w:pStyle w:val="TAC"/>
              <w:keepNext w:val="0"/>
              <w:keepLines w:val="0"/>
              <w:widowControl w:val="0"/>
            </w:pPr>
            <w:r>
              <w:t>YES</w:t>
            </w:r>
          </w:p>
        </w:tc>
        <w:tc>
          <w:tcPr>
            <w:tcW w:w="1080" w:type="dxa"/>
          </w:tcPr>
          <w:p w14:paraId="34FD2575" w14:textId="77777777" w:rsidR="00CD732E" w:rsidRDefault="00CD732E" w:rsidP="00BA66B0">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BA66B0">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BA66B0">
            <w:pPr>
              <w:pStyle w:val="TAL"/>
              <w:keepNext w:val="0"/>
              <w:keepLines w:val="0"/>
              <w:widowControl w:val="0"/>
              <w:rPr>
                <w:noProof/>
              </w:rPr>
            </w:pPr>
          </w:p>
        </w:tc>
        <w:tc>
          <w:tcPr>
            <w:tcW w:w="1080" w:type="dxa"/>
          </w:tcPr>
          <w:p w14:paraId="6F3FE28C" w14:textId="77777777" w:rsidR="00CD732E" w:rsidRPr="00F47A56" w:rsidRDefault="00CD732E" w:rsidP="00BA66B0">
            <w:pPr>
              <w:pStyle w:val="TAL"/>
              <w:keepNext w:val="0"/>
              <w:keepLines w:val="0"/>
              <w:widowControl w:val="0"/>
              <w:rPr>
                <w:i/>
                <w:iCs/>
                <w:noProof/>
              </w:rPr>
            </w:pPr>
          </w:p>
        </w:tc>
        <w:tc>
          <w:tcPr>
            <w:tcW w:w="1512" w:type="dxa"/>
          </w:tcPr>
          <w:p w14:paraId="00E30123" w14:textId="77777777" w:rsidR="00CD732E" w:rsidRPr="00707B3F" w:rsidRDefault="00CD732E" w:rsidP="00BA66B0">
            <w:pPr>
              <w:pStyle w:val="TAL"/>
              <w:keepNext w:val="0"/>
              <w:keepLines w:val="0"/>
              <w:widowControl w:val="0"/>
              <w:rPr>
                <w:noProof/>
              </w:rPr>
            </w:pPr>
          </w:p>
        </w:tc>
        <w:tc>
          <w:tcPr>
            <w:tcW w:w="1728" w:type="dxa"/>
          </w:tcPr>
          <w:p w14:paraId="1FAF3AF6" w14:textId="77777777" w:rsidR="00CD732E" w:rsidRPr="00707B3F" w:rsidRDefault="00CD732E" w:rsidP="00BA66B0">
            <w:pPr>
              <w:pStyle w:val="TAL"/>
              <w:keepNext w:val="0"/>
              <w:keepLines w:val="0"/>
              <w:widowControl w:val="0"/>
              <w:rPr>
                <w:noProof/>
              </w:rPr>
            </w:pPr>
          </w:p>
        </w:tc>
        <w:tc>
          <w:tcPr>
            <w:tcW w:w="1080" w:type="dxa"/>
          </w:tcPr>
          <w:p w14:paraId="2075BF65" w14:textId="77777777" w:rsidR="00CD732E" w:rsidRPr="00707B3F" w:rsidRDefault="00CD732E" w:rsidP="00BA66B0">
            <w:pPr>
              <w:pStyle w:val="TAC"/>
              <w:keepNext w:val="0"/>
              <w:keepLines w:val="0"/>
              <w:widowControl w:val="0"/>
              <w:rPr>
                <w:noProof/>
              </w:rPr>
            </w:pPr>
          </w:p>
        </w:tc>
        <w:tc>
          <w:tcPr>
            <w:tcW w:w="1080" w:type="dxa"/>
          </w:tcPr>
          <w:p w14:paraId="603C445E" w14:textId="77777777" w:rsidR="00CD732E" w:rsidRPr="00707B3F" w:rsidRDefault="00CD732E" w:rsidP="00BA66B0">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BA66B0">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BA66B0">
            <w:pPr>
              <w:pStyle w:val="TAL"/>
              <w:keepNext w:val="0"/>
              <w:keepLines w:val="0"/>
              <w:widowControl w:val="0"/>
              <w:rPr>
                <w:noProof/>
              </w:rPr>
            </w:pPr>
            <w:r>
              <w:rPr>
                <w:noProof/>
              </w:rPr>
              <w:t>M</w:t>
            </w:r>
          </w:p>
        </w:tc>
        <w:tc>
          <w:tcPr>
            <w:tcW w:w="1080" w:type="dxa"/>
          </w:tcPr>
          <w:p w14:paraId="5729EF86" w14:textId="77777777" w:rsidR="00CD732E" w:rsidRPr="00707B3F" w:rsidRDefault="00CD732E" w:rsidP="00BA66B0">
            <w:pPr>
              <w:pStyle w:val="TAL"/>
              <w:keepNext w:val="0"/>
              <w:keepLines w:val="0"/>
              <w:widowControl w:val="0"/>
              <w:rPr>
                <w:noProof/>
              </w:rPr>
            </w:pPr>
          </w:p>
        </w:tc>
        <w:tc>
          <w:tcPr>
            <w:tcW w:w="1512" w:type="dxa"/>
          </w:tcPr>
          <w:p w14:paraId="7ED6D885" w14:textId="77777777" w:rsidR="00CD732E" w:rsidRPr="00707B3F" w:rsidRDefault="00CD732E" w:rsidP="00BA66B0">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A66B0">
            <w:pPr>
              <w:pStyle w:val="TAL"/>
              <w:keepNext w:val="0"/>
              <w:keepLines w:val="0"/>
              <w:widowControl w:val="0"/>
              <w:rPr>
                <w:noProof/>
              </w:rPr>
            </w:pPr>
          </w:p>
        </w:tc>
        <w:tc>
          <w:tcPr>
            <w:tcW w:w="1080" w:type="dxa"/>
          </w:tcPr>
          <w:p w14:paraId="32FDABCF" w14:textId="77777777" w:rsidR="00CD732E" w:rsidRPr="00707B3F" w:rsidRDefault="00CD732E" w:rsidP="00BA66B0">
            <w:pPr>
              <w:pStyle w:val="TAC"/>
              <w:keepNext w:val="0"/>
              <w:keepLines w:val="0"/>
              <w:widowControl w:val="0"/>
              <w:rPr>
                <w:noProof/>
              </w:rPr>
            </w:pPr>
            <w:r>
              <w:rPr>
                <w:noProof/>
              </w:rPr>
              <w:t>-</w:t>
            </w:r>
          </w:p>
        </w:tc>
        <w:tc>
          <w:tcPr>
            <w:tcW w:w="1080" w:type="dxa"/>
          </w:tcPr>
          <w:p w14:paraId="48B4F951" w14:textId="77777777" w:rsidR="00CD732E" w:rsidRPr="00707B3F" w:rsidRDefault="00CD732E" w:rsidP="00BA66B0">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BA66B0">
            <w:pPr>
              <w:pStyle w:val="TAL"/>
              <w:keepNext w:val="0"/>
              <w:keepLines w:val="0"/>
              <w:widowControl w:val="0"/>
              <w:ind w:leftChars="100" w:left="200"/>
            </w:pPr>
            <w:r>
              <w:t>&gt;&gt;SRS Spatial Relation</w:t>
            </w:r>
          </w:p>
        </w:tc>
        <w:tc>
          <w:tcPr>
            <w:tcW w:w="1080" w:type="dxa"/>
          </w:tcPr>
          <w:p w14:paraId="32A44506" w14:textId="77777777" w:rsidR="00CD732E" w:rsidRDefault="00CD732E" w:rsidP="00BA66B0">
            <w:pPr>
              <w:pStyle w:val="TAL"/>
              <w:keepNext w:val="0"/>
              <w:keepLines w:val="0"/>
              <w:widowControl w:val="0"/>
              <w:rPr>
                <w:noProof/>
              </w:rPr>
            </w:pPr>
            <w:r>
              <w:rPr>
                <w:noProof/>
              </w:rPr>
              <w:t>O</w:t>
            </w:r>
          </w:p>
        </w:tc>
        <w:tc>
          <w:tcPr>
            <w:tcW w:w="1080" w:type="dxa"/>
          </w:tcPr>
          <w:p w14:paraId="62F8BA9D" w14:textId="77777777" w:rsidR="00CD732E" w:rsidRPr="00707B3F" w:rsidRDefault="00CD732E" w:rsidP="00BA66B0">
            <w:pPr>
              <w:pStyle w:val="TAL"/>
              <w:keepNext w:val="0"/>
              <w:keepLines w:val="0"/>
              <w:widowControl w:val="0"/>
              <w:rPr>
                <w:noProof/>
              </w:rPr>
            </w:pPr>
          </w:p>
        </w:tc>
        <w:tc>
          <w:tcPr>
            <w:tcW w:w="1512" w:type="dxa"/>
          </w:tcPr>
          <w:p w14:paraId="7B1C0527" w14:textId="77777777" w:rsidR="00CD732E" w:rsidRDefault="00CD732E" w:rsidP="00BA66B0">
            <w:pPr>
              <w:pStyle w:val="TAL"/>
              <w:keepNext w:val="0"/>
              <w:keepLines w:val="0"/>
              <w:widowControl w:val="0"/>
              <w:rPr>
                <w:noProof/>
              </w:rPr>
            </w:pPr>
            <w:r>
              <w:rPr>
                <w:noProof/>
              </w:rPr>
              <w:t>Spatial Relation Information</w:t>
            </w:r>
          </w:p>
          <w:p w14:paraId="7CFEAD7D" w14:textId="77777777" w:rsidR="00CD732E" w:rsidRDefault="00CD732E" w:rsidP="00BA66B0">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A66B0">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A66B0">
            <w:pPr>
              <w:pStyle w:val="TAC"/>
              <w:keepNext w:val="0"/>
              <w:keepLines w:val="0"/>
              <w:widowControl w:val="0"/>
              <w:rPr>
                <w:noProof/>
              </w:rPr>
            </w:pPr>
            <w:r>
              <w:rPr>
                <w:noProof/>
              </w:rPr>
              <w:t>-</w:t>
            </w:r>
          </w:p>
        </w:tc>
        <w:tc>
          <w:tcPr>
            <w:tcW w:w="1080" w:type="dxa"/>
          </w:tcPr>
          <w:p w14:paraId="5ABAB142" w14:textId="77777777" w:rsidR="00CD732E" w:rsidRDefault="00CD732E" w:rsidP="00BA66B0">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BA66B0">
            <w:pPr>
              <w:pStyle w:val="TAL"/>
              <w:keepNext w:val="0"/>
              <w:keepLines w:val="0"/>
              <w:widowControl w:val="0"/>
              <w:ind w:leftChars="100" w:left="200"/>
            </w:pPr>
            <w:r w:rsidRPr="004C7327">
              <w:rPr>
                <w:rFonts w:eastAsia="Malgun Gothic"/>
                <w:szCs w:val="18"/>
                <w:lang w:eastAsia="zh-CN"/>
              </w:rPr>
              <w:lastRenderedPageBreak/>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A66B0">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A66B0">
            <w:pPr>
              <w:pStyle w:val="TAL"/>
              <w:keepNext w:val="0"/>
              <w:keepLines w:val="0"/>
              <w:widowControl w:val="0"/>
              <w:rPr>
                <w:noProof/>
              </w:rPr>
            </w:pPr>
          </w:p>
        </w:tc>
        <w:tc>
          <w:tcPr>
            <w:tcW w:w="1512" w:type="dxa"/>
          </w:tcPr>
          <w:p w14:paraId="194EC9ED" w14:textId="77777777" w:rsidR="009B2466" w:rsidRDefault="009B2466" w:rsidP="00BA66B0">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A66B0">
            <w:pPr>
              <w:pStyle w:val="TAL"/>
              <w:keepNext w:val="0"/>
              <w:keepLines w:val="0"/>
              <w:widowControl w:val="0"/>
              <w:rPr>
                <w:rFonts w:eastAsia="SimSun"/>
              </w:rPr>
            </w:pPr>
          </w:p>
        </w:tc>
        <w:tc>
          <w:tcPr>
            <w:tcW w:w="1080" w:type="dxa"/>
          </w:tcPr>
          <w:p w14:paraId="24B29DD5" w14:textId="77777777" w:rsidR="009B2466" w:rsidRDefault="009B2466" w:rsidP="00BA66B0">
            <w:pPr>
              <w:pStyle w:val="TAC"/>
              <w:keepNext w:val="0"/>
              <w:keepLines w:val="0"/>
              <w:widowControl w:val="0"/>
              <w:rPr>
                <w:noProof/>
              </w:rPr>
            </w:pPr>
            <w:r w:rsidRPr="00E17648">
              <w:rPr>
                <w:noProof/>
              </w:rPr>
              <w:t>YES</w:t>
            </w:r>
          </w:p>
        </w:tc>
        <w:tc>
          <w:tcPr>
            <w:tcW w:w="1080" w:type="dxa"/>
          </w:tcPr>
          <w:p w14:paraId="735DCD51" w14:textId="77777777" w:rsidR="009B2466" w:rsidRDefault="009B2466" w:rsidP="00BA66B0">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BA66B0">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BA66B0">
            <w:pPr>
              <w:pStyle w:val="TAL"/>
              <w:keepNext w:val="0"/>
              <w:keepLines w:val="0"/>
              <w:widowControl w:val="0"/>
              <w:rPr>
                <w:noProof/>
              </w:rPr>
            </w:pPr>
          </w:p>
        </w:tc>
        <w:tc>
          <w:tcPr>
            <w:tcW w:w="1080" w:type="dxa"/>
          </w:tcPr>
          <w:p w14:paraId="3DE7CDB7" w14:textId="77777777" w:rsidR="00CD732E" w:rsidRPr="00CC19BF" w:rsidRDefault="00CD732E" w:rsidP="00BA66B0">
            <w:pPr>
              <w:pStyle w:val="TAL"/>
              <w:keepNext w:val="0"/>
              <w:keepLines w:val="0"/>
              <w:widowControl w:val="0"/>
              <w:rPr>
                <w:i/>
                <w:iCs/>
                <w:noProof/>
              </w:rPr>
            </w:pPr>
          </w:p>
        </w:tc>
        <w:tc>
          <w:tcPr>
            <w:tcW w:w="1512" w:type="dxa"/>
          </w:tcPr>
          <w:p w14:paraId="00CBC624" w14:textId="77777777" w:rsidR="00CD732E" w:rsidRDefault="00CD732E" w:rsidP="00BA66B0">
            <w:pPr>
              <w:pStyle w:val="TAL"/>
              <w:keepNext w:val="0"/>
              <w:keepLines w:val="0"/>
              <w:widowControl w:val="0"/>
              <w:rPr>
                <w:noProof/>
              </w:rPr>
            </w:pPr>
          </w:p>
        </w:tc>
        <w:tc>
          <w:tcPr>
            <w:tcW w:w="1728" w:type="dxa"/>
          </w:tcPr>
          <w:p w14:paraId="247D12B2" w14:textId="77777777" w:rsidR="00CD732E" w:rsidRPr="00707B3F" w:rsidRDefault="00CD732E" w:rsidP="00BA66B0">
            <w:pPr>
              <w:pStyle w:val="TAL"/>
              <w:keepNext w:val="0"/>
              <w:keepLines w:val="0"/>
              <w:widowControl w:val="0"/>
              <w:rPr>
                <w:noProof/>
              </w:rPr>
            </w:pPr>
          </w:p>
        </w:tc>
        <w:tc>
          <w:tcPr>
            <w:tcW w:w="1080" w:type="dxa"/>
          </w:tcPr>
          <w:p w14:paraId="6D42F24E" w14:textId="77777777" w:rsidR="00CD732E" w:rsidRDefault="00CD732E" w:rsidP="00BA66B0">
            <w:pPr>
              <w:pStyle w:val="TAC"/>
              <w:keepNext w:val="0"/>
              <w:keepLines w:val="0"/>
              <w:widowControl w:val="0"/>
              <w:rPr>
                <w:noProof/>
              </w:rPr>
            </w:pPr>
          </w:p>
        </w:tc>
        <w:tc>
          <w:tcPr>
            <w:tcW w:w="1080" w:type="dxa"/>
          </w:tcPr>
          <w:p w14:paraId="3C569628" w14:textId="77777777" w:rsidR="00CD732E" w:rsidDel="00531834" w:rsidRDefault="00CD732E" w:rsidP="00BA66B0">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BA66B0">
            <w:pPr>
              <w:pStyle w:val="TAL"/>
              <w:keepNext w:val="0"/>
              <w:keepLines w:val="0"/>
              <w:widowControl w:val="0"/>
              <w:ind w:leftChars="100" w:left="200"/>
            </w:pPr>
            <w:r>
              <w:t>&gt;&gt;Aperiodic</w:t>
            </w:r>
          </w:p>
        </w:tc>
        <w:tc>
          <w:tcPr>
            <w:tcW w:w="1080" w:type="dxa"/>
          </w:tcPr>
          <w:p w14:paraId="28D15B45" w14:textId="77777777" w:rsidR="00CD732E" w:rsidRDefault="00CD732E" w:rsidP="00BA66B0">
            <w:pPr>
              <w:pStyle w:val="TAL"/>
              <w:keepNext w:val="0"/>
              <w:keepLines w:val="0"/>
              <w:widowControl w:val="0"/>
              <w:rPr>
                <w:noProof/>
              </w:rPr>
            </w:pPr>
            <w:r>
              <w:rPr>
                <w:noProof/>
              </w:rPr>
              <w:t>M</w:t>
            </w:r>
          </w:p>
        </w:tc>
        <w:tc>
          <w:tcPr>
            <w:tcW w:w="1080" w:type="dxa"/>
          </w:tcPr>
          <w:p w14:paraId="02A740A9" w14:textId="77777777" w:rsidR="00CD732E" w:rsidRPr="00CC19BF" w:rsidRDefault="00CD732E" w:rsidP="00BA66B0">
            <w:pPr>
              <w:pStyle w:val="TAL"/>
              <w:keepNext w:val="0"/>
              <w:keepLines w:val="0"/>
              <w:widowControl w:val="0"/>
              <w:rPr>
                <w:i/>
                <w:iCs/>
                <w:noProof/>
              </w:rPr>
            </w:pPr>
          </w:p>
        </w:tc>
        <w:tc>
          <w:tcPr>
            <w:tcW w:w="1512" w:type="dxa"/>
          </w:tcPr>
          <w:p w14:paraId="656837A8" w14:textId="77777777" w:rsidR="00CD732E" w:rsidRDefault="00CD732E" w:rsidP="00BA66B0">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A66B0">
            <w:pPr>
              <w:pStyle w:val="TAL"/>
              <w:keepNext w:val="0"/>
              <w:keepLines w:val="0"/>
              <w:widowControl w:val="0"/>
              <w:rPr>
                <w:noProof/>
              </w:rPr>
            </w:pPr>
          </w:p>
        </w:tc>
        <w:tc>
          <w:tcPr>
            <w:tcW w:w="1080" w:type="dxa"/>
          </w:tcPr>
          <w:p w14:paraId="3A91F42A" w14:textId="77777777" w:rsidR="00CD732E" w:rsidRDefault="00CD732E" w:rsidP="00BA66B0">
            <w:pPr>
              <w:pStyle w:val="TAC"/>
              <w:keepNext w:val="0"/>
              <w:keepLines w:val="0"/>
              <w:widowControl w:val="0"/>
              <w:rPr>
                <w:noProof/>
              </w:rPr>
            </w:pPr>
            <w:r>
              <w:rPr>
                <w:noProof/>
              </w:rPr>
              <w:t>-</w:t>
            </w:r>
          </w:p>
        </w:tc>
        <w:tc>
          <w:tcPr>
            <w:tcW w:w="1080" w:type="dxa"/>
          </w:tcPr>
          <w:p w14:paraId="0C50B518" w14:textId="77777777" w:rsidR="00CD732E" w:rsidRDefault="00CD732E" w:rsidP="00BA66B0">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BA66B0">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BA66B0">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A66B0">
            <w:pPr>
              <w:pStyle w:val="TAL"/>
              <w:keepNext w:val="0"/>
              <w:keepLines w:val="0"/>
              <w:widowControl w:val="0"/>
              <w:rPr>
                <w:i/>
                <w:iCs/>
                <w:noProof/>
              </w:rPr>
            </w:pPr>
          </w:p>
        </w:tc>
        <w:tc>
          <w:tcPr>
            <w:tcW w:w="1512" w:type="dxa"/>
          </w:tcPr>
          <w:p w14:paraId="1D2AB522" w14:textId="77777777" w:rsidR="00CD732E" w:rsidRDefault="00CD732E" w:rsidP="00BA66B0">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A66B0">
            <w:pPr>
              <w:pStyle w:val="TAL"/>
              <w:keepNext w:val="0"/>
              <w:keepLines w:val="0"/>
              <w:widowControl w:val="0"/>
              <w:rPr>
                <w:noProof/>
              </w:rPr>
            </w:pPr>
          </w:p>
        </w:tc>
        <w:tc>
          <w:tcPr>
            <w:tcW w:w="1080" w:type="dxa"/>
          </w:tcPr>
          <w:p w14:paraId="0EC608FE" w14:textId="77777777" w:rsidR="00CD732E" w:rsidRDefault="00CD732E" w:rsidP="00BA66B0">
            <w:pPr>
              <w:pStyle w:val="TAC"/>
              <w:keepNext w:val="0"/>
              <w:keepLines w:val="0"/>
              <w:widowControl w:val="0"/>
              <w:rPr>
                <w:noProof/>
              </w:rPr>
            </w:pPr>
            <w:r>
              <w:rPr>
                <w:noProof/>
              </w:rPr>
              <w:t>-</w:t>
            </w:r>
          </w:p>
        </w:tc>
        <w:tc>
          <w:tcPr>
            <w:tcW w:w="1080" w:type="dxa"/>
          </w:tcPr>
          <w:p w14:paraId="5E53A920" w14:textId="77777777" w:rsidR="00CD732E" w:rsidRDefault="00CD732E" w:rsidP="00BA66B0">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A66B0">
            <w:pPr>
              <w:pStyle w:val="TAL"/>
              <w:keepNext w:val="0"/>
              <w:keepLines w:val="0"/>
              <w:widowControl w:val="0"/>
            </w:pPr>
            <w:bookmarkStart w:id="8682" w:name="_Hlk50105217"/>
            <w:r>
              <w:t>Activation Time</w:t>
            </w:r>
          </w:p>
        </w:tc>
        <w:tc>
          <w:tcPr>
            <w:tcW w:w="1080" w:type="dxa"/>
          </w:tcPr>
          <w:p w14:paraId="27CE9F41" w14:textId="77777777" w:rsidR="00CD732E" w:rsidRDefault="00CD732E" w:rsidP="00BA66B0">
            <w:pPr>
              <w:pStyle w:val="TAL"/>
              <w:keepNext w:val="0"/>
              <w:keepLines w:val="0"/>
              <w:widowControl w:val="0"/>
              <w:rPr>
                <w:noProof/>
              </w:rPr>
            </w:pPr>
            <w:r>
              <w:rPr>
                <w:noProof/>
              </w:rPr>
              <w:t>O</w:t>
            </w:r>
          </w:p>
        </w:tc>
        <w:tc>
          <w:tcPr>
            <w:tcW w:w="1080" w:type="dxa"/>
          </w:tcPr>
          <w:p w14:paraId="3CC0549C" w14:textId="77777777" w:rsidR="00CD732E" w:rsidRPr="00CC19BF" w:rsidRDefault="00CD732E" w:rsidP="00BA66B0">
            <w:pPr>
              <w:pStyle w:val="TAL"/>
              <w:keepNext w:val="0"/>
              <w:keepLines w:val="0"/>
              <w:widowControl w:val="0"/>
              <w:rPr>
                <w:i/>
                <w:iCs/>
                <w:noProof/>
              </w:rPr>
            </w:pPr>
          </w:p>
        </w:tc>
        <w:tc>
          <w:tcPr>
            <w:tcW w:w="1512" w:type="dxa"/>
          </w:tcPr>
          <w:p w14:paraId="397AAFE7" w14:textId="0407E7DE" w:rsidR="00CD732E" w:rsidRDefault="008F46FA" w:rsidP="00BA66B0">
            <w:pPr>
              <w:pStyle w:val="TAL"/>
              <w:keepNext w:val="0"/>
              <w:keepLines w:val="0"/>
              <w:widowControl w:val="0"/>
              <w:rPr>
                <w:noProof/>
              </w:rPr>
            </w:pPr>
            <w:del w:id="8683" w:author="Rapporteur v1" w:date="2024-02-28T10:44:00Z">
              <w:r w:rsidDel="00725A2C">
                <w:delText xml:space="preserve"> </w:delText>
              </w:r>
            </w:del>
            <w:r>
              <w:t xml:space="preserve">Relative Time </w:t>
            </w:r>
            <w:r w:rsidRPr="00C9396D">
              <w:t>1900</w:t>
            </w:r>
          </w:p>
          <w:p w14:paraId="32BAF27B" w14:textId="77777777" w:rsidR="00CD732E" w:rsidRDefault="00CD732E" w:rsidP="00BA66B0">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A66B0">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A66B0">
            <w:pPr>
              <w:pStyle w:val="TAC"/>
              <w:keepNext w:val="0"/>
              <w:keepLines w:val="0"/>
              <w:widowControl w:val="0"/>
              <w:rPr>
                <w:noProof/>
              </w:rPr>
            </w:pPr>
            <w:r>
              <w:rPr>
                <w:noProof/>
              </w:rPr>
              <w:t>YES</w:t>
            </w:r>
          </w:p>
        </w:tc>
        <w:tc>
          <w:tcPr>
            <w:tcW w:w="1080" w:type="dxa"/>
          </w:tcPr>
          <w:p w14:paraId="3D8C7FB1" w14:textId="77777777" w:rsidR="00CD732E" w:rsidRDefault="00CD732E" w:rsidP="00BA66B0">
            <w:pPr>
              <w:pStyle w:val="TAC"/>
              <w:keepNext w:val="0"/>
              <w:keepLines w:val="0"/>
              <w:widowControl w:val="0"/>
              <w:rPr>
                <w:noProof/>
              </w:rPr>
            </w:pPr>
            <w:r>
              <w:rPr>
                <w:noProof/>
              </w:rPr>
              <w:t>ignore</w:t>
            </w:r>
          </w:p>
        </w:tc>
      </w:tr>
      <w:bookmarkEnd w:id="8682"/>
    </w:tbl>
    <w:p w14:paraId="20DAC063" w14:textId="77777777" w:rsidR="00CD732E" w:rsidRDefault="00CD732E" w:rsidP="00BA66B0">
      <w:pPr>
        <w:widowControl w:val="0"/>
        <w:rPr>
          <w:noProof/>
        </w:rPr>
      </w:pPr>
    </w:p>
    <w:p w14:paraId="03134F5D" w14:textId="77777777" w:rsidR="00CD732E" w:rsidRPr="00707B3F" w:rsidRDefault="00CD732E" w:rsidP="00BA66B0">
      <w:pPr>
        <w:pStyle w:val="Heading4"/>
        <w:keepNext w:val="0"/>
        <w:keepLines w:val="0"/>
        <w:widowControl w:val="0"/>
        <w:rPr>
          <w:noProof/>
        </w:rPr>
      </w:pPr>
      <w:bookmarkStart w:id="8684" w:name="_CR9_2_12_17"/>
      <w:bookmarkStart w:id="8685" w:name="_Toc51763676"/>
      <w:bookmarkStart w:id="8686" w:name="_Toc64448845"/>
      <w:bookmarkStart w:id="8687" w:name="_Toc66289504"/>
      <w:bookmarkStart w:id="8688" w:name="_Toc74154617"/>
      <w:bookmarkStart w:id="8689" w:name="_Toc81383361"/>
      <w:bookmarkStart w:id="8690" w:name="_Toc88657994"/>
      <w:bookmarkStart w:id="8691" w:name="_Toc97910906"/>
      <w:bookmarkStart w:id="8692" w:name="_Toc99038626"/>
      <w:bookmarkStart w:id="8693" w:name="_Toc99730889"/>
      <w:bookmarkStart w:id="8694" w:name="_Toc105511018"/>
      <w:bookmarkStart w:id="8695" w:name="_Toc105927550"/>
      <w:bookmarkStart w:id="8696" w:name="_Toc106110090"/>
      <w:bookmarkStart w:id="8697" w:name="_Toc113835527"/>
      <w:bookmarkStart w:id="8698" w:name="_Toc120124374"/>
      <w:bookmarkStart w:id="8699" w:name="_Toc155980712"/>
      <w:bookmarkEnd w:id="868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16D85B82" w14:textId="77777777" w:rsidR="00CD732E" w:rsidRPr="00707B3F" w:rsidRDefault="00CD732E" w:rsidP="00BA66B0">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A66B0">
            <w:pPr>
              <w:pStyle w:val="TAL"/>
              <w:keepNext w:val="0"/>
              <w:keepLines w:val="0"/>
              <w:widowControl w:val="0"/>
              <w:rPr>
                <w:noProof/>
              </w:rPr>
            </w:pPr>
          </w:p>
        </w:tc>
        <w:tc>
          <w:tcPr>
            <w:tcW w:w="778" w:type="pct"/>
          </w:tcPr>
          <w:p w14:paraId="646FC80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A66B0">
            <w:pPr>
              <w:pStyle w:val="TAL"/>
              <w:keepNext w:val="0"/>
              <w:keepLines w:val="0"/>
              <w:widowControl w:val="0"/>
              <w:rPr>
                <w:noProof/>
              </w:rPr>
            </w:pPr>
          </w:p>
        </w:tc>
        <w:tc>
          <w:tcPr>
            <w:tcW w:w="556" w:type="pct"/>
          </w:tcPr>
          <w:p w14:paraId="4CFFE8A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A66B0">
            <w:pPr>
              <w:pStyle w:val="TAL"/>
              <w:keepNext w:val="0"/>
              <w:keepLines w:val="0"/>
              <w:widowControl w:val="0"/>
              <w:rPr>
                <w:noProof/>
              </w:rPr>
            </w:pPr>
          </w:p>
        </w:tc>
        <w:tc>
          <w:tcPr>
            <w:tcW w:w="778" w:type="pct"/>
          </w:tcPr>
          <w:p w14:paraId="56DF0542" w14:textId="77777777" w:rsidR="00CD732E" w:rsidRPr="00707B3F" w:rsidRDefault="00CD732E" w:rsidP="00BA66B0">
            <w:pPr>
              <w:pStyle w:val="TAL"/>
              <w:keepNext w:val="0"/>
              <w:keepLines w:val="0"/>
              <w:widowControl w:val="0"/>
              <w:rPr>
                <w:noProof/>
              </w:rPr>
            </w:pPr>
            <w:r w:rsidRPr="005F58F9">
              <w:t>9.3.1.4</w:t>
            </w:r>
          </w:p>
        </w:tc>
        <w:tc>
          <w:tcPr>
            <w:tcW w:w="889" w:type="pct"/>
          </w:tcPr>
          <w:p w14:paraId="44D98EBE" w14:textId="77777777" w:rsidR="00CD732E" w:rsidRPr="00707B3F" w:rsidRDefault="00CD732E" w:rsidP="00BA66B0">
            <w:pPr>
              <w:pStyle w:val="TAL"/>
              <w:keepNext w:val="0"/>
              <w:keepLines w:val="0"/>
              <w:widowControl w:val="0"/>
              <w:rPr>
                <w:noProof/>
              </w:rPr>
            </w:pPr>
          </w:p>
        </w:tc>
        <w:tc>
          <w:tcPr>
            <w:tcW w:w="556" w:type="pct"/>
          </w:tcPr>
          <w:p w14:paraId="6945D9BA" w14:textId="77777777" w:rsidR="00CD732E" w:rsidRPr="00707B3F" w:rsidRDefault="00CD732E" w:rsidP="00BA66B0">
            <w:pPr>
              <w:pStyle w:val="TAC"/>
              <w:keepNext w:val="0"/>
              <w:keepLines w:val="0"/>
              <w:widowControl w:val="0"/>
              <w:rPr>
                <w:noProof/>
              </w:rPr>
            </w:pPr>
            <w:r w:rsidRPr="005F58F9">
              <w:t>YES</w:t>
            </w:r>
          </w:p>
        </w:tc>
        <w:tc>
          <w:tcPr>
            <w:tcW w:w="556" w:type="pct"/>
          </w:tcPr>
          <w:p w14:paraId="37BE9215" w14:textId="77777777" w:rsidR="00CD732E" w:rsidRPr="00707B3F" w:rsidRDefault="00CD732E" w:rsidP="00BA66B0">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A66B0">
            <w:pPr>
              <w:pStyle w:val="TAL"/>
              <w:keepNext w:val="0"/>
              <w:keepLines w:val="0"/>
              <w:widowControl w:val="0"/>
              <w:rPr>
                <w:noProof/>
              </w:rPr>
            </w:pPr>
          </w:p>
        </w:tc>
        <w:tc>
          <w:tcPr>
            <w:tcW w:w="778" w:type="pct"/>
          </w:tcPr>
          <w:p w14:paraId="394BB6A1" w14:textId="77777777" w:rsidR="00CD732E" w:rsidRPr="00707B3F" w:rsidRDefault="00CD732E" w:rsidP="00BA66B0">
            <w:pPr>
              <w:pStyle w:val="TAL"/>
              <w:keepNext w:val="0"/>
              <w:keepLines w:val="0"/>
              <w:widowControl w:val="0"/>
              <w:rPr>
                <w:noProof/>
              </w:rPr>
            </w:pPr>
            <w:r w:rsidRPr="005F58F9">
              <w:t>9.3.1.5</w:t>
            </w:r>
          </w:p>
        </w:tc>
        <w:tc>
          <w:tcPr>
            <w:tcW w:w="889" w:type="pct"/>
          </w:tcPr>
          <w:p w14:paraId="28AA0825" w14:textId="77777777" w:rsidR="00CD732E" w:rsidRPr="00707B3F" w:rsidRDefault="00CD732E" w:rsidP="00BA66B0">
            <w:pPr>
              <w:pStyle w:val="TAL"/>
              <w:keepNext w:val="0"/>
              <w:keepLines w:val="0"/>
              <w:widowControl w:val="0"/>
              <w:rPr>
                <w:noProof/>
              </w:rPr>
            </w:pPr>
          </w:p>
        </w:tc>
        <w:tc>
          <w:tcPr>
            <w:tcW w:w="556" w:type="pct"/>
          </w:tcPr>
          <w:p w14:paraId="1E073C20" w14:textId="77777777" w:rsidR="00CD732E" w:rsidRPr="00707B3F" w:rsidRDefault="00CD732E" w:rsidP="00BA66B0">
            <w:pPr>
              <w:pStyle w:val="TAC"/>
              <w:keepNext w:val="0"/>
              <w:keepLines w:val="0"/>
              <w:widowControl w:val="0"/>
              <w:rPr>
                <w:noProof/>
              </w:rPr>
            </w:pPr>
            <w:r w:rsidRPr="005F58F9">
              <w:t>YES</w:t>
            </w:r>
          </w:p>
        </w:tc>
        <w:tc>
          <w:tcPr>
            <w:tcW w:w="556" w:type="pct"/>
          </w:tcPr>
          <w:p w14:paraId="169A5272" w14:textId="77777777" w:rsidR="00CD732E" w:rsidRPr="00707B3F" w:rsidRDefault="00CD732E" w:rsidP="00BA66B0">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A66B0">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A66B0">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A66B0">
            <w:pPr>
              <w:pStyle w:val="TAL"/>
              <w:keepNext w:val="0"/>
              <w:keepLines w:val="0"/>
              <w:widowControl w:val="0"/>
              <w:rPr>
                <w:noProof/>
              </w:rPr>
            </w:pPr>
          </w:p>
        </w:tc>
        <w:tc>
          <w:tcPr>
            <w:tcW w:w="778" w:type="pct"/>
          </w:tcPr>
          <w:p w14:paraId="762C30E7" w14:textId="77777777" w:rsidR="00CD732E" w:rsidRPr="005F58F9" w:rsidRDefault="00CD732E" w:rsidP="00BA66B0">
            <w:pPr>
              <w:pStyle w:val="TAL"/>
              <w:keepNext w:val="0"/>
              <w:keepLines w:val="0"/>
              <w:widowControl w:val="0"/>
            </w:pPr>
            <w:r w:rsidRPr="00F72F55">
              <w:t>INTEGER(0..1023)</w:t>
            </w:r>
          </w:p>
        </w:tc>
        <w:tc>
          <w:tcPr>
            <w:tcW w:w="889" w:type="pct"/>
          </w:tcPr>
          <w:p w14:paraId="185D0CED" w14:textId="77777777" w:rsidR="00CD732E" w:rsidRPr="00707B3F" w:rsidRDefault="00CD732E" w:rsidP="00BA66B0">
            <w:pPr>
              <w:pStyle w:val="TAL"/>
              <w:keepNext w:val="0"/>
              <w:keepLines w:val="0"/>
              <w:widowControl w:val="0"/>
              <w:rPr>
                <w:noProof/>
              </w:rPr>
            </w:pPr>
          </w:p>
        </w:tc>
        <w:tc>
          <w:tcPr>
            <w:tcW w:w="556" w:type="pct"/>
          </w:tcPr>
          <w:p w14:paraId="44C58F14" w14:textId="77777777" w:rsidR="00CD732E" w:rsidRPr="005F58F9" w:rsidRDefault="00CD732E" w:rsidP="00BA66B0">
            <w:pPr>
              <w:pStyle w:val="TAC"/>
              <w:keepNext w:val="0"/>
              <w:keepLines w:val="0"/>
              <w:widowControl w:val="0"/>
            </w:pPr>
            <w:r w:rsidRPr="00F72F55">
              <w:t>YES</w:t>
            </w:r>
          </w:p>
        </w:tc>
        <w:tc>
          <w:tcPr>
            <w:tcW w:w="556" w:type="pct"/>
          </w:tcPr>
          <w:p w14:paraId="6A0EC7D5" w14:textId="77777777" w:rsidR="00CD732E" w:rsidRDefault="00CD732E" w:rsidP="00BA66B0">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BA66B0">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A66B0">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A66B0">
            <w:pPr>
              <w:pStyle w:val="TAL"/>
              <w:keepNext w:val="0"/>
              <w:keepLines w:val="0"/>
              <w:widowControl w:val="0"/>
              <w:rPr>
                <w:noProof/>
              </w:rPr>
            </w:pPr>
          </w:p>
        </w:tc>
        <w:tc>
          <w:tcPr>
            <w:tcW w:w="778" w:type="pct"/>
          </w:tcPr>
          <w:p w14:paraId="6187D855" w14:textId="77777777" w:rsidR="00CD732E" w:rsidRPr="005F58F9" w:rsidRDefault="00CD732E" w:rsidP="00BA66B0">
            <w:pPr>
              <w:pStyle w:val="TAL"/>
              <w:keepNext w:val="0"/>
              <w:keepLines w:val="0"/>
              <w:widowControl w:val="0"/>
            </w:pPr>
            <w:r w:rsidRPr="00F72F55">
              <w:t>INTEGER(0..79)</w:t>
            </w:r>
          </w:p>
        </w:tc>
        <w:tc>
          <w:tcPr>
            <w:tcW w:w="889" w:type="pct"/>
          </w:tcPr>
          <w:p w14:paraId="33831E14" w14:textId="77777777" w:rsidR="00CD732E" w:rsidRPr="00707B3F" w:rsidRDefault="00CD732E" w:rsidP="00BA66B0">
            <w:pPr>
              <w:pStyle w:val="TAL"/>
              <w:keepNext w:val="0"/>
              <w:keepLines w:val="0"/>
              <w:widowControl w:val="0"/>
              <w:rPr>
                <w:noProof/>
              </w:rPr>
            </w:pPr>
          </w:p>
        </w:tc>
        <w:tc>
          <w:tcPr>
            <w:tcW w:w="556" w:type="pct"/>
          </w:tcPr>
          <w:p w14:paraId="4825C001" w14:textId="77777777" w:rsidR="00CD732E" w:rsidRPr="005F58F9" w:rsidRDefault="00CD732E" w:rsidP="00BA66B0">
            <w:pPr>
              <w:pStyle w:val="TAC"/>
              <w:keepNext w:val="0"/>
              <w:keepLines w:val="0"/>
              <w:widowControl w:val="0"/>
            </w:pPr>
            <w:r w:rsidRPr="00F72F55">
              <w:t>YES</w:t>
            </w:r>
          </w:p>
        </w:tc>
        <w:tc>
          <w:tcPr>
            <w:tcW w:w="556" w:type="pct"/>
          </w:tcPr>
          <w:p w14:paraId="6B43BEED" w14:textId="77777777" w:rsidR="00CD732E" w:rsidRDefault="00CD732E" w:rsidP="00BA66B0">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A66B0">
            <w:pPr>
              <w:pStyle w:val="TAL"/>
              <w:keepNext w:val="0"/>
              <w:keepLines w:val="0"/>
              <w:widowControl w:val="0"/>
              <w:rPr>
                <w:noProof/>
              </w:rPr>
            </w:pPr>
          </w:p>
        </w:tc>
        <w:tc>
          <w:tcPr>
            <w:tcW w:w="778" w:type="pct"/>
          </w:tcPr>
          <w:p w14:paraId="7814F403"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A66B0">
            <w:pPr>
              <w:pStyle w:val="TAL"/>
              <w:keepNext w:val="0"/>
              <w:keepLines w:val="0"/>
              <w:widowControl w:val="0"/>
              <w:rPr>
                <w:noProof/>
              </w:rPr>
            </w:pPr>
          </w:p>
        </w:tc>
        <w:tc>
          <w:tcPr>
            <w:tcW w:w="556" w:type="pct"/>
          </w:tcPr>
          <w:p w14:paraId="37740EB9"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BA66B0">
            <w:pPr>
              <w:pStyle w:val="TAC"/>
              <w:keepNext w:val="0"/>
              <w:keepLines w:val="0"/>
              <w:widowControl w:val="0"/>
              <w:rPr>
                <w:noProof/>
              </w:rPr>
            </w:pPr>
            <w:r w:rsidRPr="00707B3F">
              <w:rPr>
                <w:noProof/>
              </w:rPr>
              <w:t>ignore</w:t>
            </w:r>
          </w:p>
        </w:tc>
      </w:tr>
    </w:tbl>
    <w:p w14:paraId="4605E369" w14:textId="77777777" w:rsidR="00CD732E" w:rsidRDefault="00CD732E" w:rsidP="00BA66B0">
      <w:pPr>
        <w:widowControl w:val="0"/>
        <w:rPr>
          <w:noProof/>
        </w:rPr>
      </w:pPr>
    </w:p>
    <w:p w14:paraId="6AF2173F" w14:textId="77777777" w:rsidR="00CD732E" w:rsidRPr="00707B3F" w:rsidRDefault="00CD732E" w:rsidP="00BA66B0">
      <w:pPr>
        <w:pStyle w:val="Heading4"/>
        <w:keepNext w:val="0"/>
        <w:keepLines w:val="0"/>
        <w:widowControl w:val="0"/>
        <w:rPr>
          <w:noProof/>
        </w:rPr>
      </w:pPr>
      <w:bookmarkStart w:id="8700" w:name="_CR9_2_12_18"/>
      <w:bookmarkStart w:id="8701" w:name="_Toc51763677"/>
      <w:bookmarkStart w:id="8702" w:name="_Toc64448846"/>
      <w:bookmarkStart w:id="8703" w:name="_Toc66289505"/>
      <w:bookmarkStart w:id="8704" w:name="_Toc74154618"/>
      <w:bookmarkStart w:id="8705" w:name="_Toc81383362"/>
      <w:bookmarkStart w:id="8706" w:name="_Toc88657995"/>
      <w:bookmarkStart w:id="8707" w:name="_Toc97910907"/>
      <w:bookmarkStart w:id="8708" w:name="_Toc99038627"/>
      <w:bookmarkStart w:id="8709" w:name="_Toc99730890"/>
      <w:bookmarkStart w:id="8710" w:name="_Toc105511019"/>
      <w:bookmarkStart w:id="8711" w:name="_Toc105927551"/>
      <w:bookmarkStart w:id="8712" w:name="_Toc106110091"/>
      <w:bookmarkStart w:id="8713" w:name="_Toc113835528"/>
      <w:bookmarkStart w:id="8714" w:name="_Toc120124375"/>
      <w:bookmarkStart w:id="8715" w:name="_Toc155980713"/>
      <w:bookmarkEnd w:id="870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p>
    <w:p w14:paraId="6472BF80" w14:textId="77777777" w:rsidR="00CD732E" w:rsidRPr="00707B3F" w:rsidRDefault="00CD732E" w:rsidP="00BA66B0">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A66B0">
            <w:pPr>
              <w:pStyle w:val="TAL"/>
              <w:keepNext w:val="0"/>
              <w:keepLines w:val="0"/>
              <w:widowControl w:val="0"/>
              <w:rPr>
                <w:noProof/>
              </w:rPr>
            </w:pPr>
          </w:p>
        </w:tc>
        <w:tc>
          <w:tcPr>
            <w:tcW w:w="778" w:type="pct"/>
          </w:tcPr>
          <w:p w14:paraId="3E8E4A7E"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A66B0">
            <w:pPr>
              <w:pStyle w:val="TAL"/>
              <w:keepNext w:val="0"/>
              <w:keepLines w:val="0"/>
              <w:widowControl w:val="0"/>
              <w:rPr>
                <w:noProof/>
              </w:rPr>
            </w:pPr>
          </w:p>
        </w:tc>
        <w:tc>
          <w:tcPr>
            <w:tcW w:w="556" w:type="pct"/>
          </w:tcPr>
          <w:p w14:paraId="0A6E713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A66B0">
            <w:pPr>
              <w:pStyle w:val="TAL"/>
              <w:keepNext w:val="0"/>
              <w:keepLines w:val="0"/>
              <w:widowControl w:val="0"/>
              <w:rPr>
                <w:noProof/>
              </w:rPr>
            </w:pPr>
          </w:p>
        </w:tc>
        <w:tc>
          <w:tcPr>
            <w:tcW w:w="778" w:type="pct"/>
          </w:tcPr>
          <w:p w14:paraId="53500553" w14:textId="77777777" w:rsidR="00CD732E" w:rsidRPr="00707B3F" w:rsidRDefault="00CD732E" w:rsidP="00BA66B0">
            <w:pPr>
              <w:pStyle w:val="TAL"/>
              <w:keepNext w:val="0"/>
              <w:keepLines w:val="0"/>
              <w:widowControl w:val="0"/>
              <w:rPr>
                <w:noProof/>
              </w:rPr>
            </w:pPr>
            <w:r w:rsidRPr="005F58F9">
              <w:t>9.3.1.4</w:t>
            </w:r>
          </w:p>
        </w:tc>
        <w:tc>
          <w:tcPr>
            <w:tcW w:w="889" w:type="pct"/>
          </w:tcPr>
          <w:p w14:paraId="3FE924BB" w14:textId="77777777" w:rsidR="00CD732E" w:rsidRPr="00707B3F" w:rsidRDefault="00CD732E" w:rsidP="00BA66B0">
            <w:pPr>
              <w:pStyle w:val="TAL"/>
              <w:keepNext w:val="0"/>
              <w:keepLines w:val="0"/>
              <w:widowControl w:val="0"/>
              <w:rPr>
                <w:noProof/>
              </w:rPr>
            </w:pPr>
          </w:p>
        </w:tc>
        <w:tc>
          <w:tcPr>
            <w:tcW w:w="556" w:type="pct"/>
          </w:tcPr>
          <w:p w14:paraId="6E330321" w14:textId="77777777" w:rsidR="00CD732E" w:rsidRPr="00707B3F" w:rsidRDefault="00CD732E" w:rsidP="00BA66B0">
            <w:pPr>
              <w:pStyle w:val="TAC"/>
              <w:keepNext w:val="0"/>
              <w:keepLines w:val="0"/>
              <w:widowControl w:val="0"/>
              <w:rPr>
                <w:noProof/>
              </w:rPr>
            </w:pPr>
            <w:r w:rsidRPr="005F58F9">
              <w:t>YES</w:t>
            </w:r>
          </w:p>
        </w:tc>
        <w:tc>
          <w:tcPr>
            <w:tcW w:w="556" w:type="pct"/>
          </w:tcPr>
          <w:p w14:paraId="360C0A17" w14:textId="77777777" w:rsidR="00CD732E" w:rsidRPr="00707B3F" w:rsidRDefault="00CD732E" w:rsidP="00BA66B0">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A66B0">
            <w:pPr>
              <w:pStyle w:val="TAL"/>
              <w:keepNext w:val="0"/>
              <w:keepLines w:val="0"/>
              <w:widowControl w:val="0"/>
              <w:rPr>
                <w:noProof/>
              </w:rPr>
            </w:pPr>
          </w:p>
        </w:tc>
        <w:tc>
          <w:tcPr>
            <w:tcW w:w="778" w:type="pct"/>
          </w:tcPr>
          <w:p w14:paraId="58FA6D9D" w14:textId="77777777" w:rsidR="00CD732E" w:rsidRPr="00707B3F" w:rsidRDefault="00CD732E" w:rsidP="00BA66B0">
            <w:pPr>
              <w:pStyle w:val="TAL"/>
              <w:keepNext w:val="0"/>
              <w:keepLines w:val="0"/>
              <w:widowControl w:val="0"/>
              <w:rPr>
                <w:noProof/>
              </w:rPr>
            </w:pPr>
            <w:r w:rsidRPr="005F58F9">
              <w:t>9.3.1.5</w:t>
            </w:r>
          </w:p>
        </w:tc>
        <w:tc>
          <w:tcPr>
            <w:tcW w:w="889" w:type="pct"/>
          </w:tcPr>
          <w:p w14:paraId="1A4C02CB" w14:textId="77777777" w:rsidR="00CD732E" w:rsidRPr="00707B3F" w:rsidRDefault="00CD732E" w:rsidP="00BA66B0">
            <w:pPr>
              <w:pStyle w:val="TAL"/>
              <w:keepNext w:val="0"/>
              <w:keepLines w:val="0"/>
              <w:widowControl w:val="0"/>
              <w:rPr>
                <w:noProof/>
              </w:rPr>
            </w:pPr>
          </w:p>
        </w:tc>
        <w:tc>
          <w:tcPr>
            <w:tcW w:w="556" w:type="pct"/>
          </w:tcPr>
          <w:p w14:paraId="7113E8A8" w14:textId="77777777" w:rsidR="00CD732E" w:rsidRPr="00707B3F" w:rsidRDefault="00CD732E" w:rsidP="00BA66B0">
            <w:pPr>
              <w:pStyle w:val="TAC"/>
              <w:keepNext w:val="0"/>
              <w:keepLines w:val="0"/>
              <w:widowControl w:val="0"/>
              <w:rPr>
                <w:noProof/>
              </w:rPr>
            </w:pPr>
            <w:r w:rsidRPr="005F58F9">
              <w:t>YES</w:t>
            </w:r>
          </w:p>
        </w:tc>
        <w:tc>
          <w:tcPr>
            <w:tcW w:w="556" w:type="pct"/>
          </w:tcPr>
          <w:p w14:paraId="23D156BD" w14:textId="77777777" w:rsidR="00CD732E" w:rsidRPr="00707B3F" w:rsidRDefault="00CD732E" w:rsidP="00BA66B0">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A66B0">
            <w:pPr>
              <w:pStyle w:val="TAL"/>
              <w:keepNext w:val="0"/>
              <w:keepLines w:val="0"/>
              <w:widowControl w:val="0"/>
              <w:rPr>
                <w:noProof/>
              </w:rPr>
            </w:pPr>
          </w:p>
        </w:tc>
        <w:tc>
          <w:tcPr>
            <w:tcW w:w="778" w:type="pct"/>
          </w:tcPr>
          <w:p w14:paraId="28912EA2"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A66B0">
            <w:pPr>
              <w:pStyle w:val="TAL"/>
              <w:keepNext w:val="0"/>
              <w:keepLines w:val="0"/>
              <w:widowControl w:val="0"/>
              <w:rPr>
                <w:i/>
                <w:noProof/>
              </w:rPr>
            </w:pPr>
          </w:p>
        </w:tc>
        <w:tc>
          <w:tcPr>
            <w:tcW w:w="556" w:type="pct"/>
          </w:tcPr>
          <w:p w14:paraId="51607203"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A66B0">
            <w:pPr>
              <w:pStyle w:val="TAL"/>
              <w:keepNext w:val="0"/>
              <w:keepLines w:val="0"/>
              <w:widowControl w:val="0"/>
              <w:rPr>
                <w:noProof/>
              </w:rPr>
            </w:pPr>
          </w:p>
        </w:tc>
        <w:tc>
          <w:tcPr>
            <w:tcW w:w="778" w:type="pct"/>
          </w:tcPr>
          <w:p w14:paraId="0CEF64E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A66B0">
            <w:pPr>
              <w:pStyle w:val="TAL"/>
              <w:keepNext w:val="0"/>
              <w:keepLines w:val="0"/>
              <w:widowControl w:val="0"/>
              <w:rPr>
                <w:noProof/>
              </w:rPr>
            </w:pPr>
          </w:p>
        </w:tc>
        <w:tc>
          <w:tcPr>
            <w:tcW w:w="556" w:type="pct"/>
          </w:tcPr>
          <w:p w14:paraId="2E36E95F"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BA66B0">
            <w:pPr>
              <w:pStyle w:val="TAC"/>
              <w:keepNext w:val="0"/>
              <w:keepLines w:val="0"/>
              <w:widowControl w:val="0"/>
              <w:rPr>
                <w:noProof/>
              </w:rPr>
            </w:pPr>
            <w:r w:rsidRPr="00707B3F">
              <w:rPr>
                <w:noProof/>
              </w:rPr>
              <w:t>ignore</w:t>
            </w:r>
          </w:p>
        </w:tc>
      </w:tr>
    </w:tbl>
    <w:p w14:paraId="25CD8A92" w14:textId="77777777" w:rsidR="00CD732E" w:rsidRDefault="00CD732E" w:rsidP="00BA66B0">
      <w:pPr>
        <w:widowControl w:val="0"/>
        <w:rPr>
          <w:noProof/>
        </w:rPr>
      </w:pPr>
    </w:p>
    <w:p w14:paraId="5949D802" w14:textId="77777777" w:rsidR="00CD732E" w:rsidRPr="00707B3F" w:rsidRDefault="00CD732E" w:rsidP="00BA66B0">
      <w:pPr>
        <w:pStyle w:val="Heading4"/>
        <w:keepNext w:val="0"/>
        <w:keepLines w:val="0"/>
        <w:widowControl w:val="0"/>
        <w:rPr>
          <w:noProof/>
        </w:rPr>
      </w:pPr>
      <w:bookmarkStart w:id="8716" w:name="_CR9_2_12_19"/>
      <w:bookmarkStart w:id="8717" w:name="_Toc51763678"/>
      <w:bookmarkStart w:id="8718" w:name="_Toc64448847"/>
      <w:bookmarkStart w:id="8719" w:name="_Toc66289506"/>
      <w:bookmarkStart w:id="8720" w:name="_Toc74154619"/>
      <w:bookmarkStart w:id="8721" w:name="_Toc81383363"/>
      <w:bookmarkStart w:id="8722" w:name="_Toc88657996"/>
      <w:bookmarkStart w:id="8723" w:name="_Toc97910908"/>
      <w:bookmarkStart w:id="8724" w:name="_Toc99038628"/>
      <w:bookmarkStart w:id="8725" w:name="_Toc99730891"/>
      <w:bookmarkStart w:id="8726" w:name="_Toc105511020"/>
      <w:bookmarkStart w:id="8727" w:name="_Toc105927552"/>
      <w:bookmarkStart w:id="8728" w:name="_Toc106110092"/>
      <w:bookmarkStart w:id="8729" w:name="_Toc113835529"/>
      <w:bookmarkStart w:id="8730" w:name="_Toc120124376"/>
      <w:bookmarkStart w:id="8731" w:name="_Toc155980714"/>
      <w:bookmarkEnd w:id="871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00F09DD2" w14:textId="77777777" w:rsidR="00CD732E" w:rsidRPr="00707B3F" w:rsidRDefault="00CD732E" w:rsidP="00BA66B0">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A66B0">
            <w:pPr>
              <w:pStyle w:val="TAL"/>
              <w:keepNext w:val="0"/>
              <w:keepLines w:val="0"/>
              <w:widowControl w:val="0"/>
              <w:rPr>
                <w:noProof/>
              </w:rPr>
            </w:pPr>
          </w:p>
        </w:tc>
        <w:tc>
          <w:tcPr>
            <w:tcW w:w="778" w:type="pct"/>
          </w:tcPr>
          <w:p w14:paraId="76A7D08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A66B0">
            <w:pPr>
              <w:pStyle w:val="TAL"/>
              <w:keepNext w:val="0"/>
              <w:keepLines w:val="0"/>
              <w:widowControl w:val="0"/>
              <w:rPr>
                <w:noProof/>
              </w:rPr>
            </w:pPr>
          </w:p>
        </w:tc>
        <w:tc>
          <w:tcPr>
            <w:tcW w:w="556" w:type="pct"/>
          </w:tcPr>
          <w:p w14:paraId="51FE671F"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A66B0">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A66B0">
            <w:pPr>
              <w:pStyle w:val="TAL"/>
              <w:keepNext w:val="0"/>
              <w:keepLines w:val="0"/>
              <w:widowControl w:val="0"/>
              <w:rPr>
                <w:noProof/>
              </w:rPr>
            </w:pPr>
          </w:p>
        </w:tc>
        <w:tc>
          <w:tcPr>
            <w:tcW w:w="778" w:type="pct"/>
          </w:tcPr>
          <w:p w14:paraId="7889BE87" w14:textId="77777777" w:rsidR="00CD732E" w:rsidRPr="00707B3F" w:rsidRDefault="00CD732E" w:rsidP="00BA66B0">
            <w:pPr>
              <w:pStyle w:val="TAL"/>
              <w:keepNext w:val="0"/>
              <w:keepLines w:val="0"/>
              <w:widowControl w:val="0"/>
              <w:rPr>
                <w:noProof/>
              </w:rPr>
            </w:pPr>
            <w:r w:rsidRPr="005F58F9">
              <w:t>9.3.1.4</w:t>
            </w:r>
          </w:p>
        </w:tc>
        <w:tc>
          <w:tcPr>
            <w:tcW w:w="889" w:type="pct"/>
          </w:tcPr>
          <w:p w14:paraId="575F3A20" w14:textId="77777777" w:rsidR="00CD732E" w:rsidRPr="00707B3F" w:rsidRDefault="00CD732E" w:rsidP="00BA66B0">
            <w:pPr>
              <w:pStyle w:val="TAL"/>
              <w:keepNext w:val="0"/>
              <w:keepLines w:val="0"/>
              <w:widowControl w:val="0"/>
              <w:rPr>
                <w:noProof/>
              </w:rPr>
            </w:pPr>
          </w:p>
        </w:tc>
        <w:tc>
          <w:tcPr>
            <w:tcW w:w="556" w:type="pct"/>
          </w:tcPr>
          <w:p w14:paraId="7B45CBD7" w14:textId="77777777" w:rsidR="00CD732E" w:rsidRPr="00707B3F" w:rsidRDefault="00CD732E" w:rsidP="00BA66B0">
            <w:pPr>
              <w:pStyle w:val="TAC"/>
              <w:keepNext w:val="0"/>
              <w:keepLines w:val="0"/>
              <w:widowControl w:val="0"/>
              <w:rPr>
                <w:noProof/>
              </w:rPr>
            </w:pPr>
            <w:r w:rsidRPr="005F58F9">
              <w:t>YES</w:t>
            </w:r>
          </w:p>
        </w:tc>
        <w:tc>
          <w:tcPr>
            <w:tcW w:w="556" w:type="pct"/>
          </w:tcPr>
          <w:p w14:paraId="3FA9FEBA" w14:textId="77777777" w:rsidR="00CD732E" w:rsidRPr="00707B3F" w:rsidRDefault="00CD732E" w:rsidP="00BA66B0">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A66B0">
            <w:pPr>
              <w:pStyle w:val="TAL"/>
              <w:keepNext w:val="0"/>
              <w:keepLines w:val="0"/>
              <w:widowControl w:val="0"/>
              <w:rPr>
                <w:noProof/>
              </w:rPr>
            </w:pPr>
          </w:p>
        </w:tc>
        <w:tc>
          <w:tcPr>
            <w:tcW w:w="778" w:type="pct"/>
          </w:tcPr>
          <w:p w14:paraId="2F606665" w14:textId="77777777" w:rsidR="00CD732E" w:rsidRPr="00707B3F" w:rsidRDefault="00CD732E" w:rsidP="00BA66B0">
            <w:pPr>
              <w:pStyle w:val="TAL"/>
              <w:keepNext w:val="0"/>
              <w:keepLines w:val="0"/>
              <w:widowControl w:val="0"/>
              <w:rPr>
                <w:noProof/>
              </w:rPr>
            </w:pPr>
            <w:r w:rsidRPr="005F58F9">
              <w:t>9.3.1.5</w:t>
            </w:r>
          </w:p>
        </w:tc>
        <w:tc>
          <w:tcPr>
            <w:tcW w:w="889" w:type="pct"/>
          </w:tcPr>
          <w:p w14:paraId="2044F0C9" w14:textId="77777777" w:rsidR="00CD732E" w:rsidRPr="00707B3F" w:rsidRDefault="00CD732E" w:rsidP="00BA66B0">
            <w:pPr>
              <w:pStyle w:val="TAL"/>
              <w:keepNext w:val="0"/>
              <w:keepLines w:val="0"/>
              <w:widowControl w:val="0"/>
              <w:rPr>
                <w:noProof/>
              </w:rPr>
            </w:pPr>
          </w:p>
        </w:tc>
        <w:tc>
          <w:tcPr>
            <w:tcW w:w="556" w:type="pct"/>
          </w:tcPr>
          <w:p w14:paraId="0FD61588" w14:textId="77777777" w:rsidR="00CD732E" w:rsidRPr="00707B3F" w:rsidRDefault="00CD732E" w:rsidP="00BA66B0">
            <w:pPr>
              <w:pStyle w:val="TAC"/>
              <w:keepNext w:val="0"/>
              <w:keepLines w:val="0"/>
              <w:widowControl w:val="0"/>
              <w:rPr>
                <w:noProof/>
              </w:rPr>
            </w:pPr>
            <w:r w:rsidRPr="005F58F9">
              <w:t>YES</w:t>
            </w:r>
          </w:p>
        </w:tc>
        <w:tc>
          <w:tcPr>
            <w:tcW w:w="556" w:type="pct"/>
          </w:tcPr>
          <w:p w14:paraId="2304B2F6" w14:textId="77777777" w:rsidR="00CD732E" w:rsidRPr="00707B3F" w:rsidRDefault="00CD732E" w:rsidP="00BA66B0">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A66B0">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A66B0">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A66B0">
            <w:pPr>
              <w:pStyle w:val="TAL"/>
              <w:keepNext w:val="0"/>
              <w:keepLines w:val="0"/>
              <w:widowControl w:val="0"/>
              <w:rPr>
                <w:noProof/>
              </w:rPr>
            </w:pPr>
          </w:p>
        </w:tc>
        <w:tc>
          <w:tcPr>
            <w:tcW w:w="778" w:type="pct"/>
          </w:tcPr>
          <w:p w14:paraId="38521DE1" w14:textId="77777777" w:rsidR="00CD732E" w:rsidRDefault="00CD732E" w:rsidP="00BA66B0">
            <w:pPr>
              <w:pStyle w:val="TAL"/>
              <w:keepNext w:val="0"/>
              <w:keepLines w:val="0"/>
              <w:widowControl w:val="0"/>
              <w:rPr>
                <w:noProof/>
              </w:rPr>
            </w:pPr>
          </w:p>
        </w:tc>
        <w:tc>
          <w:tcPr>
            <w:tcW w:w="889" w:type="pct"/>
          </w:tcPr>
          <w:p w14:paraId="4151255E" w14:textId="77777777" w:rsidR="00CD732E" w:rsidRPr="00707B3F" w:rsidRDefault="00CD732E" w:rsidP="00BA66B0">
            <w:pPr>
              <w:pStyle w:val="TAL"/>
              <w:keepNext w:val="0"/>
              <w:keepLines w:val="0"/>
              <w:widowControl w:val="0"/>
              <w:rPr>
                <w:noProof/>
              </w:rPr>
            </w:pPr>
          </w:p>
        </w:tc>
        <w:tc>
          <w:tcPr>
            <w:tcW w:w="556" w:type="pct"/>
          </w:tcPr>
          <w:p w14:paraId="61135ED0" w14:textId="77777777" w:rsidR="00CD732E" w:rsidRDefault="00CD732E" w:rsidP="00BA66B0">
            <w:pPr>
              <w:pStyle w:val="TAC"/>
              <w:keepNext w:val="0"/>
              <w:keepLines w:val="0"/>
              <w:widowControl w:val="0"/>
              <w:rPr>
                <w:noProof/>
              </w:rPr>
            </w:pPr>
            <w:r w:rsidRPr="00AA6828">
              <w:rPr>
                <w:noProof/>
              </w:rPr>
              <w:t>YES</w:t>
            </w:r>
          </w:p>
        </w:tc>
        <w:tc>
          <w:tcPr>
            <w:tcW w:w="556" w:type="pct"/>
          </w:tcPr>
          <w:p w14:paraId="3F293F55" w14:textId="77777777" w:rsidR="00CD732E" w:rsidRDefault="00CD732E" w:rsidP="00BA66B0">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BA66B0">
            <w:pPr>
              <w:pStyle w:val="TAL"/>
              <w:keepNext w:val="0"/>
              <w:keepLines w:val="0"/>
              <w:widowControl w:val="0"/>
              <w:ind w:leftChars="50" w:left="100"/>
              <w:rPr>
                <w:bCs/>
                <w:noProof/>
              </w:rPr>
            </w:pPr>
            <w:r w:rsidRPr="00340015">
              <w:rPr>
                <w:bCs/>
                <w:noProof/>
              </w:rPr>
              <w:t>&gt;</w:t>
            </w:r>
            <w:r w:rsidRPr="00A73D91">
              <w:rPr>
                <w:bCs/>
                <w:i/>
                <w:iCs/>
                <w:noProof/>
              </w:rPr>
              <w:t xml:space="preserve">SRS Resource Set </w:t>
            </w:r>
            <w:r w:rsidRPr="00A73D91">
              <w:rPr>
                <w:bCs/>
                <w:i/>
                <w:iCs/>
                <w:noProof/>
              </w:rPr>
              <w:lastRenderedPageBreak/>
              <w:t>ID deactivation</w:t>
            </w:r>
          </w:p>
        </w:tc>
        <w:tc>
          <w:tcPr>
            <w:tcW w:w="556" w:type="pct"/>
          </w:tcPr>
          <w:p w14:paraId="4313E28C" w14:textId="77777777" w:rsidR="0063641F" w:rsidRPr="00AA6828" w:rsidRDefault="0063641F" w:rsidP="00BA66B0">
            <w:pPr>
              <w:pStyle w:val="TAL"/>
              <w:keepNext w:val="0"/>
              <w:keepLines w:val="0"/>
              <w:widowControl w:val="0"/>
              <w:rPr>
                <w:noProof/>
              </w:rPr>
            </w:pPr>
          </w:p>
        </w:tc>
        <w:tc>
          <w:tcPr>
            <w:tcW w:w="556" w:type="pct"/>
          </w:tcPr>
          <w:p w14:paraId="6CE6F6F0" w14:textId="77777777" w:rsidR="0063641F" w:rsidRPr="00707B3F" w:rsidRDefault="0063641F" w:rsidP="00BA66B0">
            <w:pPr>
              <w:pStyle w:val="TAL"/>
              <w:keepNext w:val="0"/>
              <w:keepLines w:val="0"/>
              <w:widowControl w:val="0"/>
              <w:rPr>
                <w:noProof/>
              </w:rPr>
            </w:pPr>
          </w:p>
        </w:tc>
        <w:tc>
          <w:tcPr>
            <w:tcW w:w="778" w:type="pct"/>
          </w:tcPr>
          <w:p w14:paraId="739C4C78" w14:textId="77777777" w:rsidR="0063641F" w:rsidRDefault="0063641F" w:rsidP="00BA66B0">
            <w:pPr>
              <w:pStyle w:val="TAL"/>
              <w:keepNext w:val="0"/>
              <w:keepLines w:val="0"/>
              <w:widowControl w:val="0"/>
              <w:rPr>
                <w:noProof/>
              </w:rPr>
            </w:pPr>
          </w:p>
        </w:tc>
        <w:tc>
          <w:tcPr>
            <w:tcW w:w="889" w:type="pct"/>
          </w:tcPr>
          <w:p w14:paraId="4E2E9E64" w14:textId="77777777" w:rsidR="0063641F" w:rsidRPr="00707B3F" w:rsidRDefault="0063641F" w:rsidP="00BA66B0">
            <w:pPr>
              <w:pStyle w:val="TAL"/>
              <w:keepNext w:val="0"/>
              <w:keepLines w:val="0"/>
              <w:widowControl w:val="0"/>
              <w:rPr>
                <w:noProof/>
              </w:rPr>
            </w:pPr>
          </w:p>
        </w:tc>
        <w:tc>
          <w:tcPr>
            <w:tcW w:w="556" w:type="pct"/>
          </w:tcPr>
          <w:p w14:paraId="6D7F3379" w14:textId="77777777" w:rsidR="0063641F" w:rsidRPr="00AA6828" w:rsidRDefault="0063641F" w:rsidP="00BA66B0">
            <w:pPr>
              <w:pStyle w:val="TAC"/>
              <w:keepNext w:val="0"/>
              <w:keepLines w:val="0"/>
              <w:widowControl w:val="0"/>
              <w:rPr>
                <w:noProof/>
              </w:rPr>
            </w:pPr>
          </w:p>
        </w:tc>
        <w:tc>
          <w:tcPr>
            <w:tcW w:w="556" w:type="pct"/>
          </w:tcPr>
          <w:p w14:paraId="43E69E4B" w14:textId="77777777" w:rsidR="0063641F" w:rsidRDefault="0063641F" w:rsidP="00BA66B0">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BA66B0">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A66B0">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A66B0">
            <w:pPr>
              <w:pStyle w:val="TAL"/>
              <w:keepNext w:val="0"/>
              <w:keepLines w:val="0"/>
              <w:widowControl w:val="0"/>
              <w:rPr>
                <w:noProof/>
              </w:rPr>
            </w:pPr>
          </w:p>
        </w:tc>
        <w:tc>
          <w:tcPr>
            <w:tcW w:w="778" w:type="pct"/>
          </w:tcPr>
          <w:p w14:paraId="0E120139" w14:textId="77777777" w:rsidR="00CD732E" w:rsidRPr="00707B3F" w:rsidRDefault="00CD732E" w:rsidP="00BA66B0">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A66B0">
            <w:pPr>
              <w:pStyle w:val="TAL"/>
              <w:keepNext w:val="0"/>
              <w:keepLines w:val="0"/>
              <w:widowControl w:val="0"/>
              <w:rPr>
                <w:noProof/>
              </w:rPr>
            </w:pPr>
          </w:p>
        </w:tc>
        <w:tc>
          <w:tcPr>
            <w:tcW w:w="556" w:type="pct"/>
          </w:tcPr>
          <w:p w14:paraId="310CD2A8" w14:textId="77777777" w:rsidR="00CD732E" w:rsidRPr="00707B3F" w:rsidRDefault="0063641F" w:rsidP="00BA66B0">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A66B0">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A66B0">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A66B0">
            <w:pPr>
              <w:pStyle w:val="TAL"/>
              <w:keepNext w:val="0"/>
              <w:keepLines w:val="0"/>
              <w:widowControl w:val="0"/>
              <w:rPr>
                <w:noProof/>
              </w:rPr>
            </w:pPr>
          </w:p>
        </w:tc>
        <w:tc>
          <w:tcPr>
            <w:tcW w:w="556" w:type="pct"/>
          </w:tcPr>
          <w:p w14:paraId="5159FDCD" w14:textId="77777777" w:rsidR="0063641F" w:rsidRPr="00707B3F" w:rsidRDefault="0063641F" w:rsidP="00BA66B0">
            <w:pPr>
              <w:pStyle w:val="TAL"/>
              <w:keepNext w:val="0"/>
              <w:keepLines w:val="0"/>
              <w:widowControl w:val="0"/>
              <w:rPr>
                <w:noProof/>
              </w:rPr>
            </w:pPr>
          </w:p>
        </w:tc>
        <w:tc>
          <w:tcPr>
            <w:tcW w:w="778" w:type="pct"/>
          </w:tcPr>
          <w:p w14:paraId="046A7FD9" w14:textId="77777777" w:rsidR="0063641F" w:rsidRDefault="0063641F" w:rsidP="00BA66B0">
            <w:pPr>
              <w:pStyle w:val="TAL"/>
              <w:keepNext w:val="0"/>
              <w:keepLines w:val="0"/>
              <w:widowControl w:val="0"/>
              <w:rPr>
                <w:noProof/>
              </w:rPr>
            </w:pPr>
            <w:r>
              <w:rPr>
                <w:noProof/>
              </w:rPr>
              <w:t>NULL</w:t>
            </w:r>
          </w:p>
        </w:tc>
        <w:tc>
          <w:tcPr>
            <w:tcW w:w="889" w:type="pct"/>
          </w:tcPr>
          <w:p w14:paraId="04B765E0" w14:textId="77777777" w:rsidR="0063641F" w:rsidRPr="00707B3F" w:rsidRDefault="0063641F" w:rsidP="00BA66B0">
            <w:pPr>
              <w:pStyle w:val="TAL"/>
              <w:keepNext w:val="0"/>
              <w:keepLines w:val="0"/>
              <w:widowControl w:val="0"/>
              <w:rPr>
                <w:noProof/>
              </w:rPr>
            </w:pPr>
          </w:p>
        </w:tc>
        <w:tc>
          <w:tcPr>
            <w:tcW w:w="556" w:type="pct"/>
          </w:tcPr>
          <w:p w14:paraId="0ACC0524" w14:textId="77777777" w:rsidR="0063641F" w:rsidRDefault="0063641F" w:rsidP="00BA66B0">
            <w:pPr>
              <w:pStyle w:val="TAC"/>
              <w:keepNext w:val="0"/>
              <w:keepLines w:val="0"/>
              <w:widowControl w:val="0"/>
              <w:rPr>
                <w:noProof/>
              </w:rPr>
            </w:pPr>
          </w:p>
        </w:tc>
        <w:tc>
          <w:tcPr>
            <w:tcW w:w="556" w:type="pct"/>
          </w:tcPr>
          <w:p w14:paraId="4FEDE37C" w14:textId="77777777" w:rsidR="0063641F" w:rsidRDefault="0063641F" w:rsidP="00BA66B0">
            <w:pPr>
              <w:pStyle w:val="TAC"/>
              <w:keepNext w:val="0"/>
              <w:keepLines w:val="0"/>
              <w:widowControl w:val="0"/>
              <w:rPr>
                <w:noProof/>
              </w:rPr>
            </w:pPr>
          </w:p>
        </w:tc>
      </w:tr>
    </w:tbl>
    <w:p w14:paraId="5FB94238" w14:textId="77777777" w:rsidR="00CD732E" w:rsidRDefault="00CD732E" w:rsidP="00BA66B0">
      <w:pPr>
        <w:widowControl w:val="0"/>
      </w:pPr>
    </w:p>
    <w:p w14:paraId="612E5AF3" w14:textId="77777777" w:rsidR="00CD732E" w:rsidRPr="00707B3F" w:rsidRDefault="00CD732E" w:rsidP="00BA66B0">
      <w:pPr>
        <w:pStyle w:val="Heading4"/>
        <w:keepNext w:val="0"/>
        <w:keepLines w:val="0"/>
        <w:widowControl w:val="0"/>
        <w:rPr>
          <w:noProof/>
        </w:rPr>
      </w:pPr>
      <w:bookmarkStart w:id="8732" w:name="_CR9_2_12_20"/>
      <w:bookmarkStart w:id="8733" w:name="_Toc51763679"/>
      <w:bookmarkStart w:id="8734" w:name="_Toc64448848"/>
      <w:bookmarkStart w:id="8735" w:name="_Toc66289507"/>
      <w:bookmarkStart w:id="8736" w:name="_Toc74154620"/>
      <w:bookmarkStart w:id="8737" w:name="_Toc81383364"/>
      <w:bookmarkStart w:id="8738" w:name="_Toc88657997"/>
      <w:bookmarkStart w:id="8739" w:name="_Toc97910909"/>
      <w:bookmarkStart w:id="8740" w:name="_Toc99038629"/>
      <w:bookmarkStart w:id="8741" w:name="_Toc99730892"/>
      <w:bookmarkStart w:id="8742" w:name="_Toc105511021"/>
      <w:bookmarkStart w:id="8743" w:name="_Toc105927553"/>
      <w:bookmarkStart w:id="8744" w:name="_Toc106110093"/>
      <w:bookmarkStart w:id="8745" w:name="_Toc113835530"/>
      <w:bookmarkStart w:id="8746" w:name="_Toc120124377"/>
      <w:bookmarkStart w:id="8747" w:name="_Toc155980715"/>
      <w:bookmarkEnd w:id="8732"/>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4A63F8BD" w14:textId="77777777" w:rsidR="00CD732E" w:rsidRPr="00707B3F" w:rsidRDefault="00CD732E" w:rsidP="00BA66B0">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A66B0">
            <w:pPr>
              <w:pStyle w:val="TAL"/>
              <w:keepNext w:val="0"/>
              <w:keepLines w:val="0"/>
              <w:widowControl w:val="0"/>
              <w:rPr>
                <w:noProof/>
              </w:rPr>
            </w:pPr>
          </w:p>
        </w:tc>
        <w:tc>
          <w:tcPr>
            <w:tcW w:w="1512" w:type="dxa"/>
          </w:tcPr>
          <w:p w14:paraId="29029224" w14:textId="77777777" w:rsidR="00CD732E" w:rsidRPr="00707B3F" w:rsidRDefault="00CD732E" w:rsidP="00BA66B0">
            <w:pPr>
              <w:pStyle w:val="TAL"/>
              <w:keepNext w:val="0"/>
              <w:keepLines w:val="0"/>
              <w:widowControl w:val="0"/>
              <w:rPr>
                <w:noProof/>
              </w:rPr>
            </w:pPr>
            <w:r>
              <w:rPr>
                <w:noProof/>
              </w:rPr>
              <w:t>9.3.1.1</w:t>
            </w:r>
          </w:p>
        </w:tc>
        <w:tc>
          <w:tcPr>
            <w:tcW w:w="1728" w:type="dxa"/>
          </w:tcPr>
          <w:p w14:paraId="62AD368F" w14:textId="77777777" w:rsidR="00CD732E" w:rsidRPr="00707B3F" w:rsidRDefault="00CD732E" w:rsidP="00BA66B0">
            <w:pPr>
              <w:pStyle w:val="TAL"/>
              <w:keepNext w:val="0"/>
              <w:keepLines w:val="0"/>
              <w:widowControl w:val="0"/>
              <w:rPr>
                <w:noProof/>
              </w:rPr>
            </w:pPr>
          </w:p>
        </w:tc>
        <w:tc>
          <w:tcPr>
            <w:tcW w:w="1080" w:type="dxa"/>
          </w:tcPr>
          <w:p w14:paraId="2A12F0BB"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A66B0">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A66B0">
            <w:pPr>
              <w:pStyle w:val="TAL"/>
              <w:keepNext w:val="0"/>
              <w:keepLines w:val="0"/>
              <w:widowControl w:val="0"/>
              <w:rPr>
                <w:noProof/>
              </w:rPr>
            </w:pPr>
          </w:p>
        </w:tc>
        <w:tc>
          <w:tcPr>
            <w:tcW w:w="1512" w:type="dxa"/>
          </w:tcPr>
          <w:p w14:paraId="2E272F86" w14:textId="77777777" w:rsidR="00CD732E" w:rsidRPr="00707B3F" w:rsidRDefault="00CD732E" w:rsidP="00BA66B0">
            <w:pPr>
              <w:pStyle w:val="TAL"/>
              <w:keepNext w:val="0"/>
              <w:keepLines w:val="0"/>
              <w:widowControl w:val="0"/>
              <w:rPr>
                <w:noProof/>
              </w:rPr>
            </w:pPr>
            <w:r>
              <w:rPr>
                <w:noProof/>
              </w:rPr>
              <w:t>9.3.1.4</w:t>
            </w:r>
          </w:p>
        </w:tc>
        <w:tc>
          <w:tcPr>
            <w:tcW w:w="1728" w:type="dxa"/>
          </w:tcPr>
          <w:p w14:paraId="3056FBD3" w14:textId="77777777" w:rsidR="00CD732E" w:rsidRPr="00707B3F" w:rsidRDefault="00CD732E" w:rsidP="00BA66B0">
            <w:pPr>
              <w:pStyle w:val="TAL"/>
              <w:keepNext w:val="0"/>
              <w:keepLines w:val="0"/>
              <w:widowControl w:val="0"/>
              <w:rPr>
                <w:noProof/>
              </w:rPr>
            </w:pPr>
          </w:p>
        </w:tc>
        <w:tc>
          <w:tcPr>
            <w:tcW w:w="1080" w:type="dxa"/>
          </w:tcPr>
          <w:p w14:paraId="1407A6D2"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A66B0">
            <w:pPr>
              <w:pStyle w:val="TAL"/>
              <w:keepNext w:val="0"/>
              <w:keepLines w:val="0"/>
              <w:widowControl w:val="0"/>
              <w:rPr>
                <w:noProof/>
              </w:rPr>
            </w:pPr>
            <w:r>
              <w:rPr>
                <w:noProof/>
              </w:rPr>
              <w:t>M</w:t>
            </w:r>
          </w:p>
        </w:tc>
        <w:tc>
          <w:tcPr>
            <w:tcW w:w="1080" w:type="dxa"/>
          </w:tcPr>
          <w:p w14:paraId="517E327F" w14:textId="77777777" w:rsidR="00CD732E" w:rsidRPr="00707B3F" w:rsidRDefault="00CD732E" w:rsidP="00BA66B0">
            <w:pPr>
              <w:pStyle w:val="TAL"/>
              <w:keepNext w:val="0"/>
              <w:keepLines w:val="0"/>
              <w:widowControl w:val="0"/>
              <w:rPr>
                <w:noProof/>
              </w:rPr>
            </w:pPr>
          </w:p>
        </w:tc>
        <w:tc>
          <w:tcPr>
            <w:tcW w:w="1512" w:type="dxa"/>
          </w:tcPr>
          <w:p w14:paraId="71640228" w14:textId="77777777" w:rsidR="00CD732E" w:rsidRPr="00707B3F" w:rsidRDefault="00CD732E" w:rsidP="00BA66B0">
            <w:pPr>
              <w:pStyle w:val="TAL"/>
              <w:keepNext w:val="0"/>
              <w:keepLines w:val="0"/>
              <w:widowControl w:val="0"/>
              <w:rPr>
                <w:noProof/>
              </w:rPr>
            </w:pPr>
            <w:r>
              <w:rPr>
                <w:noProof/>
              </w:rPr>
              <w:t>9.3.1.5</w:t>
            </w:r>
          </w:p>
        </w:tc>
        <w:tc>
          <w:tcPr>
            <w:tcW w:w="1728" w:type="dxa"/>
          </w:tcPr>
          <w:p w14:paraId="24B3B870" w14:textId="77777777" w:rsidR="00CD732E" w:rsidRPr="00707B3F" w:rsidRDefault="00CD732E" w:rsidP="00BA66B0">
            <w:pPr>
              <w:pStyle w:val="TAL"/>
              <w:keepNext w:val="0"/>
              <w:keepLines w:val="0"/>
              <w:widowControl w:val="0"/>
              <w:rPr>
                <w:noProof/>
              </w:rPr>
            </w:pPr>
          </w:p>
        </w:tc>
        <w:tc>
          <w:tcPr>
            <w:tcW w:w="1080" w:type="dxa"/>
          </w:tcPr>
          <w:p w14:paraId="1DB75690"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A66B0">
            <w:pPr>
              <w:pStyle w:val="TAL"/>
              <w:keepNext w:val="0"/>
              <w:keepLines w:val="0"/>
              <w:widowControl w:val="0"/>
              <w:rPr>
                <w:noProof/>
              </w:rPr>
            </w:pPr>
            <w:r>
              <w:rPr>
                <w:noProof/>
              </w:rPr>
              <w:t>LMF UE Measurement ID</w:t>
            </w:r>
          </w:p>
        </w:tc>
        <w:tc>
          <w:tcPr>
            <w:tcW w:w="1080" w:type="dxa"/>
          </w:tcPr>
          <w:p w14:paraId="0437D6CC" w14:textId="77777777" w:rsidR="00CD732E" w:rsidRDefault="00CD732E" w:rsidP="00BA66B0">
            <w:pPr>
              <w:pStyle w:val="TAL"/>
              <w:keepNext w:val="0"/>
              <w:keepLines w:val="0"/>
              <w:widowControl w:val="0"/>
              <w:rPr>
                <w:noProof/>
              </w:rPr>
            </w:pPr>
            <w:r>
              <w:rPr>
                <w:noProof/>
              </w:rPr>
              <w:t>M</w:t>
            </w:r>
          </w:p>
        </w:tc>
        <w:tc>
          <w:tcPr>
            <w:tcW w:w="1080" w:type="dxa"/>
          </w:tcPr>
          <w:p w14:paraId="6D3814E4" w14:textId="77777777" w:rsidR="00CD732E" w:rsidRPr="00707B3F" w:rsidRDefault="00CD732E" w:rsidP="00BA66B0">
            <w:pPr>
              <w:pStyle w:val="TAL"/>
              <w:keepNext w:val="0"/>
              <w:keepLines w:val="0"/>
              <w:widowControl w:val="0"/>
              <w:rPr>
                <w:noProof/>
              </w:rPr>
            </w:pPr>
          </w:p>
        </w:tc>
        <w:tc>
          <w:tcPr>
            <w:tcW w:w="1512" w:type="dxa"/>
          </w:tcPr>
          <w:p w14:paraId="1B86654B" w14:textId="77777777" w:rsidR="00CD732E" w:rsidRDefault="00CD732E" w:rsidP="00BA66B0">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A66B0">
            <w:pPr>
              <w:pStyle w:val="TAL"/>
              <w:keepNext w:val="0"/>
              <w:keepLines w:val="0"/>
              <w:widowControl w:val="0"/>
              <w:rPr>
                <w:noProof/>
              </w:rPr>
            </w:pPr>
          </w:p>
        </w:tc>
        <w:tc>
          <w:tcPr>
            <w:tcW w:w="1080" w:type="dxa"/>
          </w:tcPr>
          <w:p w14:paraId="3193BC3E" w14:textId="77777777" w:rsidR="00CD732E" w:rsidRPr="00707B3F" w:rsidRDefault="00CD732E" w:rsidP="00BA66B0">
            <w:pPr>
              <w:pStyle w:val="TAC"/>
              <w:keepNext w:val="0"/>
              <w:keepLines w:val="0"/>
              <w:widowControl w:val="0"/>
              <w:rPr>
                <w:noProof/>
              </w:rPr>
            </w:pPr>
            <w:r>
              <w:rPr>
                <w:noProof/>
              </w:rPr>
              <w:t>YES</w:t>
            </w:r>
          </w:p>
        </w:tc>
        <w:tc>
          <w:tcPr>
            <w:tcW w:w="1080" w:type="dxa"/>
          </w:tcPr>
          <w:p w14:paraId="0BA9564A" w14:textId="77777777" w:rsidR="00CD732E" w:rsidRPr="00707B3F" w:rsidRDefault="00CD732E" w:rsidP="00BA66B0">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A66B0">
            <w:pPr>
              <w:pStyle w:val="TAL"/>
              <w:keepNext w:val="0"/>
              <w:keepLines w:val="0"/>
              <w:widowControl w:val="0"/>
              <w:rPr>
                <w:noProof/>
              </w:rPr>
            </w:pPr>
            <w:r>
              <w:rPr>
                <w:noProof/>
              </w:rPr>
              <w:t>RAN UE Measurement ID</w:t>
            </w:r>
          </w:p>
        </w:tc>
        <w:tc>
          <w:tcPr>
            <w:tcW w:w="1080" w:type="dxa"/>
          </w:tcPr>
          <w:p w14:paraId="6D2F0EED" w14:textId="77777777" w:rsidR="00CD732E" w:rsidRDefault="00CD732E" w:rsidP="00BA66B0">
            <w:pPr>
              <w:pStyle w:val="TAL"/>
              <w:keepNext w:val="0"/>
              <w:keepLines w:val="0"/>
              <w:widowControl w:val="0"/>
              <w:rPr>
                <w:noProof/>
              </w:rPr>
            </w:pPr>
            <w:r>
              <w:rPr>
                <w:noProof/>
              </w:rPr>
              <w:t>M</w:t>
            </w:r>
          </w:p>
        </w:tc>
        <w:tc>
          <w:tcPr>
            <w:tcW w:w="1080" w:type="dxa"/>
          </w:tcPr>
          <w:p w14:paraId="415C9116" w14:textId="77777777" w:rsidR="00CD732E" w:rsidRPr="00707B3F" w:rsidRDefault="00CD732E" w:rsidP="00BA66B0">
            <w:pPr>
              <w:pStyle w:val="TAL"/>
              <w:keepNext w:val="0"/>
              <w:keepLines w:val="0"/>
              <w:widowControl w:val="0"/>
              <w:rPr>
                <w:noProof/>
              </w:rPr>
            </w:pPr>
          </w:p>
        </w:tc>
        <w:tc>
          <w:tcPr>
            <w:tcW w:w="1512" w:type="dxa"/>
          </w:tcPr>
          <w:p w14:paraId="1736BD8E" w14:textId="77777777" w:rsidR="00CD732E" w:rsidRDefault="00CD732E" w:rsidP="00BA66B0">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A66B0">
            <w:pPr>
              <w:pStyle w:val="TAL"/>
              <w:keepNext w:val="0"/>
              <w:keepLines w:val="0"/>
              <w:widowControl w:val="0"/>
              <w:rPr>
                <w:noProof/>
              </w:rPr>
            </w:pPr>
          </w:p>
        </w:tc>
        <w:tc>
          <w:tcPr>
            <w:tcW w:w="1080" w:type="dxa"/>
          </w:tcPr>
          <w:p w14:paraId="2954DE2A" w14:textId="77777777" w:rsidR="00CD732E" w:rsidRPr="00707B3F" w:rsidRDefault="00CD732E" w:rsidP="00BA66B0">
            <w:pPr>
              <w:pStyle w:val="TAC"/>
              <w:keepNext w:val="0"/>
              <w:keepLines w:val="0"/>
              <w:widowControl w:val="0"/>
              <w:rPr>
                <w:noProof/>
              </w:rPr>
            </w:pPr>
            <w:r>
              <w:rPr>
                <w:noProof/>
              </w:rPr>
              <w:t>YES</w:t>
            </w:r>
          </w:p>
        </w:tc>
        <w:tc>
          <w:tcPr>
            <w:tcW w:w="1080" w:type="dxa"/>
          </w:tcPr>
          <w:p w14:paraId="37DBC82D" w14:textId="77777777" w:rsidR="00CD732E" w:rsidRPr="00707B3F" w:rsidRDefault="00CD732E" w:rsidP="00BA66B0">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A66B0">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A66B0">
            <w:pPr>
              <w:pStyle w:val="TAL"/>
              <w:keepNext w:val="0"/>
              <w:keepLines w:val="0"/>
              <w:widowControl w:val="0"/>
              <w:rPr>
                <w:noProof/>
              </w:rPr>
            </w:pPr>
          </w:p>
        </w:tc>
        <w:tc>
          <w:tcPr>
            <w:tcW w:w="1512" w:type="dxa"/>
          </w:tcPr>
          <w:p w14:paraId="596725CC" w14:textId="77777777" w:rsidR="00CD732E" w:rsidRPr="00707B3F" w:rsidRDefault="00CD732E" w:rsidP="00BA66B0">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A66B0">
            <w:pPr>
              <w:pStyle w:val="TAL"/>
              <w:keepNext w:val="0"/>
              <w:keepLines w:val="0"/>
              <w:widowControl w:val="0"/>
              <w:rPr>
                <w:noProof/>
              </w:rPr>
            </w:pPr>
          </w:p>
        </w:tc>
        <w:tc>
          <w:tcPr>
            <w:tcW w:w="1080" w:type="dxa"/>
          </w:tcPr>
          <w:p w14:paraId="60C41553"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A66B0">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A66B0">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A66B0">
            <w:pPr>
              <w:pStyle w:val="TAL"/>
              <w:keepNext w:val="0"/>
              <w:keepLines w:val="0"/>
              <w:widowControl w:val="0"/>
              <w:rPr>
                <w:noProof/>
              </w:rPr>
            </w:pPr>
          </w:p>
        </w:tc>
        <w:tc>
          <w:tcPr>
            <w:tcW w:w="1512" w:type="dxa"/>
          </w:tcPr>
          <w:p w14:paraId="363D4F15" w14:textId="77777777" w:rsidR="00CD732E" w:rsidRPr="009A1425" w:rsidRDefault="00CD732E" w:rsidP="00BA66B0">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A66B0">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A66B0">
            <w:pPr>
              <w:pStyle w:val="TAL"/>
              <w:keepNext w:val="0"/>
              <w:keepLines w:val="0"/>
              <w:widowControl w:val="0"/>
              <w:rPr>
                <w:noProof/>
                <w:lang w:eastAsia="zh-CN"/>
              </w:rPr>
            </w:pPr>
          </w:p>
          <w:p w14:paraId="690FB7C9" w14:textId="6DA35B44" w:rsidR="00CD732E" w:rsidRPr="00707B3F" w:rsidRDefault="00EF4743" w:rsidP="00BA66B0">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A66B0">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A66B0">
            <w:pPr>
              <w:pStyle w:val="TAL"/>
              <w:keepNext w:val="0"/>
              <w:keepLines w:val="0"/>
              <w:widowControl w:val="0"/>
              <w:rPr>
                <w:noProof/>
              </w:rPr>
            </w:pPr>
          </w:p>
        </w:tc>
        <w:tc>
          <w:tcPr>
            <w:tcW w:w="1080" w:type="dxa"/>
          </w:tcPr>
          <w:p w14:paraId="18BCAAD3" w14:textId="77777777" w:rsidR="00CD732E" w:rsidRPr="00707B3F" w:rsidRDefault="00CD732E" w:rsidP="00BA66B0">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A66B0">
            <w:pPr>
              <w:pStyle w:val="TAL"/>
              <w:keepNext w:val="0"/>
              <w:keepLines w:val="0"/>
              <w:widowControl w:val="0"/>
              <w:rPr>
                <w:noProof/>
              </w:rPr>
            </w:pPr>
          </w:p>
        </w:tc>
        <w:tc>
          <w:tcPr>
            <w:tcW w:w="1728" w:type="dxa"/>
          </w:tcPr>
          <w:p w14:paraId="1B9BEBEA" w14:textId="77777777" w:rsidR="00CD732E" w:rsidRPr="00707B3F" w:rsidRDefault="00CD732E" w:rsidP="00BA66B0">
            <w:pPr>
              <w:pStyle w:val="TAL"/>
              <w:keepNext w:val="0"/>
              <w:keepLines w:val="0"/>
              <w:widowControl w:val="0"/>
              <w:rPr>
                <w:noProof/>
              </w:rPr>
            </w:pPr>
          </w:p>
        </w:tc>
        <w:tc>
          <w:tcPr>
            <w:tcW w:w="1080" w:type="dxa"/>
          </w:tcPr>
          <w:p w14:paraId="47B62A3A" w14:textId="77777777" w:rsidR="00CD732E" w:rsidRPr="00707B3F" w:rsidRDefault="00CD732E" w:rsidP="00BA66B0">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BA66B0">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A66B0">
            <w:pPr>
              <w:pStyle w:val="TAL"/>
              <w:keepNext w:val="0"/>
              <w:keepLines w:val="0"/>
              <w:widowControl w:val="0"/>
              <w:rPr>
                <w:noProof/>
              </w:rPr>
            </w:pPr>
          </w:p>
        </w:tc>
        <w:tc>
          <w:tcPr>
            <w:tcW w:w="1512" w:type="dxa"/>
          </w:tcPr>
          <w:p w14:paraId="2E28CD42" w14:textId="77777777" w:rsidR="00CD732E" w:rsidRPr="00707B3F" w:rsidRDefault="00CD732E" w:rsidP="00BA66B0">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A66B0">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A66B0">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A66B0">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BA66B0">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BA66B0">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A66B0">
            <w:pPr>
              <w:pStyle w:val="TAL"/>
              <w:keepNext w:val="0"/>
              <w:keepLines w:val="0"/>
              <w:widowControl w:val="0"/>
              <w:rPr>
                <w:noProof/>
              </w:rPr>
            </w:pPr>
          </w:p>
        </w:tc>
        <w:tc>
          <w:tcPr>
            <w:tcW w:w="1512" w:type="dxa"/>
          </w:tcPr>
          <w:p w14:paraId="7E4F1A95" w14:textId="77777777" w:rsidR="00EF4743" w:rsidRPr="00097D17" w:rsidRDefault="00EF4743" w:rsidP="00BA66B0">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A66B0">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A66B0">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A66B0">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A66B0">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A66B0">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A66B0">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A66B0">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A66B0">
            <w:pPr>
              <w:pStyle w:val="TAL"/>
              <w:keepNext w:val="0"/>
              <w:keepLines w:val="0"/>
              <w:widowControl w:val="0"/>
              <w:rPr>
                <w:noProof/>
              </w:rPr>
            </w:pPr>
          </w:p>
        </w:tc>
        <w:tc>
          <w:tcPr>
            <w:tcW w:w="1080" w:type="dxa"/>
          </w:tcPr>
          <w:p w14:paraId="68A4128D" w14:textId="4232F458" w:rsidR="00EF4743" w:rsidRPr="00707B3F" w:rsidRDefault="00EF4743" w:rsidP="00BA66B0">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A66B0">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A66B0">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A66B0">
            <w:pPr>
              <w:pStyle w:val="TAH"/>
              <w:keepNext w:val="0"/>
              <w:keepLines w:val="0"/>
              <w:widowControl w:val="0"/>
              <w:rPr>
                <w:noProof/>
              </w:rPr>
            </w:pPr>
            <w:r w:rsidRPr="00707B3F">
              <w:rPr>
                <w:noProof/>
              </w:rPr>
              <w:lastRenderedPageBreak/>
              <w:t>Range bound</w:t>
            </w:r>
          </w:p>
        </w:tc>
        <w:tc>
          <w:tcPr>
            <w:tcW w:w="5953" w:type="dxa"/>
          </w:tcPr>
          <w:p w14:paraId="428726A7"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A66B0">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A66B0">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A66B0">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A2168C">
        <w:trPr>
          <w:tblHeader/>
        </w:trPr>
        <w:tc>
          <w:tcPr>
            <w:tcW w:w="3855" w:type="dxa"/>
          </w:tcPr>
          <w:p w14:paraId="538F9176" w14:textId="77777777" w:rsidR="00CD732E" w:rsidRPr="00707B3F" w:rsidRDefault="00CD732E" w:rsidP="00BA66B0">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0753D" w:rsidRDefault="00CD732E" w:rsidP="00BA66B0">
            <w:pPr>
              <w:pStyle w:val="TAL"/>
              <w:keepNext w:val="0"/>
              <w:keepLines w:val="0"/>
              <w:widowControl w:val="0"/>
            </w:pPr>
            <w:r w:rsidRPr="0030753D">
              <w:t>ifReportCharacteristicsPeriodic</w:t>
            </w:r>
          </w:p>
        </w:tc>
        <w:tc>
          <w:tcPr>
            <w:tcW w:w="5953" w:type="dxa"/>
          </w:tcPr>
          <w:p w14:paraId="76B60FBA" w14:textId="77777777" w:rsidR="00CD732E" w:rsidRPr="0030753D" w:rsidRDefault="00CD732E" w:rsidP="00BA66B0">
            <w:pPr>
              <w:pStyle w:val="TAL"/>
              <w:keepNext w:val="0"/>
              <w:keepLines w:val="0"/>
              <w:widowControl w:val="0"/>
            </w:pPr>
            <w:r w:rsidRPr="0030753D">
              <w:t xml:space="preserve">This IE shall be present if the </w:t>
            </w:r>
            <w:r w:rsidR="00880FA7" w:rsidRPr="0030753D">
              <w:t xml:space="preserve">E-CID </w:t>
            </w:r>
            <w:r w:rsidRPr="0030753D">
              <w:t>Report Characteristics IE is set to the value "Periodic".</w:t>
            </w:r>
          </w:p>
        </w:tc>
      </w:tr>
      <w:tr w:rsidR="00EF4743" w:rsidRPr="00707B3F" w14:paraId="33AD12EA" w14:textId="77777777" w:rsidTr="00075A6E">
        <w:tc>
          <w:tcPr>
            <w:tcW w:w="3855" w:type="dxa"/>
          </w:tcPr>
          <w:p w14:paraId="41890544" w14:textId="668A0D40" w:rsidR="00EF4743" w:rsidRPr="0030753D" w:rsidRDefault="00EF4743" w:rsidP="00BA66B0">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0753D" w:rsidRDefault="00EF4743" w:rsidP="00BA66B0">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581413D5" w14:textId="77777777" w:rsidR="00CD732E" w:rsidRPr="00707B3F" w:rsidRDefault="00CD732E" w:rsidP="00BA66B0">
      <w:pPr>
        <w:widowControl w:val="0"/>
        <w:rPr>
          <w:noProof/>
        </w:rPr>
      </w:pPr>
    </w:p>
    <w:p w14:paraId="1549B67C" w14:textId="77777777" w:rsidR="00CD732E" w:rsidRPr="00707B3F" w:rsidRDefault="00CD732E" w:rsidP="00BA66B0">
      <w:pPr>
        <w:pStyle w:val="Heading4"/>
        <w:keepNext w:val="0"/>
        <w:keepLines w:val="0"/>
        <w:widowControl w:val="0"/>
        <w:rPr>
          <w:noProof/>
        </w:rPr>
      </w:pPr>
      <w:bookmarkStart w:id="8748" w:name="_CR9_2_12_21"/>
      <w:bookmarkStart w:id="8749" w:name="_Toc534903069"/>
      <w:bookmarkStart w:id="8750" w:name="_Toc51763680"/>
      <w:bookmarkStart w:id="8751" w:name="_Toc64448849"/>
      <w:bookmarkStart w:id="8752" w:name="_Toc66289508"/>
      <w:bookmarkStart w:id="8753" w:name="_Toc74154621"/>
      <w:bookmarkStart w:id="8754" w:name="_Toc81383365"/>
      <w:bookmarkStart w:id="8755" w:name="_Toc88657998"/>
      <w:bookmarkStart w:id="8756" w:name="_Toc97910910"/>
      <w:bookmarkStart w:id="8757" w:name="_Toc99038630"/>
      <w:bookmarkStart w:id="8758" w:name="_Toc99730893"/>
      <w:bookmarkStart w:id="8759" w:name="_Toc105511022"/>
      <w:bookmarkStart w:id="8760" w:name="_Toc105927554"/>
      <w:bookmarkStart w:id="8761" w:name="_Toc106110094"/>
      <w:bookmarkStart w:id="8762" w:name="_Toc113835531"/>
      <w:bookmarkStart w:id="8763" w:name="_Toc120124378"/>
      <w:bookmarkStart w:id="8764" w:name="_Toc155980716"/>
      <w:bookmarkEnd w:id="8748"/>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47EA804C"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A66B0">
            <w:pPr>
              <w:pStyle w:val="TAL"/>
              <w:keepNext w:val="0"/>
              <w:keepLines w:val="0"/>
              <w:widowControl w:val="0"/>
              <w:rPr>
                <w:noProof/>
              </w:rPr>
            </w:pPr>
          </w:p>
        </w:tc>
        <w:tc>
          <w:tcPr>
            <w:tcW w:w="778" w:type="pct"/>
          </w:tcPr>
          <w:p w14:paraId="4AEA1EB0" w14:textId="77777777" w:rsidR="00CD732E" w:rsidRPr="00707B3F" w:rsidRDefault="00CD732E" w:rsidP="00BA66B0">
            <w:pPr>
              <w:pStyle w:val="TAL"/>
              <w:keepNext w:val="0"/>
              <w:keepLines w:val="0"/>
              <w:widowControl w:val="0"/>
              <w:rPr>
                <w:noProof/>
              </w:rPr>
            </w:pPr>
            <w:r>
              <w:rPr>
                <w:noProof/>
              </w:rPr>
              <w:t>9.3.1.1</w:t>
            </w:r>
          </w:p>
        </w:tc>
        <w:tc>
          <w:tcPr>
            <w:tcW w:w="889" w:type="pct"/>
          </w:tcPr>
          <w:p w14:paraId="12A8160A" w14:textId="77777777" w:rsidR="00CD732E" w:rsidRPr="00707B3F" w:rsidRDefault="00CD732E" w:rsidP="00BA66B0">
            <w:pPr>
              <w:pStyle w:val="TAL"/>
              <w:keepNext w:val="0"/>
              <w:keepLines w:val="0"/>
              <w:widowControl w:val="0"/>
              <w:rPr>
                <w:noProof/>
              </w:rPr>
            </w:pPr>
          </w:p>
        </w:tc>
        <w:tc>
          <w:tcPr>
            <w:tcW w:w="556" w:type="pct"/>
          </w:tcPr>
          <w:p w14:paraId="556237C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A66B0">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A66B0">
            <w:pPr>
              <w:pStyle w:val="TAL"/>
              <w:keepNext w:val="0"/>
              <w:keepLines w:val="0"/>
              <w:widowControl w:val="0"/>
              <w:rPr>
                <w:noProof/>
              </w:rPr>
            </w:pPr>
          </w:p>
        </w:tc>
        <w:tc>
          <w:tcPr>
            <w:tcW w:w="778" w:type="pct"/>
          </w:tcPr>
          <w:p w14:paraId="681361CD" w14:textId="77777777" w:rsidR="005A1418" w:rsidRPr="00707B3F" w:rsidRDefault="005A1418" w:rsidP="00BA66B0">
            <w:pPr>
              <w:pStyle w:val="TAL"/>
              <w:keepNext w:val="0"/>
              <w:keepLines w:val="0"/>
              <w:widowControl w:val="0"/>
              <w:rPr>
                <w:noProof/>
              </w:rPr>
            </w:pPr>
            <w:r>
              <w:rPr>
                <w:noProof/>
              </w:rPr>
              <w:t>9.3.1.4</w:t>
            </w:r>
          </w:p>
        </w:tc>
        <w:tc>
          <w:tcPr>
            <w:tcW w:w="889" w:type="pct"/>
          </w:tcPr>
          <w:p w14:paraId="4A9BD6BB" w14:textId="77777777" w:rsidR="005A1418" w:rsidRPr="00707B3F" w:rsidRDefault="005A1418" w:rsidP="00BA66B0">
            <w:pPr>
              <w:pStyle w:val="TAL"/>
              <w:keepNext w:val="0"/>
              <w:keepLines w:val="0"/>
              <w:widowControl w:val="0"/>
              <w:rPr>
                <w:noProof/>
              </w:rPr>
            </w:pPr>
          </w:p>
        </w:tc>
        <w:tc>
          <w:tcPr>
            <w:tcW w:w="556" w:type="pct"/>
          </w:tcPr>
          <w:p w14:paraId="578994EE"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BA66B0">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A66B0">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A66B0">
            <w:pPr>
              <w:pStyle w:val="TAL"/>
              <w:keepNext w:val="0"/>
              <w:keepLines w:val="0"/>
              <w:widowControl w:val="0"/>
              <w:rPr>
                <w:noProof/>
              </w:rPr>
            </w:pPr>
          </w:p>
        </w:tc>
        <w:tc>
          <w:tcPr>
            <w:tcW w:w="778" w:type="pct"/>
          </w:tcPr>
          <w:p w14:paraId="0CC1BE5C" w14:textId="77777777" w:rsidR="005A1418" w:rsidRPr="00707B3F" w:rsidRDefault="005A1418" w:rsidP="00BA66B0">
            <w:pPr>
              <w:pStyle w:val="TAL"/>
              <w:keepNext w:val="0"/>
              <w:keepLines w:val="0"/>
              <w:widowControl w:val="0"/>
              <w:rPr>
                <w:noProof/>
              </w:rPr>
            </w:pPr>
            <w:r>
              <w:rPr>
                <w:noProof/>
              </w:rPr>
              <w:t>9.3.1.5</w:t>
            </w:r>
          </w:p>
        </w:tc>
        <w:tc>
          <w:tcPr>
            <w:tcW w:w="889" w:type="pct"/>
          </w:tcPr>
          <w:p w14:paraId="7FB083B8" w14:textId="77777777" w:rsidR="005A1418" w:rsidRPr="00707B3F" w:rsidRDefault="005A1418" w:rsidP="00BA66B0">
            <w:pPr>
              <w:pStyle w:val="TAL"/>
              <w:keepNext w:val="0"/>
              <w:keepLines w:val="0"/>
              <w:widowControl w:val="0"/>
              <w:rPr>
                <w:noProof/>
              </w:rPr>
            </w:pPr>
          </w:p>
        </w:tc>
        <w:tc>
          <w:tcPr>
            <w:tcW w:w="556" w:type="pct"/>
          </w:tcPr>
          <w:p w14:paraId="31BA21CE"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BA66B0">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A66B0">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A66B0">
            <w:pPr>
              <w:pStyle w:val="TAL"/>
              <w:keepNext w:val="0"/>
              <w:keepLines w:val="0"/>
              <w:widowControl w:val="0"/>
              <w:rPr>
                <w:noProof/>
              </w:rPr>
            </w:pPr>
            <w:r>
              <w:rPr>
                <w:noProof/>
              </w:rPr>
              <w:t>M</w:t>
            </w:r>
          </w:p>
        </w:tc>
        <w:tc>
          <w:tcPr>
            <w:tcW w:w="556" w:type="pct"/>
          </w:tcPr>
          <w:p w14:paraId="286DC9ED" w14:textId="77777777" w:rsidR="00CD732E" w:rsidRPr="00707B3F" w:rsidRDefault="00CD732E" w:rsidP="00BA66B0">
            <w:pPr>
              <w:pStyle w:val="TAL"/>
              <w:keepNext w:val="0"/>
              <w:keepLines w:val="0"/>
              <w:widowControl w:val="0"/>
              <w:rPr>
                <w:noProof/>
              </w:rPr>
            </w:pPr>
          </w:p>
        </w:tc>
        <w:tc>
          <w:tcPr>
            <w:tcW w:w="778" w:type="pct"/>
          </w:tcPr>
          <w:p w14:paraId="16E85514" w14:textId="77777777" w:rsidR="00CD732E" w:rsidRDefault="00CD732E" w:rsidP="00BA66B0">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A66B0">
            <w:pPr>
              <w:pStyle w:val="TAL"/>
              <w:keepNext w:val="0"/>
              <w:keepLines w:val="0"/>
              <w:widowControl w:val="0"/>
              <w:rPr>
                <w:noProof/>
              </w:rPr>
            </w:pPr>
          </w:p>
        </w:tc>
        <w:tc>
          <w:tcPr>
            <w:tcW w:w="556" w:type="pct"/>
          </w:tcPr>
          <w:p w14:paraId="3382E58A" w14:textId="77777777" w:rsidR="00CD732E" w:rsidRPr="00707B3F" w:rsidRDefault="00CD732E" w:rsidP="00BA66B0">
            <w:pPr>
              <w:pStyle w:val="TAC"/>
              <w:keepNext w:val="0"/>
              <w:keepLines w:val="0"/>
              <w:widowControl w:val="0"/>
              <w:rPr>
                <w:noProof/>
              </w:rPr>
            </w:pPr>
            <w:r>
              <w:rPr>
                <w:noProof/>
              </w:rPr>
              <w:t>YES</w:t>
            </w:r>
          </w:p>
        </w:tc>
        <w:tc>
          <w:tcPr>
            <w:tcW w:w="556" w:type="pct"/>
          </w:tcPr>
          <w:p w14:paraId="3FACB4C7" w14:textId="77777777" w:rsidR="00CD732E" w:rsidRDefault="00CD732E" w:rsidP="00BA66B0">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A66B0">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A66B0">
            <w:pPr>
              <w:pStyle w:val="TAL"/>
              <w:keepNext w:val="0"/>
              <w:keepLines w:val="0"/>
              <w:widowControl w:val="0"/>
              <w:rPr>
                <w:noProof/>
              </w:rPr>
            </w:pPr>
            <w:r>
              <w:rPr>
                <w:noProof/>
              </w:rPr>
              <w:t>M</w:t>
            </w:r>
          </w:p>
        </w:tc>
        <w:tc>
          <w:tcPr>
            <w:tcW w:w="556" w:type="pct"/>
          </w:tcPr>
          <w:p w14:paraId="1B346452" w14:textId="77777777" w:rsidR="00CD732E" w:rsidRPr="00707B3F" w:rsidRDefault="00CD732E" w:rsidP="00BA66B0">
            <w:pPr>
              <w:pStyle w:val="TAL"/>
              <w:keepNext w:val="0"/>
              <w:keepLines w:val="0"/>
              <w:widowControl w:val="0"/>
              <w:rPr>
                <w:noProof/>
              </w:rPr>
            </w:pPr>
          </w:p>
        </w:tc>
        <w:tc>
          <w:tcPr>
            <w:tcW w:w="778" w:type="pct"/>
          </w:tcPr>
          <w:p w14:paraId="43F96CD7" w14:textId="77777777" w:rsidR="00CD732E" w:rsidRDefault="00CD732E" w:rsidP="00BA66B0">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A66B0">
            <w:pPr>
              <w:pStyle w:val="TAL"/>
              <w:keepNext w:val="0"/>
              <w:keepLines w:val="0"/>
              <w:widowControl w:val="0"/>
              <w:rPr>
                <w:noProof/>
              </w:rPr>
            </w:pPr>
          </w:p>
        </w:tc>
        <w:tc>
          <w:tcPr>
            <w:tcW w:w="556" w:type="pct"/>
          </w:tcPr>
          <w:p w14:paraId="4088C707" w14:textId="77777777" w:rsidR="00CD732E" w:rsidRPr="00707B3F" w:rsidRDefault="00CD732E" w:rsidP="00BA66B0">
            <w:pPr>
              <w:pStyle w:val="TAC"/>
              <w:keepNext w:val="0"/>
              <w:keepLines w:val="0"/>
              <w:widowControl w:val="0"/>
              <w:rPr>
                <w:noProof/>
              </w:rPr>
            </w:pPr>
            <w:r>
              <w:rPr>
                <w:noProof/>
              </w:rPr>
              <w:t>YES</w:t>
            </w:r>
          </w:p>
        </w:tc>
        <w:tc>
          <w:tcPr>
            <w:tcW w:w="556" w:type="pct"/>
          </w:tcPr>
          <w:p w14:paraId="5A483C8C" w14:textId="77777777" w:rsidR="00CD732E" w:rsidRDefault="00CD732E" w:rsidP="00BA66B0">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A66B0">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A66B0">
            <w:pPr>
              <w:pStyle w:val="TAL"/>
              <w:keepNext w:val="0"/>
              <w:keepLines w:val="0"/>
              <w:widowControl w:val="0"/>
              <w:rPr>
                <w:noProof/>
              </w:rPr>
            </w:pPr>
          </w:p>
        </w:tc>
        <w:tc>
          <w:tcPr>
            <w:tcW w:w="778" w:type="pct"/>
          </w:tcPr>
          <w:p w14:paraId="0C9975AA" w14:textId="77777777" w:rsidR="00CD732E" w:rsidRPr="00707B3F" w:rsidRDefault="00CD732E" w:rsidP="00BA66B0">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A66B0">
            <w:pPr>
              <w:pStyle w:val="TAL"/>
              <w:keepNext w:val="0"/>
              <w:keepLines w:val="0"/>
              <w:widowControl w:val="0"/>
              <w:rPr>
                <w:noProof/>
              </w:rPr>
            </w:pPr>
          </w:p>
        </w:tc>
        <w:tc>
          <w:tcPr>
            <w:tcW w:w="556" w:type="pct"/>
          </w:tcPr>
          <w:p w14:paraId="1F856E31"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A66B0">
            <w:pPr>
              <w:pStyle w:val="TAL"/>
              <w:keepNext w:val="0"/>
              <w:keepLines w:val="0"/>
              <w:widowControl w:val="0"/>
              <w:rPr>
                <w:noProof/>
              </w:rPr>
            </w:pPr>
          </w:p>
        </w:tc>
        <w:tc>
          <w:tcPr>
            <w:tcW w:w="778" w:type="pct"/>
          </w:tcPr>
          <w:p w14:paraId="0214184E" w14:textId="77777777" w:rsidR="00CD732E" w:rsidRPr="00707B3F" w:rsidRDefault="00CD732E" w:rsidP="00BA66B0">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A66B0">
            <w:pPr>
              <w:pStyle w:val="TAL"/>
              <w:keepNext w:val="0"/>
              <w:keepLines w:val="0"/>
              <w:widowControl w:val="0"/>
              <w:rPr>
                <w:noProof/>
              </w:rPr>
            </w:pPr>
          </w:p>
        </w:tc>
        <w:tc>
          <w:tcPr>
            <w:tcW w:w="556" w:type="pct"/>
          </w:tcPr>
          <w:p w14:paraId="6EDD2765"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A66B0">
            <w:pPr>
              <w:pStyle w:val="TAL"/>
              <w:keepNext w:val="0"/>
              <w:keepLines w:val="0"/>
              <w:widowControl w:val="0"/>
              <w:rPr>
                <w:noProof/>
              </w:rPr>
            </w:pPr>
          </w:p>
        </w:tc>
        <w:tc>
          <w:tcPr>
            <w:tcW w:w="778" w:type="pct"/>
          </w:tcPr>
          <w:p w14:paraId="39A8B6A2" w14:textId="77777777" w:rsidR="00CD732E" w:rsidRPr="00707B3F" w:rsidRDefault="00CD732E" w:rsidP="00BA66B0">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A66B0">
            <w:pPr>
              <w:pStyle w:val="TAL"/>
              <w:keepNext w:val="0"/>
              <w:keepLines w:val="0"/>
              <w:widowControl w:val="0"/>
              <w:rPr>
                <w:noProof/>
              </w:rPr>
            </w:pPr>
          </w:p>
        </w:tc>
        <w:tc>
          <w:tcPr>
            <w:tcW w:w="556" w:type="pct"/>
          </w:tcPr>
          <w:p w14:paraId="16E88D1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BA66B0">
            <w:pPr>
              <w:pStyle w:val="TAC"/>
              <w:keepNext w:val="0"/>
              <w:keepLines w:val="0"/>
              <w:widowControl w:val="0"/>
              <w:rPr>
                <w:noProof/>
              </w:rPr>
            </w:pPr>
            <w:r w:rsidRPr="00707B3F">
              <w:rPr>
                <w:noProof/>
              </w:rPr>
              <w:t>ignore</w:t>
            </w:r>
          </w:p>
        </w:tc>
      </w:tr>
    </w:tbl>
    <w:p w14:paraId="33C1461B" w14:textId="77777777" w:rsidR="00CD732E" w:rsidRPr="00707B3F" w:rsidRDefault="00CD732E" w:rsidP="00BA66B0">
      <w:pPr>
        <w:widowControl w:val="0"/>
        <w:rPr>
          <w:noProof/>
        </w:rPr>
      </w:pPr>
    </w:p>
    <w:p w14:paraId="18AB46B0" w14:textId="77777777" w:rsidR="00CD732E" w:rsidRPr="00707B3F" w:rsidRDefault="00CD732E" w:rsidP="00BA66B0">
      <w:pPr>
        <w:pStyle w:val="Heading4"/>
        <w:keepNext w:val="0"/>
        <w:keepLines w:val="0"/>
        <w:widowControl w:val="0"/>
        <w:rPr>
          <w:noProof/>
        </w:rPr>
      </w:pPr>
      <w:bookmarkStart w:id="8765" w:name="_CR9_2_12_22"/>
      <w:bookmarkStart w:id="8766" w:name="_Toc534903070"/>
      <w:bookmarkStart w:id="8767" w:name="_Toc51763681"/>
      <w:bookmarkStart w:id="8768" w:name="_Toc64448850"/>
      <w:bookmarkStart w:id="8769" w:name="_Toc66289509"/>
      <w:bookmarkStart w:id="8770" w:name="_Toc74154622"/>
      <w:bookmarkStart w:id="8771" w:name="_Toc81383366"/>
      <w:bookmarkStart w:id="8772" w:name="_Toc88657999"/>
      <w:bookmarkStart w:id="8773" w:name="_Toc97910911"/>
      <w:bookmarkStart w:id="8774" w:name="_Toc99038631"/>
      <w:bookmarkStart w:id="8775" w:name="_Toc99730894"/>
      <w:bookmarkStart w:id="8776" w:name="_Toc105511023"/>
      <w:bookmarkStart w:id="8777" w:name="_Toc105927555"/>
      <w:bookmarkStart w:id="8778" w:name="_Toc106110095"/>
      <w:bookmarkStart w:id="8779" w:name="_Toc113835532"/>
      <w:bookmarkStart w:id="8780" w:name="_Toc120124379"/>
      <w:bookmarkStart w:id="8781" w:name="_Toc155980717"/>
      <w:bookmarkEnd w:id="8765"/>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p>
    <w:p w14:paraId="7DC38F59"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A66B0">
            <w:pPr>
              <w:pStyle w:val="TAL"/>
              <w:keepNext w:val="0"/>
              <w:keepLines w:val="0"/>
              <w:widowControl w:val="0"/>
              <w:rPr>
                <w:noProof/>
              </w:rPr>
            </w:pPr>
          </w:p>
        </w:tc>
        <w:tc>
          <w:tcPr>
            <w:tcW w:w="778" w:type="pct"/>
          </w:tcPr>
          <w:p w14:paraId="0786F2F1" w14:textId="77777777" w:rsidR="00CD732E" w:rsidRPr="00707B3F" w:rsidRDefault="00CD732E" w:rsidP="00BA66B0">
            <w:pPr>
              <w:pStyle w:val="TAL"/>
              <w:keepNext w:val="0"/>
              <w:keepLines w:val="0"/>
              <w:widowControl w:val="0"/>
              <w:rPr>
                <w:noProof/>
              </w:rPr>
            </w:pPr>
            <w:r>
              <w:rPr>
                <w:noProof/>
              </w:rPr>
              <w:t>9.3.1.1</w:t>
            </w:r>
          </w:p>
        </w:tc>
        <w:tc>
          <w:tcPr>
            <w:tcW w:w="889" w:type="pct"/>
          </w:tcPr>
          <w:p w14:paraId="5F22AD63" w14:textId="77777777" w:rsidR="00CD732E" w:rsidRPr="00707B3F" w:rsidRDefault="00CD732E" w:rsidP="00BA66B0">
            <w:pPr>
              <w:pStyle w:val="TAL"/>
              <w:keepNext w:val="0"/>
              <w:keepLines w:val="0"/>
              <w:widowControl w:val="0"/>
              <w:rPr>
                <w:noProof/>
              </w:rPr>
            </w:pPr>
          </w:p>
        </w:tc>
        <w:tc>
          <w:tcPr>
            <w:tcW w:w="556" w:type="pct"/>
          </w:tcPr>
          <w:p w14:paraId="5062A4C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A66B0">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A66B0">
            <w:pPr>
              <w:pStyle w:val="TAL"/>
              <w:keepNext w:val="0"/>
              <w:keepLines w:val="0"/>
              <w:widowControl w:val="0"/>
              <w:rPr>
                <w:noProof/>
              </w:rPr>
            </w:pPr>
          </w:p>
        </w:tc>
        <w:tc>
          <w:tcPr>
            <w:tcW w:w="778" w:type="pct"/>
          </w:tcPr>
          <w:p w14:paraId="19BAC846" w14:textId="77777777" w:rsidR="005A1418" w:rsidRPr="00707B3F" w:rsidRDefault="005A1418" w:rsidP="00BA66B0">
            <w:pPr>
              <w:pStyle w:val="TAL"/>
              <w:keepNext w:val="0"/>
              <w:keepLines w:val="0"/>
              <w:widowControl w:val="0"/>
              <w:rPr>
                <w:noProof/>
              </w:rPr>
            </w:pPr>
            <w:r>
              <w:rPr>
                <w:noProof/>
              </w:rPr>
              <w:t>9.3.1.4</w:t>
            </w:r>
          </w:p>
        </w:tc>
        <w:tc>
          <w:tcPr>
            <w:tcW w:w="889" w:type="pct"/>
          </w:tcPr>
          <w:p w14:paraId="2DA1EB90" w14:textId="77777777" w:rsidR="005A1418" w:rsidRPr="00707B3F" w:rsidRDefault="005A1418" w:rsidP="00BA66B0">
            <w:pPr>
              <w:pStyle w:val="TAL"/>
              <w:keepNext w:val="0"/>
              <w:keepLines w:val="0"/>
              <w:widowControl w:val="0"/>
              <w:rPr>
                <w:noProof/>
              </w:rPr>
            </w:pPr>
          </w:p>
        </w:tc>
        <w:tc>
          <w:tcPr>
            <w:tcW w:w="556" w:type="pct"/>
          </w:tcPr>
          <w:p w14:paraId="37D6CDC0"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BA66B0">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A66B0">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A66B0">
            <w:pPr>
              <w:pStyle w:val="TAL"/>
              <w:keepNext w:val="0"/>
              <w:keepLines w:val="0"/>
              <w:widowControl w:val="0"/>
              <w:rPr>
                <w:noProof/>
              </w:rPr>
            </w:pPr>
            <w:r>
              <w:rPr>
                <w:noProof/>
              </w:rPr>
              <w:t>M</w:t>
            </w:r>
          </w:p>
        </w:tc>
        <w:tc>
          <w:tcPr>
            <w:tcW w:w="556" w:type="pct"/>
          </w:tcPr>
          <w:p w14:paraId="68949D5C" w14:textId="77777777" w:rsidR="005A1418" w:rsidRPr="00707B3F" w:rsidRDefault="005A1418" w:rsidP="00BA66B0">
            <w:pPr>
              <w:pStyle w:val="TAL"/>
              <w:keepNext w:val="0"/>
              <w:keepLines w:val="0"/>
              <w:widowControl w:val="0"/>
              <w:rPr>
                <w:noProof/>
              </w:rPr>
            </w:pPr>
          </w:p>
        </w:tc>
        <w:tc>
          <w:tcPr>
            <w:tcW w:w="778" w:type="pct"/>
          </w:tcPr>
          <w:p w14:paraId="2865C24B" w14:textId="77777777" w:rsidR="005A1418" w:rsidRPr="00707B3F" w:rsidRDefault="005A1418" w:rsidP="00BA66B0">
            <w:pPr>
              <w:pStyle w:val="TAL"/>
              <w:keepNext w:val="0"/>
              <w:keepLines w:val="0"/>
              <w:widowControl w:val="0"/>
              <w:rPr>
                <w:noProof/>
              </w:rPr>
            </w:pPr>
            <w:r>
              <w:rPr>
                <w:noProof/>
              </w:rPr>
              <w:t>9.3.1.5</w:t>
            </w:r>
          </w:p>
        </w:tc>
        <w:tc>
          <w:tcPr>
            <w:tcW w:w="889" w:type="pct"/>
          </w:tcPr>
          <w:p w14:paraId="62DB71FD" w14:textId="77777777" w:rsidR="005A1418" w:rsidRPr="00707B3F" w:rsidRDefault="005A1418" w:rsidP="00BA66B0">
            <w:pPr>
              <w:pStyle w:val="TAL"/>
              <w:keepNext w:val="0"/>
              <w:keepLines w:val="0"/>
              <w:widowControl w:val="0"/>
              <w:rPr>
                <w:noProof/>
              </w:rPr>
            </w:pPr>
          </w:p>
        </w:tc>
        <w:tc>
          <w:tcPr>
            <w:tcW w:w="556" w:type="pct"/>
          </w:tcPr>
          <w:p w14:paraId="17B0E056" w14:textId="77777777" w:rsidR="005A1418" w:rsidRPr="00707B3F" w:rsidRDefault="005A1418" w:rsidP="00BA66B0">
            <w:pPr>
              <w:pStyle w:val="TAC"/>
              <w:keepNext w:val="0"/>
              <w:keepLines w:val="0"/>
              <w:widowControl w:val="0"/>
              <w:rPr>
                <w:noProof/>
              </w:rPr>
            </w:pPr>
            <w:r>
              <w:rPr>
                <w:noProof/>
              </w:rPr>
              <w:t>YES</w:t>
            </w:r>
          </w:p>
        </w:tc>
        <w:tc>
          <w:tcPr>
            <w:tcW w:w="556" w:type="pct"/>
          </w:tcPr>
          <w:p w14:paraId="779B0C85" w14:textId="77777777" w:rsidR="005A1418" w:rsidRPr="00707B3F" w:rsidRDefault="005A1418" w:rsidP="00BA66B0">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A66B0">
            <w:pPr>
              <w:pStyle w:val="TAL"/>
              <w:keepNext w:val="0"/>
              <w:keepLines w:val="0"/>
              <w:widowControl w:val="0"/>
              <w:rPr>
                <w:noProof/>
              </w:rPr>
            </w:pPr>
            <w:r>
              <w:rPr>
                <w:noProof/>
              </w:rPr>
              <w:t>LMF UE Measurement ID</w:t>
            </w:r>
          </w:p>
        </w:tc>
        <w:tc>
          <w:tcPr>
            <w:tcW w:w="556" w:type="pct"/>
          </w:tcPr>
          <w:p w14:paraId="765DD811" w14:textId="77777777" w:rsidR="00CD732E" w:rsidRDefault="00CD732E" w:rsidP="00BA66B0">
            <w:pPr>
              <w:pStyle w:val="TAL"/>
              <w:keepNext w:val="0"/>
              <w:keepLines w:val="0"/>
              <w:widowControl w:val="0"/>
              <w:rPr>
                <w:noProof/>
              </w:rPr>
            </w:pPr>
            <w:r>
              <w:rPr>
                <w:noProof/>
              </w:rPr>
              <w:t>M</w:t>
            </w:r>
          </w:p>
        </w:tc>
        <w:tc>
          <w:tcPr>
            <w:tcW w:w="556" w:type="pct"/>
          </w:tcPr>
          <w:p w14:paraId="0936FD30" w14:textId="77777777" w:rsidR="00CD732E" w:rsidRPr="00707B3F" w:rsidRDefault="00CD732E" w:rsidP="00BA66B0">
            <w:pPr>
              <w:pStyle w:val="TAL"/>
              <w:keepNext w:val="0"/>
              <w:keepLines w:val="0"/>
              <w:widowControl w:val="0"/>
              <w:rPr>
                <w:noProof/>
              </w:rPr>
            </w:pPr>
          </w:p>
        </w:tc>
        <w:tc>
          <w:tcPr>
            <w:tcW w:w="778" w:type="pct"/>
          </w:tcPr>
          <w:p w14:paraId="1D9BDB67" w14:textId="77777777" w:rsidR="00CD732E" w:rsidRDefault="00CD732E" w:rsidP="00BA66B0">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A66B0">
            <w:pPr>
              <w:pStyle w:val="TAL"/>
              <w:keepNext w:val="0"/>
              <w:keepLines w:val="0"/>
              <w:widowControl w:val="0"/>
              <w:rPr>
                <w:noProof/>
              </w:rPr>
            </w:pPr>
          </w:p>
        </w:tc>
        <w:tc>
          <w:tcPr>
            <w:tcW w:w="556" w:type="pct"/>
          </w:tcPr>
          <w:p w14:paraId="59476FEB" w14:textId="77777777" w:rsidR="00CD732E" w:rsidRDefault="00CD732E" w:rsidP="00BA66B0">
            <w:pPr>
              <w:pStyle w:val="TAC"/>
              <w:keepNext w:val="0"/>
              <w:keepLines w:val="0"/>
              <w:widowControl w:val="0"/>
              <w:rPr>
                <w:noProof/>
              </w:rPr>
            </w:pPr>
            <w:r>
              <w:rPr>
                <w:noProof/>
              </w:rPr>
              <w:t>YES</w:t>
            </w:r>
          </w:p>
        </w:tc>
        <w:tc>
          <w:tcPr>
            <w:tcW w:w="556" w:type="pct"/>
          </w:tcPr>
          <w:p w14:paraId="249D75BF" w14:textId="77777777" w:rsidR="00CD732E" w:rsidRDefault="00CD732E" w:rsidP="00BA66B0">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A66B0">
            <w:pPr>
              <w:pStyle w:val="TAL"/>
              <w:keepNext w:val="0"/>
              <w:keepLines w:val="0"/>
              <w:widowControl w:val="0"/>
              <w:rPr>
                <w:noProof/>
              </w:rPr>
            </w:pPr>
            <w:r>
              <w:rPr>
                <w:noProof/>
              </w:rPr>
              <w:t>RAN UE Measurement ID</w:t>
            </w:r>
          </w:p>
        </w:tc>
        <w:tc>
          <w:tcPr>
            <w:tcW w:w="556" w:type="pct"/>
          </w:tcPr>
          <w:p w14:paraId="27CDB01B" w14:textId="77777777" w:rsidR="00CD732E" w:rsidRDefault="00CD732E" w:rsidP="00BA66B0">
            <w:pPr>
              <w:pStyle w:val="TAL"/>
              <w:keepNext w:val="0"/>
              <w:keepLines w:val="0"/>
              <w:widowControl w:val="0"/>
              <w:rPr>
                <w:noProof/>
              </w:rPr>
            </w:pPr>
            <w:r>
              <w:rPr>
                <w:noProof/>
              </w:rPr>
              <w:t>M</w:t>
            </w:r>
          </w:p>
        </w:tc>
        <w:tc>
          <w:tcPr>
            <w:tcW w:w="556" w:type="pct"/>
          </w:tcPr>
          <w:p w14:paraId="18E9B522" w14:textId="77777777" w:rsidR="00CD732E" w:rsidRPr="00707B3F" w:rsidRDefault="00CD732E" w:rsidP="00BA66B0">
            <w:pPr>
              <w:pStyle w:val="TAL"/>
              <w:keepNext w:val="0"/>
              <w:keepLines w:val="0"/>
              <w:widowControl w:val="0"/>
              <w:rPr>
                <w:noProof/>
              </w:rPr>
            </w:pPr>
          </w:p>
        </w:tc>
        <w:tc>
          <w:tcPr>
            <w:tcW w:w="778" w:type="pct"/>
          </w:tcPr>
          <w:p w14:paraId="58D68B1A" w14:textId="77777777" w:rsidR="00CD732E" w:rsidRDefault="00CD732E" w:rsidP="00BA66B0">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A66B0">
            <w:pPr>
              <w:pStyle w:val="TAL"/>
              <w:keepNext w:val="0"/>
              <w:keepLines w:val="0"/>
              <w:widowControl w:val="0"/>
              <w:rPr>
                <w:noProof/>
              </w:rPr>
            </w:pPr>
          </w:p>
        </w:tc>
        <w:tc>
          <w:tcPr>
            <w:tcW w:w="556" w:type="pct"/>
          </w:tcPr>
          <w:p w14:paraId="4A1A1FD7" w14:textId="77777777" w:rsidR="00CD732E" w:rsidRDefault="00CD732E" w:rsidP="00BA66B0">
            <w:pPr>
              <w:pStyle w:val="TAC"/>
              <w:keepNext w:val="0"/>
              <w:keepLines w:val="0"/>
              <w:widowControl w:val="0"/>
              <w:rPr>
                <w:noProof/>
              </w:rPr>
            </w:pPr>
            <w:r>
              <w:rPr>
                <w:noProof/>
              </w:rPr>
              <w:t>YES</w:t>
            </w:r>
          </w:p>
        </w:tc>
        <w:tc>
          <w:tcPr>
            <w:tcW w:w="556" w:type="pct"/>
          </w:tcPr>
          <w:p w14:paraId="67446713" w14:textId="77777777" w:rsidR="00CD732E" w:rsidRDefault="00CD732E" w:rsidP="00BA66B0">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A66B0">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A66B0">
            <w:pPr>
              <w:pStyle w:val="TAL"/>
              <w:keepNext w:val="0"/>
              <w:keepLines w:val="0"/>
              <w:widowControl w:val="0"/>
              <w:rPr>
                <w:noProof/>
              </w:rPr>
            </w:pPr>
          </w:p>
        </w:tc>
        <w:tc>
          <w:tcPr>
            <w:tcW w:w="778" w:type="pct"/>
          </w:tcPr>
          <w:p w14:paraId="45279067"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A66B0">
            <w:pPr>
              <w:pStyle w:val="TAL"/>
              <w:keepNext w:val="0"/>
              <w:keepLines w:val="0"/>
              <w:widowControl w:val="0"/>
              <w:rPr>
                <w:i/>
                <w:noProof/>
              </w:rPr>
            </w:pPr>
          </w:p>
        </w:tc>
        <w:tc>
          <w:tcPr>
            <w:tcW w:w="556" w:type="pct"/>
          </w:tcPr>
          <w:p w14:paraId="18934AA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A66B0">
            <w:pPr>
              <w:pStyle w:val="TAL"/>
              <w:keepNext w:val="0"/>
              <w:keepLines w:val="0"/>
              <w:widowControl w:val="0"/>
              <w:rPr>
                <w:noProof/>
              </w:rPr>
            </w:pPr>
          </w:p>
        </w:tc>
        <w:tc>
          <w:tcPr>
            <w:tcW w:w="778" w:type="pct"/>
          </w:tcPr>
          <w:p w14:paraId="703F1DE4" w14:textId="77777777" w:rsidR="00CD732E" w:rsidRPr="00707B3F" w:rsidRDefault="00CD732E" w:rsidP="00BA66B0">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A66B0">
            <w:pPr>
              <w:pStyle w:val="TAL"/>
              <w:keepNext w:val="0"/>
              <w:keepLines w:val="0"/>
              <w:widowControl w:val="0"/>
              <w:rPr>
                <w:noProof/>
              </w:rPr>
            </w:pPr>
          </w:p>
        </w:tc>
        <w:tc>
          <w:tcPr>
            <w:tcW w:w="556" w:type="pct"/>
          </w:tcPr>
          <w:p w14:paraId="58F3C3C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BA66B0">
            <w:pPr>
              <w:pStyle w:val="TAC"/>
              <w:keepNext w:val="0"/>
              <w:keepLines w:val="0"/>
              <w:widowControl w:val="0"/>
              <w:rPr>
                <w:noProof/>
              </w:rPr>
            </w:pPr>
            <w:r w:rsidRPr="00707B3F">
              <w:rPr>
                <w:noProof/>
              </w:rPr>
              <w:t>ignore</w:t>
            </w:r>
          </w:p>
        </w:tc>
      </w:tr>
    </w:tbl>
    <w:p w14:paraId="601FA1E1" w14:textId="77777777" w:rsidR="00CD732E" w:rsidRPr="00707B3F" w:rsidRDefault="00CD732E" w:rsidP="00BA66B0">
      <w:pPr>
        <w:widowControl w:val="0"/>
        <w:rPr>
          <w:noProof/>
        </w:rPr>
      </w:pPr>
    </w:p>
    <w:p w14:paraId="38922BF3" w14:textId="77777777" w:rsidR="00CD732E" w:rsidRPr="00707B3F" w:rsidRDefault="00CD732E" w:rsidP="00BA66B0">
      <w:pPr>
        <w:pStyle w:val="Heading4"/>
        <w:keepNext w:val="0"/>
        <w:keepLines w:val="0"/>
        <w:widowControl w:val="0"/>
        <w:rPr>
          <w:noProof/>
        </w:rPr>
      </w:pPr>
      <w:bookmarkStart w:id="8782" w:name="_CR9_2_12_23"/>
      <w:bookmarkStart w:id="8783" w:name="_Toc534903071"/>
      <w:bookmarkStart w:id="8784" w:name="_Toc51763682"/>
      <w:bookmarkStart w:id="8785" w:name="_Toc64448851"/>
      <w:bookmarkStart w:id="8786" w:name="_Toc66289510"/>
      <w:bookmarkStart w:id="8787" w:name="_Toc74154623"/>
      <w:bookmarkStart w:id="8788" w:name="_Toc81383367"/>
      <w:bookmarkStart w:id="8789" w:name="_Toc88658000"/>
      <w:bookmarkStart w:id="8790" w:name="_Toc97910912"/>
      <w:bookmarkStart w:id="8791" w:name="_Toc99038632"/>
      <w:bookmarkStart w:id="8792" w:name="_Toc99730895"/>
      <w:bookmarkStart w:id="8793" w:name="_Toc105511024"/>
      <w:bookmarkStart w:id="8794" w:name="_Toc105927556"/>
      <w:bookmarkStart w:id="8795" w:name="_Toc106110096"/>
      <w:bookmarkStart w:id="8796" w:name="_Toc113835533"/>
      <w:bookmarkStart w:id="8797" w:name="_Toc120124380"/>
      <w:bookmarkStart w:id="8798" w:name="_Toc155980718"/>
      <w:bookmarkEnd w:id="878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p>
    <w:p w14:paraId="5AACE2BE"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A66B0">
            <w:pPr>
              <w:pStyle w:val="TAL"/>
              <w:keepNext w:val="0"/>
              <w:keepLines w:val="0"/>
              <w:widowControl w:val="0"/>
              <w:rPr>
                <w:noProof/>
              </w:rPr>
            </w:pPr>
          </w:p>
        </w:tc>
        <w:tc>
          <w:tcPr>
            <w:tcW w:w="778" w:type="pct"/>
          </w:tcPr>
          <w:p w14:paraId="5F74385C" w14:textId="77777777" w:rsidR="00CD732E" w:rsidRPr="00707B3F" w:rsidRDefault="00CD732E" w:rsidP="00BA66B0">
            <w:pPr>
              <w:pStyle w:val="TAL"/>
              <w:keepNext w:val="0"/>
              <w:keepLines w:val="0"/>
              <w:widowControl w:val="0"/>
              <w:rPr>
                <w:noProof/>
              </w:rPr>
            </w:pPr>
            <w:r>
              <w:rPr>
                <w:noProof/>
              </w:rPr>
              <w:t>9.3.1.1</w:t>
            </w:r>
          </w:p>
        </w:tc>
        <w:tc>
          <w:tcPr>
            <w:tcW w:w="889" w:type="pct"/>
          </w:tcPr>
          <w:p w14:paraId="08A2FB90" w14:textId="77777777" w:rsidR="00CD732E" w:rsidRPr="00707B3F" w:rsidRDefault="00CD732E" w:rsidP="00BA66B0">
            <w:pPr>
              <w:pStyle w:val="TAL"/>
              <w:keepNext w:val="0"/>
              <w:keepLines w:val="0"/>
              <w:widowControl w:val="0"/>
              <w:rPr>
                <w:noProof/>
              </w:rPr>
            </w:pPr>
          </w:p>
        </w:tc>
        <w:tc>
          <w:tcPr>
            <w:tcW w:w="556" w:type="pct"/>
          </w:tcPr>
          <w:p w14:paraId="6F998A7E"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A66B0">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A66B0">
            <w:pPr>
              <w:pStyle w:val="TAL"/>
              <w:keepNext w:val="0"/>
              <w:keepLines w:val="0"/>
              <w:widowControl w:val="0"/>
              <w:rPr>
                <w:noProof/>
              </w:rPr>
            </w:pPr>
          </w:p>
        </w:tc>
        <w:tc>
          <w:tcPr>
            <w:tcW w:w="778" w:type="pct"/>
          </w:tcPr>
          <w:p w14:paraId="6D84522A" w14:textId="77777777" w:rsidR="00CD732E" w:rsidRPr="00707B3F" w:rsidRDefault="00CD732E" w:rsidP="00BA66B0">
            <w:pPr>
              <w:pStyle w:val="TAL"/>
              <w:keepNext w:val="0"/>
              <w:keepLines w:val="0"/>
              <w:widowControl w:val="0"/>
              <w:rPr>
                <w:noProof/>
              </w:rPr>
            </w:pPr>
            <w:r>
              <w:rPr>
                <w:noProof/>
              </w:rPr>
              <w:t>9.3.1.4</w:t>
            </w:r>
          </w:p>
        </w:tc>
        <w:tc>
          <w:tcPr>
            <w:tcW w:w="889" w:type="pct"/>
          </w:tcPr>
          <w:p w14:paraId="08510308" w14:textId="77777777" w:rsidR="00CD732E" w:rsidRPr="00707B3F" w:rsidRDefault="00CD732E" w:rsidP="00BA66B0">
            <w:pPr>
              <w:pStyle w:val="TAL"/>
              <w:keepNext w:val="0"/>
              <w:keepLines w:val="0"/>
              <w:widowControl w:val="0"/>
              <w:rPr>
                <w:noProof/>
              </w:rPr>
            </w:pPr>
          </w:p>
        </w:tc>
        <w:tc>
          <w:tcPr>
            <w:tcW w:w="556" w:type="pct"/>
          </w:tcPr>
          <w:p w14:paraId="26EE016E"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A66B0">
            <w:pPr>
              <w:pStyle w:val="TAL"/>
              <w:keepNext w:val="0"/>
              <w:keepLines w:val="0"/>
              <w:widowControl w:val="0"/>
              <w:rPr>
                <w:noProof/>
                <w:lang w:val="fr-FR"/>
              </w:rPr>
            </w:pPr>
            <w:r w:rsidRPr="0009701E">
              <w:rPr>
                <w:noProof/>
                <w:lang w:val="fr-FR"/>
              </w:rPr>
              <w:lastRenderedPageBreak/>
              <w:t>gNB-DU UE F1AP ID</w:t>
            </w:r>
          </w:p>
        </w:tc>
        <w:tc>
          <w:tcPr>
            <w:tcW w:w="556" w:type="pct"/>
          </w:tcPr>
          <w:p w14:paraId="1CC007A2"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A66B0">
            <w:pPr>
              <w:pStyle w:val="TAL"/>
              <w:keepNext w:val="0"/>
              <w:keepLines w:val="0"/>
              <w:widowControl w:val="0"/>
              <w:rPr>
                <w:noProof/>
              </w:rPr>
            </w:pPr>
          </w:p>
        </w:tc>
        <w:tc>
          <w:tcPr>
            <w:tcW w:w="778" w:type="pct"/>
          </w:tcPr>
          <w:p w14:paraId="093AEF29" w14:textId="77777777" w:rsidR="00CD732E" w:rsidRPr="00707B3F" w:rsidRDefault="00CD732E" w:rsidP="00BA66B0">
            <w:pPr>
              <w:pStyle w:val="TAL"/>
              <w:keepNext w:val="0"/>
              <w:keepLines w:val="0"/>
              <w:widowControl w:val="0"/>
              <w:rPr>
                <w:noProof/>
              </w:rPr>
            </w:pPr>
            <w:r>
              <w:rPr>
                <w:noProof/>
              </w:rPr>
              <w:t>9.3.1.5</w:t>
            </w:r>
          </w:p>
        </w:tc>
        <w:tc>
          <w:tcPr>
            <w:tcW w:w="889" w:type="pct"/>
          </w:tcPr>
          <w:p w14:paraId="34F5AE4B" w14:textId="77777777" w:rsidR="00CD732E" w:rsidRPr="00707B3F" w:rsidRDefault="00CD732E" w:rsidP="00BA66B0">
            <w:pPr>
              <w:pStyle w:val="TAL"/>
              <w:keepNext w:val="0"/>
              <w:keepLines w:val="0"/>
              <w:widowControl w:val="0"/>
              <w:rPr>
                <w:noProof/>
              </w:rPr>
            </w:pPr>
          </w:p>
        </w:tc>
        <w:tc>
          <w:tcPr>
            <w:tcW w:w="556" w:type="pct"/>
          </w:tcPr>
          <w:p w14:paraId="502C482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A66B0">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A66B0">
            <w:pPr>
              <w:pStyle w:val="TAL"/>
              <w:keepNext w:val="0"/>
              <w:keepLines w:val="0"/>
              <w:widowControl w:val="0"/>
              <w:rPr>
                <w:noProof/>
              </w:rPr>
            </w:pPr>
            <w:r>
              <w:rPr>
                <w:noProof/>
              </w:rPr>
              <w:t>M</w:t>
            </w:r>
          </w:p>
        </w:tc>
        <w:tc>
          <w:tcPr>
            <w:tcW w:w="556" w:type="pct"/>
          </w:tcPr>
          <w:p w14:paraId="6F924602" w14:textId="77777777" w:rsidR="00CD732E" w:rsidRPr="00707B3F" w:rsidRDefault="00CD732E" w:rsidP="00BA66B0">
            <w:pPr>
              <w:pStyle w:val="TAL"/>
              <w:keepNext w:val="0"/>
              <w:keepLines w:val="0"/>
              <w:widowControl w:val="0"/>
              <w:rPr>
                <w:noProof/>
              </w:rPr>
            </w:pPr>
          </w:p>
        </w:tc>
        <w:tc>
          <w:tcPr>
            <w:tcW w:w="778" w:type="pct"/>
          </w:tcPr>
          <w:p w14:paraId="5994B17D" w14:textId="77777777" w:rsidR="00CD732E" w:rsidRDefault="00CD732E" w:rsidP="00BA66B0">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A66B0">
            <w:pPr>
              <w:pStyle w:val="TAL"/>
              <w:keepNext w:val="0"/>
              <w:keepLines w:val="0"/>
              <w:widowControl w:val="0"/>
              <w:rPr>
                <w:noProof/>
              </w:rPr>
            </w:pPr>
          </w:p>
        </w:tc>
        <w:tc>
          <w:tcPr>
            <w:tcW w:w="556" w:type="pct"/>
          </w:tcPr>
          <w:p w14:paraId="5089C963" w14:textId="77777777" w:rsidR="00CD732E" w:rsidRPr="00707B3F" w:rsidRDefault="00CD732E" w:rsidP="00BA66B0">
            <w:pPr>
              <w:pStyle w:val="TAC"/>
              <w:keepNext w:val="0"/>
              <w:keepLines w:val="0"/>
              <w:widowControl w:val="0"/>
              <w:rPr>
                <w:noProof/>
              </w:rPr>
            </w:pPr>
            <w:r>
              <w:rPr>
                <w:noProof/>
              </w:rPr>
              <w:t>YES</w:t>
            </w:r>
          </w:p>
        </w:tc>
        <w:tc>
          <w:tcPr>
            <w:tcW w:w="556" w:type="pct"/>
          </w:tcPr>
          <w:p w14:paraId="50FFC297" w14:textId="77777777" w:rsidR="00CD732E" w:rsidRPr="00707B3F" w:rsidRDefault="00CD732E" w:rsidP="00BA66B0">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A66B0">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A66B0">
            <w:pPr>
              <w:pStyle w:val="TAL"/>
              <w:keepNext w:val="0"/>
              <w:keepLines w:val="0"/>
              <w:widowControl w:val="0"/>
              <w:rPr>
                <w:noProof/>
              </w:rPr>
            </w:pPr>
            <w:r>
              <w:rPr>
                <w:noProof/>
              </w:rPr>
              <w:t>M</w:t>
            </w:r>
          </w:p>
        </w:tc>
        <w:tc>
          <w:tcPr>
            <w:tcW w:w="556" w:type="pct"/>
          </w:tcPr>
          <w:p w14:paraId="373378A5" w14:textId="77777777" w:rsidR="00CD732E" w:rsidRPr="00707B3F" w:rsidRDefault="00CD732E" w:rsidP="00BA66B0">
            <w:pPr>
              <w:pStyle w:val="TAL"/>
              <w:keepNext w:val="0"/>
              <w:keepLines w:val="0"/>
              <w:widowControl w:val="0"/>
              <w:rPr>
                <w:noProof/>
              </w:rPr>
            </w:pPr>
          </w:p>
        </w:tc>
        <w:tc>
          <w:tcPr>
            <w:tcW w:w="778" w:type="pct"/>
          </w:tcPr>
          <w:p w14:paraId="4CA82064" w14:textId="77777777" w:rsidR="00CD732E" w:rsidRDefault="00CD732E" w:rsidP="00BA66B0">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A66B0">
            <w:pPr>
              <w:pStyle w:val="TAL"/>
              <w:keepNext w:val="0"/>
              <w:keepLines w:val="0"/>
              <w:widowControl w:val="0"/>
              <w:rPr>
                <w:noProof/>
              </w:rPr>
            </w:pPr>
          </w:p>
        </w:tc>
        <w:tc>
          <w:tcPr>
            <w:tcW w:w="556" w:type="pct"/>
          </w:tcPr>
          <w:p w14:paraId="469AB586" w14:textId="77777777" w:rsidR="00CD732E" w:rsidRPr="00707B3F" w:rsidRDefault="00CD732E" w:rsidP="00BA66B0">
            <w:pPr>
              <w:pStyle w:val="TAC"/>
              <w:keepNext w:val="0"/>
              <w:keepLines w:val="0"/>
              <w:widowControl w:val="0"/>
              <w:rPr>
                <w:noProof/>
              </w:rPr>
            </w:pPr>
            <w:r>
              <w:rPr>
                <w:noProof/>
              </w:rPr>
              <w:t>YES</w:t>
            </w:r>
          </w:p>
        </w:tc>
        <w:tc>
          <w:tcPr>
            <w:tcW w:w="556" w:type="pct"/>
          </w:tcPr>
          <w:p w14:paraId="3832B7B0" w14:textId="77777777" w:rsidR="00CD732E" w:rsidRPr="00707B3F" w:rsidRDefault="00CD732E" w:rsidP="00BA66B0">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A66B0">
            <w:pPr>
              <w:pStyle w:val="TAL"/>
              <w:keepNext w:val="0"/>
              <w:keepLines w:val="0"/>
              <w:widowControl w:val="0"/>
              <w:rPr>
                <w:noProof/>
              </w:rPr>
            </w:pPr>
          </w:p>
        </w:tc>
        <w:tc>
          <w:tcPr>
            <w:tcW w:w="778" w:type="pct"/>
          </w:tcPr>
          <w:p w14:paraId="021E9BF1"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A66B0">
            <w:pPr>
              <w:pStyle w:val="TAL"/>
              <w:keepNext w:val="0"/>
              <w:keepLines w:val="0"/>
              <w:widowControl w:val="0"/>
              <w:rPr>
                <w:i/>
                <w:noProof/>
              </w:rPr>
            </w:pPr>
          </w:p>
        </w:tc>
        <w:tc>
          <w:tcPr>
            <w:tcW w:w="556" w:type="pct"/>
          </w:tcPr>
          <w:p w14:paraId="1F6F3EF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A66B0">
            <w:pPr>
              <w:pStyle w:val="TAC"/>
              <w:keepNext w:val="0"/>
              <w:keepLines w:val="0"/>
              <w:widowControl w:val="0"/>
              <w:rPr>
                <w:noProof/>
              </w:rPr>
            </w:pPr>
            <w:r w:rsidRPr="00707B3F">
              <w:rPr>
                <w:noProof/>
              </w:rPr>
              <w:t>ignore</w:t>
            </w:r>
          </w:p>
        </w:tc>
      </w:tr>
    </w:tbl>
    <w:p w14:paraId="3F4E697E" w14:textId="77777777" w:rsidR="00CD732E" w:rsidRPr="00707B3F" w:rsidRDefault="00CD732E" w:rsidP="00BA66B0">
      <w:pPr>
        <w:widowControl w:val="0"/>
        <w:rPr>
          <w:noProof/>
        </w:rPr>
      </w:pPr>
    </w:p>
    <w:p w14:paraId="3E31CE68" w14:textId="77777777" w:rsidR="00CD732E" w:rsidRPr="00707B3F" w:rsidRDefault="00CD732E" w:rsidP="00BA66B0">
      <w:pPr>
        <w:pStyle w:val="Heading4"/>
        <w:keepNext w:val="0"/>
        <w:keepLines w:val="0"/>
        <w:widowControl w:val="0"/>
        <w:rPr>
          <w:noProof/>
        </w:rPr>
      </w:pPr>
      <w:bookmarkStart w:id="8799" w:name="_CR9_2_12_24"/>
      <w:bookmarkStart w:id="8800" w:name="_Toc534903072"/>
      <w:bookmarkStart w:id="8801" w:name="_Toc51763683"/>
      <w:bookmarkStart w:id="8802" w:name="_Toc64448852"/>
      <w:bookmarkStart w:id="8803" w:name="_Toc66289511"/>
      <w:bookmarkStart w:id="8804" w:name="_Toc74154624"/>
      <w:bookmarkStart w:id="8805" w:name="_Toc81383368"/>
      <w:bookmarkStart w:id="8806" w:name="_Toc88658001"/>
      <w:bookmarkStart w:id="8807" w:name="_Toc97910913"/>
      <w:bookmarkStart w:id="8808" w:name="_Toc99038633"/>
      <w:bookmarkStart w:id="8809" w:name="_Toc99730896"/>
      <w:bookmarkStart w:id="8810" w:name="_Toc105511025"/>
      <w:bookmarkStart w:id="8811" w:name="_Toc105927557"/>
      <w:bookmarkStart w:id="8812" w:name="_Toc106110097"/>
      <w:bookmarkStart w:id="8813" w:name="_Toc113835534"/>
      <w:bookmarkStart w:id="8814" w:name="_Toc120124381"/>
      <w:bookmarkStart w:id="8815" w:name="_Toc155980719"/>
      <w:bookmarkEnd w:id="8799"/>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p>
    <w:p w14:paraId="17C83823"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A66B0">
            <w:pPr>
              <w:pStyle w:val="TAL"/>
              <w:keepNext w:val="0"/>
              <w:keepLines w:val="0"/>
              <w:widowControl w:val="0"/>
              <w:rPr>
                <w:noProof/>
              </w:rPr>
            </w:pPr>
          </w:p>
        </w:tc>
        <w:tc>
          <w:tcPr>
            <w:tcW w:w="778" w:type="pct"/>
          </w:tcPr>
          <w:p w14:paraId="184CF161" w14:textId="77777777" w:rsidR="00CD732E" w:rsidRPr="00707B3F" w:rsidRDefault="00CD732E" w:rsidP="00BA66B0">
            <w:pPr>
              <w:pStyle w:val="TAL"/>
              <w:keepNext w:val="0"/>
              <w:keepLines w:val="0"/>
              <w:widowControl w:val="0"/>
              <w:rPr>
                <w:noProof/>
              </w:rPr>
            </w:pPr>
            <w:r>
              <w:rPr>
                <w:noProof/>
              </w:rPr>
              <w:t>9.3.1.1</w:t>
            </w:r>
          </w:p>
        </w:tc>
        <w:tc>
          <w:tcPr>
            <w:tcW w:w="889" w:type="pct"/>
          </w:tcPr>
          <w:p w14:paraId="5AD4E3A3" w14:textId="77777777" w:rsidR="00CD732E" w:rsidRPr="00707B3F" w:rsidRDefault="00CD732E" w:rsidP="00BA66B0">
            <w:pPr>
              <w:pStyle w:val="TAL"/>
              <w:keepNext w:val="0"/>
              <w:keepLines w:val="0"/>
              <w:widowControl w:val="0"/>
              <w:rPr>
                <w:noProof/>
              </w:rPr>
            </w:pPr>
          </w:p>
        </w:tc>
        <w:tc>
          <w:tcPr>
            <w:tcW w:w="556" w:type="pct"/>
          </w:tcPr>
          <w:p w14:paraId="342DD668"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BA66B0">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A66B0">
            <w:pPr>
              <w:pStyle w:val="TAL"/>
              <w:keepNext w:val="0"/>
              <w:keepLines w:val="0"/>
              <w:widowControl w:val="0"/>
              <w:rPr>
                <w:noProof/>
              </w:rPr>
            </w:pPr>
          </w:p>
        </w:tc>
        <w:tc>
          <w:tcPr>
            <w:tcW w:w="778" w:type="pct"/>
          </w:tcPr>
          <w:p w14:paraId="1553E9D0" w14:textId="77777777" w:rsidR="00CD732E" w:rsidRPr="00707B3F" w:rsidRDefault="00CD732E" w:rsidP="00BA66B0">
            <w:pPr>
              <w:pStyle w:val="TAL"/>
              <w:keepNext w:val="0"/>
              <w:keepLines w:val="0"/>
              <w:widowControl w:val="0"/>
              <w:rPr>
                <w:noProof/>
              </w:rPr>
            </w:pPr>
            <w:r>
              <w:rPr>
                <w:noProof/>
              </w:rPr>
              <w:t>9.3.1.4</w:t>
            </w:r>
          </w:p>
        </w:tc>
        <w:tc>
          <w:tcPr>
            <w:tcW w:w="889" w:type="pct"/>
          </w:tcPr>
          <w:p w14:paraId="4F3D9E90" w14:textId="77777777" w:rsidR="00CD732E" w:rsidRPr="00707B3F" w:rsidRDefault="00CD732E" w:rsidP="00BA66B0">
            <w:pPr>
              <w:pStyle w:val="TAL"/>
              <w:keepNext w:val="0"/>
              <w:keepLines w:val="0"/>
              <w:widowControl w:val="0"/>
              <w:rPr>
                <w:noProof/>
              </w:rPr>
            </w:pPr>
          </w:p>
        </w:tc>
        <w:tc>
          <w:tcPr>
            <w:tcW w:w="556" w:type="pct"/>
          </w:tcPr>
          <w:p w14:paraId="09F8D78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A66B0">
            <w:pPr>
              <w:pStyle w:val="TAL"/>
              <w:keepNext w:val="0"/>
              <w:keepLines w:val="0"/>
              <w:widowControl w:val="0"/>
              <w:rPr>
                <w:noProof/>
              </w:rPr>
            </w:pPr>
          </w:p>
        </w:tc>
        <w:tc>
          <w:tcPr>
            <w:tcW w:w="778" w:type="pct"/>
          </w:tcPr>
          <w:p w14:paraId="40683701" w14:textId="77777777" w:rsidR="00CD732E" w:rsidRPr="00707B3F" w:rsidRDefault="00CD732E" w:rsidP="00BA66B0">
            <w:pPr>
              <w:pStyle w:val="TAL"/>
              <w:keepNext w:val="0"/>
              <w:keepLines w:val="0"/>
              <w:widowControl w:val="0"/>
              <w:rPr>
                <w:noProof/>
              </w:rPr>
            </w:pPr>
            <w:r>
              <w:rPr>
                <w:noProof/>
              </w:rPr>
              <w:t>9.3.1.5</w:t>
            </w:r>
          </w:p>
        </w:tc>
        <w:tc>
          <w:tcPr>
            <w:tcW w:w="889" w:type="pct"/>
          </w:tcPr>
          <w:p w14:paraId="79130324" w14:textId="77777777" w:rsidR="00CD732E" w:rsidRPr="00707B3F" w:rsidRDefault="00CD732E" w:rsidP="00BA66B0">
            <w:pPr>
              <w:pStyle w:val="TAL"/>
              <w:keepNext w:val="0"/>
              <w:keepLines w:val="0"/>
              <w:widowControl w:val="0"/>
              <w:rPr>
                <w:noProof/>
              </w:rPr>
            </w:pPr>
          </w:p>
        </w:tc>
        <w:tc>
          <w:tcPr>
            <w:tcW w:w="556" w:type="pct"/>
          </w:tcPr>
          <w:p w14:paraId="696C7DDA"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A66B0">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A66B0">
            <w:pPr>
              <w:pStyle w:val="TAL"/>
              <w:keepNext w:val="0"/>
              <w:keepLines w:val="0"/>
              <w:widowControl w:val="0"/>
              <w:rPr>
                <w:noProof/>
              </w:rPr>
            </w:pPr>
            <w:r>
              <w:rPr>
                <w:noProof/>
              </w:rPr>
              <w:t>M</w:t>
            </w:r>
          </w:p>
        </w:tc>
        <w:tc>
          <w:tcPr>
            <w:tcW w:w="556" w:type="pct"/>
          </w:tcPr>
          <w:p w14:paraId="56D5D8FE" w14:textId="77777777" w:rsidR="00CD732E" w:rsidRPr="00707B3F" w:rsidRDefault="00CD732E" w:rsidP="00BA66B0">
            <w:pPr>
              <w:pStyle w:val="TAL"/>
              <w:keepNext w:val="0"/>
              <w:keepLines w:val="0"/>
              <w:widowControl w:val="0"/>
              <w:rPr>
                <w:noProof/>
              </w:rPr>
            </w:pPr>
          </w:p>
        </w:tc>
        <w:tc>
          <w:tcPr>
            <w:tcW w:w="778" w:type="pct"/>
          </w:tcPr>
          <w:p w14:paraId="64F26AF4" w14:textId="77777777" w:rsidR="00CD732E" w:rsidRDefault="00CD732E" w:rsidP="00BA66B0">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A66B0">
            <w:pPr>
              <w:pStyle w:val="TAL"/>
              <w:keepNext w:val="0"/>
              <w:keepLines w:val="0"/>
              <w:widowControl w:val="0"/>
              <w:rPr>
                <w:noProof/>
              </w:rPr>
            </w:pPr>
          </w:p>
        </w:tc>
        <w:tc>
          <w:tcPr>
            <w:tcW w:w="556" w:type="pct"/>
          </w:tcPr>
          <w:p w14:paraId="23AACDBE" w14:textId="77777777" w:rsidR="00CD732E" w:rsidRPr="00707B3F" w:rsidRDefault="00CD732E" w:rsidP="00BA66B0">
            <w:pPr>
              <w:pStyle w:val="TAC"/>
              <w:keepNext w:val="0"/>
              <w:keepLines w:val="0"/>
              <w:widowControl w:val="0"/>
              <w:rPr>
                <w:noProof/>
              </w:rPr>
            </w:pPr>
            <w:r>
              <w:rPr>
                <w:noProof/>
              </w:rPr>
              <w:t>YES</w:t>
            </w:r>
          </w:p>
        </w:tc>
        <w:tc>
          <w:tcPr>
            <w:tcW w:w="556" w:type="pct"/>
          </w:tcPr>
          <w:p w14:paraId="6AA3C617" w14:textId="77777777" w:rsidR="00CD732E" w:rsidRPr="00707B3F" w:rsidRDefault="00CD732E" w:rsidP="00BA66B0">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A66B0">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A66B0">
            <w:pPr>
              <w:pStyle w:val="TAL"/>
              <w:keepNext w:val="0"/>
              <w:keepLines w:val="0"/>
              <w:widowControl w:val="0"/>
              <w:rPr>
                <w:noProof/>
              </w:rPr>
            </w:pPr>
            <w:r>
              <w:rPr>
                <w:noProof/>
              </w:rPr>
              <w:t>M</w:t>
            </w:r>
          </w:p>
        </w:tc>
        <w:tc>
          <w:tcPr>
            <w:tcW w:w="556" w:type="pct"/>
          </w:tcPr>
          <w:p w14:paraId="3AD2E1B6" w14:textId="77777777" w:rsidR="00CD732E" w:rsidRPr="00707B3F" w:rsidRDefault="00CD732E" w:rsidP="00BA66B0">
            <w:pPr>
              <w:pStyle w:val="TAL"/>
              <w:keepNext w:val="0"/>
              <w:keepLines w:val="0"/>
              <w:widowControl w:val="0"/>
              <w:rPr>
                <w:noProof/>
              </w:rPr>
            </w:pPr>
          </w:p>
        </w:tc>
        <w:tc>
          <w:tcPr>
            <w:tcW w:w="778" w:type="pct"/>
          </w:tcPr>
          <w:p w14:paraId="4729DCCE" w14:textId="77777777" w:rsidR="00CD732E" w:rsidRDefault="00CD732E" w:rsidP="00BA66B0">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A66B0">
            <w:pPr>
              <w:pStyle w:val="TAL"/>
              <w:keepNext w:val="0"/>
              <w:keepLines w:val="0"/>
              <w:widowControl w:val="0"/>
              <w:rPr>
                <w:noProof/>
              </w:rPr>
            </w:pPr>
          </w:p>
        </w:tc>
        <w:tc>
          <w:tcPr>
            <w:tcW w:w="556" w:type="pct"/>
          </w:tcPr>
          <w:p w14:paraId="65121674" w14:textId="77777777" w:rsidR="00CD732E" w:rsidRPr="00707B3F" w:rsidRDefault="00CD732E" w:rsidP="00BA66B0">
            <w:pPr>
              <w:pStyle w:val="TAC"/>
              <w:keepNext w:val="0"/>
              <w:keepLines w:val="0"/>
              <w:widowControl w:val="0"/>
              <w:rPr>
                <w:noProof/>
              </w:rPr>
            </w:pPr>
            <w:r>
              <w:rPr>
                <w:noProof/>
              </w:rPr>
              <w:t>YES</w:t>
            </w:r>
          </w:p>
        </w:tc>
        <w:tc>
          <w:tcPr>
            <w:tcW w:w="556" w:type="pct"/>
          </w:tcPr>
          <w:p w14:paraId="01F453FC" w14:textId="77777777" w:rsidR="00CD732E" w:rsidRPr="00707B3F" w:rsidRDefault="00CD732E" w:rsidP="00BA66B0">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A66B0">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A66B0">
            <w:pPr>
              <w:pStyle w:val="TAL"/>
              <w:keepNext w:val="0"/>
              <w:keepLines w:val="0"/>
              <w:widowControl w:val="0"/>
              <w:rPr>
                <w:noProof/>
              </w:rPr>
            </w:pPr>
          </w:p>
        </w:tc>
        <w:tc>
          <w:tcPr>
            <w:tcW w:w="778" w:type="pct"/>
          </w:tcPr>
          <w:p w14:paraId="0BB1A359" w14:textId="77777777" w:rsidR="00CD732E" w:rsidRPr="00707B3F" w:rsidRDefault="00CD732E" w:rsidP="00BA66B0">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A66B0">
            <w:pPr>
              <w:pStyle w:val="TAL"/>
              <w:keepNext w:val="0"/>
              <w:keepLines w:val="0"/>
              <w:widowControl w:val="0"/>
              <w:rPr>
                <w:noProof/>
              </w:rPr>
            </w:pPr>
          </w:p>
        </w:tc>
        <w:tc>
          <w:tcPr>
            <w:tcW w:w="556" w:type="pct"/>
          </w:tcPr>
          <w:p w14:paraId="427F0E98"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A66B0">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A66B0">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BA66B0">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BA66B0">
            <w:pPr>
              <w:pStyle w:val="TAC"/>
              <w:keepNext w:val="0"/>
              <w:keepLines w:val="0"/>
              <w:widowControl w:val="0"/>
              <w:rPr>
                <w:noProof/>
              </w:rPr>
            </w:pPr>
            <w:r w:rsidRPr="00707B3F">
              <w:rPr>
                <w:noProof/>
              </w:rPr>
              <w:t>ignore</w:t>
            </w:r>
          </w:p>
        </w:tc>
      </w:tr>
    </w:tbl>
    <w:p w14:paraId="575F2799" w14:textId="77777777" w:rsidR="00CD732E" w:rsidRPr="00707B3F" w:rsidRDefault="00CD732E" w:rsidP="00BA66B0">
      <w:pPr>
        <w:widowControl w:val="0"/>
        <w:rPr>
          <w:noProof/>
        </w:rPr>
      </w:pPr>
    </w:p>
    <w:p w14:paraId="787F0586" w14:textId="77777777" w:rsidR="00CD732E" w:rsidRPr="00707B3F" w:rsidRDefault="00CD732E" w:rsidP="00BA66B0">
      <w:pPr>
        <w:pStyle w:val="Heading4"/>
        <w:keepNext w:val="0"/>
        <w:keepLines w:val="0"/>
        <w:widowControl w:val="0"/>
        <w:rPr>
          <w:noProof/>
        </w:rPr>
      </w:pPr>
      <w:bookmarkStart w:id="8816" w:name="_CR9_2_12_25"/>
      <w:bookmarkStart w:id="8817" w:name="_Toc534903073"/>
      <w:bookmarkStart w:id="8818" w:name="_Toc51763684"/>
      <w:bookmarkStart w:id="8819" w:name="_Toc64448853"/>
      <w:bookmarkStart w:id="8820" w:name="_Toc66289512"/>
      <w:bookmarkStart w:id="8821" w:name="_Toc74154625"/>
      <w:bookmarkStart w:id="8822" w:name="_Toc81383369"/>
      <w:bookmarkStart w:id="8823" w:name="_Toc88658002"/>
      <w:bookmarkStart w:id="8824" w:name="_Toc97910914"/>
      <w:bookmarkStart w:id="8825" w:name="_Toc99038634"/>
      <w:bookmarkStart w:id="8826" w:name="_Toc99730897"/>
      <w:bookmarkStart w:id="8827" w:name="_Toc105511026"/>
      <w:bookmarkStart w:id="8828" w:name="_Toc105927558"/>
      <w:bookmarkStart w:id="8829" w:name="_Toc106110098"/>
      <w:bookmarkStart w:id="8830" w:name="_Toc113835535"/>
      <w:bookmarkStart w:id="8831" w:name="_Toc120124382"/>
      <w:bookmarkStart w:id="8832" w:name="_Toc155980720"/>
      <w:bookmarkEnd w:id="8816"/>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
    <w:p w14:paraId="3C03E9EE" w14:textId="77777777" w:rsidR="00CD732E" w:rsidRPr="00707B3F" w:rsidRDefault="00CD732E" w:rsidP="00BA66B0">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A66B0">
            <w:pPr>
              <w:pStyle w:val="TAL"/>
              <w:keepNext w:val="0"/>
              <w:keepLines w:val="0"/>
              <w:widowControl w:val="0"/>
              <w:rPr>
                <w:noProof/>
              </w:rPr>
            </w:pPr>
          </w:p>
        </w:tc>
        <w:tc>
          <w:tcPr>
            <w:tcW w:w="778" w:type="pct"/>
          </w:tcPr>
          <w:p w14:paraId="677BE63B" w14:textId="77777777" w:rsidR="00CD732E" w:rsidRPr="00707B3F" w:rsidRDefault="00CD732E" w:rsidP="00BA66B0">
            <w:pPr>
              <w:pStyle w:val="TAL"/>
              <w:keepNext w:val="0"/>
              <w:keepLines w:val="0"/>
              <w:widowControl w:val="0"/>
              <w:rPr>
                <w:noProof/>
              </w:rPr>
            </w:pPr>
            <w:r>
              <w:rPr>
                <w:noProof/>
              </w:rPr>
              <w:t>9.3.1.1</w:t>
            </w:r>
          </w:p>
        </w:tc>
        <w:tc>
          <w:tcPr>
            <w:tcW w:w="889" w:type="pct"/>
          </w:tcPr>
          <w:p w14:paraId="173C4964" w14:textId="77777777" w:rsidR="00CD732E" w:rsidRPr="00707B3F" w:rsidRDefault="00CD732E" w:rsidP="00BA66B0">
            <w:pPr>
              <w:pStyle w:val="TAL"/>
              <w:keepNext w:val="0"/>
              <w:keepLines w:val="0"/>
              <w:widowControl w:val="0"/>
              <w:rPr>
                <w:noProof/>
              </w:rPr>
            </w:pPr>
          </w:p>
        </w:tc>
        <w:tc>
          <w:tcPr>
            <w:tcW w:w="556" w:type="pct"/>
          </w:tcPr>
          <w:p w14:paraId="7ED840A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A66B0">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A66B0">
            <w:pPr>
              <w:pStyle w:val="TAL"/>
              <w:keepNext w:val="0"/>
              <w:keepLines w:val="0"/>
              <w:widowControl w:val="0"/>
              <w:rPr>
                <w:noProof/>
              </w:rPr>
            </w:pPr>
          </w:p>
        </w:tc>
        <w:tc>
          <w:tcPr>
            <w:tcW w:w="778" w:type="pct"/>
          </w:tcPr>
          <w:p w14:paraId="47AF08A3" w14:textId="77777777" w:rsidR="00CD732E" w:rsidRPr="00707B3F" w:rsidRDefault="00CD732E" w:rsidP="00BA66B0">
            <w:pPr>
              <w:pStyle w:val="TAL"/>
              <w:keepNext w:val="0"/>
              <w:keepLines w:val="0"/>
              <w:widowControl w:val="0"/>
              <w:rPr>
                <w:noProof/>
              </w:rPr>
            </w:pPr>
            <w:r>
              <w:rPr>
                <w:noProof/>
              </w:rPr>
              <w:t>9.3.1.4</w:t>
            </w:r>
          </w:p>
        </w:tc>
        <w:tc>
          <w:tcPr>
            <w:tcW w:w="889" w:type="pct"/>
          </w:tcPr>
          <w:p w14:paraId="20EB380C" w14:textId="77777777" w:rsidR="00CD732E" w:rsidRPr="00707B3F" w:rsidRDefault="00CD732E" w:rsidP="00BA66B0">
            <w:pPr>
              <w:pStyle w:val="TAL"/>
              <w:keepNext w:val="0"/>
              <w:keepLines w:val="0"/>
              <w:widowControl w:val="0"/>
              <w:rPr>
                <w:noProof/>
              </w:rPr>
            </w:pPr>
          </w:p>
        </w:tc>
        <w:tc>
          <w:tcPr>
            <w:tcW w:w="556" w:type="pct"/>
          </w:tcPr>
          <w:p w14:paraId="7AD1EE3C"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A66B0">
            <w:pPr>
              <w:pStyle w:val="TAL"/>
              <w:keepNext w:val="0"/>
              <w:keepLines w:val="0"/>
              <w:widowControl w:val="0"/>
              <w:rPr>
                <w:noProof/>
              </w:rPr>
            </w:pPr>
          </w:p>
        </w:tc>
        <w:tc>
          <w:tcPr>
            <w:tcW w:w="778" w:type="pct"/>
          </w:tcPr>
          <w:p w14:paraId="1BBD21A5" w14:textId="77777777" w:rsidR="00CD732E" w:rsidRPr="00707B3F" w:rsidRDefault="00CD732E" w:rsidP="00BA66B0">
            <w:pPr>
              <w:pStyle w:val="TAL"/>
              <w:keepNext w:val="0"/>
              <w:keepLines w:val="0"/>
              <w:widowControl w:val="0"/>
              <w:rPr>
                <w:noProof/>
              </w:rPr>
            </w:pPr>
            <w:r>
              <w:rPr>
                <w:noProof/>
              </w:rPr>
              <w:t>9.3.1.5</w:t>
            </w:r>
          </w:p>
        </w:tc>
        <w:tc>
          <w:tcPr>
            <w:tcW w:w="889" w:type="pct"/>
          </w:tcPr>
          <w:p w14:paraId="41C070A3" w14:textId="77777777" w:rsidR="00CD732E" w:rsidRPr="00707B3F" w:rsidRDefault="00CD732E" w:rsidP="00BA66B0">
            <w:pPr>
              <w:pStyle w:val="TAL"/>
              <w:keepNext w:val="0"/>
              <w:keepLines w:val="0"/>
              <w:widowControl w:val="0"/>
              <w:rPr>
                <w:noProof/>
              </w:rPr>
            </w:pPr>
          </w:p>
        </w:tc>
        <w:tc>
          <w:tcPr>
            <w:tcW w:w="556" w:type="pct"/>
          </w:tcPr>
          <w:p w14:paraId="0EADF1D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A66B0">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A66B0">
            <w:pPr>
              <w:pStyle w:val="TAL"/>
              <w:keepNext w:val="0"/>
              <w:keepLines w:val="0"/>
              <w:widowControl w:val="0"/>
              <w:rPr>
                <w:noProof/>
              </w:rPr>
            </w:pPr>
            <w:r>
              <w:rPr>
                <w:noProof/>
              </w:rPr>
              <w:t>M</w:t>
            </w:r>
          </w:p>
        </w:tc>
        <w:tc>
          <w:tcPr>
            <w:tcW w:w="556" w:type="pct"/>
          </w:tcPr>
          <w:p w14:paraId="6365A983" w14:textId="77777777" w:rsidR="00CD732E" w:rsidRPr="00707B3F" w:rsidRDefault="00CD732E" w:rsidP="00BA66B0">
            <w:pPr>
              <w:pStyle w:val="TAL"/>
              <w:keepNext w:val="0"/>
              <w:keepLines w:val="0"/>
              <w:widowControl w:val="0"/>
              <w:rPr>
                <w:noProof/>
              </w:rPr>
            </w:pPr>
          </w:p>
        </w:tc>
        <w:tc>
          <w:tcPr>
            <w:tcW w:w="778" w:type="pct"/>
          </w:tcPr>
          <w:p w14:paraId="4E24FDCD" w14:textId="77777777" w:rsidR="00CD732E" w:rsidRDefault="00CD732E" w:rsidP="00BA66B0">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A66B0">
            <w:pPr>
              <w:pStyle w:val="TAL"/>
              <w:keepNext w:val="0"/>
              <w:keepLines w:val="0"/>
              <w:widowControl w:val="0"/>
              <w:rPr>
                <w:noProof/>
              </w:rPr>
            </w:pPr>
          </w:p>
        </w:tc>
        <w:tc>
          <w:tcPr>
            <w:tcW w:w="556" w:type="pct"/>
          </w:tcPr>
          <w:p w14:paraId="5E5E1E61" w14:textId="77777777" w:rsidR="00CD732E" w:rsidRPr="00707B3F" w:rsidRDefault="00CD732E" w:rsidP="00BA66B0">
            <w:pPr>
              <w:pStyle w:val="TAC"/>
              <w:keepNext w:val="0"/>
              <w:keepLines w:val="0"/>
              <w:widowControl w:val="0"/>
              <w:rPr>
                <w:noProof/>
              </w:rPr>
            </w:pPr>
            <w:r>
              <w:rPr>
                <w:noProof/>
              </w:rPr>
              <w:t>YES</w:t>
            </w:r>
          </w:p>
        </w:tc>
        <w:tc>
          <w:tcPr>
            <w:tcW w:w="556" w:type="pct"/>
          </w:tcPr>
          <w:p w14:paraId="5BC05D4E" w14:textId="77777777" w:rsidR="00CD732E" w:rsidRPr="00707B3F" w:rsidRDefault="00CD732E" w:rsidP="00BA66B0">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A66B0">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A66B0">
            <w:pPr>
              <w:pStyle w:val="TAL"/>
              <w:keepNext w:val="0"/>
              <w:keepLines w:val="0"/>
              <w:widowControl w:val="0"/>
              <w:rPr>
                <w:noProof/>
              </w:rPr>
            </w:pPr>
            <w:r>
              <w:rPr>
                <w:noProof/>
              </w:rPr>
              <w:t>M</w:t>
            </w:r>
          </w:p>
        </w:tc>
        <w:tc>
          <w:tcPr>
            <w:tcW w:w="556" w:type="pct"/>
          </w:tcPr>
          <w:p w14:paraId="6FDD0986" w14:textId="77777777" w:rsidR="00CD732E" w:rsidRPr="00707B3F" w:rsidRDefault="00CD732E" w:rsidP="00BA66B0">
            <w:pPr>
              <w:pStyle w:val="TAL"/>
              <w:keepNext w:val="0"/>
              <w:keepLines w:val="0"/>
              <w:widowControl w:val="0"/>
              <w:rPr>
                <w:noProof/>
              </w:rPr>
            </w:pPr>
          </w:p>
        </w:tc>
        <w:tc>
          <w:tcPr>
            <w:tcW w:w="778" w:type="pct"/>
          </w:tcPr>
          <w:p w14:paraId="0DC3474E" w14:textId="77777777" w:rsidR="00CD732E" w:rsidRDefault="00CD732E" w:rsidP="00BA66B0">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A66B0">
            <w:pPr>
              <w:pStyle w:val="TAL"/>
              <w:keepNext w:val="0"/>
              <w:keepLines w:val="0"/>
              <w:widowControl w:val="0"/>
              <w:rPr>
                <w:noProof/>
              </w:rPr>
            </w:pPr>
          </w:p>
        </w:tc>
        <w:tc>
          <w:tcPr>
            <w:tcW w:w="556" w:type="pct"/>
          </w:tcPr>
          <w:p w14:paraId="02FC444F" w14:textId="77777777" w:rsidR="00CD732E" w:rsidRPr="00707B3F" w:rsidRDefault="00CD732E" w:rsidP="00BA66B0">
            <w:pPr>
              <w:pStyle w:val="TAC"/>
              <w:keepNext w:val="0"/>
              <w:keepLines w:val="0"/>
              <w:widowControl w:val="0"/>
              <w:rPr>
                <w:noProof/>
              </w:rPr>
            </w:pPr>
            <w:r>
              <w:rPr>
                <w:noProof/>
              </w:rPr>
              <w:t>YES</w:t>
            </w:r>
          </w:p>
        </w:tc>
        <w:tc>
          <w:tcPr>
            <w:tcW w:w="556" w:type="pct"/>
          </w:tcPr>
          <w:p w14:paraId="22D5449F" w14:textId="77777777" w:rsidR="00CD732E" w:rsidRPr="00707B3F" w:rsidRDefault="00CD732E" w:rsidP="00BA66B0">
            <w:pPr>
              <w:pStyle w:val="TAC"/>
              <w:keepNext w:val="0"/>
              <w:keepLines w:val="0"/>
              <w:widowControl w:val="0"/>
              <w:rPr>
                <w:noProof/>
              </w:rPr>
            </w:pPr>
            <w:r>
              <w:rPr>
                <w:noProof/>
              </w:rPr>
              <w:t>reject</w:t>
            </w:r>
          </w:p>
        </w:tc>
      </w:tr>
    </w:tbl>
    <w:p w14:paraId="6E6440CE" w14:textId="77777777" w:rsidR="00CD732E" w:rsidRPr="00707B3F" w:rsidRDefault="00CD732E" w:rsidP="00BA66B0">
      <w:pPr>
        <w:widowControl w:val="0"/>
        <w:rPr>
          <w:noProof/>
        </w:rPr>
      </w:pPr>
    </w:p>
    <w:p w14:paraId="17170437" w14:textId="77777777" w:rsidR="00CD732E" w:rsidRPr="00BB7CCD" w:rsidRDefault="00CD732E" w:rsidP="00BA66B0">
      <w:pPr>
        <w:pStyle w:val="Heading4"/>
        <w:keepNext w:val="0"/>
        <w:keepLines w:val="0"/>
        <w:widowControl w:val="0"/>
        <w:rPr>
          <w:noProof/>
        </w:rPr>
      </w:pPr>
      <w:bookmarkStart w:id="8833" w:name="_CR9_2_12_26"/>
      <w:bookmarkStart w:id="8834" w:name="_Toc51763685"/>
      <w:bookmarkStart w:id="8835" w:name="_Toc64448854"/>
      <w:bookmarkStart w:id="8836" w:name="_Toc66289513"/>
      <w:bookmarkStart w:id="8837" w:name="_Toc74154626"/>
      <w:bookmarkStart w:id="8838" w:name="_Toc81383370"/>
      <w:bookmarkStart w:id="8839" w:name="_Toc88658003"/>
      <w:bookmarkStart w:id="8840" w:name="_Toc97910915"/>
      <w:bookmarkStart w:id="8841" w:name="_Toc99038635"/>
      <w:bookmarkStart w:id="8842" w:name="_Toc99730898"/>
      <w:bookmarkStart w:id="8843" w:name="_Toc105511027"/>
      <w:bookmarkStart w:id="8844" w:name="_Toc105927559"/>
      <w:bookmarkStart w:id="8845" w:name="_Toc106110099"/>
      <w:bookmarkStart w:id="8846" w:name="_Toc113835536"/>
      <w:bookmarkStart w:id="8847" w:name="_Toc120124383"/>
      <w:bookmarkStart w:id="8848" w:name="_Toc155980721"/>
      <w:bookmarkEnd w:id="8833"/>
      <w:r w:rsidRPr="00414A43">
        <w:rPr>
          <w:noProof/>
        </w:rPr>
        <w:t>9.2.</w:t>
      </w:r>
      <w:r>
        <w:rPr>
          <w:noProof/>
        </w:rPr>
        <w:t>12</w:t>
      </w:r>
      <w:r w:rsidRPr="00414A43">
        <w:rPr>
          <w:noProof/>
        </w:rPr>
        <w:t>.2</w:t>
      </w:r>
      <w:r>
        <w:rPr>
          <w:noProof/>
        </w:rPr>
        <w:t>6</w:t>
      </w:r>
      <w:r w:rsidRPr="00414A43">
        <w:rPr>
          <w:noProof/>
        </w:rPr>
        <w:tab/>
        <w:t>POSITIONING INFORMATION UPDATE</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690982AD" w14:textId="77777777" w:rsidR="00CD732E" w:rsidRPr="00870B02" w:rsidRDefault="00CD732E" w:rsidP="00BA66B0">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A66B0">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A66B0">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A66B0">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A66B0">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A66B0">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A66B0">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A66B0">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A66B0">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A66B0">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A66B0">
            <w:pPr>
              <w:pStyle w:val="TAL"/>
              <w:keepNext w:val="0"/>
              <w:keepLines w:val="0"/>
              <w:widowControl w:val="0"/>
              <w:rPr>
                <w:noProof/>
              </w:rPr>
            </w:pPr>
            <w:r w:rsidRPr="00870B02">
              <w:t>M</w:t>
            </w:r>
          </w:p>
        </w:tc>
        <w:tc>
          <w:tcPr>
            <w:tcW w:w="556" w:type="pct"/>
          </w:tcPr>
          <w:p w14:paraId="74BFE06D" w14:textId="77777777" w:rsidR="00CD732E" w:rsidRPr="00870B02" w:rsidRDefault="00CD732E" w:rsidP="00BA66B0">
            <w:pPr>
              <w:pStyle w:val="TAL"/>
              <w:keepNext w:val="0"/>
              <w:keepLines w:val="0"/>
              <w:widowControl w:val="0"/>
              <w:rPr>
                <w:noProof/>
              </w:rPr>
            </w:pPr>
          </w:p>
        </w:tc>
        <w:tc>
          <w:tcPr>
            <w:tcW w:w="778" w:type="pct"/>
          </w:tcPr>
          <w:p w14:paraId="0011A984" w14:textId="77777777" w:rsidR="00CD732E" w:rsidRPr="00870B02" w:rsidRDefault="00CD732E" w:rsidP="00BA66B0">
            <w:pPr>
              <w:pStyle w:val="TAL"/>
              <w:keepNext w:val="0"/>
              <w:keepLines w:val="0"/>
              <w:widowControl w:val="0"/>
              <w:rPr>
                <w:noProof/>
              </w:rPr>
            </w:pPr>
            <w:r w:rsidRPr="00870B02">
              <w:t>9.3.1.1</w:t>
            </w:r>
          </w:p>
        </w:tc>
        <w:tc>
          <w:tcPr>
            <w:tcW w:w="889" w:type="pct"/>
          </w:tcPr>
          <w:p w14:paraId="40A0E06E" w14:textId="77777777" w:rsidR="00CD732E" w:rsidRPr="00870B02" w:rsidRDefault="00CD732E" w:rsidP="00BA66B0">
            <w:pPr>
              <w:pStyle w:val="TAL"/>
              <w:keepNext w:val="0"/>
              <w:keepLines w:val="0"/>
              <w:widowControl w:val="0"/>
              <w:rPr>
                <w:noProof/>
              </w:rPr>
            </w:pPr>
          </w:p>
        </w:tc>
        <w:tc>
          <w:tcPr>
            <w:tcW w:w="556" w:type="pct"/>
          </w:tcPr>
          <w:p w14:paraId="76CEADA2" w14:textId="77777777" w:rsidR="00CD732E" w:rsidRPr="00870B02" w:rsidRDefault="00CD732E" w:rsidP="00BA66B0">
            <w:pPr>
              <w:pStyle w:val="TAC"/>
              <w:keepNext w:val="0"/>
              <w:keepLines w:val="0"/>
              <w:widowControl w:val="0"/>
              <w:rPr>
                <w:noProof/>
              </w:rPr>
            </w:pPr>
            <w:r w:rsidRPr="00870B02">
              <w:t>YES</w:t>
            </w:r>
          </w:p>
        </w:tc>
        <w:tc>
          <w:tcPr>
            <w:tcW w:w="556" w:type="pct"/>
          </w:tcPr>
          <w:p w14:paraId="71E806E0" w14:textId="77777777" w:rsidR="00CD732E" w:rsidRPr="00870B02" w:rsidRDefault="00CD732E" w:rsidP="00BA66B0">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A66B0">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A66B0">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A66B0">
            <w:pPr>
              <w:pStyle w:val="TAL"/>
              <w:keepNext w:val="0"/>
              <w:keepLines w:val="0"/>
              <w:widowControl w:val="0"/>
              <w:rPr>
                <w:noProof/>
              </w:rPr>
            </w:pPr>
          </w:p>
        </w:tc>
        <w:tc>
          <w:tcPr>
            <w:tcW w:w="778" w:type="pct"/>
          </w:tcPr>
          <w:p w14:paraId="124BAADE" w14:textId="77777777" w:rsidR="00CD732E" w:rsidRPr="00870B02" w:rsidRDefault="00CD732E" w:rsidP="00BA66B0">
            <w:pPr>
              <w:pStyle w:val="TAL"/>
              <w:keepNext w:val="0"/>
              <w:keepLines w:val="0"/>
              <w:widowControl w:val="0"/>
              <w:rPr>
                <w:noProof/>
              </w:rPr>
            </w:pPr>
            <w:r w:rsidRPr="00870B02">
              <w:t>9.3.1.4</w:t>
            </w:r>
          </w:p>
        </w:tc>
        <w:tc>
          <w:tcPr>
            <w:tcW w:w="889" w:type="pct"/>
          </w:tcPr>
          <w:p w14:paraId="7BE6C031" w14:textId="77777777" w:rsidR="00CD732E" w:rsidRPr="00870B02" w:rsidRDefault="00CD732E" w:rsidP="00BA66B0">
            <w:pPr>
              <w:pStyle w:val="TAL"/>
              <w:keepNext w:val="0"/>
              <w:keepLines w:val="0"/>
              <w:widowControl w:val="0"/>
              <w:rPr>
                <w:noProof/>
              </w:rPr>
            </w:pPr>
          </w:p>
        </w:tc>
        <w:tc>
          <w:tcPr>
            <w:tcW w:w="556" w:type="pct"/>
          </w:tcPr>
          <w:p w14:paraId="5E6804D2" w14:textId="77777777" w:rsidR="00CD732E" w:rsidRPr="00870B02" w:rsidRDefault="00CD732E" w:rsidP="00BA66B0">
            <w:pPr>
              <w:pStyle w:val="TAC"/>
              <w:keepNext w:val="0"/>
              <w:keepLines w:val="0"/>
              <w:widowControl w:val="0"/>
              <w:rPr>
                <w:noProof/>
              </w:rPr>
            </w:pPr>
            <w:r w:rsidRPr="00870B02">
              <w:t>YES</w:t>
            </w:r>
          </w:p>
        </w:tc>
        <w:tc>
          <w:tcPr>
            <w:tcW w:w="556" w:type="pct"/>
          </w:tcPr>
          <w:p w14:paraId="578DD137" w14:textId="77777777" w:rsidR="00CD732E" w:rsidRPr="00870B02" w:rsidRDefault="00CD732E" w:rsidP="00BA66B0">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A66B0">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A66B0">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A66B0">
            <w:pPr>
              <w:pStyle w:val="TAL"/>
              <w:keepNext w:val="0"/>
              <w:keepLines w:val="0"/>
              <w:widowControl w:val="0"/>
              <w:rPr>
                <w:noProof/>
              </w:rPr>
            </w:pPr>
          </w:p>
        </w:tc>
        <w:tc>
          <w:tcPr>
            <w:tcW w:w="778" w:type="pct"/>
          </w:tcPr>
          <w:p w14:paraId="5DF29578" w14:textId="77777777" w:rsidR="00CD732E" w:rsidRPr="00870B02" w:rsidRDefault="00CD732E" w:rsidP="00BA66B0">
            <w:pPr>
              <w:pStyle w:val="TAL"/>
              <w:keepNext w:val="0"/>
              <w:keepLines w:val="0"/>
              <w:widowControl w:val="0"/>
              <w:rPr>
                <w:noProof/>
              </w:rPr>
            </w:pPr>
            <w:r w:rsidRPr="00BB7CCD">
              <w:t>9.3.1.5</w:t>
            </w:r>
          </w:p>
        </w:tc>
        <w:tc>
          <w:tcPr>
            <w:tcW w:w="889" w:type="pct"/>
          </w:tcPr>
          <w:p w14:paraId="3E5D026C" w14:textId="77777777" w:rsidR="00CD732E" w:rsidRPr="00870B02" w:rsidRDefault="00CD732E" w:rsidP="00BA66B0">
            <w:pPr>
              <w:pStyle w:val="TAL"/>
              <w:keepNext w:val="0"/>
              <w:keepLines w:val="0"/>
              <w:widowControl w:val="0"/>
              <w:rPr>
                <w:noProof/>
              </w:rPr>
            </w:pPr>
          </w:p>
        </w:tc>
        <w:tc>
          <w:tcPr>
            <w:tcW w:w="556" w:type="pct"/>
          </w:tcPr>
          <w:p w14:paraId="1132BD4F" w14:textId="77777777" w:rsidR="00CD732E" w:rsidRPr="00870B02" w:rsidRDefault="00CD732E" w:rsidP="00BA66B0">
            <w:pPr>
              <w:pStyle w:val="TAC"/>
              <w:keepNext w:val="0"/>
              <w:keepLines w:val="0"/>
              <w:widowControl w:val="0"/>
              <w:rPr>
                <w:noProof/>
              </w:rPr>
            </w:pPr>
            <w:r w:rsidRPr="00870B02">
              <w:t>YES</w:t>
            </w:r>
          </w:p>
        </w:tc>
        <w:tc>
          <w:tcPr>
            <w:tcW w:w="556" w:type="pct"/>
          </w:tcPr>
          <w:p w14:paraId="62952B88" w14:textId="77777777" w:rsidR="00CD732E" w:rsidRPr="00870B02" w:rsidRDefault="00CD732E" w:rsidP="00BA66B0">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A66B0">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A66B0">
            <w:pPr>
              <w:pStyle w:val="TAL"/>
              <w:keepNext w:val="0"/>
              <w:keepLines w:val="0"/>
              <w:widowControl w:val="0"/>
              <w:rPr>
                <w:noProof/>
              </w:rPr>
            </w:pPr>
            <w:r w:rsidRPr="00BB7CCD">
              <w:t>O</w:t>
            </w:r>
          </w:p>
        </w:tc>
        <w:tc>
          <w:tcPr>
            <w:tcW w:w="556" w:type="pct"/>
          </w:tcPr>
          <w:p w14:paraId="33C461CD" w14:textId="77777777" w:rsidR="00CD732E" w:rsidRPr="00870B02" w:rsidRDefault="00CD732E" w:rsidP="00BA66B0">
            <w:pPr>
              <w:pStyle w:val="TAL"/>
              <w:keepNext w:val="0"/>
              <w:keepLines w:val="0"/>
              <w:widowControl w:val="0"/>
              <w:rPr>
                <w:noProof/>
              </w:rPr>
            </w:pPr>
          </w:p>
        </w:tc>
        <w:tc>
          <w:tcPr>
            <w:tcW w:w="778" w:type="pct"/>
          </w:tcPr>
          <w:p w14:paraId="0FE8D037" w14:textId="77777777" w:rsidR="00CD732E" w:rsidRPr="00414A43" w:rsidRDefault="00CD732E" w:rsidP="00BA66B0">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A66B0">
            <w:pPr>
              <w:pStyle w:val="TAL"/>
              <w:keepNext w:val="0"/>
              <w:keepLines w:val="0"/>
              <w:widowControl w:val="0"/>
              <w:rPr>
                <w:noProof/>
              </w:rPr>
            </w:pPr>
          </w:p>
        </w:tc>
        <w:tc>
          <w:tcPr>
            <w:tcW w:w="556" w:type="pct"/>
          </w:tcPr>
          <w:p w14:paraId="1CAA5960" w14:textId="77777777" w:rsidR="00CD732E" w:rsidRPr="00870B02" w:rsidRDefault="00CD732E" w:rsidP="00BA66B0">
            <w:pPr>
              <w:pStyle w:val="TAC"/>
              <w:keepNext w:val="0"/>
              <w:keepLines w:val="0"/>
              <w:widowControl w:val="0"/>
              <w:rPr>
                <w:noProof/>
              </w:rPr>
            </w:pPr>
            <w:r w:rsidRPr="00870B02">
              <w:t>YES</w:t>
            </w:r>
          </w:p>
        </w:tc>
        <w:tc>
          <w:tcPr>
            <w:tcW w:w="556" w:type="pct"/>
          </w:tcPr>
          <w:p w14:paraId="4E338AAC" w14:textId="77777777" w:rsidR="00CD732E" w:rsidRPr="00707B3F" w:rsidRDefault="00CD732E" w:rsidP="00BA66B0">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A66B0">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A66B0">
            <w:pPr>
              <w:pStyle w:val="TAL"/>
              <w:keepNext w:val="0"/>
              <w:keepLines w:val="0"/>
              <w:widowControl w:val="0"/>
            </w:pPr>
            <w:r>
              <w:t>O</w:t>
            </w:r>
          </w:p>
        </w:tc>
        <w:tc>
          <w:tcPr>
            <w:tcW w:w="556" w:type="pct"/>
          </w:tcPr>
          <w:p w14:paraId="035FD16B" w14:textId="77777777" w:rsidR="00CD732E" w:rsidRPr="00870B02" w:rsidRDefault="00CD732E" w:rsidP="00BA66B0">
            <w:pPr>
              <w:pStyle w:val="TAL"/>
              <w:keepNext w:val="0"/>
              <w:keepLines w:val="0"/>
              <w:widowControl w:val="0"/>
              <w:rPr>
                <w:noProof/>
              </w:rPr>
            </w:pPr>
          </w:p>
        </w:tc>
        <w:tc>
          <w:tcPr>
            <w:tcW w:w="778" w:type="pct"/>
          </w:tcPr>
          <w:p w14:paraId="0DF1AE38" w14:textId="77777777" w:rsidR="008F46FA" w:rsidRDefault="008F46FA" w:rsidP="00BA66B0">
            <w:pPr>
              <w:pStyle w:val="TAL"/>
              <w:keepNext w:val="0"/>
              <w:keepLines w:val="0"/>
              <w:widowControl w:val="0"/>
            </w:pPr>
            <w:r>
              <w:t xml:space="preserve">Relative Time </w:t>
            </w:r>
            <w:r w:rsidRPr="00C9396D">
              <w:t>1900</w:t>
            </w:r>
          </w:p>
          <w:p w14:paraId="0BB5649A" w14:textId="77777777" w:rsidR="00CD732E" w:rsidRPr="00870B02" w:rsidRDefault="00CD732E" w:rsidP="00BA66B0">
            <w:pPr>
              <w:pStyle w:val="TAL"/>
              <w:keepNext w:val="0"/>
              <w:keepLines w:val="0"/>
              <w:widowControl w:val="0"/>
            </w:pPr>
            <w:r>
              <w:t>9.3.1.183</w:t>
            </w:r>
          </w:p>
        </w:tc>
        <w:tc>
          <w:tcPr>
            <w:tcW w:w="889" w:type="pct"/>
          </w:tcPr>
          <w:p w14:paraId="48E11BA5" w14:textId="77777777" w:rsidR="00CD732E" w:rsidRPr="00BB7CCD" w:rsidRDefault="00CD732E" w:rsidP="00BA66B0">
            <w:pPr>
              <w:pStyle w:val="TAL"/>
              <w:keepNext w:val="0"/>
              <w:keepLines w:val="0"/>
              <w:widowControl w:val="0"/>
              <w:rPr>
                <w:noProof/>
              </w:rPr>
            </w:pPr>
          </w:p>
        </w:tc>
        <w:tc>
          <w:tcPr>
            <w:tcW w:w="556" w:type="pct"/>
          </w:tcPr>
          <w:p w14:paraId="7EEE6F84" w14:textId="77777777" w:rsidR="00CD732E" w:rsidRPr="00870B02" w:rsidRDefault="00CD732E" w:rsidP="00BA66B0">
            <w:pPr>
              <w:pStyle w:val="TAC"/>
              <w:keepNext w:val="0"/>
              <w:keepLines w:val="0"/>
              <w:widowControl w:val="0"/>
            </w:pPr>
            <w:r>
              <w:t>YES</w:t>
            </w:r>
          </w:p>
        </w:tc>
        <w:tc>
          <w:tcPr>
            <w:tcW w:w="556" w:type="pct"/>
          </w:tcPr>
          <w:p w14:paraId="1C390E58" w14:textId="77777777" w:rsidR="00CD732E" w:rsidRPr="00870B02" w:rsidRDefault="00CD732E" w:rsidP="00BA66B0">
            <w:pPr>
              <w:pStyle w:val="TAC"/>
              <w:keepNext w:val="0"/>
              <w:keepLines w:val="0"/>
              <w:widowControl w:val="0"/>
            </w:pPr>
            <w:r>
              <w:t>ignore</w:t>
            </w:r>
          </w:p>
        </w:tc>
      </w:tr>
    </w:tbl>
    <w:p w14:paraId="33EAC990" w14:textId="77777777" w:rsidR="00CD732E" w:rsidRDefault="00CD732E" w:rsidP="00BA66B0">
      <w:pPr>
        <w:widowControl w:val="0"/>
      </w:pPr>
    </w:p>
    <w:p w14:paraId="514369C9" w14:textId="77777777" w:rsidR="0022486B" w:rsidRPr="00A44CCB" w:rsidRDefault="0022486B" w:rsidP="00BA66B0">
      <w:pPr>
        <w:pStyle w:val="Heading4"/>
        <w:keepNext w:val="0"/>
        <w:keepLines w:val="0"/>
        <w:widowControl w:val="0"/>
        <w:rPr>
          <w:noProof/>
        </w:rPr>
      </w:pPr>
      <w:bookmarkStart w:id="8849" w:name="_CR9_2_12_27"/>
      <w:bookmarkStart w:id="8850" w:name="_Toc99038636"/>
      <w:bookmarkStart w:id="8851" w:name="_Toc99730899"/>
      <w:bookmarkStart w:id="8852" w:name="_Toc105511028"/>
      <w:bookmarkStart w:id="8853" w:name="_Toc105927560"/>
      <w:bookmarkStart w:id="8854" w:name="_Toc106110100"/>
      <w:bookmarkStart w:id="8855" w:name="_Toc113835537"/>
      <w:bookmarkStart w:id="8856" w:name="_Toc120124384"/>
      <w:bookmarkStart w:id="8857" w:name="_Toc155980722"/>
      <w:bookmarkStart w:id="8858" w:name="_Toc51763686"/>
      <w:bookmarkStart w:id="8859" w:name="_Toc64448855"/>
      <w:bookmarkStart w:id="8860" w:name="_Toc66289514"/>
      <w:bookmarkStart w:id="8861" w:name="_Toc74154627"/>
      <w:bookmarkStart w:id="8862" w:name="_Toc81383371"/>
      <w:bookmarkStart w:id="8863" w:name="_Toc88658004"/>
      <w:bookmarkStart w:id="8864" w:name="_Toc97910916"/>
      <w:bookmarkEnd w:id="8849"/>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850"/>
      <w:bookmarkEnd w:id="8851"/>
      <w:bookmarkEnd w:id="8852"/>
      <w:bookmarkEnd w:id="8853"/>
      <w:bookmarkEnd w:id="8854"/>
      <w:bookmarkEnd w:id="8855"/>
      <w:bookmarkEnd w:id="8856"/>
      <w:bookmarkEnd w:id="8857"/>
    </w:p>
    <w:p w14:paraId="223E2102" w14:textId="77777777" w:rsidR="0022486B" w:rsidRPr="00A44CCB" w:rsidRDefault="0022486B" w:rsidP="00BA66B0">
      <w:pPr>
        <w:widowControl w:val="0"/>
        <w:rPr>
          <w:rFonts w:eastAsia="SimSun"/>
          <w:noProof/>
        </w:rPr>
      </w:pPr>
      <w:r>
        <w:rPr>
          <w:rFonts w:eastAsia="SimSun"/>
          <w:noProof/>
        </w:rPr>
        <w:lastRenderedPageBreak/>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A66B0">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A2168C">
        <w:trPr>
          <w:tblHeader/>
        </w:trPr>
        <w:tc>
          <w:tcPr>
            <w:tcW w:w="2162" w:type="dxa"/>
          </w:tcPr>
          <w:p w14:paraId="3F56CA04" w14:textId="77777777" w:rsidR="0022486B" w:rsidRPr="00A44CCB" w:rsidRDefault="0022486B" w:rsidP="00BA66B0">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A66B0">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A66B0">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A66B0">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A66B0">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A66B0">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A66B0">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A66B0">
            <w:pPr>
              <w:pStyle w:val="TAL"/>
              <w:keepNext w:val="0"/>
              <w:keepLines w:val="0"/>
              <w:widowControl w:val="0"/>
              <w:rPr>
                <w:rFonts w:eastAsia="SimSun"/>
                <w:noProof/>
              </w:rPr>
            </w:pPr>
          </w:p>
        </w:tc>
        <w:tc>
          <w:tcPr>
            <w:tcW w:w="1512" w:type="dxa"/>
          </w:tcPr>
          <w:p w14:paraId="309E611D" w14:textId="77777777" w:rsidR="0022486B" w:rsidRPr="00A44CCB" w:rsidRDefault="0022486B" w:rsidP="00BA66B0">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A66B0">
            <w:pPr>
              <w:pStyle w:val="TAL"/>
              <w:keepNext w:val="0"/>
              <w:keepLines w:val="0"/>
              <w:widowControl w:val="0"/>
              <w:rPr>
                <w:rFonts w:eastAsia="SimSun"/>
                <w:noProof/>
              </w:rPr>
            </w:pPr>
          </w:p>
        </w:tc>
        <w:tc>
          <w:tcPr>
            <w:tcW w:w="1080" w:type="dxa"/>
          </w:tcPr>
          <w:p w14:paraId="76C62728"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A66B0">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A66B0">
            <w:pPr>
              <w:pStyle w:val="TAL"/>
              <w:keepNext w:val="0"/>
              <w:keepLines w:val="0"/>
              <w:widowControl w:val="0"/>
              <w:rPr>
                <w:rFonts w:eastAsia="SimSun"/>
                <w:noProof/>
              </w:rPr>
            </w:pPr>
          </w:p>
        </w:tc>
        <w:tc>
          <w:tcPr>
            <w:tcW w:w="1512" w:type="dxa"/>
          </w:tcPr>
          <w:p w14:paraId="4089D6EC"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A66B0">
            <w:pPr>
              <w:pStyle w:val="TAL"/>
              <w:keepNext w:val="0"/>
              <w:keepLines w:val="0"/>
              <w:widowControl w:val="0"/>
              <w:rPr>
                <w:rFonts w:eastAsia="SimSun"/>
                <w:noProof/>
              </w:rPr>
            </w:pPr>
          </w:p>
        </w:tc>
        <w:tc>
          <w:tcPr>
            <w:tcW w:w="1080" w:type="dxa"/>
          </w:tcPr>
          <w:p w14:paraId="3B756C2E"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A66B0">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A66B0">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A66B0">
            <w:pPr>
              <w:pStyle w:val="TAL"/>
              <w:keepNext w:val="0"/>
              <w:keepLines w:val="0"/>
              <w:widowControl w:val="0"/>
              <w:rPr>
                <w:rFonts w:eastAsia="SimSun"/>
                <w:noProof/>
              </w:rPr>
            </w:pPr>
          </w:p>
        </w:tc>
        <w:tc>
          <w:tcPr>
            <w:tcW w:w="1512" w:type="dxa"/>
          </w:tcPr>
          <w:p w14:paraId="7A1A6482" w14:textId="77777777" w:rsidR="0022486B" w:rsidRPr="00BE4206" w:rsidRDefault="0022486B" w:rsidP="00BA66B0">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A66B0">
            <w:pPr>
              <w:pStyle w:val="TAL"/>
              <w:keepNext w:val="0"/>
              <w:keepLines w:val="0"/>
              <w:widowControl w:val="0"/>
              <w:rPr>
                <w:rFonts w:eastAsia="SimSun"/>
                <w:noProof/>
              </w:rPr>
            </w:pPr>
          </w:p>
        </w:tc>
        <w:tc>
          <w:tcPr>
            <w:tcW w:w="1080" w:type="dxa"/>
          </w:tcPr>
          <w:p w14:paraId="3E960243" w14:textId="77777777" w:rsidR="0022486B" w:rsidRPr="003478CE" w:rsidRDefault="0022486B" w:rsidP="00BA66B0">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A66B0">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A66B0">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A66B0">
            <w:pPr>
              <w:pStyle w:val="TAL"/>
              <w:keepNext w:val="0"/>
              <w:keepLines w:val="0"/>
              <w:widowControl w:val="0"/>
              <w:rPr>
                <w:rFonts w:eastAsia="SimSun"/>
                <w:noProof/>
              </w:rPr>
            </w:pPr>
          </w:p>
        </w:tc>
        <w:tc>
          <w:tcPr>
            <w:tcW w:w="1080" w:type="dxa"/>
          </w:tcPr>
          <w:p w14:paraId="2AE1EB0B" w14:textId="77777777" w:rsidR="0022486B" w:rsidRPr="00A44CCB" w:rsidRDefault="0022486B" w:rsidP="00BA66B0">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A66B0">
            <w:pPr>
              <w:pStyle w:val="TAL"/>
              <w:keepNext w:val="0"/>
              <w:keepLines w:val="0"/>
              <w:widowControl w:val="0"/>
              <w:rPr>
                <w:rFonts w:eastAsia="SimSun"/>
                <w:noProof/>
              </w:rPr>
            </w:pPr>
          </w:p>
        </w:tc>
        <w:tc>
          <w:tcPr>
            <w:tcW w:w="1728" w:type="dxa"/>
          </w:tcPr>
          <w:p w14:paraId="5DD2EFF4" w14:textId="77777777" w:rsidR="0022486B" w:rsidRPr="00A44CCB" w:rsidRDefault="0022486B" w:rsidP="00BA66B0">
            <w:pPr>
              <w:pStyle w:val="TAL"/>
              <w:keepNext w:val="0"/>
              <w:keepLines w:val="0"/>
              <w:widowControl w:val="0"/>
              <w:rPr>
                <w:rFonts w:eastAsia="SimSun"/>
                <w:noProof/>
              </w:rPr>
            </w:pPr>
          </w:p>
        </w:tc>
        <w:tc>
          <w:tcPr>
            <w:tcW w:w="1080" w:type="dxa"/>
          </w:tcPr>
          <w:p w14:paraId="004C3D7C"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A66B0">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BA66B0">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BA66B0">
            <w:pPr>
              <w:pStyle w:val="TAL"/>
              <w:keepNext w:val="0"/>
              <w:keepLines w:val="0"/>
              <w:widowControl w:val="0"/>
              <w:rPr>
                <w:rFonts w:eastAsia="SimSun"/>
                <w:noProof/>
              </w:rPr>
            </w:pPr>
          </w:p>
        </w:tc>
        <w:tc>
          <w:tcPr>
            <w:tcW w:w="1080" w:type="dxa"/>
          </w:tcPr>
          <w:p w14:paraId="4CB82D98" w14:textId="77777777" w:rsidR="0022486B" w:rsidRPr="00A44CCB" w:rsidRDefault="0022486B" w:rsidP="00BA66B0">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A66B0">
            <w:pPr>
              <w:pStyle w:val="TAL"/>
              <w:keepNext w:val="0"/>
              <w:keepLines w:val="0"/>
              <w:widowControl w:val="0"/>
              <w:rPr>
                <w:rFonts w:eastAsia="SimSun"/>
                <w:noProof/>
              </w:rPr>
            </w:pPr>
          </w:p>
        </w:tc>
        <w:tc>
          <w:tcPr>
            <w:tcW w:w="1728" w:type="dxa"/>
          </w:tcPr>
          <w:p w14:paraId="08BE0582" w14:textId="77777777" w:rsidR="0022486B" w:rsidRPr="00A44CCB" w:rsidRDefault="0022486B" w:rsidP="00BA66B0">
            <w:pPr>
              <w:pStyle w:val="TAL"/>
              <w:keepNext w:val="0"/>
              <w:keepLines w:val="0"/>
              <w:widowControl w:val="0"/>
              <w:rPr>
                <w:rFonts w:eastAsia="SimSun"/>
                <w:noProof/>
              </w:rPr>
            </w:pPr>
          </w:p>
        </w:tc>
        <w:tc>
          <w:tcPr>
            <w:tcW w:w="1080" w:type="dxa"/>
          </w:tcPr>
          <w:p w14:paraId="7CE60791" w14:textId="77777777" w:rsidR="0022486B" w:rsidRPr="00A44CCB" w:rsidRDefault="0022486B" w:rsidP="00BA66B0">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A66B0">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BA66B0">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BA66B0">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A66B0">
            <w:pPr>
              <w:pStyle w:val="TAL"/>
              <w:keepNext w:val="0"/>
              <w:keepLines w:val="0"/>
              <w:widowControl w:val="0"/>
              <w:rPr>
                <w:rFonts w:eastAsia="SimSun"/>
                <w:noProof/>
              </w:rPr>
            </w:pPr>
          </w:p>
        </w:tc>
        <w:tc>
          <w:tcPr>
            <w:tcW w:w="1512" w:type="dxa"/>
          </w:tcPr>
          <w:p w14:paraId="08B2FF7E" w14:textId="77777777" w:rsidR="0022486B" w:rsidRPr="00A44CCB" w:rsidRDefault="0022486B" w:rsidP="00BA66B0">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A66B0">
            <w:pPr>
              <w:pStyle w:val="TAL"/>
              <w:keepNext w:val="0"/>
              <w:keepLines w:val="0"/>
              <w:widowControl w:val="0"/>
              <w:rPr>
                <w:rFonts w:eastAsia="SimSun"/>
                <w:noProof/>
              </w:rPr>
            </w:pPr>
          </w:p>
        </w:tc>
        <w:tc>
          <w:tcPr>
            <w:tcW w:w="1080" w:type="dxa"/>
          </w:tcPr>
          <w:p w14:paraId="61EADBE0" w14:textId="77777777" w:rsidR="0022486B" w:rsidRPr="00A44CCB" w:rsidRDefault="0022486B" w:rsidP="00BA66B0">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A66B0">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BA66B0">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A66B0">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A66B0">
            <w:pPr>
              <w:pStyle w:val="TAL"/>
              <w:keepNext w:val="0"/>
              <w:keepLines w:val="0"/>
              <w:widowControl w:val="0"/>
              <w:rPr>
                <w:rFonts w:eastAsia="SimSun"/>
                <w:noProof/>
              </w:rPr>
            </w:pPr>
          </w:p>
        </w:tc>
        <w:tc>
          <w:tcPr>
            <w:tcW w:w="1512" w:type="dxa"/>
          </w:tcPr>
          <w:p w14:paraId="48B3E2A8" w14:textId="77777777" w:rsidR="0022486B" w:rsidRPr="00A44CCB" w:rsidRDefault="00477948" w:rsidP="00BA66B0">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A66B0">
            <w:pPr>
              <w:pStyle w:val="TAL"/>
              <w:keepNext w:val="0"/>
              <w:keepLines w:val="0"/>
              <w:widowControl w:val="0"/>
              <w:rPr>
                <w:rFonts w:eastAsia="SimSun"/>
                <w:noProof/>
              </w:rPr>
            </w:pPr>
          </w:p>
        </w:tc>
        <w:tc>
          <w:tcPr>
            <w:tcW w:w="1080" w:type="dxa"/>
          </w:tcPr>
          <w:p w14:paraId="1EDBF278" w14:textId="77777777" w:rsidR="0022486B" w:rsidRPr="00A44CCB" w:rsidRDefault="0022486B" w:rsidP="00BA66B0">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A66B0">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BA66B0">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A66B0">
            <w:pPr>
              <w:pStyle w:val="TAL"/>
              <w:keepNext w:val="0"/>
              <w:keepLines w:val="0"/>
              <w:widowControl w:val="0"/>
            </w:pPr>
            <w:r w:rsidRPr="00E95C95">
              <w:t>C-ifOff</w:t>
            </w:r>
          </w:p>
        </w:tc>
        <w:tc>
          <w:tcPr>
            <w:tcW w:w="1080" w:type="dxa"/>
          </w:tcPr>
          <w:p w14:paraId="6127241D" w14:textId="77777777" w:rsidR="0022486B" w:rsidRPr="003478CE" w:rsidRDefault="0022486B" w:rsidP="00BA66B0">
            <w:pPr>
              <w:pStyle w:val="TAL"/>
              <w:keepNext w:val="0"/>
              <w:keepLines w:val="0"/>
              <w:widowControl w:val="0"/>
              <w:rPr>
                <w:rFonts w:eastAsia="SimSun"/>
                <w:noProof/>
              </w:rPr>
            </w:pPr>
          </w:p>
        </w:tc>
        <w:tc>
          <w:tcPr>
            <w:tcW w:w="1512" w:type="dxa"/>
          </w:tcPr>
          <w:p w14:paraId="35A15DD4" w14:textId="77777777" w:rsidR="0022486B" w:rsidRPr="003478CE" w:rsidRDefault="00477948" w:rsidP="00BA66B0">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A66B0">
            <w:pPr>
              <w:pStyle w:val="TAL"/>
              <w:keepNext w:val="0"/>
              <w:keepLines w:val="0"/>
              <w:widowControl w:val="0"/>
              <w:rPr>
                <w:rFonts w:eastAsia="SimSun"/>
                <w:noProof/>
              </w:rPr>
            </w:pPr>
          </w:p>
        </w:tc>
        <w:tc>
          <w:tcPr>
            <w:tcW w:w="1080" w:type="dxa"/>
          </w:tcPr>
          <w:p w14:paraId="38212607" w14:textId="77777777" w:rsidR="0022486B" w:rsidRPr="003478CE" w:rsidRDefault="0022486B" w:rsidP="00BA66B0">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A66B0">
            <w:pPr>
              <w:pStyle w:val="TAC"/>
              <w:keepNext w:val="0"/>
              <w:keepLines w:val="0"/>
              <w:widowControl w:val="0"/>
              <w:rPr>
                <w:rFonts w:eastAsia="SimSun"/>
                <w:noProof/>
              </w:rPr>
            </w:pPr>
          </w:p>
        </w:tc>
      </w:tr>
    </w:tbl>
    <w:p w14:paraId="2DA06999" w14:textId="77777777" w:rsidR="0022486B" w:rsidRPr="00E95C95" w:rsidRDefault="0022486B" w:rsidP="00BA66B0">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A66B0">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A66B0">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A66B0">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A66B0">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A66B0">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A66B0">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A66B0">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A66B0">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A66B0">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A66B0">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A66B0">
      <w:pPr>
        <w:widowControl w:val="0"/>
        <w:rPr>
          <w:rFonts w:eastAsia="Malgun Gothic"/>
          <w:noProof/>
        </w:rPr>
      </w:pPr>
    </w:p>
    <w:p w14:paraId="4984811C" w14:textId="77777777" w:rsidR="0022486B" w:rsidRPr="00A44CCB" w:rsidRDefault="0022486B" w:rsidP="00BA66B0">
      <w:pPr>
        <w:pStyle w:val="Heading4"/>
        <w:keepNext w:val="0"/>
        <w:keepLines w:val="0"/>
        <w:widowControl w:val="0"/>
        <w:rPr>
          <w:noProof/>
        </w:rPr>
      </w:pPr>
      <w:bookmarkStart w:id="8865" w:name="_CR9_2_12_28"/>
      <w:bookmarkStart w:id="8866" w:name="_Toc99038637"/>
      <w:bookmarkStart w:id="8867" w:name="_Toc99730900"/>
      <w:bookmarkStart w:id="8868" w:name="_Toc105511029"/>
      <w:bookmarkStart w:id="8869" w:name="_Toc105927561"/>
      <w:bookmarkStart w:id="8870" w:name="_Toc106110101"/>
      <w:bookmarkStart w:id="8871" w:name="_Toc113835538"/>
      <w:bookmarkStart w:id="8872" w:name="_Toc120124385"/>
      <w:bookmarkStart w:id="8873" w:name="_Toc155980723"/>
      <w:bookmarkEnd w:id="8865"/>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866"/>
      <w:bookmarkEnd w:id="8867"/>
      <w:bookmarkEnd w:id="8868"/>
      <w:bookmarkEnd w:id="8869"/>
      <w:bookmarkEnd w:id="8870"/>
      <w:bookmarkEnd w:id="8871"/>
      <w:bookmarkEnd w:id="8872"/>
      <w:bookmarkEnd w:id="8873"/>
    </w:p>
    <w:p w14:paraId="7B59F96B" w14:textId="77777777" w:rsidR="0022486B" w:rsidRPr="00A44CCB" w:rsidRDefault="0022486B" w:rsidP="00BA66B0">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A66B0">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A66B0">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BA66B0">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A66B0">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A66B0">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A66B0">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A66B0">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A66B0">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A66B0">
            <w:pPr>
              <w:pStyle w:val="TAL"/>
              <w:keepNext w:val="0"/>
              <w:keepLines w:val="0"/>
              <w:widowControl w:val="0"/>
              <w:rPr>
                <w:rFonts w:eastAsia="SimSun"/>
                <w:noProof/>
              </w:rPr>
            </w:pPr>
          </w:p>
        </w:tc>
        <w:tc>
          <w:tcPr>
            <w:tcW w:w="1512" w:type="dxa"/>
          </w:tcPr>
          <w:p w14:paraId="66DFEBF0"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A66B0">
            <w:pPr>
              <w:pStyle w:val="TAL"/>
              <w:keepNext w:val="0"/>
              <w:keepLines w:val="0"/>
              <w:widowControl w:val="0"/>
              <w:rPr>
                <w:rFonts w:eastAsia="SimSun"/>
                <w:noProof/>
              </w:rPr>
            </w:pPr>
          </w:p>
        </w:tc>
        <w:tc>
          <w:tcPr>
            <w:tcW w:w="1080" w:type="dxa"/>
          </w:tcPr>
          <w:p w14:paraId="27CD7AD1"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A66B0">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A66B0">
            <w:pPr>
              <w:pStyle w:val="TAL"/>
              <w:keepNext w:val="0"/>
              <w:keepLines w:val="0"/>
              <w:widowControl w:val="0"/>
              <w:rPr>
                <w:rFonts w:eastAsia="SimSun"/>
                <w:noProof/>
              </w:rPr>
            </w:pPr>
          </w:p>
        </w:tc>
        <w:tc>
          <w:tcPr>
            <w:tcW w:w="1512" w:type="dxa"/>
          </w:tcPr>
          <w:p w14:paraId="18F5D5A2"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A66B0">
            <w:pPr>
              <w:pStyle w:val="TAL"/>
              <w:keepNext w:val="0"/>
              <w:keepLines w:val="0"/>
              <w:widowControl w:val="0"/>
              <w:rPr>
                <w:rFonts w:eastAsia="SimSun"/>
                <w:noProof/>
              </w:rPr>
            </w:pPr>
          </w:p>
        </w:tc>
        <w:tc>
          <w:tcPr>
            <w:tcW w:w="1080" w:type="dxa"/>
          </w:tcPr>
          <w:p w14:paraId="7AB50B79"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A66B0">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A66B0">
            <w:pPr>
              <w:pStyle w:val="TAL"/>
              <w:keepNext w:val="0"/>
              <w:keepLines w:val="0"/>
              <w:widowControl w:val="0"/>
              <w:rPr>
                <w:rFonts w:eastAsia="SimSun"/>
                <w:noProof/>
              </w:rPr>
            </w:pPr>
          </w:p>
        </w:tc>
        <w:tc>
          <w:tcPr>
            <w:tcW w:w="1080" w:type="dxa"/>
          </w:tcPr>
          <w:p w14:paraId="490F37DC" w14:textId="77777777" w:rsidR="0022486B" w:rsidRPr="00A44CCB" w:rsidRDefault="00311543" w:rsidP="00BA66B0">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A66B0">
            <w:pPr>
              <w:pStyle w:val="TAL"/>
              <w:keepNext w:val="0"/>
              <w:keepLines w:val="0"/>
              <w:widowControl w:val="0"/>
              <w:rPr>
                <w:rFonts w:eastAsia="SimSun"/>
                <w:noProof/>
              </w:rPr>
            </w:pPr>
          </w:p>
        </w:tc>
        <w:tc>
          <w:tcPr>
            <w:tcW w:w="1728" w:type="dxa"/>
          </w:tcPr>
          <w:p w14:paraId="6745BED3" w14:textId="77777777" w:rsidR="0022486B" w:rsidRPr="00A44CCB" w:rsidRDefault="0022486B" w:rsidP="00BA66B0">
            <w:pPr>
              <w:pStyle w:val="TAL"/>
              <w:keepNext w:val="0"/>
              <w:keepLines w:val="0"/>
              <w:widowControl w:val="0"/>
              <w:rPr>
                <w:rFonts w:eastAsia="SimSun"/>
                <w:noProof/>
              </w:rPr>
            </w:pPr>
          </w:p>
        </w:tc>
        <w:tc>
          <w:tcPr>
            <w:tcW w:w="1080" w:type="dxa"/>
          </w:tcPr>
          <w:p w14:paraId="79B68588"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A66B0">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BA66B0">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BA66B0">
            <w:pPr>
              <w:pStyle w:val="TAL"/>
              <w:keepNext w:val="0"/>
              <w:keepLines w:val="0"/>
              <w:widowControl w:val="0"/>
              <w:rPr>
                <w:rFonts w:eastAsia="SimSun"/>
                <w:noProof/>
              </w:rPr>
            </w:pPr>
          </w:p>
        </w:tc>
        <w:tc>
          <w:tcPr>
            <w:tcW w:w="1080" w:type="dxa"/>
          </w:tcPr>
          <w:p w14:paraId="1D69E89A" w14:textId="77777777" w:rsidR="0022486B" w:rsidRPr="00A44CCB" w:rsidRDefault="0022486B" w:rsidP="00BA66B0">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A66B0">
            <w:pPr>
              <w:pStyle w:val="TAL"/>
              <w:keepNext w:val="0"/>
              <w:keepLines w:val="0"/>
              <w:widowControl w:val="0"/>
              <w:rPr>
                <w:rFonts w:eastAsia="SimSun"/>
                <w:noProof/>
              </w:rPr>
            </w:pPr>
          </w:p>
        </w:tc>
        <w:tc>
          <w:tcPr>
            <w:tcW w:w="1728" w:type="dxa"/>
          </w:tcPr>
          <w:p w14:paraId="2A4B8EEC" w14:textId="77777777" w:rsidR="0022486B" w:rsidRPr="00A44CCB" w:rsidRDefault="0022486B" w:rsidP="00BA66B0">
            <w:pPr>
              <w:pStyle w:val="TAL"/>
              <w:keepNext w:val="0"/>
              <w:keepLines w:val="0"/>
              <w:widowControl w:val="0"/>
              <w:rPr>
                <w:rFonts w:eastAsia="SimSun"/>
                <w:noProof/>
              </w:rPr>
            </w:pPr>
          </w:p>
        </w:tc>
        <w:tc>
          <w:tcPr>
            <w:tcW w:w="1080" w:type="dxa"/>
          </w:tcPr>
          <w:p w14:paraId="2FB6B167" w14:textId="77777777" w:rsidR="0022486B" w:rsidRPr="00A44CCB" w:rsidRDefault="0022486B" w:rsidP="00BA66B0">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A66B0">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BA66B0">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BA66B0">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A66B0">
            <w:pPr>
              <w:pStyle w:val="TAL"/>
              <w:keepNext w:val="0"/>
              <w:keepLines w:val="0"/>
              <w:widowControl w:val="0"/>
              <w:rPr>
                <w:rFonts w:eastAsia="SimSun"/>
                <w:noProof/>
              </w:rPr>
            </w:pPr>
          </w:p>
        </w:tc>
        <w:tc>
          <w:tcPr>
            <w:tcW w:w="1512" w:type="dxa"/>
          </w:tcPr>
          <w:p w14:paraId="593B8DCD" w14:textId="77777777" w:rsidR="0022486B" w:rsidRPr="00A44CCB" w:rsidRDefault="0022486B" w:rsidP="00BA66B0">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A66B0">
            <w:pPr>
              <w:pStyle w:val="TAL"/>
              <w:keepNext w:val="0"/>
              <w:keepLines w:val="0"/>
              <w:widowControl w:val="0"/>
              <w:rPr>
                <w:rFonts w:eastAsia="SimSun"/>
                <w:noProof/>
              </w:rPr>
            </w:pPr>
          </w:p>
        </w:tc>
        <w:tc>
          <w:tcPr>
            <w:tcW w:w="1080" w:type="dxa"/>
          </w:tcPr>
          <w:p w14:paraId="2DEBF149" w14:textId="77777777" w:rsidR="0022486B" w:rsidRPr="00A44CCB" w:rsidRDefault="0022486B" w:rsidP="00BA66B0">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A66B0">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BA66B0">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A66B0">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A66B0">
            <w:pPr>
              <w:pStyle w:val="TAL"/>
              <w:keepNext w:val="0"/>
              <w:keepLines w:val="0"/>
              <w:widowControl w:val="0"/>
              <w:rPr>
                <w:rFonts w:eastAsia="SimSun"/>
                <w:noProof/>
              </w:rPr>
            </w:pPr>
          </w:p>
        </w:tc>
        <w:tc>
          <w:tcPr>
            <w:tcW w:w="1512" w:type="dxa"/>
          </w:tcPr>
          <w:p w14:paraId="628E260D" w14:textId="618C6915" w:rsidR="0022486B" w:rsidRPr="00A44CCB" w:rsidRDefault="0022486B" w:rsidP="00BA66B0">
            <w:pPr>
              <w:pStyle w:val="TAL"/>
              <w:keepNext w:val="0"/>
              <w:keepLines w:val="0"/>
              <w:widowControl w:val="0"/>
              <w:rPr>
                <w:rFonts w:eastAsia="SimSun"/>
                <w:lang w:eastAsia="zh-CN"/>
              </w:rPr>
            </w:pPr>
            <w:r>
              <w:rPr>
                <w:rFonts w:eastAsia="SimSun" w:hint="eastAsia"/>
                <w:lang w:eastAsia="zh-CN"/>
              </w:rPr>
              <w:t>9</w:t>
            </w:r>
            <w:r>
              <w:rPr>
                <w:rFonts w:eastAsia="SimSun"/>
                <w:lang w:eastAsia="zh-CN"/>
              </w:rPr>
              <w:t>.3.1.1</w:t>
            </w:r>
            <w:ins w:id="8874" w:author="Rapporteur" w:date="2024-01-16T16:14:00Z">
              <w:r w:rsidR="005B3BDC">
                <w:rPr>
                  <w:rFonts w:eastAsia="SimSun"/>
                  <w:lang w:eastAsia="zh-CN"/>
                </w:rPr>
                <w:t>7</w:t>
              </w:r>
            </w:ins>
            <w:del w:id="8875" w:author="Rapporteur" w:date="2024-01-16T16:14:00Z">
              <w:r w:rsidDel="005B3BDC">
                <w:rPr>
                  <w:rFonts w:eastAsia="SimSun"/>
                  <w:lang w:eastAsia="zh-CN"/>
                </w:rPr>
                <w:delText>1</w:delText>
              </w:r>
            </w:del>
            <w:r>
              <w:rPr>
                <w:rFonts w:eastAsia="SimSun"/>
                <w:lang w:eastAsia="zh-CN"/>
              </w:rPr>
              <w:t>7</w:t>
            </w:r>
          </w:p>
        </w:tc>
        <w:tc>
          <w:tcPr>
            <w:tcW w:w="1728" w:type="dxa"/>
          </w:tcPr>
          <w:p w14:paraId="02569D43" w14:textId="77777777" w:rsidR="0022486B" w:rsidRPr="00A44CCB" w:rsidRDefault="0022486B" w:rsidP="00BA66B0">
            <w:pPr>
              <w:pStyle w:val="TAL"/>
              <w:keepNext w:val="0"/>
              <w:keepLines w:val="0"/>
              <w:widowControl w:val="0"/>
              <w:rPr>
                <w:rFonts w:eastAsia="SimSun"/>
                <w:noProof/>
              </w:rPr>
            </w:pPr>
          </w:p>
        </w:tc>
        <w:tc>
          <w:tcPr>
            <w:tcW w:w="1080" w:type="dxa"/>
          </w:tcPr>
          <w:p w14:paraId="4FDBD354" w14:textId="77777777" w:rsidR="0022486B" w:rsidRPr="00A44CCB" w:rsidRDefault="0022486B" w:rsidP="00BA66B0">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A66B0">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A66B0">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A66B0">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A66B0">
            <w:pPr>
              <w:pStyle w:val="TAL"/>
              <w:keepNext w:val="0"/>
              <w:keepLines w:val="0"/>
              <w:widowControl w:val="0"/>
              <w:rPr>
                <w:rFonts w:eastAsia="SimSun"/>
                <w:noProof/>
              </w:rPr>
            </w:pPr>
          </w:p>
        </w:tc>
        <w:tc>
          <w:tcPr>
            <w:tcW w:w="1512" w:type="dxa"/>
          </w:tcPr>
          <w:p w14:paraId="1DD6C29B" w14:textId="77777777" w:rsidR="00311543" w:rsidRDefault="00311543" w:rsidP="00BA66B0">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A66B0">
            <w:pPr>
              <w:pStyle w:val="TAL"/>
              <w:keepNext w:val="0"/>
              <w:keepLines w:val="0"/>
              <w:widowControl w:val="0"/>
              <w:rPr>
                <w:rFonts w:eastAsia="SimSun"/>
                <w:noProof/>
              </w:rPr>
            </w:pPr>
          </w:p>
        </w:tc>
        <w:tc>
          <w:tcPr>
            <w:tcW w:w="1080" w:type="dxa"/>
          </w:tcPr>
          <w:p w14:paraId="0674CDBA" w14:textId="77777777" w:rsidR="00311543" w:rsidRDefault="00311543" w:rsidP="00BA66B0">
            <w:pPr>
              <w:pStyle w:val="TAC"/>
              <w:keepNext w:val="0"/>
              <w:keepLines w:val="0"/>
              <w:widowControl w:val="0"/>
              <w:rPr>
                <w:noProof/>
              </w:rPr>
            </w:pPr>
            <w:r>
              <w:t>YES</w:t>
            </w:r>
          </w:p>
        </w:tc>
        <w:tc>
          <w:tcPr>
            <w:tcW w:w="1080" w:type="dxa"/>
          </w:tcPr>
          <w:p w14:paraId="4A051AE2" w14:textId="77777777" w:rsidR="00311543" w:rsidRPr="00A44CCB" w:rsidRDefault="00311543" w:rsidP="00BA66B0">
            <w:pPr>
              <w:pStyle w:val="TAC"/>
              <w:keepNext w:val="0"/>
              <w:keepLines w:val="0"/>
              <w:widowControl w:val="0"/>
              <w:rPr>
                <w:rFonts w:eastAsia="SimSun"/>
                <w:noProof/>
              </w:rPr>
            </w:pPr>
            <w:r>
              <w:t>ignore</w:t>
            </w:r>
          </w:p>
        </w:tc>
      </w:tr>
    </w:tbl>
    <w:p w14:paraId="3119C4A6" w14:textId="77777777" w:rsidR="0022486B" w:rsidRPr="00A44CCB" w:rsidRDefault="0022486B" w:rsidP="00BA66B0">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A66B0">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A66B0">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A66B0">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A66B0">
      <w:pPr>
        <w:widowControl w:val="0"/>
        <w:rPr>
          <w:noProof/>
        </w:rPr>
      </w:pPr>
    </w:p>
    <w:p w14:paraId="0FFE56D9" w14:textId="77777777" w:rsidR="0022486B" w:rsidRPr="00707B3F" w:rsidRDefault="0022486B" w:rsidP="00BA66B0">
      <w:pPr>
        <w:pStyle w:val="Heading4"/>
        <w:keepNext w:val="0"/>
        <w:keepLines w:val="0"/>
        <w:widowControl w:val="0"/>
        <w:rPr>
          <w:noProof/>
        </w:rPr>
      </w:pPr>
      <w:bookmarkStart w:id="8876" w:name="_CR9_2_12_29"/>
      <w:bookmarkStart w:id="8877" w:name="_Toc99038638"/>
      <w:bookmarkStart w:id="8878" w:name="_Toc99730901"/>
      <w:bookmarkStart w:id="8879" w:name="_Toc105511030"/>
      <w:bookmarkStart w:id="8880" w:name="_Toc105927562"/>
      <w:bookmarkStart w:id="8881" w:name="_Toc106110102"/>
      <w:bookmarkStart w:id="8882" w:name="_Toc113835539"/>
      <w:bookmarkStart w:id="8883" w:name="_Toc120124386"/>
      <w:bookmarkStart w:id="8884" w:name="_Toc155980724"/>
      <w:bookmarkEnd w:id="8876"/>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877"/>
      <w:bookmarkEnd w:id="8878"/>
      <w:bookmarkEnd w:id="8879"/>
      <w:bookmarkEnd w:id="8880"/>
      <w:bookmarkEnd w:id="8881"/>
      <w:bookmarkEnd w:id="8882"/>
      <w:bookmarkEnd w:id="8883"/>
      <w:bookmarkEnd w:id="8884"/>
    </w:p>
    <w:p w14:paraId="2B5683CC" w14:textId="77777777" w:rsidR="0022486B" w:rsidRPr="00707B3F" w:rsidRDefault="0022486B" w:rsidP="00BA66B0">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A66B0">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A66B0">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A66B0">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A66B0">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A66B0">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A66B0">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A66B0">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A66B0">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A66B0">
            <w:pPr>
              <w:pStyle w:val="TAL"/>
              <w:keepNext w:val="0"/>
              <w:keepLines w:val="0"/>
              <w:widowControl w:val="0"/>
              <w:rPr>
                <w:lang w:eastAsia="ja-JP"/>
              </w:rPr>
            </w:pPr>
            <w:r w:rsidRPr="00EA5FA7">
              <w:rPr>
                <w:lang w:eastAsia="ja-JP"/>
              </w:rPr>
              <w:lastRenderedPageBreak/>
              <w:t>Message Type</w:t>
            </w:r>
          </w:p>
        </w:tc>
        <w:tc>
          <w:tcPr>
            <w:tcW w:w="556" w:type="pct"/>
          </w:tcPr>
          <w:p w14:paraId="4F1AC69E"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A66B0">
            <w:pPr>
              <w:pStyle w:val="TAL"/>
              <w:keepNext w:val="0"/>
              <w:keepLines w:val="0"/>
              <w:widowControl w:val="0"/>
              <w:rPr>
                <w:lang w:eastAsia="ja-JP"/>
              </w:rPr>
            </w:pPr>
          </w:p>
        </w:tc>
        <w:tc>
          <w:tcPr>
            <w:tcW w:w="778" w:type="pct"/>
          </w:tcPr>
          <w:p w14:paraId="7F41E3B0" w14:textId="77777777" w:rsidR="0022486B" w:rsidRPr="00EA5FA7" w:rsidRDefault="0022486B" w:rsidP="00BA66B0">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A66B0">
            <w:pPr>
              <w:pStyle w:val="TAL"/>
              <w:keepNext w:val="0"/>
              <w:keepLines w:val="0"/>
              <w:widowControl w:val="0"/>
              <w:rPr>
                <w:lang w:eastAsia="ja-JP"/>
              </w:rPr>
            </w:pPr>
          </w:p>
        </w:tc>
        <w:tc>
          <w:tcPr>
            <w:tcW w:w="556" w:type="pct"/>
          </w:tcPr>
          <w:p w14:paraId="3D768BE0"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A66B0">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A66B0">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A66B0">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A66B0">
            <w:pPr>
              <w:pStyle w:val="TAL"/>
              <w:keepNext w:val="0"/>
              <w:keepLines w:val="0"/>
              <w:widowControl w:val="0"/>
              <w:rPr>
                <w:lang w:eastAsia="ja-JP"/>
              </w:rPr>
            </w:pPr>
          </w:p>
        </w:tc>
        <w:tc>
          <w:tcPr>
            <w:tcW w:w="778" w:type="pct"/>
          </w:tcPr>
          <w:p w14:paraId="55C7334A" w14:textId="77777777" w:rsidR="0022486B" w:rsidRPr="00EA5FA7" w:rsidRDefault="0022486B" w:rsidP="00BA66B0">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A66B0">
            <w:pPr>
              <w:pStyle w:val="TAL"/>
              <w:keepNext w:val="0"/>
              <w:keepLines w:val="0"/>
              <w:widowControl w:val="0"/>
              <w:rPr>
                <w:lang w:eastAsia="ja-JP"/>
              </w:rPr>
            </w:pPr>
          </w:p>
        </w:tc>
        <w:tc>
          <w:tcPr>
            <w:tcW w:w="556" w:type="pct"/>
          </w:tcPr>
          <w:p w14:paraId="7B403B12"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A66B0">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A66B0">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A66B0">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A66B0">
            <w:pPr>
              <w:pStyle w:val="TAL"/>
              <w:keepNext w:val="0"/>
              <w:keepLines w:val="0"/>
              <w:widowControl w:val="0"/>
              <w:rPr>
                <w:lang w:eastAsia="ja-JP"/>
              </w:rPr>
            </w:pPr>
          </w:p>
        </w:tc>
        <w:tc>
          <w:tcPr>
            <w:tcW w:w="778" w:type="pct"/>
          </w:tcPr>
          <w:p w14:paraId="1DD08010" w14:textId="77777777" w:rsidR="0022486B" w:rsidRPr="00EA5FA7" w:rsidRDefault="0022486B" w:rsidP="00BA66B0">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A66B0">
            <w:pPr>
              <w:pStyle w:val="TAL"/>
              <w:keepNext w:val="0"/>
              <w:keepLines w:val="0"/>
              <w:widowControl w:val="0"/>
              <w:rPr>
                <w:lang w:eastAsia="ja-JP"/>
              </w:rPr>
            </w:pPr>
          </w:p>
        </w:tc>
        <w:tc>
          <w:tcPr>
            <w:tcW w:w="556" w:type="pct"/>
          </w:tcPr>
          <w:p w14:paraId="068C85E4"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A66B0">
            <w:pPr>
              <w:pStyle w:val="TAC"/>
              <w:keepNext w:val="0"/>
              <w:keepLines w:val="0"/>
              <w:widowControl w:val="0"/>
              <w:rPr>
                <w:lang w:eastAsia="ja-JP"/>
              </w:rPr>
            </w:pPr>
            <w:r w:rsidRPr="00EA5FA7">
              <w:rPr>
                <w:lang w:eastAsia="ja-JP"/>
              </w:rPr>
              <w:t>ignore</w:t>
            </w:r>
          </w:p>
        </w:tc>
      </w:tr>
    </w:tbl>
    <w:p w14:paraId="7E152EA2" w14:textId="77777777" w:rsidR="0022486B" w:rsidRDefault="0022486B" w:rsidP="00BA66B0">
      <w:pPr>
        <w:widowControl w:val="0"/>
      </w:pPr>
    </w:p>
    <w:p w14:paraId="0DAB0A65" w14:textId="77777777" w:rsidR="0022486B" w:rsidRPr="001D3D49" w:rsidRDefault="0022486B" w:rsidP="00BA66B0">
      <w:pPr>
        <w:pStyle w:val="Heading4"/>
        <w:keepNext w:val="0"/>
        <w:keepLines w:val="0"/>
        <w:widowControl w:val="0"/>
        <w:rPr>
          <w:rFonts w:eastAsia="SimSun"/>
          <w:noProof/>
        </w:rPr>
      </w:pPr>
      <w:bookmarkStart w:id="8885" w:name="_CR9_2_12_30"/>
      <w:bookmarkStart w:id="8886" w:name="_Toc51776004"/>
      <w:bookmarkStart w:id="8887" w:name="_Toc56773026"/>
      <w:bookmarkStart w:id="8888" w:name="_Toc64447655"/>
      <w:bookmarkStart w:id="8889" w:name="_Toc74152311"/>
      <w:bookmarkStart w:id="8890" w:name="_Toc88654164"/>
      <w:bookmarkStart w:id="8891" w:name="_Toc99038639"/>
      <w:bookmarkStart w:id="8892" w:name="_Toc99730902"/>
      <w:bookmarkStart w:id="8893" w:name="_Toc105511031"/>
      <w:bookmarkStart w:id="8894" w:name="_Toc105927563"/>
      <w:bookmarkStart w:id="8895" w:name="_Toc106110103"/>
      <w:bookmarkStart w:id="8896" w:name="_Toc113835540"/>
      <w:bookmarkStart w:id="8897" w:name="_Toc120124387"/>
      <w:bookmarkStart w:id="8898" w:name="_Toc155980725"/>
      <w:bookmarkEnd w:id="888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886"/>
      <w:bookmarkEnd w:id="8887"/>
      <w:bookmarkEnd w:id="8888"/>
      <w:bookmarkEnd w:id="8889"/>
      <w:bookmarkEnd w:id="8890"/>
      <w:r w:rsidRPr="001D3D49">
        <w:rPr>
          <w:rFonts w:eastAsia="SimSun"/>
          <w:noProof/>
        </w:rPr>
        <w:t>MEASUREMENT PRECONFIGURATION REQ</w:t>
      </w:r>
      <w:r>
        <w:rPr>
          <w:rFonts w:eastAsia="SimSun"/>
          <w:noProof/>
        </w:rPr>
        <w:t>U</w:t>
      </w:r>
      <w:r w:rsidRPr="001D3D49">
        <w:rPr>
          <w:rFonts w:eastAsia="SimSun"/>
          <w:noProof/>
        </w:rPr>
        <w:t>IRED</w:t>
      </w:r>
      <w:bookmarkEnd w:id="8891"/>
      <w:bookmarkEnd w:id="8892"/>
      <w:bookmarkEnd w:id="8893"/>
      <w:bookmarkEnd w:id="8894"/>
      <w:bookmarkEnd w:id="8895"/>
      <w:bookmarkEnd w:id="8896"/>
      <w:bookmarkEnd w:id="8897"/>
      <w:bookmarkEnd w:id="8898"/>
    </w:p>
    <w:p w14:paraId="75BA7CCF" w14:textId="77777777" w:rsidR="0022486B" w:rsidRPr="001D3D49" w:rsidRDefault="0022486B" w:rsidP="00BA66B0">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A66B0">
            <w:pPr>
              <w:pStyle w:val="TAL"/>
              <w:keepNext w:val="0"/>
              <w:keepLines w:val="0"/>
              <w:widowControl w:val="0"/>
              <w:rPr>
                <w:rFonts w:eastAsia="SimSun"/>
                <w:noProof/>
              </w:rPr>
            </w:pPr>
          </w:p>
        </w:tc>
        <w:tc>
          <w:tcPr>
            <w:tcW w:w="1512" w:type="dxa"/>
          </w:tcPr>
          <w:p w14:paraId="51D56F0B"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A66B0">
            <w:pPr>
              <w:pStyle w:val="TAL"/>
              <w:keepNext w:val="0"/>
              <w:keepLines w:val="0"/>
              <w:widowControl w:val="0"/>
              <w:rPr>
                <w:rFonts w:eastAsia="SimSun"/>
                <w:noProof/>
              </w:rPr>
            </w:pPr>
          </w:p>
        </w:tc>
        <w:tc>
          <w:tcPr>
            <w:tcW w:w="1080" w:type="dxa"/>
          </w:tcPr>
          <w:p w14:paraId="3A7ED12A"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A66B0">
            <w:pPr>
              <w:pStyle w:val="TAL"/>
              <w:keepNext w:val="0"/>
              <w:keepLines w:val="0"/>
              <w:widowControl w:val="0"/>
              <w:rPr>
                <w:rFonts w:eastAsia="SimSun"/>
                <w:noProof/>
              </w:rPr>
            </w:pPr>
          </w:p>
        </w:tc>
        <w:tc>
          <w:tcPr>
            <w:tcW w:w="1512" w:type="dxa"/>
          </w:tcPr>
          <w:p w14:paraId="5FAFEC30"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A66B0">
            <w:pPr>
              <w:pStyle w:val="TAL"/>
              <w:keepNext w:val="0"/>
              <w:keepLines w:val="0"/>
              <w:widowControl w:val="0"/>
              <w:rPr>
                <w:rFonts w:eastAsia="SimSun"/>
                <w:noProof/>
              </w:rPr>
            </w:pPr>
          </w:p>
        </w:tc>
        <w:tc>
          <w:tcPr>
            <w:tcW w:w="1080" w:type="dxa"/>
          </w:tcPr>
          <w:p w14:paraId="05CD2D63"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A66B0">
            <w:pPr>
              <w:pStyle w:val="TAL"/>
              <w:keepNext w:val="0"/>
              <w:keepLines w:val="0"/>
              <w:widowControl w:val="0"/>
              <w:rPr>
                <w:rFonts w:eastAsia="SimSun"/>
                <w:noProof/>
              </w:rPr>
            </w:pPr>
          </w:p>
        </w:tc>
        <w:tc>
          <w:tcPr>
            <w:tcW w:w="1512" w:type="dxa"/>
          </w:tcPr>
          <w:p w14:paraId="06E982D7"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A66B0">
            <w:pPr>
              <w:pStyle w:val="TAL"/>
              <w:keepNext w:val="0"/>
              <w:keepLines w:val="0"/>
              <w:widowControl w:val="0"/>
              <w:rPr>
                <w:rFonts w:eastAsia="SimSun"/>
                <w:noProof/>
              </w:rPr>
            </w:pPr>
          </w:p>
        </w:tc>
        <w:tc>
          <w:tcPr>
            <w:tcW w:w="1080" w:type="dxa"/>
          </w:tcPr>
          <w:p w14:paraId="778D60F1"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A66B0">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A66B0">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0753D" w:rsidRDefault="0022486B" w:rsidP="00BA66B0">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A66B0">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A66B0">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A66B0">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A66B0">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A66B0">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A66B0">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A66B0">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A66B0">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A66B0">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A66B0">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A66B0">
            <w:pPr>
              <w:pStyle w:val="TAC"/>
              <w:keepNext w:val="0"/>
              <w:keepLines w:val="0"/>
              <w:widowControl w:val="0"/>
              <w:rPr>
                <w:rFonts w:eastAsia="SimSun"/>
                <w:noProof/>
              </w:rPr>
            </w:pPr>
          </w:p>
        </w:tc>
      </w:tr>
    </w:tbl>
    <w:p w14:paraId="3874CFD8" w14:textId="77777777" w:rsidR="0022486B" w:rsidRPr="001D3D49" w:rsidRDefault="0022486B" w:rsidP="00BA66B0">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A66B0">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A66B0">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A66B0">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BA66B0">
      <w:pPr>
        <w:widowControl w:val="0"/>
        <w:rPr>
          <w:rFonts w:eastAsia="SimSun"/>
          <w:lang w:eastAsia="zh-CN"/>
        </w:rPr>
      </w:pPr>
    </w:p>
    <w:p w14:paraId="410AEA7D" w14:textId="77777777" w:rsidR="0022486B" w:rsidRPr="001D3D49" w:rsidRDefault="0022486B" w:rsidP="00BA66B0">
      <w:pPr>
        <w:pStyle w:val="Heading4"/>
        <w:keepNext w:val="0"/>
        <w:keepLines w:val="0"/>
        <w:widowControl w:val="0"/>
        <w:rPr>
          <w:rFonts w:eastAsia="SimSun"/>
          <w:noProof/>
        </w:rPr>
      </w:pPr>
      <w:bookmarkStart w:id="8899" w:name="_CR9_2_12_31"/>
      <w:bookmarkStart w:id="8900" w:name="_Toc51775999"/>
      <w:bookmarkStart w:id="8901" w:name="_Toc56773021"/>
      <w:bookmarkStart w:id="8902" w:name="_Toc64447650"/>
      <w:bookmarkStart w:id="8903" w:name="_Toc74152306"/>
      <w:bookmarkStart w:id="8904" w:name="_Toc88654159"/>
      <w:bookmarkStart w:id="8905" w:name="_Toc99038640"/>
      <w:bookmarkStart w:id="8906" w:name="_Toc99730903"/>
      <w:bookmarkStart w:id="8907" w:name="_Toc105511032"/>
      <w:bookmarkStart w:id="8908" w:name="_Toc105927564"/>
      <w:bookmarkStart w:id="8909" w:name="_Toc106110104"/>
      <w:bookmarkStart w:id="8910" w:name="_Toc113835541"/>
      <w:bookmarkStart w:id="8911" w:name="_Toc120124388"/>
      <w:bookmarkStart w:id="8912" w:name="_Toc155980726"/>
      <w:bookmarkEnd w:id="8899"/>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900"/>
      <w:bookmarkEnd w:id="8901"/>
      <w:bookmarkEnd w:id="8902"/>
      <w:bookmarkEnd w:id="8903"/>
      <w:bookmarkEnd w:id="8904"/>
      <w:r w:rsidRPr="001D3D49">
        <w:rPr>
          <w:rFonts w:eastAsia="SimSun"/>
          <w:noProof/>
        </w:rPr>
        <w:t>CONFIRM</w:t>
      </w:r>
      <w:bookmarkEnd w:id="8905"/>
      <w:bookmarkEnd w:id="8906"/>
      <w:bookmarkEnd w:id="8907"/>
      <w:bookmarkEnd w:id="8908"/>
      <w:bookmarkEnd w:id="8909"/>
      <w:bookmarkEnd w:id="8910"/>
      <w:bookmarkEnd w:id="8911"/>
      <w:bookmarkEnd w:id="8912"/>
    </w:p>
    <w:p w14:paraId="5AD29D8B" w14:textId="77777777" w:rsidR="0022486B" w:rsidRPr="001D3D49" w:rsidRDefault="0022486B" w:rsidP="00BA66B0">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A66B0">
            <w:pPr>
              <w:pStyle w:val="TAL"/>
              <w:keepNext w:val="0"/>
              <w:keepLines w:val="0"/>
              <w:widowControl w:val="0"/>
              <w:rPr>
                <w:rFonts w:eastAsia="SimSun"/>
                <w:noProof/>
              </w:rPr>
            </w:pPr>
          </w:p>
        </w:tc>
        <w:tc>
          <w:tcPr>
            <w:tcW w:w="1512" w:type="dxa"/>
          </w:tcPr>
          <w:p w14:paraId="520ACA56"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A66B0">
            <w:pPr>
              <w:pStyle w:val="TAL"/>
              <w:keepNext w:val="0"/>
              <w:keepLines w:val="0"/>
              <w:widowControl w:val="0"/>
              <w:rPr>
                <w:rFonts w:eastAsia="SimSun"/>
                <w:noProof/>
              </w:rPr>
            </w:pPr>
          </w:p>
        </w:tc>
        <w:tc>
          <w:tcPr>
            <w:tcW w:w="1080" w:type="dxa"/>
          </w:tcPr>
          <w:p w14:paraId="5BED077E" w14:textId="0A508F5B"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A66B0">
            <w:pPr>
              <w:pStyle w:val="TAL"/>
              <w:keepNext w:val="0"/>
              <w:keepLines w:val="0"/>
              <w:widowControl w:val="0"/>
              <w:rPr>
                <w:rFonts w:eastAsia="SimSun"/>
                <w:noProof/>
              </w:rPr>
            </w:pPr>
          </w:p>
        </w:tc>
        <w:tc>
          <w:tcPr>
            <w:tcW w:w="1512" w:type="dxa"/>
          </w:tcPr>
          <w:p w14:paraId="63C29540"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A66B0">
            <w:pPr>
              <w:pStyle w:val="TAL"/>
              <w:keepNext w:val="0"/>
              <w:keepLines w:val="0"/>
              <w:widowControl w:val="0"/>
              <w:rPr>
                <w:rFonts w:eastAsia="SimSun"/>
                <w:noProof/>
              </w:rPr>
            </w:pPr>
          </w:p>
        </w:tc>
        <w:tc>
          <w:tcPr>
            <w:tcW w:w="1080" w:type="dxa"/>
          </w:tcPr>
          <w:p w14:paraId="7314F0DA"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A66B0">
            <w:pPr>
              <w:pStyle w:val="TAL"/>
              <w:keepNext w:val="0"/>
              <w:keepLines w:val="0"/>
              <w:widowControl w:val="0"/>
              <w:rPr>
                <w:rFonts w:eastAsia="SimSun"/>
                <w:noProof/>
              </w:rPr>
            </w:pPr>
          </w:p>
        </w:tc>
        <w:tc>
          <w:tcPr>
            <w:tcW w:w="1512" w:type="dxa"/>
          </w:tcPr>
          <w:p w14:paraId="2F7D71A9"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A66B0">
            <w:pPr>
              <w:pStyle w:val="TAL"/>
              <w:keepNext w:val="0"/>
              <w:keepLines w:val="0"/>
              <w:widowControl w:val="0"/>
              <w:rPr>
                <w:rFonts w:eastAsia="SimSun"/>
                <w:noProof/>
              </w:rPr>
            </w:pPr>
          </w:p>
        </w:tc>
        <w:tc>
          <w:tcPr>
            <w:tcW w:w="1080" w:type="dxa"/>
          </w:tcPr>
          <w:p w14:paraId="586D1761"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A66B0">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A66B0">
            <w:pPr>
              <w:pStyle w:val="TAL"/>
              <w:keepNext w:val="0"/>
              <w:keepLines w:val="0"/>
              <w:widowControl w:val="0"/>
              <w:rPr>
                <w:rFonts w:eastAsia="SimSun"/>
                <w:noProof/>
              </w:rPr>
            </w:pPr>
          </w:p>
        </w:tc>
        <w:tc>
          <w:tcPr>
            <w:tcW w:w="1080" w:type="dxa"/>
          </w:tcPr>
          <w:p w14:paraId="1F82D816" w14:textId="352AFD7D" w:rsidR="007C4B1E" w:rsidRPr="006B4CD2" w:rsidRDefault="006B4115" w:rsidP="00BA66B0">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A66B0">
            <w:pPr>
              <w:pStyle w:val="TAL"/>
              <w:keepNext w:val="0"/>
              <w:keepLines w:val="0"/>
              <w:widowControl w:val="0"/>
              <w:rPr>
                <w:rFonts w:eastAsia="SimSun"/>
                <w:noProof/>
              </w:rPr>
            </w:pPr>
          </w:p>
        </w:tc>
        <w:tc>
          <w:tcPr>
            <w:tcW w:w="1728" w:type="dxa"/>
          </w:tcPr>
          <w:p w14:paraId="51888AE8" w14:textId="55E7B53C" w:rsidR="007C4B1E" w:rsidRPr="001D3D49" w:rsidRDefault="007C4B1E" w:rsidP="00BA66B0">
            <w:pPr>
              <w:pStyle w:val="TAL"/>
              <w:keepNext w:val="0"/>
              <w:keepLines w:val="0"/>
              <w:widowControl w:val="0"/>
              <w:rPr>
                <w:rFonts w:eastAsia="SimSun"/>
                <w:noProof/>
              </w:rPr>
            </w:pPr>
          </w:p>
        </w:tc>
        <w:tc>
          <w:tcPr>
            <w:tcW w:w="1080" w:type="dxa"/>
          </w:tcPr>
          <w:p w14:paraId="7E45D758" w14:textId="77777777" w:rsidR="007C4B1E" w:rsidRPr="008D7E9A" w:rsidRDefault="007C4B1E"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A66B0">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BA66B0">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A66B0">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A66B0">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A66B0">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A66B0">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39924BE0" w:rsidR="006B4115" w:rsidRPr="00A30DEE" w:rsidRDefault="00B5493A" w:rsidP="00BA66B0">
            <w:pPr>
              <w:pStyle w:val="TAC"/>
              <w:keepNext w:val="0"/>
              <w:keepLines w:val="0"/>
              <w:widowControl w:val="0"/>
              <w:rPr>
                <w:rFonts w:eastAsia="SimSun"/>
                <w:noProof/>
              </w:rPr>
            </w:pPr>
            <w:ins w:id="8913" w:author="Rapporteur" w:date="2024-02-15T13:52:00Z">
              <w:r w:rsidRPr="00A30DEE">
                <w:rPr>
                  <w:rFonts w:eastAsia="SimSun" w:hint="eastAsia"/>
                  <w:noProof/>
                </w:rPr>
                <w:t>i</w:t>
              </w:r>
              <w:r w:rsidRPr="00A30DEE">
                <w:rPr>
                  <w:rFonts w:eastAsia="SimSun"/>
                  <w:noProof/>
                </w:rPr>
                <w:t>gnore</w:t>
              </w:r>
            </w:ins>
            <w:del w:id="8914" w:author="Rapporteur" w:date="2024-02-15T13:52:00Z">
              <w:r w:rsidR="006B4115" w:rsidRPr="00A30DEE" w:rsidDel="00B5493A">
                <w:rPr>
                  <w:rFonts w:eastAsia="SimSun"/>
                  <w:noProof/>
                </w:rPr>
                <w:delText>Ignore</w:delText>
              </w:r>
            </w:del>
          </w:p>
        </w:tc>
      </w:tr>
      <w:tr w:rsidR="006B4115" w:rsidRPr="001D3D49" w14:paraId="2FB25AB9" w14:textId="77777777" w:rsidTr="00B90779">
        <w:tc>
          <w:tcPr>
            <w:tcW w:w="2162" w:type="dxa"/>
          </w:tcPr>
          <w:p w14:paraId="5FB0FCD3" w14:textId="35C74579" w:rsidR="006B4115" w:rsidRPr="0052167E" w:rsidRDefault="006B4115" w:rsidP="00BA66B0">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A66B0">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A66B0">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A66B0">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A66B0">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31BA33D0" w:rsidR="006B4115" w:rsidRPr="00A30DEE" w:rsidRDefault="00B5493A" w:rsidP="00BA66B0">
            <w:pPr>
              <w:pStyle w:val="TAC"/>
              <w:keepNext w:val="0"/>
              <w:keepLines w:val="0"/>
              <w:widowControl w:val="0"/>
              <w:rPr>
                <w:rFonts w:eastAsia="SimSun"/>
                <w:noProof/>
              </w:rPr>
            </w:pPr>
            <w:ins w:id="8915" w:author="Rapporteur" w:date="2024-02-15T13:52:00Z">
              <w:r w:rsidRPr="00A30DEE">
                <w:rPr>
                  <w:rFonts w:eastAsia="SimSun" w:hint="eastAsia"/>
                  <w:noProof/>
                </w:rPr>
                <w:t>i</w:t>
              </w:r>
              <w:r w:rsidRPr="00A30DEE">
                <w:rPr>
                  <w:rFonts w:eastAsia="SimSun"/>
                  <w:noProof/>
                </w:rPr>
                <w:t>gnore</w:t>
              </w:r>
            </w:ins>
            <w:del w:id="8916" w:author="Rapporteur" w:date="2024-02-15T13:52:00Z">
              <w:r w:rsidR="006B4115" w:rsidRPr="00A30DEE" w:rsidDel="00B5493A">
                <w:rPr>
                  <w:rFonts w:eastAsia="SimSun"/>
                  <w:noProof/>
                </w:rPr>
                <w:delText>Ignore</w:delText>
              </w:r>
            </w:del>
          </w:p>
        </w:tc>
      </w:tr>
      <w:tr w:rsidR="0022486B" w:rsidRPr="001D3D49" w14:paraId="065BCCC5" w14:textId="77777777" w:rsidTr="00B90779">
        <w:tc>
          <w:tcPr>
            <w:tcW w:w="2162" w:type="dxa"/>
          </w:tcPr>
          <w:p w14:paraId="17985311" w14:textId="77777777" w:rsidR="0022486B" w:rsidRPr="001D3D49" w:rsidRDefault="0022486B" w:rsidP="00BA66B0">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A66B0">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A66B0">
            <w:pPr>
              <w:pStyle w:val="TAL"/>
              <w:keepNext w:val="0"/>
              <w:keepLines w:val="0"/>
              <w:widowControl w:val="0"/>
              <w:rPr>
                <w:rFonts w:eastAsia="SimSun"/>
                <w:noProof/>
              </w:rPr>
            </w:pPr>
          </w:p>
        </w:tc>
        <w:tc>
          <w:tcPr>
            <w:tcW w:w="1512" w:type="dxa"/>
          </w:tcPr>
          <w:p w14:paraId="18847EF0" w14:textId="77777777" w:rsidR="0022486B" w:rsidRPr="001D3D49" w:rsidRDefault="0022486B" w:rsidP="00BA66B0">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A66B0">
            <w:pPr>
              <w:pStyle w:val="TAL"/>
              <w:keepNext w:val="0"/>
              <w:keepLines w:val="0"/>
              <w:widowControl w:val="0"/>
              <w:rPr>
                <w:rFonts w:eastAsia="SimSun"/>
                <w:noProof/>
              </w:rPr>
            </w:pPr>
          </w:p>
        </w:tc>
        <w:tc>
          <w:tcPr>
            <w:tcW w:w="1080" w:type="dxa"/>
          </w:tcPr>
          <w:p w14:paraId="4B89B3FC"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A66B0">
      <w:pPr>
        <w:widowControl w:val="0"/>
        <w:rPr>
          <w:rFonts w:eastAsia="SimSun"/>
          <w:noProof/>
        </w:rPr>
      </w:pPr>
    </w:p>
    <w:p w14:paraId="3373B0B9" w14:textId="77777777" w:rsidR="0022486B" w:rsidRPr="001D3D49" w:rsidRDefault="0022486B" w:rsidP="00BA66B0">
      <w:pPr>
        <w:pStyle w:val="Heading4"/>
        <w:keepNext w:val="0"/>
        <w:keepLines w:val="0"/>
        <w:widowControl w:val="0"/>
        <w:rPr>
          <w:rFonts w:eastAsia="SimSun"/>
          <w:noProof/>
        </w:rPr>
      </w:pPr>
      <w:bookmarkStart w:id="8917" w:name="_CR9_2_12_32"/>
      <w:bookmarkStart w:id="8918" w:name="_Toc51776003"/>
      <w:bookmarkStart w:id="8919" w:name="_Toc56773025"/>
      <w:bookmarkStart w:id="8920" w:name="_Toc64447654"/>
      <w:bookmarkStart w:id="8921" w:name="_Toc74152310"/>
      <w:bookmarkStart w:id="8922" w:name="_Toc88654163"/>
      <w:bookmarkStart w:id="8923" w:name="_Toc99038641"/>
      <w:bookmarkStart w:id="8924" w:name="_Toc99730904"/>
      <w:bookmarkStart w:id="8925" w:name="_Toc105511033"/>
      <w:bookmarkStart w:id="8926" w:name="_Toc105927565"/>
      <w:bookmarkStart w:id="8927" w:name="_Toc106110105"/>
      <w:bookmarkStart w:id="8928" w:name="_Toc113835542"/>
      <w:bookmarkStart w:id="8929" w:name="_Toc120124389"/>
      <w:bookmarkStart w:id="8930" w:name="_Toc155980727"/>
      <w:bookmarkEnd w:id="891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918"/>
      <w:bookmarkEnd w:id="8919"/>
      <w:bookmarkEnd w:id="8920"/>
      <w:bookmarkEnd w:id="8921"/>
      <w:bookmarkEnd w:id="8922"/>
      <w:r w:rsidRPr="001D3D49">
        <w:rPr>
          <w:rFonts w:eastAsia="SimSun"/>
          <w:noProof/>
        </w:rPr>
        <w:t>MEASUREMENT PRECONFIGURATION REFUSE</w:t>
      </w:r>
      <w:bookmarkEnd w:id="8923"/>
      <w:bookmarkEnd w:id="8924"/>
      <w:bookmarkEnd w:id="8925"/>
      <w:bookmarkEnd w:id="8926"/>
      <w:bookmarkEnd w:id="8927"/>
      <w:bookmarkEnd w:id="8928"/>
      <w:bookmarkEnd w:id="8929"/>
      <w:bookmarkEnd w:id="8930"/>
    </w:p>
    <w:p w14:paraId="784F81D8" w14:textId="77777777" w:rsidR="0022486B" w:rsidRPr="001D3D49" w:rsidRDefault="0022486B" w:rsidP="00BA66B0">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lastRenderedPageBreak/>
        <w:t>was unsuccessful.</w:t>
      </w:r>
    </w:p>
    <w:p w14:paraId="1D35371A"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A66B0">
            <w:pPr>
              <w:pStyle w:val="TAL"/>
              <w:keepNext w:val="0"/>
              <w:keepLines w:val="0"/>
              <w:widowControl w:val="0"/>
              <w:rPr>
                <w:rFonts w:eastAsia="SimSun"/>
                <w:noProof/>
              </w:rPr>
            </w:pPr>
          </w:p>
        </w:tc>
        <w:tc>
          <w:tcPr>
            <w:tcW w:w="778" w:type="pct"/>
          </w:tcPr>
          <w:p w14:paraId="611997F2"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A66B0">
            <w:pPr>
              <w:pStyle w:val="TAL"/>
              <w:keepNext w:val="0"/>
              <w:keepLines w:val="0"/>
              <w:widowControl w:val="0"/>
              <w:rPr>
                <w:rFonts w:eastAsia="SimSun"/>
                <w:noProof/>
              </w:rPr>
            </w:pPr>
          </w:p>
        </w:tc>
        <w:tc>
          <w:tcPr>
            <w:tcW w:w="556" w:type="pct"/>
          </w:tcPr>
          <w:p w14:paraId="1182CE8C"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A66B0">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A66B0">
            <w:pPr>
              <w:pStyle w:val="TAL"/>
              <w:keepNext w:val="0"/>
              <w:keepLines w:val="0"/>
              <w:widowControl w:val="0"/>
              <w:rPr>
                <w:rFonts w:eastAsia="SimSun"/>
                <w:noProof/>
              </w:rPr>
            </w:pPr>
          </w:p>
        </w:tc>
        <w:tc>
          <w:tcPr>
            <w:tcW w:w="778" w:type="pct"/>
          </w:tcPr>
          <w:p w14:paraId="07DA61D3"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A66B0">
            <w:pPr>
              <w:pStyle w:val="TAL"/>
              <w:keepNext w:val="0"/>
              <w:keepLines w:val="0"/>
              <w:widowControl w:val="0"/>
              <w:rPr>
                <w:rFonts w:eastAsia="SimSun"/>
                <w:noProof/>
              </w:rPr>
            </w:pPr>
          </w:p>
        </w:tc>
        <w:tc>
          <w:tcPr>
            <w:tcW w:w="556" w:type="pct"/>
          </w:tcPr>
          <w:p w14:paraId="5458F4E8"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A66B0">
            <w:pPr>
              <w:pStyle w:val="TAL"/>
              <w:keepNext w:val="0"/>
              <w:keepLines w:val="0"/>
              <w:widowControl w:val="0"/>
              <w:rPr>
                <w:rFonts w:eastAsia="SimSun"/>
                <w:noProof/>
              </w:rPr>
            </w:pPr>
          </w:p>
        </w:tc>
        <w:tc>
          <w:tcPr>
            <w:tcW w:w="778" w:type="pct"/>
          </w:tcPr>
          <w:p w14:paraId="7F282122"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A66B0">
            <w:pPr>
              <w:pStyle w:val="TAL"/>
              <w:keepNext w:val="0"/>
              <w:keepLines w:val="0"/>
              <w:widowControl w:val="0"/>
              <w:rPr>
                <w:rFonts w:eastAsia="SimSun"/>
                <w:noProof/>
              </w:rPr>
            </w:pPr>
          </w:p>
        </w:tc>
        <w:tc>
          <w:tcPr>
            <w:tcW w:w="556" w:type="pct"/>
          </w:tcPr>
          <w:p w14:paraId="3574624C"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A66B0">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A66B0">
            <w:pPr>
              <w:pStyle w:val="TAL"/>
              <w:keepNext w:val="0"/>
              <w:keepLines w:val="0"/>
              <w:widowControl w:val="0"/>
              <w:rPr>
                <w:rFonts w:eastAsia="SimSun"/>
                <w:noProof/>
              </w:rPr>
            </w:pPr>
          </w:p>
        </w:tc>
        <w:tc>
          <w:tcPr>
            <w:tcW w:w="778" w:type="pct"/>
          </w:tcPr>
          <w:p w14:paraId="0D821035" w14:textId="77777777" w:rsidR="0022486B" w:rsidRPr="001D3D49" w:rsidRDefault="0022486B" w:rsidP="00BA66B0">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A66B0">
            <w:pPr>
              <w:pStyle w:val="TAL"/>
              <w:keepNext w:val="0"/>
              <w:keepLines w:val="0"/>
              <w:widowControl w:val="0"/>
              <w:rPr>
                <w:rFonts w:eastAsia="SimSun"/>
                <w:i/>
                <w:noProof/>
              </w:rPr>
            </w:pPr>
          </w:p>
        </w:tc>
        <w:tc>
          <w:tcPr>
            <w:tcW w:w="556" w:type="pct"/>
          </w:tcPr>
          <w:p w14:paraId="13D4F143"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A66B0">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A66B0">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A66B0">
            <w:pPr>
              <w:pStyle w:val="TAL"/>
              <w:keepNext w:val="0"/>
              <w:keepLines w:val="0"/>
              <w:widowControl w:val="0"/>
              <w:rPr>
                <w:rFonts w:eastAsia="SimSun"/>
                <w:noProof/>
              </w:rPr>
            </w:pPr>
          </w:p>
        </w:tc>
        <w:tc>
          <w:tcPr>
            <w:tcW w:w="778" w:type="pct"/>
          </w:tcPr>
          <w:p w14:paraId="7172C96D" w14:textId="77777777" w:rsidR="0022486B" w:rsidRPr="001D3D49" w:rsidRDefault="0022486B" w:rsidP="00BA66B0">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A66B0">
            <w:pPr>
              <w:pStyle w:val="TAL"/>
              <w:keepNext w:val="0"/>
              <w:keepLines w:val="0"/>
              <w:widowControl w:val="0"/>
              <w:rPr>
                <w:rFonts w:eastAsia="SimSun"/>
                <w:noProof/>
              </w:rPr>
            </w:pPr>
          </w:p>
        </w:tc>
        <w:tc>
          <w:tcPr>
            <w:tcW w:w="556" w:type="pct"/>
          </w:tcPr>
          <w:p w14:paraId="18B6D3A2"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A66B0">
      <w:pPr>
        <w:widowControl w:val="0"/>
        <w:rPr>
          <w:rFonts w:eastAsia="SimSun"/>
          <w:noProof/>
        </w:rPr>
      </w:pPr>
    </w:p>
    <w:p w14:paraId="2567C243" w14:textId="77777777" w:rsidR="00AC7B34" w:rsidRPr="001D3D49" w:rsidRDefault="00AC7B34" w:rsidP="00BA66B0">
      <w:pPr>
        <w:pStyle w:val="Heading4"/>
        <w:keepNext w:val="0"/>
        <w:keepLines w:val="0"/>
        <w:widowControl w:val="0"/>
        <w:rPr>
          <w:rFonts w:eastAsia="SimSun"/>
          <w:noProof/>
        </w:rPr>
      </w:pPr>
      <w:bookmarkStart w:id="8931" w:name="_CR9_2_12_33"/>
      <w:bookmarkStart w:id="8932" w:name="_Toc99038642"/>
      <w:bookmarkStart w:id="8933" w:name="_Toc99730905"/>
      <w:bookmarkStart w:id="8934" w:name="_Toc105511034"/>
      <w:bookmarkStart w:id="8935" w:name="_Toc105927566"/>
      <w:bookmarkStart w:id="8936" w:name="_Toc106110106"/>
      <w:bookmarkStart w:id="8937" w:name="_Toc113835543"/>
      <w:bookmarkStart w:id="8938" w:name="_Toc120124390"/>
      <w:bookmarkStart w:id="8939" w:name="_Toc155980728"/>
      <w:bookmarkEnd w:id="8931"/>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932"/>
      <w:bookmarkEnd w:id="8933"/>
      <w:bookmarkEnd w:id="8934"/>
      <w:bookmarkEnd w:id="8935"/>
      <w:bookmarkEnd w:id="8936"/>
      <w:bookmarkEnd w:id="8937"/>
      <w:bookmarkEnd w:id="8938"/>
      <w:bookmarkEnd w:id="8939"/>
    </w:p>
    <w:p w14:paraId="1894466E" w14:textId="6914367A" w:rsidR="00AC7B34" w:rsidRPr="001D3D49" w:rsidRDefault="00AC7B34" w:rsidP="00BA66B0">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A66B0">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A66B0">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A66B0">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A66B0">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A66B0">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A66B0">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A66B0">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A66B0">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A66B0">
            <w:pPr>
              <w:pStyle w:val="TAL"/>
              <w:keepNext w:val="0"/>
              <w:keepLines w:val="0"/>
              <w:widowControl w:val="0"/>
              <w:rPr>
                <w:rFonts w:eastAsia="SimSun"/>
                <w:noProof/>
              </w:rPr>
            </w:pPr>
          </w:p>
        </w:tc>
        <w:tc>
          <w:tcPr>
            <w:tcW w:w="1512" w:type="dxa"/>
          </w:tcPr>
          <w:p w14:paraId="3A98ED80" w14:textId="77777777" w:rsidR="00AC7B34" w:rsidRPr="001D3D49" w:rsidRDefault="00AC7B34" w:rsidP="00BA66B0">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A66B0">
            <w:pPr>
              <w:pStyle w:val="TAL"/>
              <w:keepNext w:val="0"/>
              <w:keepLines w:val="0"/>
              <w:widowControl w:val="0"/>
              <w:rPr>
                <w:rFonts w:eastAsia="SimSun"/>
                <w:noProof/>
              </w:rPr>
            </w:pPr>
          </w:p>
        </w:tc>
        <w:tc>
          <w:tcPr>
            <w:tcW w:w="1080" w:type="dxa"/>
          </w:tcPr>
          <w:p w14:paraId="725F7F21" w14:textId="77777777" w:rsidR="00AC7B34" w:rsidRPr="001D3D49" w:rsidRDefault="00AC7B34" w:rsidP="00BA66B0">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A66B0">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A66B0">
            <w:pPr>
              <w:pStyle w:val="TAL"/>
              <w:keepNext w:val="0"/>
              <w:keepLines w:val="0"/>
              <w:widowControl w:val="0"/>
              <w:rPr>
                <w:rFonts w:eastAsia="SimSun"/>
                <w:noProof/>
              </w:rPr>
            </w:pPr>
          </w:p>
        </w:tc>
        <w:tc>
          <w:tcPr>
            <w:tcW w:w="1512" w:type="dxa"/>
          </w:tcPr>
          <w:p w14:paraId="4D89F59E" w14:textId="77777777" w:rsidR="00AC7B34" w:rsidRPr="001D3D49" w:rsidRDefault="00AC7B34" w:rsidP="00BA66B0">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A66B0">
            <w:pPr>
              <w:pStyle w:val="TAL"/>
              <w:keepNext w:val="0"/>
              <w:keepLines w:val="0"/>
              <w:widowControl w:val="0"/>
              <w:rPr>
                <w:rFonts w:eastAsia="SimSun"/>
                <w:noProof/>
              </w:rPr>
            </w:pPr>
          </w:p>
        </w:tc>
        <w:tc>
          <w:tcPr>
            <w:tcW w:w="1080" w:type="dxa"/>
          </w:tcPr>
          <w:p w14:paraId="6AE1EEF5" w14:textId="77777777" w:rsidR="00AC7B34" w:rsidRPr="001D3D49" w:rsidRDefault="00AC7B34" w:rsidP="00BA66B0">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A66B0">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A66B0">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A66B0">
            <w:pPr>
              <w:pStyle w:val="TAL"/>
              <w:keepNext w:val="0"/>
              <w:keepLines w:val="0"/>
              <w:widowControl w:val="0"/>
              <w:rPr>
                <w:rFonts w:eastAsia="SimSun"/>
                <w:noProof/>
              </w:rPr>
            </w:pPr>
          </w:p>
        </w:tc>
        <w:tc>
          <w:tcPr>
            <w:tcW w:w="1512" w:type="dxa"/>
          </w:tcPr>
          <w:p w14:paraId="4FFD2BC5" w14:textId="77777777" w:rsidR="00AC7B34" w:rsidRPr="001D3D49" w:rsidRDefault="00AC7B34" w:rsidP="00BA66B0">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A66B0">
            <w:pPr>
              <w:pStyle w:val="TAL"/>
              <w:keepNext w:val="0"/>
              <w:keepLines w:val="0"/>
              <w:widowControl w:val="0"/>
              <w:rPr>
                <w:rFonts w:eastAsia="SimSun"/>
                <w:noProof/>
              </w:rPr>
            </w:pPr>
          </w:p>
        </w:tc>
        <w:tc>
          <w:tcPr>
            <w:tcW w:w="1080" w:type="dxa"/>
          </w:tcPr>
          <w:p w14:paraId="0EE7300B" w14:textId="77777777" w:rsidR="00AC7B34" w:rsidRPr="001D3D49" w:rsidRDefault="00AC7B34" w:rsidP="00BA66B0">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A66B0">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A66B0">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A66B0">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A66B0">
            <w:pPr>
              <w:pStyle w:val="TAL"/>
              <w:keepNext w:val="0"/>
              <w:keepLines w:val="0"/>
              <w:widowControl w:val="0"/>
              <w:rPr>
                <w:rFonts w:eastAsia="SimSun"/>
                <w:noProof/>
              </w:rPr>
            </w:pPr>
          </w:p>
        </w:tc>
        <w:tc>
          <w:tcPr>
            <w:tcW w:w="1512" w:type="dxa"/>
          </w:tcPr>
          <w:p w14:paraId="0421A17B" w14:textId="77777777" w:rsidR="007C4B1E" w:rsidRPr="008D7E9A" w:rsidRDefault="007C4B1E" w:rsidP="00BA66B0">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A66B0">
            <w:pPr>
              <w:pStyle w:val="TAL"/>
              <w:keepNext w:val="0"/>
              <w:keepLines w:val="0"/>
              <w:widowControl w:val="0"/>
              <w:rPr>
                <w:rFonts w:eastAsia="SimSun"/>
                <w:noProof/>
              </w:rPr>
            </w:pPr>
          </w:p>
        </w:tc>
        <w:tc>
          <w:tcPr>
            <w:tcW w:w="1080" w:type="dxa"/>
          </w:tcPr>
          <w:p w14:paraId="436853F3" w14:textId="77777777" w:rsidR="007C4B1E" w:rsidRPr="008D7E9A" w:rsidRDefault="007C4B1E" w:rsidP="00BA66B0">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A66B0">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A66B0">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A66B0">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A66B0">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A66B0">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0753D" w:rsidRDefault="00AC7B34" w:rsidP="00BA66B0">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A66B0">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A66B0">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BA66B0">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A66B0">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A66B0">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BA66B0">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A66B0">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A66B0">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A66B0">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A66B0">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BA66B0">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A66B0">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A66B0">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A66B0">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A66B0">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BA66B0">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A66B0">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A66B0">
            <w:pPr>
              <w:pStyle w:val="TAC"/>
              <w:keepNext w:val="0"/>
              <w:keepLines w:val="0"/>
              <w:widowControl w:val="0"/>
              <w:rPr>
                <w:rFonts w:eastAsia="SimSun"/>
                <w:noProof/>
              </w:rPr>
            </w:pPr>
          </w:p>
        </w:tc>
      </w:tr>
    </w:tbl>
    <w:p w14:paraId="1BEE3C34" w14:textId="77777777" w:rsidR="00AC7B34" w:rsidRPr="001D3D49" w:rsidRDefault="00AC7B3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A66B0">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A66B0">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A66B0">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A66B0">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A66B0">
      <w:pPr>
        <w:widowControl w:val="0"/>
      </w:pPr>
    </w:p>
    <w:p w14:paraId="6FF6C2C4" w14:textId="77FE483D" w:rsidR="00E00E22" w:rsidRPr="00EA5FA7" w:rsidRDefault="00E00E22" w:rsidP="00BA66B0">
      <w:pPr>
        <w:pStyle w:val="Heading4"/>
        <w:keepNext w:val="0"/>
        <w:keepLines w:val="0"/>
        <w:widowControl w:val="0"/>
      </w:pPr>
      <w:bookmarkStart w:id="8940" w:name="_CR9_2_12_34"/>
      <w:bookmarkStart w:id="8941" w:name="_Toc120124391"/>
      <w:bookmarkStart w:id="8942" w:name="_Toc155980729"/>
      <w:bookmarkStart w:id="8943" w:name="_Toc99038643"/>
      <w:bookmarkStart w:id="8944" w:name="_Toc99730906"/>
      <w:bookmarkStart w:id="8945" w:name="_Toc105511035"/>
      <w:bookmarkStart w:id="8946" w:name="_Toc105927567"/>
      <w:bookmarkStart w:id="8947" w:name="_Toc106110107"/>
      <w:bookmarkStart w:id="8948" w:name="_Toc113835544"/>
      <w:bookmarkEnd w:id="8940"/>
      <w:r w:rsidRPr="00EA5FA7">
        <w:t>9.2.</w:t>
      </w:r>
      <w:r>
        <w:t>12</w:t>
      </w:r>
      <w:r w:rsidRPr="00EA5FA7">
        <w:t>.</w:t>
      </w:r>
      <w:r>
        <w:t>34</w:t>
      </w:r>
      <w:r w:rsidRPr="00EA5FA7">
        <w:tab/>
      </w:r>
      <w:r>
        <w:t xml:space="preserve">POSITIONING </w:t>
      </w:r>
      <w:r w:rsidRPr="00EA5FA7">
        <w:t>SYSTEM INFORMATION DELIVERY COMMAND</w:t>
      </w:r>
      <w:bookmarkEnd w:id="8941"/>
      <w:bookmarkEnd w:id="8942"/>
    </w:p>
    <w:p w14:paraId="689ABE6E" w14:textId="5696A844" w:rsidR="00E00E22" w:rsidRPr="00EA5FA7" w:rsidRDefault="00FA1FAE" w:rsidP="00BA66B0">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A66B0">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A2168C">
        <w:trPr>
          <w:tblHeader/>
        </w:trPr>
        <w:tc>
          <w:tcPr>
            <w:tcW w:w="1111" w:type="pct"/>
          </w:tcPr>
          <w:p w14:paraId="7380FEC2"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A66B0">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A66B0">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A66B0">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A66B0">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A66B0">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A66B0">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A66B0">
            <w:pPr>
              <w:pStyle w:val="TAL"/>
              <w:keepNext w:val="0"/>
              <w:keepLines w:val="0"/>
              <w:widowControl w:val="0"/>
              <w:rPr>
                <w:rFonts w:eastAsia="Yu Mincho"/>
                <w:lang w:eastAsia="ja-JP"/>
              </w:rPr>
            </w:pPr>
            <w:r w:rsidRPr="00EA5FA7">
              <w:rPr>
                <w:rFonts w:eastAsia="Batang"/>
                <w:lang w:eastAsia="ja-JP"/>
              </w:rPr>
              <w:lastRenderedPageBreak/>
              <w:t>NR CGI</w:t>
            </w:r>
          </w:p>
        </w:tc>
        <w:tc>
          <w:tcPr>
            <w:tcW w:w="556" w:type="pct"/>
          </w:tcPr>
          <w:p w14:paraId="067AFF10"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A66B0">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A66B0">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A66B0">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A66B0">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A66B0">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A66B0">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A66B0">
      <w:pPr>
        <w:widowControl w:val="0"/>
        <w:rPr>
          <w:highlight w:val="yellow"/>
        </w:rPr>
      </w:pPr>
    </w:p>
    <w:p w14:paraId="4D21BFE5" w14:textId="77777777" w:rsidR="00F13C85" w:rsidRPr="00DA11D0" w:rsidRDefault="00F13C85" w:rsidP="00BA66B0">
      <w:pPr>
        <w:pStyle w:val="Heading3"/>
        <w:keepNext w:val="0"/>
        <w:keepLines w:val="0"/>
        <w:widowControl w:val="0"/>
      </w:pPr>
      <w:bookmarkStart w:id="8949" w:name="_CR9_2_13"/>
      <w:bookmarkStart w:id="8950" w:name="_Toc120124392"/>
      <w:bookmarkStart w:id="8951" w:name="_Toc155980730"/>
      <w:bookmarkEnd w:id="8949"/>
      <w:r w:rsidRPr="00DA11D0">
        <w:t>9.2.</w:t>
      </w:r>
      <w:r>
        <w:t>13</w:t>
      </w:r>
      <w:r w:rsidRPr="00DA11D0">
        <w:tab/>
        <w:t>Broadcast Context Management messages</w:t>
      </w:r>
      <w:bookmarkEnd w:id="8943"/>
      <w:bookmarkEnd w:id="8944"/>
      <w:bookmarkEnd w:id="8945"/>
      <w:bookmarkEnd w:id="8946"/>
      <w:bookmarkEnd w:id="8947"/>
      <w:bookmarkEnd w:id="8948"/>
      <w:bookmarkEnd w:id="8950"/>
      <w:bookmarkEnd w:id="8951"/>
    </w:p>
    <w:p w14:paraId="22CBA017" w14:textId="77777777" w:rsidR="00F13C85" w:rsidRPr="00DA11D0" w:rsidRDefault="00F13C85" w:rsidP="00BA66B0">
      <w:pPr>
        <w:pStyle w:val="Heading4"/>
        <w:keepNext w:val="0"/>
        <w:keepLines w:val="0"/>
        <w:widowControl w:val="0"/>
        <w:rPr>
          <w:lang w:eastAsia="zh-CN"/>
        </w:rPr>
      </w:pPr>
      <w:bookmarkStart w:id="8952" w:name="_CR9_2_13_1"/>
      <w:bookmarkStart w:id="8953" w:name="_Toc99038644"/>
      <w:bookmarkStart w:id="8954" w:name="_Toc99730907"/>
      <w:bookmarkStart w:id="8955" w:name="_Toc105511036"/>
      <w:bookmarkStart w:id="8956" w:name="_Toc105927568"/>
      <w:bookmarkStart w:id="8957" w:name="_Toc106110108"/>
      <w:bookmarkStart w:id="8958" w:name="_Toc113835545"/>
      <w:bookmarkStart w:id="8959" w:name="_Toc120124393"/>
      <w:bookmarkStart w:id="8960" w:name="_Toc155980731"/>
      <w:bookmarkEnd w:id="8952"/>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953"/>
      <w:bookmarkEnd w:id="8954"/>
      <w:bookmarkEnd w:id="8955"/>
      <w:bookmarkEnd w:id="8956"/>
      <w:bookmarkEnd w:id="8957"/>
      <w:bookmarkEnd w:id="8958"/>
      <w:bookmarkEnd w:id="8959"/>
      <w:bookmarkEnd w:id="8960"/>
    </w:p>
    <w:p w14:paraId="78C95B68" w14:textId="5538EA6A" w:rsidR="00F13C85" w:rsidRPr="00DA11D0" w:rsidRDefault="00F13C85" w:rsidP="00BA66B0">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A66B0">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A66B0">
            <w:pPr>
              <w:pStyle w:val="TAH"/>
              <w:keepNext w:val="0"/>
              <w:keepLines w:val="0"/>
              <w:widowControl w:val="0"/>
            </w:pPr>
            <w:r w:rsidRPr="00DA11D0">
              <w:t>IE/Group Name</w:t>
            </w:r>
          </w:p>
        </w:tc>
        <w:tc>
          <w:tcPr>
            <w:tcW w:w="1080" w:type="dxa"/>
          </w:tcPr>
          <w:p w14:paraId="3118FAE6" w14:textId="77777777" w:rsidR="00F13C85" w:rsidRPr="00DA11D0" w:rsidRDefault="00F13C85" w:rsidP="00BA66B0">
            <w:pPr>
              <w:pStyle w:val="TAH"/>
              <w:keepNext w:val="0"/>
              <w:keepLines w:val="0"/>
              <w:widowControl w:val="0"/>
            </w:pPr>
            <w:r w:rsidRPr="00DA11D0">
              <w:t>Presence</w:t>
            </w:r>
          </w:p>
        </w:tc>
        <w:tc>
          <w:tcPr>
            <w:tcW w:w="1080" w:type="dxa"/>
          </w:tcPr>
          <w:p w14:paraId="265E22A5" w14:textId="77777777" w:rsidR="00F13C85" w:rsidRPr="00DA11D0" w:rsidRDefault="00F13C85" w:rsidP="00BA66B0">
            <w:pPr>
              <w:pStyle w:val="TAH"/>
              <w:keepNext w:val="0"/>
              <w:keepLines w:val="0"/>
              <w:widowControl w:val="0"/>
            </w:pPr>
            <w:r w:rsidRPr="00DA11D0">
              <w:t>Range</w:t>
            </w:r>
          </w:p>
        </w:tc>
        <w:tc>
          <w:tcPr>
            <w:tcW w:w="1512" w:type="dxa"/>
          </w:tcPr>
          <w:p w14:paraId="0463ECA9" w14:textId="77777777" w:rsidR="00F13C85" w:rsidRPr="00DA11D0" w:rsidRDefault="00F13C85" w:rsidP="00BA66B0">
            <w:pPr>
              <w:pStyle w:val="TAH"/>
              <w:keepNext w:val="0"/>
              <w:keepLines w:val="0"/>
              <w:widowControl w:val="0"/>
            </w:pPr>
            <w:r w:rsidRPr="00DA11D0">
              <w:t>IE type and reference</w:t>
            </w:r>
          </w:p>
        </w:tc>
        <w:tc>
          <w:tcPr>
            <w:tcW w:w="1728" w:type="dxa"/>
          </w:tcPr>
          <w:p w14:paraId="087AC546" w14:textId="77777777" w:rsidR="00F13C85" w:rsidRPr="00DA11D0" w:rsidRDefault="00F13C85" w:rsidP="00BA66B0">
            <w:pPr>
              <w:pStyle w:val="TAH"/>
              <w:keepNext w:val="0"/>
              <w:keepLines w:val="0"/>
              <w:widowControl w:val="0"/>
            </w:pPr>
            <w:r w:rsidRPr="00DA11D0">
              <w:t>Semantics description</w:t>
            </w:r>
          </w:p>
        </w:tc>
        <w:tc>
          <w:tcPr>
            <w:tcW w:w="1080" w:type="dxa"/>
          </w:tcPr>
          <w:p w14:paraId="68EEB28B" w14:textId="77777777" w:rsidR="00F13C85" w:rsidRPr="00DA11D0" w:rsidRDefault="00F13C85" w:rsidP="00BA66B0">
            <w:pPr>
              <w:pStyle w:val="TAH"/>
              <w:keepNext w:val="0"/>
              <w:keepLines w:val="0"/>
              <w:widowControl w:val="0"/>
            </w:pPr>
            <w:r w:rsidRPr="00DA11D0">
              <w:t>Criticality</w:t>
            </w:r>
          </w:p>
        </w:tc>
        <w:tc>
          <w:tcPr>
            <w:tcW w:w="1080" w:type="dxa"/>
          </w:tcPr>
          <w:p w14:paraId="28446D77" w14:textId="77777777" w:rsidR="00F13C85" w:rsidRPr="00DA11D0" w:rsidRDefault="00F13C85" w:rsidP="00BA66B0">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A66B0">
            <w:pPr>
              <w:pStyle w:val="TAL"/>
              <w:keepNext w:val="0"/>
              <w:keepLines w:val="0"/>
              <w:widowControl w:val="0"/>
              <w:rPr>
                <w:rFonts w:cs="Arial"/>
                <w:i/>
                <w:szCs w:val="18"/>
              </w:rPr>
            </w:pPr>
          </w:p>
        </w:tc>
        <w:tc>
          <w:tcPr>
            <w:tcW w:w="1512" w:type="dxa"/>
          </w:tcPr>
          <w:p w14:paraId="76A0580D"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A66B0">
            <w:pPr>
              <w:pStyle w:val="TAL"/>
              <w:keepNext w:val="0"/>
              <w:keepLines w:val="0"/>
              <w:widowControl w:val="0"/>
              <w:rPr>
                <w:rFonts w:cs="Arial"/>
                <w:szCs w:val="18"/>
              </w:rPr>
            </w:pPr>
          </w:p>
        </w:tc>
        <w:tc>
          <w:tcPr>
            <w:tcW w:w="1080" w:type="dxa"/>
          </w:tcPr>
          <w:p w14:paraId="53F17D3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A66B0">
            <w:pPr>
              <w:pStyle w:val="TAL"/>
              <w:keepNext w:val="0"/>
              <w:keepLines w:val="0"/>
              <w:widowControl w:val="0"/>
              <w:rPr>
                <w:rFonts w:cs="Arial"/>
                <w:i/>
                <w:szCs w:val="18"/>
              </w:rPr>
            </w:pPr>
          </w:p>
        </w:tc>
        <w:tc>
          <w:tcPr>
            <w:tcW w:w="1512" w:type="dxa"/>
          </w:tcPr>
          <w:p w14:paraId="044D3B70" w14:textId="77777777" w:rsidR="00F13C85" w:rsidRPr="00DA11D0" w:rsidRDefault="00482F25" w:rsidP="00BA66B0">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A66B0">
            <w:pPr>
              <w:pStyle w:val="TAL"/>
              <w:keepNext w:val="0"/>
              <w:keepLines w:val="0"/>
              <w:widowControl w:val="0"/>
              <w:rPr>
                <w:rFonts w:cs="Arial"/>
                <w:szCs w:val="18"/>
              </w:rPr>
            </w:pPr>
          </w:p>
        </w:tc>
        <w:tc>
          <w:tcPr>
            <w:tcW w:w="1080" w:type="dxa"/>
          </w:tcPr>
          <w:p w14:paraId="3FA878D4"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A66B0">
            <w:pPr>
              <w:pStyle w:val="TAL"/>
              <w:keepNext w:val="0"/>
              <w:keepLines w:val="0"/>
              <w:widowControl w:val="0"/>
              <w:rPr>
                <w:rFonts w:cs="Arial"/>
                <w:i/>
                <w:szCs w:val="18"/>
              </w:rPr>
            </w:pPr>
          </w:p>
        </w:tc>
        <w:tc>
          <w:tcPr>
            <w:tcW w:w="1512" w:type="dxa"/>
          </w:tcPr>
          <w:p w14:paraId="54C50DE5" w14:textId="77777777" w:rsidR="00F13C85" w:rsidRPr="00DA11D0" w:rsidRDefault="00482F25" w:rsidP="00BA66B0">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A66B0">
            <w:pPr>
              <w:pStyle w:val="TAL"/>
              <w:keepNext w:val="0"/>
              <w:keepLines w:val="0"/>
              <w:widowControl w:val="0"/>
              <w:rPr>
                <w:rFonts w:cs="Arial"/>
                <w:szCs w:val="18"/>
              </w:rPr>
            </w:pPr>
          </w:p>
        </w:tc>
        <w:tc>
          <w:tcPr>
            <w:tcW w:w="1080" w:type="dxa"/>
          </w:tcPr>
          <w:p w14:paraId="3A77FAD5"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A66B0">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A66B0">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A66B0">
            <w:pPr>
              <w:pStyle w:val="TAL"/>
              <w:keepNext w:val="0"/>
              <w:keepLines w:val="0"/>
              <w:widowControl w:val="0"/>
              <w:rPr>
                <w:rFonts w:cs="Arial"/>
                <w:i/>
                <w:szCs w:val="18"/>
              </w:rPr>
            </w:pPr>
          </w:p>
        </w:tc>
        <w:tc>
          <w:tcPr>
            <w:tcW w:w="1512" w:type="dxa"/>
          </w:tcPr>
          <w:p w14:paraId="7710B65F" w14:textId="77777777" w:rsidR="00F13C85" w:rsidRPr="00DA11D0" w:rsidRDefault="00482F25" w:rsidP="00BA66B0">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A66B0">
            <w:pPr>
              <w:pStyle w:val="TAL"/>
              <w:keepNext w:val="0"/>
              <w:keepLines w:val="0"/>
              <w:widowControl w:val="0"/>
              <w:rPr>
                <w:rFonts w:cs="Arial"/>
                <w:szCs w:val="18"/>
              </w:rPr>
            </w:pPr>
          </w:p>
        </w:tc>
        <w:tc>
          <w:tcPr>
            <w:tcW w:w="1080" w:type="dxa"/>
          </w:tcPr>
          <w:p w14:paraId="1CAE2201"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A66B0">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A66B0">
            <w:pPr>
              <w:pStyle w:val="TAL"/>
              <w:keepNext w:val="0"/>
              <w:keepLines w:val="0"/>
              <w:widowControl w:val="0"/>
              <w:rPr>
                <w:rFonts w:cs="Arial"/>
                <w:i/>
                <w:szCs w:val="18"/>
              </w:rPr>
            </w:pPr>
          </w:p>
        </w:tc>
        <w:tc>
          <w:tcPr>
            <w:tcW w:w="1512" w:type="dxa"/>
          </w:tcPr>
          <w:p w14:paraId="224C251E" w14:textId="77777777" w:rsidR="00F13C85" w:rsidRPr="00DA11D0" w:rsidRDefault="00482F25" w:rsidP="00BA66B0">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A66B0">
            <w:pPr>
              <w:pStyle w:val="TAL"/>
              <w:keepNext w:val="0"/>
              <w:keepLines w:val="0"/>
              <w:widowControl w:val="0"/>
              <w:rPr>
                <w:rFonts w:cs="Arial"/>
                <w:szCs w:val="18"/>
              </w:rPr>
            </w:pPr>
          </w:p>
        </w:tc>
        <w:tc>
          <w:tcPr>
            <w:tcW w:w="1080" w:type="dxa"/>
          </w:tcPr>
          <w:p w14:paraId="3E000A20"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A66B0">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A66B0">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A66B0">
            <w:pPr>
              <w:pStyle w:val="TAL"/>
              <w:keepNext w:val="0"/>
              <w:keepLines w:val="0"/>
              <w:widowControl w:val="0"/>
              <w:rPr>
                <w:rFonts w:cs="Arial"/>
                <w:i/>
                <w:szCs w:val="18"/>
              </w:rPr>
            </w:pPr>
          </w:p>
        </w:tc>
        <w:tc>
          <w:tcPr>
            <w:tcW w:w="1512" w:type="dxa"/>
          </w:tcPr>
          <w:p w14:paraId="58ACA26F"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A66B0">
            <w:pPr>
              <w:pStyle w:val="TAL"/>
              <w:keepNext w:val="0"/>
              <w:keepLines w:val="0"/>
              <w:widowControl w:val="0"/>
              <w:rPr>
                <w:rFonts w:cs="Arial"/>
                <w:szCs w:val="18"/>
              </w:rPr>
            </w:pPr>
          </w:p>
        </w:tc>
        <w:tc>
          <w:tcPr>
            <w:tcW w:w="1080" w:type="dxa"/>
          </w:tcPr>
          <w:p w14:paraId="4858E3C8"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A66B0">
            <w:pPr>
              <w:pStyle w:val="TAL"/>
              <w:keepNext w:val="0"/>
              <w:keepLines w:val="0"/>
              <w:widowControl w:val="0"/>
              <w:rPr>
                <w:rFonts w:cs="Arial"/>
                <w:szCs w:val="18"/>
              </w:rPr>
            </w:pPr>
          </w:p>
        </w:tc>
        <w:tc>
          <w:tcPr>
            <w:tcW w:w="1728" w:type="dxa"/>
          </w:tcPr>
          <w:p w14:paraId="6377D2CD" w14:textId="77777777" w:rsidR="00F13C85" w:rsidRPr="00DA11D0" w:rsidRDefault="00F13C85" w:rsidP="00BA66B0">
            <w:pPr>
              <w:pStyle w:val="TAL"/>
              <w:keepNext w:val="0"/>
              <w:keepLines w:val="0"/>
              <w:widowControl w:val="0"/>
              <w:rPr>
                <w:rFonts w:cs="Arial"/>
                <w:szCs w:val="18"/>
              </w:rPr>
            </w:pPr>
          </w:p>
        </w:tc>
        <w:tc>
          <w:tcPr>
            <w:tcW w:w="1080" w:type="dxa"/>
          </w:tcPr>
          <w:p w14:paraId="06DEFD4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A66B0">
            <w:pPr>
              <w:pStyle w:val="TAL"/>
              <w:keepNext w:val="0"/>
              <w:keepLines w:val="0"/>
              <w:widowControl w:val="0"/>
              <w:rPr>
                <w:rFonts w:cs="Arial"/>
                <w:szCs w:val="18"/>
              </w:rPr>
            </w:pPr>
          </w:p>
        </w:tc>
        <w:tc>
          <w:tcPr>
            <w:tcW w:w="1728" w:type="dxa"/>
          </w:tcPr>
          <w:p w14:paraId="2B2BE5E0" w14:textId="77777777" w:rsidR="00F13C85" w:rsidRPr="00DA11D0" w:rsidRDefault="00F13C85" w:rsidP="00BA66B0">
            <w:pPr>
              <w:pStyle w:val="TAL"/>
              <w:keepNext w:val="0"/>
              <w:keepLines w:val="0"/>
              <w:widowControl w:val="0"/>
              <w:rPr>
                <w:rFonts w:cs="Arial"/>
                <w:szCs w:val="18"/>
              </w:rPr>
            </w:pPr>
          </w:p>
        </w:tc>
        <w:tc>
          <w:tcPr>
            <w:tcW w:w="1080" w:type="dxa"/>
          </w:tcPr>
          <w:p w14:paraId="4E1E9D90"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A66B0">
            <w:pPr>
              <w:pStyle w:val="TAL"/>
              <w:keepNext w:val="0"/>
              <w:keepLines w:val="0"/>
              <w:widowControl w:val="0"/>
              <w:rPr>
                <w:rFonts w:cs="Arial"/>
                <w:i/>
                <w:szCs w:val="18"/>
              </w:rPr>
            </w:pPr>
          </w:p>
        </w:tc>
        <w:tc>
          <w:tcPr>
            <w:tcW w:w="1512" w:type="dxa"/>
          </w:tcPr>
          <w:p w14:paraId="4FC57C65" w14:textId="5D8F7374" w:rsidR="00F13C85" w:rsidRPr="00DA11D0" w:rsidDel="005B3BDC" w:rsidRDefault="00F13C85" w:rsidP="00BA66B0">
            <w:pPr>
              <w:pStyle w:val="TAL"/>
              <w:keepNext w:val="0"/>
              <w:keepLines w:val="0"/>
              <w:widowControl w:val="0"/>
              <w:rPr>
                <w:del w:id="8961" w:author="Rapporteur" w:date="2024-01-16T16:15:00Z"/>
                <w:rFonts w:cs="Arial"/>
                <w:szCs w:val="18"/>
              </w:rPr>
            </w:pPr>
            <w:del w:id="8962" w:author="Rapporteur" w:date="2024-01-16T16:15:00Z">
              <w:r w:rsidRPr="00DA11D0" w:rsidDel="005B3BDC">
                <w:rPr>
                  <w:rFonts w:cs="Arial"/>
                  <w:szCs w:val="18"/>
                </w:rPr>
                <w:delText>MRB ID</w:delText>
              </w:r>
            </w:del>
          </w:p>
          <w:p w14:paraId="66421F88"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A66B0">
            <w:pPr>
              <w:pStyle w:val="TAL"/>
              <w:keepNext w:val="0"/>
              <w:keepLines w:val="0"/>
              <w:widowControl w:val="0"/>
              <w:rPr>
                <w:rFonts w:cs="Arial"/>
                <w:szCs w:val="18"/>
              </w:rPr>
            </w:pPr>
          </w:p>
        </w:tc>
        <w:tc>
          <w:tcPr>
            <w:tcW w:w="1080" w:type="dxa"/>
          </w:tcPr>
          <w:p w14:paraId="23E2A41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A66B0">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A66B0">
            <w:pPr>
              <w:pStyle w:val="TAL"/>
              <w:keepNext w:val="0"/>
              <w:keepLines w:val="0"/>
              <w:widowControl w:val="0"/>
              <w:rPr>
                <w:rFonts w:cs="Arial"/>
                <w:i/>
                <w:szCs w:val="18"/>
              </w:rPr>
            </w:pPr>
          </w:p>
        </w:tc>
        <w:tc>
          <w:tcPr>
            <w:tcW w:w="1512" w:type="dxa"/>
          </w:tcPr>
          <w:p w14:paraId="6DAD96F1"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A66B0">
            <w:pPr>
              <w:pStyle w:val="TAL"/>
              <w:keepNext w:val="0"/>
              <w:keepLines w:val="0"/>
              <w:widowControl w:val="0"/>
              <w:rPr>
                <w:rFonts w:cs="Arial"/>
                <w:szCs w:val="18"/>
              </w:rPr>
            </w:pPr>
          </w:p>
        </w:tc>
        <w:tc>
          <w:tcPr>
            <w:tcW w:w="1080" w:type="dxa"/>
          </w:tcPr>
          <w:p w14:paraId="47259F81"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A66B0">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A66B0">
            <w:pPr>
              <w:pStyle w:val="TAL"/>
              <w:keepNext w:val="0"/>
              <w:keepLines w:val="0"/>
              <w:widowControl w:val="0"/>
              <w:rPr>
                <w:rFonts w:cs="Arial"/>
                <w:szCs w:val="18"/>
              </w:rPr>
            </w:pPr>
          </w:p>
        </w:tc>
        <w:tc>
          <w:tcPr>
            <w:tcW w:w="1728" w:type="dxa"/>
          </w:tcPr>
          <w:p w14:paraId="3E12260D" w14:textId="77777777" w:rsidR="00F13C85" w:rsidRPr="00DA11D0" w:rsidRDefault="00F13C85" w:rsidP="00BA66B0">
            <w:pPr>
              <w:pStyle w:val="TAL"/>
              <w:keepNext w:val="0"/>
              <w:keepLines w:val="0"/>
              <w:widowControl w:val="0"/>
              <w:rPr>
                <w:rFonts w:cs="Arial"/>
                <w:szCs w:val="18"/>
              </w:rPr>
            </w:pPr>
          </w:p>
        </w:tc>
        <w:tc>
          <w:tcPr>
            <w:tcW w:w="1080" w:type="dxa"/>
          </w:tcPr>
          <w:p w14:paraId="594AA700"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A66B0">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A66B0">
            <w:pPr>
              <w:pStyle w:val="TAL"/>
              <w:keepNext w:val="0"/>
              <w:keepLines w:val="0"/>
              <w:widowControl w:val="0"/>
              <w:rPr>
                <w:rFonts w:cs="Arial"/>
                <w:i/>
                <w:szCs w:val="18"/>
              </w:rPr>
            </w:pPr>
          </w:p>
        </w:tc>
        <w:tc>
          <w:tcPr>
            <w:tcW w:w="1512" w:type="dxa"/>
          </w:tcPr>
          <w:p w14:paraId="5DF5B9F2" w14:textId="0B37C1AE"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A66B0">
            <w:pPr>
              <w:pStyle w:val="TAL"/>
              <w:keepNext w:val="0"/>
              <w:keepLines w:val="0"/>
              <w:widowControl w:val="0"/>
              <w:rPr>
                <w:rFonts w:cs="Arial"/>
                <w:szCs w:val="18"/>
              </w:rPr>
            </w:pPr>
          </w:p>
        </w:tc>
        <w:tc>
          <w:tcPr>
            <w:tcW w:w="1080" w:type="dxa"/>
          </w:tcPr>
          <w:p w14:paraId="00AC7B6E"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A66B0">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A66B0">
            <w:pPr>
              <w:pStyle w:val="TAL"/>
              <w:keepNext w:val="0"/>
              <w:keepLines w:val="0"/>
              <w:widowControl w:val="0"/>
              <w:rPr>
                <w:rFonts w:cs="Arial"/>
                <w:i/>
                <w:szCs w:val="18"/>
              </w:rPr>
            </w:pPr>
          </w:p>
        </w:tc>
        <w:tc>
          <w:tcPr>
            <w:tcW w:w="1512" w:type="dxa"/>
          </w:tcPr>
          <w:p w14:paraId="1D3852A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A66B0">
            <w:pPr>
              <w:pStyle w:val="TAL"/>
              <w:keepNext w:val="0"/>
              <w:keepLines w:val="0"/>
              <w:widowControl w:val="0"/>
              <w:rPr>
                <w:rFonts w:cs="Arial"/>
                <w:szCs w:val="18"/>
              </w:rPr>
            </w:pPr>
          </w:p>
        </w:tc>
        <w:tc>
          <w:tcPr>
            <w:tcW w:w="1080" w:type="dxa"/>
          </w:tcPr>
          <w:p w14:paraId="383DA5D9"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A66B0">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BA66B0">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BA66B0">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A66B0">
            <w:pPr>
              <w:pStyle w:val="TAL"/>
              <w:keepNext w:val="0"/>
              <w:keepLines w:val="0"/>
              <w:widowControl w:val="0"/>
              <w:rPr>
                <w:rFonts w:cs="Arial"/>
                <w:i/>
                <w:szCs w:val="18"/>
              </w:rPr>
            </w:pPr>
          </w:p>
        </w:tc>
        <w:tc>
          <w:tcPr>
            <w:tcW w:w="1512" w:type="dxa"/>
          </w:tcPr>
          <w:p w14:paraId="35426411"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A66B0">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A66B0">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A66B0">
            <w:pPr>
              <w:pStyle w:val="TAC"/>
              <w:keepNext w:val="0"/>
              <w:keepLines w:val="0"/>
              <w:widowControl w:val="0"/>
              <w:rPr>
                <w:rFonts w:cs="Arial"/>
                <w:szCs w:val="18"/>
              </w:rPr>
            </w:pPr>
          </w:p>
        </w:tc>
      </w:tr>
      <w:tr w:rsidR="00B66A7E" w:rsidRPr="00DA11D0" w14:paraId="57F58FD3" w14:textId="77777777" w:rsidTr="00B90779">
        <w:tc>
          <w:tcPr>
            <w:tcW w:w="2160" w:type="dxa"/>
          </w:tcPr>
          <w:p w14:paraId="0ED1687E" w14:textId="36229B5B" w:rsidR="00B66A7E" w:rsidRPr="00DA11D0" w:rsidRDefault="00B66A7E" w:rsidP="00BA66B0">
            <w:pPr>
              <w:pStyle w:val="TAL"/>
              <w:keepNext w:val="0"/>
              <w:keepLines w:val="0"/>
              <w:widowControl w:val="0"/>
            </w:pPr>
            <w:r w:rsidRPr="00170784">
              <w:t>Supported UE Type List</w:t>
            </w:r>
          </w:p>
        </w:tc>
        <w:tc>
          <w:tcPr>
            <w:tcW w:w="1080" w:type="dxa"/>
          </w:tcPr>
          <w:p w14:paraId="12A272C2" w14:textId="68AECA19" w:rsidR="00B66A7E" w:rsidRPr="00B9331D" w:rsidRDefault="00B66A7E" w:rsidP="00BA66B0">
            <w:pPr>
              <w:pStyle w:val="TAL"/>
              <w:keepNext w:val="0"/>
              <w:keepLines w:val="0"/>
              <w:widowControl w:val="0"/>
              <w:rPr>
                <w:rFonts w:cs="Arial"/>
                <w:szCs w:val="18"/>
              </w:rPr>
            </w:pPr>
            <w:r w:rsidRPr="00D75ED8">
              <w:t>O</w:t>
            </w:r>
          </w:p>
        </w:tc>
        <w:tc>
          <w:tcPr>
            <w:tcW w:w="1080" w:type="dxa"/>
          </w:tcPr>
          <w:p w14:paraId="7D192CCD" w14:textId="77777777" w:rsidR="00B66A7E" w:rsidRPr="00DA11D0" w:rsidRDefault="00B66A7E" w:rsidP="00BA66B0">
            <w:pPr>
              <w:pStyle w:val="TAL"/>
              <w:keepNext w:val="0"/>
              <w:keepLines w:val="0"/>
              <w:widowControl w:val="0"/>
              <w:rPr>
                <w:rFonts w:cs="Arial"/>
                <w:i/>
                <w:szCs w:val="18"/>
              </w:rPr>
            </w:pPr>
          </w:p>
        </w:tc>
        <w:tc>
          <w:tcPr>
            <w:tcW w:w="1512" w:type="dxa"/>
          </w:tcPr>
          <w:p w14:paraId="49D8BABE" w14:textId="0807DB33" w:rsidR="00B66A7E" w:rsidRPr="00DA11D0" w:rsidRDefault="00B66A7E" w:rsidP="00BA66B0">
            <w:pPr>
              <w:pStyle w:val="TAL"/>
              <w:keepNext w:val="0"/>
              <w:keepLines w:val="0"/>
              <w:widowControl w:val="0"/>
              <w:rPr>
                <w:noProof/>
                <w:lang w:eastAsia="ja-JP"/>
              </w:rPr>
            </w:pPr>
            <w:r w:rsidRPr="00D12E53">
              <w:t>9.3.</w:t>
            </w:r>
            <w:r>
              <w:t>1</w:t>
            </w:r>
            <w:r w:rsidRPr="00D12E53">
              <w:t>.</w:t>
            </w:r>
            <w:r>
              <w:t>290</w:t>
            </w:r>
          </w:p>
        </w:tc>
        <w:tc>
          <w:tcPr>
            <w:tcW w:w="1728" w:type="dxa"/>
          </w:tcPr>
          <w:p w14:paraId="1A80F80C" w14:textId="77777777" w:rsidR="00B66A7E" w:rsidRPr="00DA11D0" w:rsidRDefault="00B66A7E" w:rsidP="00BA66B0">
            <w:pPr>
              <w:pStyle w:val="TAL"/>
              <w:keepNext w:val="0"/>
              <w:keepLines w:val="0"/>
              <w:widowControl w:val="0"/>
            </w:pPr>
          </w:p>
        </w:tc>
        <w:tc>
          <w:tcPr>
            <w:tcW w:w="1080" w:type="dxa"/>
          </w:tcPr>
          <w:p w14:paraId="60B8A2D9" w14:textId="5B9B8515" w:rsidR="00B66A7E" w:rsidRPr="00DA11D0" w:rsidRDefault="00B66A7E" w:rsidP="00BA66B0">
            <w:pPr>
              <w:pStyle w:val="TAC"/>
              <w:keepNext w:val="0"/>
              <w:keepLines w:val="0"/>
              <w:widowControl w:val="0"/>
              <w:rPr>
                <w:rFonts w:cs="Arial"/>
                <w:szCs w:val="18"/>
                <w:lang w:eastAsia="ja-JP"/>
              </w:rPr>
            </w:pPr>
            <w:r w:rsidRPr="00D75ED8">
              <w:t>YES</w:t>
            </w:r>
          </w:p>
        </w:tc>
        <w:tc>
          <w:tcPr>
            <w:tcW w:w="1080" w:type="dxa"/>
          </w:tcPr>
          <w:p w14:paraId="264C4B68" w14:textId="784D6239" w:rsidR="00B66A7E" w:rsidRPr="00DA11D0" w:rsidRDefault="00B66A7E" w:rsidP="00BA66B0">
            <w:pPr>
              <w:pStyle w:val="TAC"/>
              <w:keepNext w:val="0"/>
              <w:keepLines w:val="0"/>
              <w:widowControl w:val="0"/>
              <w:rPr>
                <w:rFonts w:cs="Arial"/>
                <w:szCs w:val="18"/>
              </w:rPr>
            </w:pPr>
            <w:r w:rsidRPr="00D75ED8">
              <w:t>ignore</w:t>
            </w:r>
          </w:p>
        </w:tc>
      </w:tr>
      <w:tr w:rsidR="0076438E" w:rsidRPr="00DA11D0" w14:paraId="417D1F3B" w14:textId="77777777" w:rsidTr="00B90779">
        <w:tc>
          <w:tcPr>
            <w:tcW w:w="2160" w:type="dxa"/>
          </w:tcPr>
          <w:p w14:paraId="0AAA1FD1" w14:textId="16768F05" w:rsidR="0076438E" w:rsidRPr="00170784" w:rsidRDefault="0076438E" w:rsidP="00BA66B0">
            <w:pPr>
              <w:pStyle w:val="TAL"/>
              <w:keepNext w:val="0"/>
              <w:keepLines w:val="0"/>
              <w:widowControl w:val="0"/>
            </w:pPr>
            <w:r w:rsidRPr="00E53D33">
              <w:rPr>
                <w:szCs w:val="18"/>
                <w:lang w:val="en-US" w:eastAsia="zh-CN"/>
              </w:rPr>
              <w:t>Associated Session ID</w:t>
            </w:r>
          </w:p>
        </w:tc>
        <w:tc>
          <w:tcPr>
            <w:tcW w:w="1080" w:type="dxa"/>
          </w:tcPr>
          <w:p w14:paraId="3B935284" w14:textId="5D596910" w:rsidR="0076438E" w:rsidRPr="00D75ED8" w:rsidRDefault="0076438E" w:rsidP="00BA66B0">
            <w:pPr>
              <w:pStyle w:val="TAL"/>
              <w:keepNext w:val="0"/>
              <w:keepLines w:val="0"/>
              <w:widowControl w:val="0"/>
            </w:pPr>
            <w:r w:rsidRPr="00E53D33">
              <w:rPr>
                <w:szCs w:val="18"/>
              </w:rPr>
              <w:t>O</w:t>
            </w:r>
          </w:p>
        </w:tc>
        <w:tc>
          <w:tcPr>
            <w:tcW w:w="1080" w:type="dxa"/>
          </w:tcPr>
          <w:p w14:paraId="1DD177A2" w14:textId="77777777" w:rsidR="0076438E" w:rsidRPr="00DA11D0" w:rsidRDefault="0076438E" w:rsidP="00BA66B0">
            <w:pPr>
              <w:pStyle w:val="TAL"/>
              <w:keepNext w:val="0"/>
              <w:keepLines w:val="0"/>
              <w:widowControl w:val="0"/>
              <w:rPr>
                <w:rFonts w:cs="Arial"/>
                <w:i/>
                <w:szCs w:val="18"/>
              </w:rPr>
            </w:pPr>
          </w:p>
        </w:tc>
        <w:tc>
          <w:tcPr>
            <w:tcW w:w="1512" w:type="dxa"/>
          </w:tcPr>
          <w:p w14:paraId="07E747FD" w14:textId="3070F70A" w:rsidR="0076438E" w:rsidRPr="00D12E53" w:rsidRDefault="0076438E" w:rsidP="00BA66B0">
            <w:pPr>
              <w:pStyle w:val="TAL"/>
              <w:keepNext w:val="0"/>
              <w:keepLines w:val="0"/>
              <w:widowControl w:val="0"/>
            </w:pPr>
            <w:r w:rsidRPr="00E53D33">
              <w:rPr>
                <w:szCs w:val="18"/>
              </w:rPr>
              <w:t>9.3.1.</w:t>
            </w:r>
            <w:r>
              <w:rPr>
                <w:szCs w:val="18"/>
              </w:rPr>
              <w:t>309</w:t>
            </w:r>
          </w:p>
        </w:tc>
        <w:tc>
          <w:tcPr>
            <w:tcW w:w="1728" w:type="dxa"/>
          </w:tcPr>
          <w:p w14:paraId="4EC168FC" w14:textId="77777777" w:rsidR="0076438E" w:rsidRPr="00DA11D0" w:rsidRDefault="0076438E" w:rsidP="00BA66B0">
            <w:pPr>
              <w:pStyle w:val="TAL"/>
              <w:keepNext w:val="0"/>
              <w:keepLines w:val="0"/>
              <w:widowControl w:val="0"/>
            </w:pPr>
          </w:p>
        </w:tc>
        <w:tc>
          <w:tcPr>
            <w:tcW w:w="1080" w:type="dxa"/>
          </w:tcPr>
          <w:p w14:paraId="6CE56E9A" w14:textId="5AAD8AB7" w:rsidR="0076438E" w:rsidRPr="00D75ED8" w:rsidRDefault="0076438E" w:rsidP="00BA66B0">
            <w:pPr>
              <w:pStyle w:val="TAC"/>
              <w:keepNext w:val="0"/>
              <w:keepLines w:val="0"/>
              <w:widowControl w:val="0"/>
            </w:pPr>
            <w:r w:rsidRPr="00E53D33">
              <w:rPr>
                <w:szCs w:val="18"/>
              </w:rPr>
              <w:t>YES</w:t>
            </w:r>
          </w:p>
        </w:tc>
        <w:tc>
          <w:tcPr>
            <w:tcW w:w="1080" w:type="dxa"/>
          </w:tcPr>
          <w:p w14:paraId="38D0E8BB" w14:textId="4EAF6A91" w:rsidR="0076438E" w:rsidRPr="00D75ED8" w:rsidRDefault="0076438E" w:rsidP="00BA66B0">
            <w:pPr>
              <w:pStyle w:val="TAC"/>
              <w:keepNext w:val="0"/>
              <w:keepLines w:val="0"/>
              <w:widowControl w:val="0"/>
            </w:pPr>
            <w:r w:rsidRPr="00E53D33">
              <w:rPr>
                <w:szCs w:val="18"/>
              </w:rPr>
              <w:t>ignore</w:t>
            </w:r>
          </w:p>
        </w:tc>
      </w:tr>
    </w:tbl>
    <w:p w14:paraId="5CB9E446"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A66B0">
            <w:pPr>
              <w:pStyle w:val="TAH"/>
              <w:keepNext w:val="0"/>
              <w:keepLines w:val="0"/>
              <w:widowControl w:val="0"/>
            </w:pPr>
            <w:r w:rsidRPr="00DA11D0">
              <w:t>Range bound</w:t>
            </w:r>
          </w:p>
        </w:tc>
        <w:tc>
          <w:tcPr>
            <w:tcW w:w="5670" w:type="dxa"/>
          </w:tcPr>
          <w:p w14:paraId="15613297" w14:textId="77777777" w:rsidR="00F13C85" w:rsidRPr="00DA11D0" w:rsidRDefault="00F13C85" w:rsidP="00BA66B0">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A66B0">
            <w:pPr>
              <w:pStyle w:val="TAL"/>
              <w:keepNext w:val="0"/>
              <w:keepLines w:val="0"/>
              <w:widowControl w:val="0"/>
              <w:rPr>
                <w:rFonts w:cs="Arial"/>
                <w:i/>
                <w:szCs w:val="18"/>
              </w:rPr>
            </w:pPr>
          </w:p>
        </w:tc>
        <w:tc>
          <w:tcPr>
            <w:tcW w:w="5670" w:type="dxa"/>
          </w:tcPr>
          <w:p w14:paraId="6AA121B9"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A66B0">
      <w:pPr>
        <w:widowControl w:val="0"/>
        <w:rPr>
          <w:lang w:eastAsia="zh-CN"/>
        </w:rPr>
      </w:pPr>
    </w:p>
    <w:p w14:paraId="4BE830B8" w14:textId="77777777" w:rsidR="00F13C85" w:rsidRPr="00DA11D0" w:rsidRDefault="00F13C85" w:rsidP="00BA66B0">
      <w:pPr>
        <w:pStyle w:val="Heading4"/>
        <w:keepNext w:val="0"/>
        <w:keepLines w:val="0"/>
        <w:widowControl w:val="0"/>
        <w:rPr>
          <w:lang w:eastAsia="zh-CN"/>
        </w:rPr>
      </w:pPr>
      <w:bookmarkStart w:id="8963" w:name="_CR9_2_13_2"/>
      <w:bookmarkStart w:id="8964" w:name="_Hlk138022016"/>
      <w:bookmarkStart w:id="8965" w:name="_Toc99038645"/>
      <w:bookmarkStart w:id="8966" w:name="_Toc99730908"/>
      <w:bookmarkStart w:id="8967" w:name="_Toc105511037"/>
      <w:bookmarkStart w:id="8968" w:name="_Toc105927569"/>
      <w:bookmarkStart w:id="8969" w:name="_Toc106110109"/>
      <w:bookmarkStart w:id="8970" w:name="_Toc113835546"/>
      <w:bookmarkStart w:id="8971" w:name="_Toc120124394"/>
      <w:bookmarkStart w:id="8972" w:name="_Toc155980732"/>
      <w:bookmarkEnd w:id="8963"/>
      <w:r w:rsidRPr="00DA11D0">
        <w:lastRenderedPageBreak/>
        <w:t>9.</w:t>
      </w:r>
      <w:r w:rsidRPr="00DA11D0">
        <w:rPr>
          <w:lang w:eastAsia="zh-CN"/>
        </w:rPr>
        <w:t>2.</w:t>
      </w:r>
      <w:r>
        <w:rPr>
          <w:lang w:eastAsia="zh-CN"/>
        </w:rPr>
        <w:t>13</w:t>
      </w:r>
      <w:r w:rsidRPr="00DA11D0">
        <w:rPr>
          <w:lang w:eastAsia="zh-CN"/>
        </w:rPr>
        <w:t>.2</w:t>
      </w:r>
      <w:bookmarkEnd w:id="8964"/>
      <w:r w:rsidRPr="00DA11D0">
        <w:tab/>
      </w:r>
      <w:r w:rsidRPr="00DA11D0">
        <w:rPr>
          <w:lang w:eastAsia="zh-CN"/>
        </w:rPr>
        <w:t>BROADCAST CONTEXT SETUP RESPONSE</w:t>
      </w:r>
      <w:bookmarkEnd w:id="8965"/>
      <w:bookmarkEnd w:id="8966"/>
      <w:bookmarkEnd w:id="8967"/>
      <w:bookmarkEnd w:id="8968"/>
      <w:bookmarkEnd w:id="8969"/>
      <w:bookmarkEnd w:id="8970"/>
      <w:bookmarkEnd w:id="8971"/>
      <w:bookmarkEnd w:id="8972"/>
    </w:p>
    <w:p w14:paraId="25A1EF31" w14:textId="77777777" w:rsidR="00F13C85" w:rsidRPr="00DA11D0" w:rsidRDefault="00F13C85" w:rsidP="00BA66B0">
      <w:pPr>
        <w:widowControl w:val="0"/>
        <w:rPr>
          <w:rFonts w:eastAsia="Batang"/>
        </w:rPr>
      </w:pPr>
      <w:r w:rsidRPr="00DA11D0">
        <w:t>This message is sent by the gNB-DU to confirm the setup of a broadcast context.</w:t>
      </w:r>
    </w:p>
    <w:p w14:paraId="69AE73BE" w14:textId="77777777" w:rsidR="002C4EA2" w:rsidRPr="00DA11D0" w:rsidRDefault="002C4EA2" w:rsidP="00BA66B0">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A66B0">
            <w:pPr>
              <w:pStyle w:val="TAH"/>
              <w:keepNext w:val="0"/>
              <w:keepLines w:val="0"/>
              <w:widowControl w:val="0"/>
            </w:pPr>
            <w:r w:rsidRPr="00DA11D0">
              <w:t>IE/Group Name</w:t>
            </w:r>
          </w:p>
        </w:tc>
        <w:tc>
          <w:tcPr>
            <w:tcW w:w="1080" w:type="dxa"/>
          </w:tcPr>
          <w:p w14:paraId="2EDCD235" w14:textId="77777777" w:rsidR="002C4EA2" w:rsidRPr="00DA11D0" w:rsidRDefault="002C4EA2" w:rsidP="00BA66B0">
            <w:pPr>
              <w:pStyle w:val="TAH"/>
              <w:keepNext w:val="0"/>
              <w:keepLines w:val="0"/>
              <w:widowControl w:val="0"/>
            </w:pPr>
            <w:r w:rsidRPr="00DA11D0">
              <w:t>Presence</w:t>
            </w:r>
          </w:p>
        </w:tc>
        <w:tc>
          <w:tcPr>
            <w:tcW w:w="1080" w:type="dxa"/>
          </w:tcPr>
          <w:p w14:paraId="6878FE8A" w14:textId="77777777" w:rsidR="002C4EA2" w:rsidRPr="00DA11D0" w:rsidRDefault="002C4EA2" w:rsidP="00BA66B0">
            <w:pPr>
              <w:pStyle w:val="TAH"/>
              <w:keepNext w:val="0"/>
              <w:keepLines w:val="0"/>
              <w:widowControl w:val="0"/>
            </w:pPr>
            <w:r w:rsidRPr="00DA11D0">
              <w:t>Range</w:t>
            </w:r>
          </w:p>
        </w:tc>
        <w:tc>
          <w:tcPr>
            <w:tcW w:w="1512" w:type="dxa"/>
          </w:tcPr>
          <w:p w14:paraId="04C9D252" w14:textId="77777777" w:rsidR="002C4EA2" w:rsidRPr="00DA11D0" w:rsidRDefault="002C4EA2" w:rsidP="00BA66B0">
            <w:pPr>
              <w:pStyle w:val="TAH"/>
              <w:keepNext w:val="0"/>
              <w:keepLines w:val="0"/>
              <w:widowControl w:val="0"/>
            </w:pPr>
            <w:r w:rsidRPr="00DA11D0">
              <w:t>IE type and reference</w:t>
            </w:r>
          </w:p>
        </w:tc>
        <w:tc>
          <w:tcPr>
            <w:tcW w:w="1728" w:type="dxa"/>
          </w:tcPr>
          <w:p w14:paraId="4D9653A1" w14:textId="77777777" w:rsidR="002C4EA2" w:rsidRPr="00DA11D0" w:rsidRDefault="002C4EA2" w:rsidP="00BA66B0">
            <w:pPr>
              <w:pStyle w:val="TAH"/>
              <w:keepNext w:val="0"/>
              <w:keepLines w:val="0"/>
              <w:widowControl w:val="0"/>
            </w:pPr>
            <w:r w:rsidRPr="00DA11D0">
              <w:t>Semantics description</w:t>
            </w:r>
          </w:p>
        </w:tc>
        <w:tc>
          <w:tcPr>
            <w:tcW w:w="1080" w:type="dxa"/>
          </w:tcPr>
          <w:p w14:paraId="1B13180A" w14:textId="77777777" w:rsidR="002C4EA2" w:rsidRPr="00DA11D0" w:rsidRDefault="002C4EA2" w:rsidP="00BA66B0">
            <w:pPr>
              <w:pStyle w:val="TAH"/>
              <w:keepNext w:val="0"/>
              <w:keepLines w:val="0"/>
              <w:widowControl w:val="0"/>
            </w:pPr>
            <w:r w:rsidRPr="00DA11D0">
              <w:t>Criticality</w:t>
            </w:r>
          </w:p>
        </w:tc>
        <w:tc>
          <w:tcPr>
            <w:tcW w:w="1080" w:type="dxa"/>
          </w:tcPr>
          <w:p w14:paraId="468DF539" w14:textId="77777777" w:rsidR="002C4EA2" w:rsidRPr="00DA11D0" w:rsidRDefault="002C4EA2" w:rsidP="00BA66B0">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A66B0">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A66B0">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A66B0">
            <w:pPr>
              <w:pStyle w:val="TAL"/>
              <w:keepNext w:val="0"/>
              <w:keepLines w:val="0"/>
              <w:widowControl w:val="0"/>
              <w:rPr>
                <w:rFonts w:cs="Arial"/>
                <w:i/>
                <w:szCs w:val="18"/>
              </w:rPr>
            </w:pPr>
          </w:p>
        </w:tc>
        <w:tc>
          <w:tcPr>
            <w:tcW w:w="1512" w:type="dxa"/>
          </w:tcPr>
          <w:p w14:paraId="7E5C7671" w14:textId="77777777" w:rsidR="002C4EA2" w:rsidRPr="00DA11D0" w:rsidRDefault="002C4EA2" w:rsidP="00BA66B0">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A66B0">
            <w:pPr>
              <w:pStyle w:val="TAL"/>
              <w:keepNext w:val="0"/>
              <w:keepLines w:val="0"/>
              <w:widowControl w:val="0"/>
              <w:rPr>
                <w:rFonts w:cs="Arial"/>
                <w:szCs w:val="18"/>
              </w:rPr>
            </w:pPr>
          </w:p>
        </w:tc>
        <w:tc>
          <w:tcPr>
            <w:tcW w:w="1080" w:type="dxa"/>
          </w:tcPr>
          <w:p w14:paraId="6AF31F40" w14:textId="77777777" w:rsidR="002C4EA2" w:rsidRPr="00DA11D0" w:rsidRDefault="002C4EA2" w:rsidP="00BA66B0">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A66B0">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A66B0">
            <w:pPr>
              <w:pStyle w:val="TAL"/>
              <w:keepNext w:val="0"/>
              <w:keepLines w:val="0"/>
              <w:widowControl w:val="0"/>
              <w:rPr>
                <w:rFonts w:cs="Arial"/>
                <w:i/>
                <w:szCs w:val="18"/>
              </w:rPr>
            </w:pPr>
          </w:p>
        </w:tc>
        <w:tc>
          <w:tcPr>
            <w:tcW w:w="1512" w:type="dxa"/>
          </w:tcPr>
          <w:p w14:paraId="30343754" w14:textId="77777777" w:rsidR="002C4EA2" w:rsidRPr="00DA11D0" w:rsidRDefault="002C4EA2" w:rsidP="00BA66B0">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A66B0">
            <w:pPr>
              <w:pStyle w:val="TAL"/>
              <w:keepNext w:val="0"/>
              <w:keepLines w:val="0"/>
              <w:widowControl w:val="0"/>
              <w:rPr>
                <w:rFonts w:cs="Arial"/>
                <w:szCs w:val="18"/>
              </w:rPr>
            </w:pPr>
          </w:p>
        </w:tc>
        <w:tc>
          <w:tcPr>
            <w:tcW w:w="1080" w:type="dxa"/>
          </w:tcPr>
          <w:p w14:paraId="241D2713"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A66B0">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A66B0">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A66B0">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A66B0">
            <w:pPr>
              <w:pStyle w:val="TAL"/>
              <w:keepNext w:val="0"/>
              <w:keepLines w:val="0"/>
              <w:widowControl w:val="0"/>
              <w:rPr>
                <w:rFonts w:cs="Arial"/>
                <w:i/>
                <w:szCs w:val="18"/>
              </w:rPr>
            </w:pPr>
          </w:p>
        </w:tc>
        <w:tc>
          <w:tcPr>
            <w:tcW w:w="1512" w:type="dxa"/>
          </w:tcPr>
          <w:p w14:paraId="4421E666" w14:textId="77777777" w:rsidR="002C4EA2" w:rsidRPr="00DA11D0" w:rsidRDefault="002C4EA2" w:rsidP="00BA66B0">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A66B0">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A66B0">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A66B0">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A66B0">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0753D" w:rsidRDefault="002C4EA2" w:rsidP="00BA66B0">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B52180D" w:rsidR="002C4EA2" w:rsidRPr="00DA11D0" w:rsidDel="005B3BDC" w:rsidRDefault="002C4EA2" w:rsidP="00BA66B0">
            <w:pPr>
              <w:pStyle w:val="TAL"/>
              <w:keepNext w:val="0"/>
              <w:keepLines w:val="0"/>
              <w:widowControl w:val="0"/>
              <w:rPr>
                <w:del w:id="8973" w:author="Rapporteur" w:date="2024-01-16T16:15:00Z"/>
                <w:rFonts w:cs="Arial"/>
                <w:szCs w:val="18"/>
              </w:rPr>
            </w:pPr>
            <w:del w:id="8974" w:author="Rapporteur" w:date="2024-01-16T16:15:00Z">
              <w:r w:rsidRPr="00DA11D0" w:rsidDel="005B3BDC">
                <w:rPr>
                  <w:rFonts w:cs="Arial"/>
                  <w:szCs w:val="18"/>
                </w:rPr>
                <w:delText>MRB ID</w:delText>
              </w:r>
            </w:del>
          </w:p>
          <w:p w14:paraId="08C553E2" w14:textId="77777777" w:rsidR="002C4EA2" w:rsidRPr="00DA11D0" w:rsidRDefault="002C4EA2"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A66B0">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A66B0">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A66B0">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0753D" w:rsidRDefault="002C4EA2" w:rsidP="00BA66B0">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56B3C60E" w:rsidR="002C4EA2" w:rsidRPr="00DA11D0" w:rsidDel="005B3BDC" w:rsidRDefault="002C4EA2" w:rsidP="00BA66B0">
            <w:pPr>
              <w:pStyle w:val="TAL"/>
              <w:keepNext w:val="0"/>
              <w:keepLines w:val="0"/>
              <w:widowControl w:val="0"/>
              <w:rPr>
                <w:del w:id="8975" w:author="Rapporteur" w:date="2024-01-16T16:15:00Z"/>
                <w:rFonts w:cs="Arial"/>
                <w:szCs w:val="18"/>
              </w:rPr>
            </w:pPr>
            <w:del w:id="8976" w:author="Rapporteur" w:date="2024-01-16T16:15:00Z">
              <w:r w:rsidRPr="00DA11D0" w:rsidDel="005B3BDC">
                <w:rPr>
                  <w:rFonts w:cs="Arial"/>
                  <w:szCs w:val="18"/>
                </w:rPr>
                <w:delText>MRB ID</w:delText>
              </w:r>
            </w:del>
          </w:p>
          <w:p w14:paraId="005BAFAA" w14:textId="77777777" w:rsidR="002C4EA2" w:rsidRPr="00DA11D0" w:rsidRDefault="002C4EA2"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A66B0">
            <w:pPr>
              <w:pStyle w:val="TAL"/>
              <w:keepNext w:val="0"/>
              <w:keepLines w:val="0"/>
              <w:widowControl w:val="0"/>
            </w:pPr>
            <w:bookmarkStart w:id="8977"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A66B0">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A66B0">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A66B0">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A66B0">
            <w:pPr>
              <w:pStyle w:val="TAC"/>
              <w:keepNext w:val="0"/>
              <w:keepLines w:val="0"/>
              <w:widowControl w:val="0"/>
              <w:rPr>
                <w:rFonts w:cs="Arial"/>
                <w:noProof/>
                <w:szCs w:val="18"/>
              </w:rPr>
            </w:pPr>
            <w:r>
              <w:rPr>
                <w:rFonts w:cs="Arial" w:hint="eastAsia"/>
                <w:noProof/>
                <w:szCs w:val="18"/>
                <w:lang w:eastAsia="zh-CN"/>
              </w:rPr>
              <w:t>ignore</w:t>
            </w:r>
          </w:p>
        </w:tc>
      </w:tr>
      <w:bookmarkEnd w:id="8977"/>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A66B0">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A66B0">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ignore</w:t>
            </w:r>
          </w:p>
        </w:tc>
      </w:tr>
      <w:tr w:rsidR="0076438E" w:rsidRPr="00DA11D0" w:rsidDel="00C1133D" w14:paraId="17D58F1D" w14:textId="77777777" w:rsidTr="00B90779">
        <w:tc>
          <w:tcPr>
            <w:tcW w:w="2160" w:type="dxa"/>
            <w:tcBorders>
              <w:top w:val="single" w:sz="4" w:space="0" w:color="auto"/>
              <w:left w:val="single" w:sz="4" w:space="0" w:color="auto"/>
              <w:bottom w:val="single" w:sz="4" w:space="0" w:color="auto"/>
              <w:right w:val="single" w:sz="4" w:space="0" w:color="auto"/>
            </w:tcBorders>
          </w:tcPr>
          <w:p w14:paraId="251FFDBC" w14:textId="7BD5FAC5" w:rsidR="0076438E" w:rsidRPr="00DA11D0" w:rsidRDefault="0076438E" w:rsidP="00BA66B0">
            <w:pPr>
              <w:pStyle w:val="TAL"/>
              <w:keepNext w:val="0"/>
              <w:keepLines w:val="0"/>
              <w:widowControl w:val="0"/>
              <w:rPr>
                <w:rFonts w:eastAsia="MS Mincho" w:cs="Arial"/>
                <w:szCs w:val="18"/>
                <w:lang w:eastAsia="ja-JP"/>
              </w:rPr>
            </w:pP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755ED69" w14:textId="5B0243FC" w:rsidR="0076438E" w:rsidRPr="00DA11D0" w:rsidRDefault="0076438E" w:rsidP="00BA66B0">
            <w:pPr>
              <w:pStyle w:val="TAL"/>
              <w:keepNext w:val="0"/>
              <w:keepLines w:val="0"/>
              <w:widowControl w:val="0"/>
              <w:rPr>
                <w:rFonts w:cs="Arial"/>
                <w:szCs w:val="18"/>
                <w:lang w:eastAsia="ja-JP"/>
              </w:rPr>
            </w:pPr>
            <w:r w:rsidRPr="00E53D33">
              <w:rPr>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1C65D" w14:textId="77777777" w:rsidR="0076438E" w:rsidRPr="00DA11D0" w:rsidRDefault="0076438E"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BA3A2DF" w14:textId="00F71476" w:rsidR="0076438E" w:rsidRPr="00DA11D0" w:rsidRDefault="0076438E" w:rsidP="00BA66B0">
            <w:pPr>
              <w:pStyle w:val="TAL"/>
              <w:keepNext w:val="0"/>
              <w:keepLines w:val="0"/>
              <w:widowControl w:val="0"/>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1FAC0A9F" w14:textId="77777777" w:rsidR="0076438E" w:rsidRPr="00DA11D0" w:rsidRDefault="0076438E"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2045C9" w14:textId="21D8944A" w:rsidR="0076438E" w:rsidRPr="00DA11D0" w:rsidRDefault="0076438E" w:rsidP="00BA66B0">
            <w:pPr>
              <w:pStyle w:val="TAC"/>
              <w:keepNext w:val="0"/>
              <w:keepLines w:val="0"/>
              <w:widowControl w:val="0"/>
              <w:rPr>
                <w:rFonts w:cs="Arial"/>
                <w:noProof/>
                <w:szCs w:val="18"/>
              </w:rPr>
            </w:pPr>
            <w:r w:rsidRPr="00E53D33">
              <w:rPr>
                <w:noProof/>
              </w:rPr>
              <w:t>YES</w:t>
            </w:r>
          </w:p>
        </w:tc>
        <w:tc>
          <w:tcPr>
            <w:tcW w:w="1080" w:type="dxa"/>
            <w:tcBorders>
              <w:top w:val="single" w:sz="4" w:space="0" w:color="auto"/>
              <w:left w:val="single" w:sz="4" w:space="0" w:color="auto"/>
              <w:bottom w:val="single" w:sz="4" w:space="0" w:color="auto"/>
              <w:right w:val="single" w:sz="4" w:space="0" w:color="auto"/>
            </w:tcBorders>
          </w:tcPr>
          <w:p w14:paraId="3F22098F" w14:textId="0CBD8ED0" w:rsidR="0076438E" w:rsidRPr="00DA11D0" w:rsidRDefault="0076438E" w:rsidP="00BA66B0">
            <w:pPr>
              <w:pStyle w:val="TAC"/>
              <w:keepNext w:val="0"/>
              <w:keepLines w:val="0"/>
              <w:widowControl w:val="0"/>
              <w:rPr>
                <w:rFonts w:cs="Arial"/>
                <w:noProof/>
                <w:szCs w:val="18"/>
              </w:rPr>
            </w:pPr>
            <w:r w:rsidRPr="00E53D33">
              <w:rPr>
                <w:noProof/>
              </w:rPr>
              <w:t>ignore</w:t>
            </w:r>
          </w:p>
        </w:tc>
      </w:tr>
    </w:tbl>
    <w:p w14:paraId="6DD48750" w14:textId="77777777" w:rsidR="002C4EA2" w:rsidRPr="00DA11D0" w:rsidRDefault="002C4EA2"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A66B0">
            <w:pPr>
              <w:pStyle w:val="TAH"/>
              <w:keepNext w:val="0"/>
              <w:keepLines w:val="0"/>
              <w:widowControl w:val="0"/>
            </w:pPr>
            <w:r w:rsidRPr="00DA11D0">
              <w:t>Range bound</w:t>
            </w:r>
          </w:p>
        </w:tc>
        <w:tc>
          <w:tcPr>
            <w:tcW w:w="5670" w:type="dxa"/>
          </w:tcPr>
          <w:p w14:paraId="052AEB7D" w14:textId="77777777" w:rsidR="002C4EA2" w:rsidRPr="00DA11D0" w:rsidRDefault="002C4EA2" w:rsidP="00BA66B0">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A66B0">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A66B0">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A66B0">
      <w:pPr>
        <w:widowControl w:val="0"/>
      </w:pPr>
    </w:p>
    <w:p w14:paraId="56F5C30C" w14:textId="77777777" w:rsidR="00F13C85" w:rsidRPr="00DA11D0" w:rsidRDefault="00F13C85" w:rsidP="00BA66B0">
      <w:pPr>
        <w:widowControl w:val="0"/>
      </w:pPr>
    </w:p>
    <w:p w14:paraId="2D48861E" w14:textId="77777777" w:rsidR="00F13C85" w:rsidRPr="00DA11D0" w:rsidRDefault="00F13C85" w:rsidP="00BA66B0">
      <w:pPr>
        <w:pStyle w:val="Heading4"/>
        <w:keepNext w:val="0"/>
        <w:keepLines w:val="0"/>
        <w:widowControl w:val="0"/>
      </w:pPr>
      <w:bookmarkStart w:id="8978" w:name="_CR9_2_13_3"/>
      <w:bookmarkStart w:id="8979" w:name="_Toc99038646"/>
      <w:bookmarkStart w:id="8980" w:name="_Toc99730909"/>
      <w:bookmarkStart w:id="8981" w:name="_Toc105511038"/>
      <w:bookmarkStart w:id="8982" w:name="_Toc105927570"/>
      <w:bookmarkStart w:id="8983" w:name="_Toc106110110"/>
      <w:bookmarkStart w:id="8984" w:name="_Toc113835547"/>
      <w:bookmarkStart w:id="8985" w:name="_Toc120124395"/>
      <w:bookmarkStart w:id="8986" w:name="_Toc155980733"/>
      <w:bookmarkEnd w:id="8978"/>
      <w:r w:rsidRPr="00DA11D0">
        <w:t>9.2.</w:t>
      </w:r>
      <w:r>
        <w:t>13</w:t>
      </w:r>
      <w:r w:rsidRPr="00DA11D0">
        <w:t>.3</w:t>
      </w:r>
      <w:r w:rsidRPr="00DA11D0">
        <w:tab/>
      </w:r>
      <w:r w:rsidRPr="00DA11D0">
        <w:rPr>
          <w:lang w:eastAsia="zh-CN"/>
        </w:rPr>
        <w:t xml:space="preserve">BROADCAST </w:t>
      </w:r>
      <w:r w:rsidRPr="00DA11D0">
        <w:t>CONTEXT SETUP FAILURE</w:t>
      </w:r>
      <w:bookmarkEnd w:id="8979"/>
      <w:bookmarkEnd w:id="8980"/>
      <w:bookmarkEnd w:id="8981"/>
      <w:bookmarkEnd w:id="8982"/>
      <w:bookmarkEnd w:id="8983"/>
      <w:bookmarkEnd w:id="8984"/>
      <w:bookmarkEnd w:id="8985"/>
      <w:bookmarkEnd w:id="8986"/>
    </w:p>
    <w:p w14:paraId="524DEFCF" w14:textId="77777777" w:rsidR="00F13C85" w:rsidRPr="00DA11D0" w:rsidRDefault="00F13C85" w:rsidP="00BA66B0">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A66B0">
            <w:pPr>
              <w:pStyle w:val="TAH"/>
              <w:keepNext w:val="0"/>
              <w:keepLines w:val="0"/>
              <w:widowControl w:val="0"/>
            </w:pPr>
            <w:r w:rsidRPr="00DA11D0">
              <w:t>IE/Group Name</w:t>
            </w:r>
          </w:p>
        </w:tc>
        <w:tc>
          <w:tcPr>
            <w:tcW w:w="556" w:type="pct"/>
          </w:tcPr>
          <w:p w14:paraId="5F86273E" w14:textId="77777777" w:rsidR="00F13C85" w:rsidRPr="00DA11D0" w:rsidRDefault="00F13C85" w:rsidP="00BA66B0">
            <w:pPr>
              <w:pStyle w:val="TAH"/>
              <w:keepNext w:val="0"/>
              <w:keepLines w:val="0"/>
              <w:widowControl w:val="0"/>
            </w:pPr>
            <w:r w:rsidRPr="00DA11D0">
              <w:t>Presence</w:t>
            </w:r>
          </w:p>
        </w:tc>
        <w:tc>
          <w:tcPr>
            <w:tcW w:w="556" w:type="pct"/>
          </w:tcPr>
          <w:p w14:paraId="389C6B3D" w14:textId="77777777" w:rsidR="00F13C85" w:rsidRPr="00DA11D0" w:rsidRDefault="00F13C85" w:rsidP="00BA66B0">
            <w:pPr>
              <w:pStyle w:val="TAH"/>
              <w:keepNext w:val="0"/>
              <w:keepLines w:val="0"/>
              <w:widowControl w:val="0"/>
            </w:pPr>
            <w:r w:rsidRPr="00DA11D0">
              <w:t>Range</w:t>
            </w:r>
          </w:p>
        </w:tc>
        <w:tc>
          <w:tcPr>
            <w:tcW w:w="778" w:type="pct"/>
          </w:tcPr>
          <w:p w14:paraId="63CAC459" w14:textId="77777777" w:rsidR="00F13C85" w:rsidRPr="00DA11D0" w:rsidRDefault="00F13C85" w:rsidP="00BA66B0">
            <w:pPr>
              <w:pStyle w:val="TAH"/>
              <w:keepNext w:val="0"/>
              <w:keepLines w:val="0"/>
              <w:widowControl w:val="0"/>
            </w:pPr>
            <w:r w:rsidRPr="00DA11D0">
              <w:t>IE type and reference</w:t>
            </w:r>
          </w:p>
        </w:tc>
        <w:tc>
          <w:tcPr>
            <w:tcW w:w="889" w:type="pct"/>
          </w:tcPr>
          <w:p w14:paraId="74DB6538" w14:textId="77777777" w:rsidR="00F13C85" w:rsidRPr="00DA11D0" w:rsidRDefault="00F13C85" w:rsidP="00BA66B0">
            <w:pPr>
              <w:pStyle w:val="TAH"/>
              <w:keepNext w:val="0"/>
              <w:keepLines w:val="0"/>
              <w:widowControl w:val="0"/>
            </w:pPr>
            <w:r w:rsidRPr="00DA11D0">
              <w:t>Semantics description</w:t>
            </w:r>
          </w:p>
        </w:tc>
        <w:tc>
          <w:tcPr>
            <w:tcW w:w="556" w:type="pct"/>
          </w:tcPr>
          <w:p w14:paraId="1FC6FBD9" w14:textId="77777777" w:rsidR="00F13C85" w:rsidRPr="00DA11D0" w:rsidRDefault="00F13C85" w:rsidP="00BA66B0">
            <w:pPr>
              <w:pStyle w:val="TAH"/>
              <w:keepNext w:val="0"/>
              <w:keepLines w:val="0"/>
              <w:widowControl w:val="0"/>
            </w:pPr>
            <w:r w:rsidRPr="00DA11D0">
              <w:t>Criticality</w:t>
            </w:r>
          </w:p>
        </w:tc>
        <w:tc>
          <w:tcPr>
            <w:tcW w:w="556" w:type="pct"/>
          </w:tcPr>
          <w:p w14:paraId="2FB879E4" w14:textId="77777777" w:rsidR="00F13C85" w:rsidRPr="00DA11D0" w:rsidRDefault="00F13C85" w:rsidP="00BA66B0">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A66B0">
            <w:pPr>
              <w:pStyle w:val="TAL"/>
              <w:keepNext w:val="0"/>
              <w:keepLines w:val="0"/>
              <w:widowControl w:val="0"/>
            </w:pPr>
            <w:r w:rsidRPr="00DA11D0">
              <w:t>Message Type</w:t>
            </w:r>
          </w:p>
        </w:tc>
        <w:tc>
          <w:tcPr>
            <w:tcW w:w="556" w:type="pct"/>
          </w:tcPr>
          <w:p w14:paraId="6187AA6D" w14:textId="77777777" w:rsidR="00F13C85" w:rsidRPr="00DA11D0" w:rsidRDefault="00F13C85" w:rsidP="00BA66B0">
            <w:pPr>
              <w:pStyle w:val="TAL"/>
              <w:keepNext w:val="0"/>
              <w:keepLines w:val="0"/>
              <w:widowControl w:val="0"/>
            </w:pPr>
            <w:r w:rsidRPr="00DA11D0">
              <w:t>M</w:t>
            </w:r>
          </w:p>
        </w:tc>
        <w:tc>
          <w:tcPr>
            <w:tcW w:w="556" w:type="pct"/>
          </w:tcPr>
          <w:p w14:paraId="2CA212B5" w14:textId="77777777" w:rsidR="00F13C85" w:rsidRPr="00DA11D0" w:rsidRDefault="00F13C85" w:rsidP="00BA66B0">
            <w:pPr>
              <w:pStyle w:val="TAL"/>
              <w:keepNext w:val="0"/>
              <w:keepLines w:val="0"/>
              <w:widowControl w:val="0"/>
              <w:rPr>
                <w:i/>
              </w:rPr>
            </w:pPr>
          </w:p>
        </w:tc>
        <w:tc>
          <w:tcPr>
            <w:tcW w:w="778" w:type="pct"/>
          </w:tcPr>
          <w:p w14:paraId="60B46DF0" w14:textId="77777777" w:rsidR="00F13C85" w:rsidRPr="00DA11D0" w:rsidRDefault="00F13C85" w:rsidP="00BA66B0">
            <w:pPr>
              <w:pStyle w:val="TAL"/>
              <w:keepNext w:val="0"/>
              <w:keepLines w:val="0"/>
              <w:widowControl w:val="0"/>
            </w:pPr>
            <w:r w:rsidRPr="00DA11D0">
              <w:t>9.3.1.1</w:t>
            </w:r>
          </w:p>
        </w:tc>
        <w:tc>
          <w:tcPr>
            <w:tcW w:w="889" w:type="pct"/>
          </w:tcPr>
          <w:p w14:paraId="04EA7545" w14:textId="77777777" w:rsidR="00F13C85" w:rsidRPr="00DA11D0" w:rsidRDefault="00F13C85" w:rsidP="00BA66B0">
            <w:pPr>
              <w:pStyle w:val="TAL"/>
              <w:keepNext w:val="0"/>
              <w:keepLines w:val="0"/>
              <w:widowControl w:val="0"/>
            </w:pPr>
          </w:p>
        </w:tc>
        <w:tc>
          <w:tcPr>
            <w:tcW w:w="556" w:type="pct"/>
          </w:tcPr>
          <w:p w14:paraId="31A18CD1" w14:textId="77777777" w:rsidR="00F13C85" w:rsidRPr="00DA11D0" w:rsidRDefault="00F13C85" w:rsidP="00BA66B0">
            <w:pPr>
              <w:pStyle w:val="TAC"/>
              <w:keepNext w:val="0"/>
              <w:keepLines w:val="0"/>
              <w:widowControl w:val="0"/>
            </w:pPr>
            <w:r w:rsidRPr="00DA11D0">
              <w:t>YES</w:t>
            </w:r>
          </w:p>
        </w:tc>
        <w:tc>
          <w:tcPr>
            <w:tcW w:w="556" w:type="pct"/>
          </w:tcPr>
          <w:p w14:paraId="1DA402F9" w14:textId="77777777" w:rsidR="00F13C85" w:rsidRPr="00DA11D0" w:rsidRDefault="00F13C85" w:rsidP="00BA66B0">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A66B0">
            <w:pPr>
              <w:pStyle w:val="TAL"/>
              <w:keepNext w:val="0"/>
              <w:keepLines w:val="0"/>
              <w:widowControl w:val="0"/>
              <w:rPr>
                <w:i/>
              </w:rPr>
            </w:pPr>
          </w:p>
        </w:tc>
        <w:tc>
          <w:tcPr>
            <w:tcW w:w="778" w:type="pct"/>
          </w:tcPr>
          <w:p w14:paraId="35925B72" w14:textId="77777777" w:rsidR="00F13C85" w:rsidRPr="00DA11D0" w:rsidRDefault="00482F25" w:rsidP="00BA66B0">
            <w:pPr>
              <w:pStyle w:val="TAL"/>
              <w:keepNext w:val="0"/>
              <w:keepLines w:val="0"/>
              <w:widowControl w:val="0"/>
            </w:pPr>
            <w:r w:rsidRPr="00482F25">
              <w:t>9.3.1.219</w:t>
            </w:r>
          </w:p>
        </w:tc>
        <w:tc>
          <w:tcPr>
            <w:tcW w:w="889" w:type="pct"/>
          </w:tcPr>
          <w:p w14:paraId="4ACB0080" w14:textId="77777777" w:rsidR="00F13C85" w:rsidRPr="00DA11D0" w:rsidRDefault="00F13C85" w:rsidP="00BA66B0">
            <w:pPr>
              <w:pStyle w:val="TAL"/>
              <w:keepNext w:val="0"/>
              <w:keepLines w:val="0"/>
              <w:widowControl w:val="0"/>
            </w:pPr>
          </w:p>
        </w:tc>
        <w:tc>
          <w:tcPr>
            <w:tcW w:w="556" w:type="pct"/>
          </w:tcPr>
          <w:p w14:paraId="68DF1167"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A66B0">
            <w:pPr>
              <w:pStyle w:val="TAL"/>
              <w:keepNext w:val="0"/>
              <w:keepLines w:val="0"/>
              <w:widowControl w:val="0"/>
              <w:rPr>
                <w:i/>
              </w:rPr>
            </w:pPr>
          </w:p>
        </w:tc>
        <w:tc>
          <w:tcPr>
            <w:tcW w:w="778" w:type="pct"/>
          </w:tcPr>
          <w:p w14:paraId="76635B81" w14:textId="77777777" w:rsidR="00F13C85" w:rsidRPr="00DA11D0" w:rsidRDefault="00482F25" w:rsidP="00BA66B0">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A66B0">
            <w:pPr>
              <w:pStyle w:val="TAL"/>
              <w:keepNext w:val="0"/>
              <w:keepLines w:val="0"/>
              <w:widowControl w:val="0"/>
            </w:pPr>
          </w:p>
        </w:tc>
        <w:tc>
          <w:tcPr>
            <w:tcW w:w="556" w:type="pct"/>
          </w:tcPr>
          <w:p w14:paraId="72C672B7"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A66B0">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A66B0">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A66B0">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A66B0">
            <w:pPr>
              <w:pStyle w:val="TAC"/>
              <w:keepNext w:val="0"/>
              <w:keepLines w:val="0"/>
              <w:widowControl w:val="0"/>
            </w:pPr>
            <w:r w:rsidRPr="00DA11D0">
              <w:t>ignore</w:t>
            </w:r>
          </w:p>
        </w:tc>
      </w:tr>
    </w:tbl>
    <w:p w14:paraId="46793F51" w14:textId="77777777" w:rsidR="00F13C85" w:rsidRPr="00DA11D0" w:rsidRDefault="00F13C85" w:rsidP="00BA66B0">
      <w:pPr>
        <w:widowControl w:val="0"/>
        <w:rPr>
          <w:lang w:eastAsia="zh-CN"/>
        </w:rPr>
      </w:pPr>
    </w:p>
    <w:p w14:paraId="347EEA02" w14:textId="77777777" w:rsidR="00F13C85" w:rsidRPr="00DA11D0" w:rsidRDefault="00F13C85" w:rsidP="00BA66B0">
      <w:pPr>
        <w:pStyle w:val="Heading4"/>
        <w:keepNext w:val="0"/>
        <w:keepLines w:val="0"/>
        <w:widowControl w:val="0"/>
      </w:pPr>
      <w:bookmarkStart w:id="8987" w:name="_CR9_2_13_4"/>
      <w:bookmarkStart w:id="8988" w:name="_Toc99038647"/>
      <w:bookmarkStart w:id="8989" w:name="_Toc99730910"/>
      <w:bookmarkStart w:id="8990" w:name="_Toc105511039"/>
      <w:bookmarkStart w:id="8991" w:name="_Toc105927571"/>
      <w:bookmarkStart w:id="8992" w:name="_Toc106110111"/>
      <w:bookmarkStart w:id="8993" w:name="_Toc113835548"/>
      <w:bookmarkStart w:id="8994" w:name="_Toc120124396"/>
      <w:bookmarkStart w:id="8995" w:name="_Toc155980734"/>
      <w:bookmarkEnd w:id="8987"/>
      <w:r w:rsidRPr="00DA11D0">
        <w:t>9.2.</w:t>
      </w:r>
      <w:r>
        <w:t>13</w:t>
      </w:r>
      <w:r w:rsidRPr="00DA11D0">
        <w:t>.4</w:t>
      </w:r>
      <w:r w:rsidRPr="00DA11D0">
        <w:tab/>
      </w:r>
      <w:r w:rsidRPr="00DA11D0">
        <w:rPr>
          <w:lang w:eastAsia="zh-CN"/>
        </w:rPr>
        <w:t xml:space="preserve">BROADCAST </w:t>
      </w:r>
      <w:r w:rsidRPr="00DA11D0">
        <w:t>CONTEXT RELEASE COMMAND</w:t>
      </w:r>
      <w:bookmarkEnd w:id="8988"/>
      <w:bookmarkEnd w:id="8989"/>
      <w:bookmarkEnd w:id="8990"/>
      <w:bookmarkEnd w:id="8991"/>
      <w:bookmarkEnd w:id="8992"/>
      <w:bookmarkEnd w:id="8993"/>
      <w:bookmarkEnd w:id="8994"/>
      <w:bookmarkEnd w:id="8995"/>
    </w:p>
    <w:p w14:paraId="03E41191" w14:textId="77777777" w:rsidR="00F13C85" w:rsidRPr="00DA11D0" w:rsidRDefault="00F13C85" w:rsidP="00BA66B0">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A66B0">
      <w:pPr>
        <w:widowControl w:val="0"/>
      </w:pPr>
      <w:r w:rsidRPr="00DA11D0">
        <w:lastRenderedPageBreak/>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A66B0">
            <w:pPr>
              <w:pStyle w:val="TAH"/>
              <w:keepNext w:val="0"/>
              <w:keepLines w:val="0"/>
              <w:widowControl w:val="0"/>
            </w:pPr>
            <w:r w:rsidRPr="00DA11D0">
              <w:t>IE/Group Name</w:t>
            </w:r>
          </w:p>
        </w:tc>
        <w:tc>
          <w:tcPr>
            <w:tcW w:w="556" w:type="pct"/>
          </w:tcPr>
          <w:p w14:paraId="7052202E" w14:textId="77777777" w:rsidR="00F13C85" w:rsidRPr="00DA11D0" w:rsidRDefault="00F13C85" w:rsidP="00BA66B0">
            <w:pPr>
              <w:pStyle w:val="TAH"/>
              <w:keepNext w:val="0"/>
              <w:keepLines w:val="0"/>
              <w:widowControl w:val="0"/>
            </w:pPr>
            <w:r w:rsidRPr="00DA11D0">
              <w:t>Presence</w:t>
            </w:r>
          </w:p>
        </w:tc>
        <w:tc>
          <w:tcPr>
            <w:tcW w:w="556" w:type="pct"/>
          </w:tcPr>
          <w:p w14:paraId="19A97DCC" w14:textId="77777777" w:rsidR="00F13C85" w:rsidRPr="00DA11D0" w:rsidRDefault="00F13C85" w:rsidP="00BA66B0">
            <w:pPr>
              <w:pStyle w:val="TAH"/>
              <w:keepNext w:val="0"/>
              <w:keepLines w:val="0"/>
              <w:widowControl w:val="0"/>
            </w:pPr>
            <w:r w:rsidRPr="00DA11D0">
              <w:t>Range</w:t>
            </w:r>
          </w:p>
        </w:tc>
        <w:tc>
          <w:tcPr>
            <w:tcW w:w="778" w:type="pct"/>
          </w:tcPr>
          <w:p w14:paraId="164BC2F8" w14:textId="77777777" w:rsidR="00F13C85" w:rsidRPr="00DA11D0" w:rsidRDefault="00F13C85" w:rsidP="00BA66B0">
            <w:pPr>
              <w:pStyle w:val="TAH"/>
              <w:keepNext w:val="0"/>
              <w:keepLines w:val="0"/>
              <w:widowControl w:val="0"/>
            </w:pPr>
            <w:r w:rsidRPr="00DA11D0">
              <w:t>IE type and reference</w:t>
            </w:r>
          </w:p>
        </w:tc>
        <w:tc>
          <w:tcPr>
            <w:tcW w:w="889" w:type="pct"/>
          </w:tcPr>
          <w:p w14:paraId="73835EFC" w14:textId="77777777" w:rsidR="00F13C85" w:rsidRPr="00DA11D0" w:rsidRDefault="00F13C85" w:rsidP="00BA66B0">
            <w:pPr>
              <w:pStyle w:val="TAH"/>
              <w:keepNext w:val="0"/>
              <w:keepLines w:val="0"/>
              <w:widowControl w:val="0"/>
            </w:pPr>
            <w:r w:rsidRPr="00DA11D0">
              <w:t>Semantics description</w:t>
            </w:r>
          </w:p>
        </w:tc>
        <w:tc>
          <w:tcPr>
            <w:tcW w:w="556" w:type="pct"/>
          </w:tcPr>
          <w:p w14:paraId="11DFE0E9" w14:textId="77777777" w:rsidR="00F13C85" w:rsidRPr="00DA11D0" w:rsidRDefault="00F13C85" w:rsidP="00BA66B0">
            <w:pPr>
              <w:pStyle w:val="TAH"/>
              <w:keepNext w:val="0"/>
              <w:keepLines w:val="0"/>
              <w:widowControl w:val="0"/>
            </w:pPr>
            <w:r w:rsidRPr="00DA11D0">
              <w:t>Criticality</w:t>
            </w:r>
          </w:p>
        </w:tc>
        <w:tc>
          <w:tcPr>
            <w:tcW w:w="556" w:type="pct"/>
          </w:tcPr>
          <w:p w14:paraId="54C40BC2" w14:textId="77777777" w:rsidR="00F13C85" w:rsidRPr="00DA11D0" w:rsidRDefault="00F13C85" w:rsidP="00BA66B0">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A66B0">
            <w:pPr>
              <w:pStyle w:val="TAL"/>
              <w:keepNext w:val="0"/>
              <w:keepLines w:val="0"/>
              <w:widowControl w:val="0"/>
            </w:pPr>
            <w:r w:rsidRPr="00DA11D0">
              <w:t>Message Type</w:t>
            </w:r>
          </w:p>
        </w:tc>
        <w:tc>
          <w:tcPr>
            <w:tcW w:w="556" w:type="pct"/>
          </w:tcPr>
          <w:p w14:paraId="5C576F1C" w14:textId="77777777" w:rsidR="00F13C85" w:rsidRPr="00DA11D0" w:rsidRDefault="00F13C85" w:rsidP="00BA66B0">
            <w:pPr>
              <w:pStyle w:val="TAL"/>
              <w:keepNext w:val="0"/>
              <w:keepLines w:val="0"/>
              <w:widowControl w:val="0"/>
            </w:pPr>
            <w:r w:rsidRPr="00DA11D0">
              <w:t>M</w:t>
            </w:r>
          </w:p>
        </w:tc>
        <w:tc>
          <w:tcPr>
            <w:tcW w:w="556" w:type="pct"/>
          </w:tcPr>
          <w:p w14:paraId="214E69FD" w14:textId="77777777" w:rsidR="00F13C85" w:rsidRPr="00DA11D0" w:rsidRDefault="00F13C85" w:rsidP="00BA66B0">
            <w:pPr>
              <w:pStyle w:val="TAL"/>
              <w:keepNext w:val="0"/>
              <w:keepLines w:val="0"/>
              <w:widowControl w:val="0"/>
            </w:pPr>
          </w:p>
        </w:tc>
        <w:tc>
          <w:tcPr>
            <w:tcW w:w="778" w:type="pct"/>
          </w:tcPr>
          <w:p w14:paraId="5844E4C7" w14:textId="77777777" w:rsidR="00F13C85" w:rsidRPr="00DA11D0" w:rsidRDefault="00F13C85" w:rsidP="00BA66B0">
            <w:pPr>
              <w:pStyle w:val="TAL"/>
              <w:keepNext w:val="0"/>
              <w:keepLines w:val="0"/>
              <w:widowControl w:val="0"/>
            </w:pPr>
            <w:r w:rsidRPr="00DA11D0">
              <w:t>9.3.1.1</w:t>
            </w:r>
          </w:p>
        </w:tc>
        <w:tc>
          <w:tcPr>
            <w:tcW w:w="889" w:type="pct"/>
          </w:tcPr>
          <w:p w14:paraId="66098646" w14:textId="77777777" w:rsidR="00F13C85" w:rsidRPr="00DA11D0" w:rsidRDefault="00F13C85" w:rsidP="00BA66B0">
            <w:pPr>
              <w:pStyle w:val="TAL"/>
              <w:keepNext w:val="0"/>
              <w:keepLines w:val="0"/>
              <w:widowControl w:val="0"/>
            </w:pPr>
          </w:p>
        </w:tc>
        <w:tc>
          <w:tcPr>
            <w:tcW w:w="556" w:type="pct"/>
          </w:tcPr>
          <w:p w14:paraId="16711F6C" w14:textId="77777777" w:rsidR="00F13C85" w:rsidRPr="00DA11D0" w:rsidRDefault="00F13C85" w:rsidP="00BA66B0">
            <w:pPr>
              <w:pStyle w:val="TAC"/>
              <w:keepNext w:val="0"/>
              <w:keepLines w:val="0"/>
              <w:widowControl w:val="0"/>
            </w:pPr>
            <w:r w:rsidRPr="00DA11D0">
              <w:t>YES</w:t>
            </w:r>
          </w:p>
        </w:tc>
        <w:tc>
          <w:tcPr>
            <w:tcW w:w="556" w:type="pct"/>
          </w:tcPr>
          <w:p w14:paraId="0CCF2C9B" w14:textId="77777777" w:rsidR="00F13C85" w:rsidRPr="00DA11D0" w:rsidRDefault="00F13C85" w:rsidP="00BA66B0">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A66B0">
            <w:pPr>
              <w:pStyle w:val="TAL"/>
              <w:keepNext w:val="0"/>
              <w:keepLines w:val="0"/>
              <w:widowControl w:val="0"/>
            </w:pPr>
          </w:p>
        </w:tc>
        <w:tc>
          <w:tcPr>
            <w:tcW w:w="778" w:type="pct"/>
          </w:tcPr>
          <w:p w14:paraId="38BA0A30" w14:textId="611E3CE4" w:rsidR="00F13C85" w:rsidRPr="00DA11D0" w:rsidRDefault="00F13C85" w:rsidP="00BA66B0">
            <w:pPr>
              <w:pStyle w:val="TAL"/>
              <w:keepNext w:val="0"/>
              <w:keepLines w:val="0"/>
              <w:widowControl w:val="0"/>
            </w:pPr>
            <w:del w:id="8996" w:author="Rapporteur" w:date="2024-01-16T16:15:00Z">
              <w:r w:rsidRPr="00DA11D0" w:rsidDel="005B3BDC">
                <w:delText xml:space="preserve">gNB-CU MBS F1AP ID </w:delText>
              </w:r>
            </w:del>
            <w:r w:rsidR="00482F25" w:rsidRPr="00482F25">
              <w:t>9.3.1.219</w:t>
            </w:r>
          </w:p>
        </w:tc>
        <w:tc>
          <w:tcPr>
            <w:tcW w:w="889" w:type="pct"/>
          </w:tcPr>
          <w:p w14:paraId="5425A1BD" w14:textId="77777777" w:rsidR="00F13C85" w:rsidRPr="00DA11D0" w:rsidRDefault="00F13C85" w:rsidP="00BA66B0">
            <w:pPr>
              <w:pStyle w:val="TAL"/>
              <w:keepNext w:val="0"/>
              <w:keepLines w:val="0"/>
              <w:widowControl w:val="0"/>
            </w:pPr>
          </w:p>
        </w:tc>
        <w:tc>
          <w:tcPr>
            <w:tcW w:w="556" w:type="pct"/>
          </w:tcPr>
          <w:p w14:paraId="42BAA26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A66B0">
            <w:pPr>
              <w:pStyle w:val="TAL"/>
              <w:keepNext w:val="0"/>
              <w:keepLines w:val="0"/>
              <w:widowControl w:val="0"/>
            </w:pPr>
          </w:p>
        </w:tc>
        <w:tc>
          <w:tcPr>
            <w:tcW w:w="778" w:type="pct"/>
          </w:tcPr>
          <w:p w14:paraId="3C924713" w14:textId="32B06978" w:rsidR="00F13C85" w:rsidRPr="00DA11D0" w:rsidRDefault="00F13C85" w:rsidP="00BA66B0">
            <w:pPr>
              <w:pStyle w:val="TAL"/>
              <w:keepNext w:val="0"/>
              <w:keepLines w:val="0"/>
              <w:widowControl w:val="0"/>
              <w:rPr>
                <w:rFonts w:cs="Arial"/>
                <w:snapToGrid w:val="0"/>
                <w:szCs w:val="18"/>
                <w:lang w:val="fr-FR" w:eastAsia="ja-JP"/>
              </w:rPr>
            </w:pPr>
            <w:del w:id="8997" w:author="Rapporteur" w:date="2024-01-16T16:15:00Z">
              <w:r w:rsidRPr="00DA11D0" w:rsidDel="005B3BDC">
                <w:rPr>
                  <w:lang w:val="fr-FR"/>
                </w:rPr>
                <w:delText xml:space="preserve">gNB-DU MBS F1AP ID </w:delText>
              </w:r>
            </w:del>
            <w:r w:rsidR="00482F25" w:rsidRPr="00482F25">
              <w:rPr>
                <w:lang w:val="fr-FR"/>
              </w:rPr>
              <w:t>9.3.1.2</w:t>
            </w:r>
            <w:r w:rsidR="00482F25">
              <w:rPr>
                <w:lang w:val="fr-FR"/>
              </w:rPr>
              <w:t>20</w:t>
            </w:r>
          </w:p>
        </w:tc>
        <w:tc>
          <w:tcPr>
            <w:tcW w:w="889" w:type="pct"/>
          </w:tcPr>
          <w:p w14:paraId="52BD6936" w14:textId="77777777" w:rsidR="00F13C85" w:rsidRPr="00DA11D0" w:rsidRDefault="00F13C85" w:rsidP="00BA66B0">
            <w:pPr>
              <w:pStyle w:val="TAL"/>
              <w:keepNext w:val="0"/>
              <w:keepLines w:val="0"/>
              <w:widowControl w:val="0"/>
              <w:rPr>
                <w:lang w:val="fr-FR"/>
              </w:rPr>
            </w:pPr>
          </w:p>
        </w:tc>
        <w:tc>
          <w:tcPr>
            <w:tcW w:w="556" w:type="pct"/>
          </w:tcPr>
          <w:p w14:paraId="477A1721"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A66B0">
            <w:pPr>
              <w:pStyle w:val="TAL"/>
              <w:keepNext w:val="0"/>
              <w:keepLines w:val="0"/>
              <w:widowControl w:val="0"/>
            </w:pPr>
          </w:p>
        </w:tc>
        <w:tc>
          <w:tcPr>
            <w:tcW w:w="778" w:type="pct"/>
          </w:tcPr>
          <w:p w14:paraId="16F4835C"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A66B0">
            <w:pPr>
              <w:pStyle w:val="TAL"/>
              <w:keepNext w:val="0"/>
              <w:keepLines w:val="0"/>
              <w:widowControl w:val="0"/>
            </w:pPr>
          </w:p>
        </w:tc>
        <w:tc>
          <w:tcPr>
            <w:tcW w:w="556" w:type="pct"/>
          </w:tcPr>
          <w:p w14:paraId="2E3ADE70" w14:textId="77777777" w:rsidR="00F13C85" w:rsidRPr="00DA11D0" w:rsidRDefault="00F13C85" w:rsidP="00BA66B0">
            <w:pPr>
              <w:pStyle w:val="TAC"/>
              <w:keepNext w:val="0"/>
              <w:keepLines w:val="0"/>
              <w:widowControl w:val="0"/>
            </w:pPr>
            <w:r w:rsidRPr="00DA11D0">
              <w:t>YES</w:t>
            </w:r>
          </w:p>
        </w:tc>
        <w:tc>
          <w:tcPr>
            <w:tcW w:w="556" w:type="pct"/>
          </w:tcPr>
          <w:p w14:paraId="23743A5E" w14:textId="77777777" w:rsidR="00F13C85" w:rsidRPr="00DA11D0" w:rsidRDefault="00F13C85" w:rsidP="00BA66B0">
            <w:pPr>
              <w:pStyle w:val="TAC"/>
              <w:keepNext w:val="0"/>
              <w:keepLines w:val="0"/>
              <w:widowControl w:val="0"/>
            </w:pPr>
            <w:r w:rsidRPr="00DA11D0">
              <w:t>ignore</w:t>
            </w:r>
          </w:p>
        </w:tc>
      </w:tr>
    </w:tbl>
    <w:p w14:paraId="5B69FC89" w14:textId="77777777" w:rsidR="00F13C85" w:rsidRPr="00DA11D0" w:rsidRDefault="00F13C85" w:rsidP="00BA66B0">
      <w:pPr>
        <w:widowControl w:val="0"/>
        <w:rPr>
          <w:lang w:eastAsia="zh-CN"/>
        </w:rPr>
      </w:pPr>
    </w:p>
    <w:p w14:paraId="0C09E7EB" w14:textId="77777777" w:rsidR="00F13C85" w:rsidRPr="00DA11D0" w:rsidRDefault="00F13C85" w:rsidP="00BA66B0">
      <w:pPr>
        <w:pStyle w:val="Heading4"/>
        <w:keepNext w:val="0"/>
        <w:keepLines w:val="0"/>
        <w:widowControl w:val="0"/>
      </w:pPr>
      <w:bookmarkStart w:id="8998" w:name="_CR9_2_13_5"/>
      <w:bookmarkStart w:id="8999" w:name="_Toc99038648"/>
      <w:bookmarkStart w:id="9000" w:name="_Toc99730911"/>
      <w:bookmarkStart w:id="9001" w:name="_Toc105511040"/>
      <w:bookmarkStart w:id="9002" w:name="_Toc105927572"/>
      <w:bookmarkStart w:id="9003" w:name="_Toc106110112"/>
      <w:bookmarkStart w:id="9004" w:name="_Toc113835549"/>
      <w:bookmarkStart w:id="9005" w:name="_Toc120124397"/>
      <w:bookmarkStart w:id="9006" w:name="_Toc155980735"/>
      <w:bookmarkEnd w:id="8998"/>
      <w:r w:rsidRPr="00DA11D0">
        <w:t>9.2.</w:t>
      </w:r>
      <w:r>
        <w:t>13</w:t>
      </w:r>
      <w:r w:rsidRPr="00DA11D0">
        <w:t>.5</w:t>
      </w:r>
      <w:r w:rsidRPr="00DA11D0">
        <w:tab/>
      </w:r>
      <w:r w:rsidRPr="00DA11D0">
        <w:rPr>
          <w:lang w:eastAsia="zh-CN"/>
        </w:rPr>
        <w:t xml:space="preserve">BROADCAST </w:t>
      </w:r>
      <w:r w:rsidRPr="00DA11D0">
        <w:t>CONTEXT RELEASE COMPLETE</w:t>
      </w:r>
      <w:bookmarkEnd w:id="8999"/>
      <w:bookmarkEnd w:id="9000"/>
      <w:bookmarkEnd w:id="9001"/>
      <w:bookmarkEnd w:id="9002"/>
      <w:bookmarkEnd w:id="9003"/>
      <w:bookmarkEnd w:id="9004"/>
      <w:bookmarkEnd w:id="9005"/>
      <w:bookmarkEnd w:id="9006"/>
    </w:p>
    <w:p w14:paraId="7312D52B" w14:textId="77777777" w:rsidR="00F13C85" w:rsidRPr="00DA11D0" w:rsidRDefault="00F13C85" w:rsidP="00BA66B0">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A66B0">
            <w:pPr>
              <w:pStyle w:val="TAH"/>
              <w:keepNext w:val="0"/>
              <w:keepLines w:val="0"/>
              <w:widowControl w:val="0"/>
            </w:pPr>
            <w:r w:rsidRPr="00DA11D0">
              <w:t>IE/Group Name</w:t>
            </w:r>
          </w:p>
        </w:tc>
        <w:tc>
          <w:tcPr>
            <w:tcW w:w="556" w:type="pct"/>
          </w:tcPr>
          <w:p w14:paraId="1CCBFEE3" w14:textId="77777777" w:rsidR="00F13C85" w:rsidRPr="00DA11D0" w:rsidRDefault="00F13C85" w:rsidP="00BA66B0">
            <w:pPr>
              <w:pStyle w:val="TAH"/>
              <w:keepNext w:val="0"/>
              <w:keepLines w:val="0"/>
              <w:widowControl w:val="0"/>
            </w:pPr>
            <w:r w:rsidRPr="00DA11D0">
              <w:t>Presence</w:t>
            </w:r>
          </w:p>
        </w:tc>
        <w:tc>
          <w:tcPr>
            <w:tcW w:w="556" w:type="pct"/>
          </w:tcPr>
          <w:p w14:paraId="58FE0B6D" w14:textId="77777777" w:rsidR="00F13C85" w:rsidRPr="00DA11D0" w:rsidRDefault="00F13C85" w:rsidP="00BA66B0">
            <w:pPr>
              <w:pStyle w:val="TAH"/>
              <w:keepNext w:val="0"/>
              <w:keepLines w:val="0"/>
              <w:widowControl w:val="0"/>
            </w:pPr>
            <w:r w:rsidRPr="00DA11D0">
              <w:t>Range</w:t>
            </w:r>
          </w:p>
        </w:tc>
        <w:tc>
          <w:tcPr>
            <w:tcW w:w="778" w:type="pct"/>
          </w:tcPr>
          <w:p w14:paraId="25094C73" w14:textId="77777777" w:rsidR="00F13C85" w:rsidRPr="00DA11D0" w:rsidRDefault="00F13C85" w:rsidP="00BA66B0">
            <w:pPr>
              <w:pStyle w:val="TAH"/>
              <w:keepNext w:val="0"/>
              <w:keepLines w:val="0"/>
              <w:widowControl w:val="0"/>
            </w:pPr>
            <w:r w:rsidRPr="00DA11D0">
              <w:t>IE type and reference</w:t>
            </w:r>
          </w:p>
        </w:tc>
        <w:tc>
          <w:tcPr>
            <w:tcW w:w="889" w:type="pct"/>
          </w:tcPr>
          <w:p w14:paraId="70C68C86" w14:textId="77777777" w:rsidR="00F13C85" w:rsidRPr="00DA11D0" w:rsidRDefault="00F13C85" w:rsidP="00BA66B0">
            <w:pPr>
              <w:pStyle w:val="TAH"/>
              <w:keepNext w:val="0"/>
              <w:keepLines w:val="0"/>
              <w:widowControl w:val="0"/>
            </w:pPr>
            <w:r w:rsidRPr="00DA11D0">
              <w:t>Semantics description</w:t>
            </w:r>
          </w:p>
        </w:tc>
        <w:tc>
          <w:tcPr>
            <w:tcW w:w="556" w:type="pct"/>
          </w:tcPr>
          <w:p w14:paraId="0C09EC17" w14:textId="77777777" w:rsidR="00F13C85" w:rsidRPr="00DA11D0" w:rsidRDefault="00F13C85" w:rsidP="00BA66B0">
            <w:pPr>
              <w:pStyle w:val="TAH"/>
              <w:keepNext w:val="0"/>
              <w:keepLines w:val="0"/>
              <w:widowControl w:val="0"/>
            </w:pPr>
            <w:r w:rsidRPr="00DA11D0">
              <w:t>Criticality</w:t>
            </w:r>
          </w:p>
        </w:tc>
        <w:tc>
          <w:tcPr>
            <w:tcW w:w="556" w:type="pct"/>
          </w:tcPr>
          <w:p w14:paraId="73B2E81F" w14:textId="77777777" w:rsidR="00F13C85" w:rsidRPr="00DA11D0" w:rsidRDefault="00F13C85" w:rsidP="00BA66B0">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A66B0">
            <w:pPr>
              <w:pStyle w:val="TAL"/>
              <w:keepNext w:val="0"/>
              <w:keepLines w:val="0"/>
              <w:widowControl w:val="0"/>
            </w:pPr>
            <w:r w:rsidRPr="00DA11D0">
              <w:t>Message Type</w:t>
            </w:r>
          </w:p>
        </w:tc>
        <w:tc>
          <w:tcPr>
            <w:tcW w:w="556" w:type="pct"/>
          </w:tcPr>
          <w:p w14:paraId="0CB91D8A" w14:textId="77777777" w:rsidR="00F13C85" w:rsidRPr="00DA11D0" w:rsidRDefault="00F13C85" w:rsidP="00BA66B0">
            <w:pPr>
              <w:pStyle w:val="TAL"/>
              <w:keepNext w:val="0"/>
              <w:keepLines w:val="0"/>
              <w:widowControl w:val="0"/>
            </w:pPr>
            <w:r w:rsidRPr="00DA11D0">
              <w:t>M</w:t>
            </w:r>
          </w:p>
        </w:tc>
        <w:tc>
          <w:tcPr>
            <w:tcW w:w="556" w:type="pct"/>
          </w:tcPr>
          <w:p w14:paraId="34AEDF5F" w14:textId="77777777" w:rsidR="00F13C85" w:rsidRPr="00DA11D0" w:rsidRDefault="00F13C85" w:rsidP="00BA66B0">
            <w:pPr>
              <w:pStyle w:val="TAL"/>
              <w:keepNext w:val="0"/>
              <w:keepLines w:val="0"/>
              <w:widowControl w:val="0"/>
            </w:pPr>
          </w:p>
        </w:tc>
        <w:tc>
          <w:tcPr>
            <w:tcW w:w="778" w:type="pct"/>
          </w:tcPr>
          <w:p w14:paraId="33BC07BE" w14:textId="77777777" w:rsidR="00F13C85" w:rsidRPr="00DA11D0" w:rsidRDefault="00F13C85" w:rsidP="00BA66B0">
            <w:pPr>
              <w:pStyle w:val="TAL"/>
              <w:keepNext w:val="0"/>
              <w:keepLines w:val="0"/>
              <w:widowControl w:val="0"/>
            </w:pPr>
            <w:r w:rsidRPr="00DA11D0">
              <w:t>9.3.1.1</w:t>
            </w:r>
          </w:p>
        </w:tc>
        <w:tc>
          <w:tcPr>
            <w:tcW w:w="889" w:type="pct"/>
          </w:tcPr>
          <w:p w14:paraId="4F81E1C2" w14:textId="77777777" w:rsidR="00F13C85" w:rsidRPr="00DA11D0" w:rsidRDefault="00F13C85" w:rsidP="00BA66B0">
            <w:pPr>
              <w:pStyle w:val="TAL"/>
              <w:keepNext w:val="0"/>
              <w:keepLines w:val="0"/>
              <w:widowControl w:val="0"/>
            </w:pPr>
          </w:p>
        </w:tc>
        <w:tc>
          <w:tcPr>
            <w:tcW w:w="556" w:type="pct"/>
          </w:tcPr>
          <w:p w14:paraId="44BEB23B" w14:textId="77777777" w:rsidR="00F13C85" w:rsidRPr="00DA11D0" w:rsidRDefault="00F13C85" w:rsidP="00BA66B0">
            <w:pPr>
              <w:pStyle w:val="TAC"/>
              <w:keepNext w:val="0"/>
              <w:keepLines w:val="0"/>
              <w:widowControl w:val="0"/>
            </w:pPr>
            <w:r w:rsidRPr="00DA11D0">
              <w:t>YES</w:t>
            </w:r>
          </w:p>
        </w:tc>
        <w:tc>
          <w:tcPr>
            <w:tcW w:w="556" w:type="pct"/>
          </w:tcPr>
          <w:p w14:paraId="62C86AB5" w14:textId="77777777" w:rsidR="00F13C85" w:rsidRPr="00DA11D0" w:rsidRDefault="00F13C85" w:rsidP="00BA66B0">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A66B0">
            <w:pPr>
              <w:pStyle w:val="TAL"/>
              <w:keepNext w:val="0"/>
              <w:keepLines w:val="0"/>
              <w:widowControl w:val="0"/>
            </w:pPr>
          </w:p>
        </w:tc>
        <w:tc>
          <w:tcPr>
            <w:tcW w:w="778" w:type="pct"/>
          </w:tcPr>
          <w:p w14:paraId="05BDB39D" w14:textId="77777777" w:rsidR="00F13C85" w:rsidRPr="00DA11D0" w:rsidRDefault="00482F25" w:rsidP="00BA66B0">
            <w:pPr>
              <w:pStyle w:val="TAL"/>
              <w:keepNext w:val="0"/>
              <w:keepLines w:val="0"/>
              <w:widowControl w:val="0"/>
            </w:pPr>
            <w:r w:rsidRPr="00482F25">
              <w:t>9.3.1.219</w:t>
            </w:r>
          </w:p>
        </w:tc>
        <w:tc>
          <w:tcPr>
            <w:tcW w:w="889" w:type="pct"/>
          </w:tcPr>
          <w:p w14:paraId="59A051C5" w14:textId="77777777" w:rsidR="00F13C85" w:rsidRPr="00DA11D0" w:rsidRDefault="00F13C85" w:rsidP="00BA66B0">
            <w:pPr>
              <w:pStyle w:val="TAL"/>
              <w:keepNext w:val="0"/>
              <w:keepLines w:val="0"/>
              <w:widowControl w:val="0"/>
            </w:pPr>
          </w:p>
        </w:tc>
        <w:tc>
          <w:tcPr>
            <w:tcW w:w="556" w:type="pct"/>
          </w:tcPr>
          <w:p w14:paraId="766DD43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A66B0">
            <w:pPr>
              <w:pStyle w:val="TAL"/>
              <w:keepNext w:val="0"/>
              <w:keepLines w:val="0"/>
              <w:widowControl w:val="0"/>
            </w:pPr>
          </w:p>
        </w:tc>
        <w:tc>
          <w:tcPr>
            <w:tcW w:w="778" w:type="pct"/>
          </w:tcPr>
          <w:p w14:paraId="15A48D6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A66B0">
            <w:pPr>
              <w:pStyle w:val="TAL"/>
              <w:keepNext w:val="0"/>
              <w:keepLines w:val="0"/>
              <w:widowControl w:val="0"/>
              <w:rPr>
                <w:lang w:val="fr-FR"/>
              </w:rPr>
            </w:pPr>
          </w:p>
        </w:tc>
        <w:tc>
          <w:tcPr>
            <w:tcW w:w="556" w:type="pct"/>
          </w:tcPr>
          <w:p w14:paraId="5A053005"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A66B0">
            <w:pPr>
              <w:pStyle w:val="TAC"/>
              <w:keepNext w:val="0"/>
              <w:keepLines w:val="0"/>
              <w:widowControl w:val="0"/>
            </w:pPr>
            <w:r w:rsidRPr="00DA11D0">
              <w:t>ignore</w:t>
            </w:r>
          </w:p>
        </w:tc>
      </w:tr>
    </w:tbl>
    <w:p w14:paraId="24925228" w14:textId="77777777" w:rsidR="00F13C85" w:rsidRPr="00DA11D0" w:rsidRDefault="00F13C85" w:rsidP="00BA66B0">
      <w:pPr>
        <w:widowControl w:val="0"/>
        <w:rPr>
          <w:lang w:eastAsia="zh-CN"/>
        </w:rPr>
      </w:pPr>
    </w:p>
    <w:p w14:paraId="1C668CDE" w14:textId="77777777" w:rsidR="00F13C85" w:rsidRPr="00DA11D0" w:rsidRDefault="00F13C85" w:rsidP="00BA66B0">
      <w:pPr>
        <w:pStyle w:val="Heading4"/>
        <w:keepNext w:val="0"/>
        <w:keepLines w:val="0"/>
        <w:widowControl w:val="0"/>
      </w:pPr>
      <w:bookmarkStart w:id="9007" w:name="_CR9_2_13_5a"/>
      <w:bookmarkStart w:id="9008" w:name="_Toc99038649"/>
      <w:bookmarkStart w:id="9009" w:name="_Toc99730912"/>
      <w:bookmarkStart w:id="9010" w:name="_Toc105511041"/>
      <w:bookmarkStart w:id="9011" w:name="_Toc105927573"/>
      <w:bookmarkStart w:id="9012" w:name="_Toc106110113"/>
      <w:bookmarkStart w:id="9013" w:name="_Toc113835550"/>
      <w:bookmarkStart w:id="9014" w:name="_Toc120124398"/>
      <w:bookmarkStart w:id="9015" w:name="_Toc155980736"/>
      <w:bookmarkEnd w:id="9007"/>
      <w:r w:rsidRPr="00DA11D0">
        <w:t>9.2.</w:t>
      </w:r>
      <w:r>
        <w:t>13</w:t>
      </w:r>
      <w:r w:rsidRPr="00DA11D0">
        <w:t>.5a</w:t>
      </w:r>
      <w:r w:rsidRPr="00DA11D0">
        <w:tab/>
      </w:r>
      <w:r w:rsidRPr="00DA11D0">
        <w:rPr>
          <w:lang w:eastAsia="zh-CN"/>
        </w:rPr>
        <w:t xml:space="preserve">BROADCAST </w:t>
      </w:r>
      <w:r w:rsidRPr="00DA11D0">
        <w:t>CONTEXT RELEASE REQUEST</w:t>
      </w:r>
      <w:bookmarkEnd w:id="9008"/>
      <w:bookmarkEnd w:id="9009"/>
      <w:bookmarkEnd w:id="9010"/>
      <w:bookmarkEnd w:id="9011"/>
      <w:bookmarkEnd w:id="9012"/>
      <w:bookmarkEnd w:id="9013"/>
      <w:bookmarkEnd w:id="9014"/>
      <w:bookmarkEnd w:id="9015"/>
    </w:p>
    <w:p w14:paraId="2536ED4D" w14:textId="77777777" w:rsidR="00F13C85" w:rsidRPr="00DA11D0" w:rsidRDefault="00F13C85" w:rsidP="00BA66B0">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A66B0">
            <w:pPr>
              <w:pStyle w:val="TAH"/>
              <w:keepNext w:val="0"/>
              <w:keepLines w:val="0"/>
              <w:widowControl w:val="0"/>
            </w:pPr>
            <w:r w:rsidRPr="00DA11D0">
              <w:t>IE/Group Name</w:t>
            </w:r>
          </w:p>
        </w:tc>
        <w:tc>
          <w:tcPr>
            <w:tcW w:w="556" w:type="pct"/>
          </w:tcPr>
          <w:p w14:paraId="1081A45C" w14:textId="77777777" w:rsidR="00F13C85" w:rsidRPr="00DA11D0" w:rsidRDefault="00F13C85" w:rsidP="00BA66B0">
            <w:pPr>
              <w:pStyle w:val="TAH"/>
              <w:keepNext w:val="0"/>
              <w:keepLines w:val="0"/>
              <w:widowControl w:val="0"/>
            </w:pPr>
            <w:r w:rsidRPr="00DA11D0">
              <w:t>Presence</w:t>
            </w:r>
          </w:p>
        </w:tc>
        <w:tc>
          <w:tcPr>
            <w:tcW w:w="556" w:type="pct"/>
          </w:tcPr>
          <w:p w14:paraId="588B08CE" w14:textId="77777777" w:rsidR="00F13C85" w:rsidRPr="00DA11D0" w:rsidRDefault="00F13C85" w:rsidP="00BA66B0">
            <w:pPr>
              <w:pStyle w:val="TAH"/>
              <w:keepNext w:val="0"/>
              <w:keepLines w:val="0"/>
              <w:widowControl w:val="0"/>
            </w:pPr>
            <w:r w:rsidRPr="00DA11D0">
              <w:t>Range</w:t>
            </w:r>
          </w:p>
        </w:tc>
        <w:tc>
          <w:tcPr>
            <w:tcW w:w="778" w:type="pct"/>
          </w:tcPr>
          <w:p w14:paraId="68DDA731" w14:textId="77777777" w:rsidR="00F13C85" w:rsidRPr="00DA11D0" w:rsidRDefault="00F13C85" w:rsidP="00BA66B0">
            <w:pPr>
              <w:pStyle w:val="TAH"/>
              <w:keepNext w:val="0"/>
              <w:keepLines w:val="0"/>
              <w:widowControl w:val="0"/>
            </w:pPr>
            <w:r w:rsidRPr="00DA11D0">
              <w:t>IE type and reference</w:t>
            </w:r>
          </w:p>
        </w:tc>
        <w:tc>
          <w:tcPr>
            <w:tcW w:w="889" w:type="pct"/>
          </w:tcPr>
          <w:p w14:paraId="1A63F345" w14:textId="77777777" w:rsidR="00F13C85" w:rsidRPr="00DA11D0" w:rsidRDefault="00F13C85" w:rsidP="00BA66B0">
            <w:pPr>
              <w:pStyle w:val="TAH"/>
              <w:keepNext w:val="0"/>
              <w:keepLines w:val="0"/>
              <w:widowControl w:val="0"/>
            </w:pPr>
            <w:r w:rsidRPr="00DA11D0">
              <w:t>Semantics description</w:t>
            </w:r>
          </w:p>
        </w:tc>
        <w:tc>
          <w:tcPr>
            <w:tcW w:w="556" w:type="pct"/>
          </w:tcPr>
          <w:p w14:paraId="07786A33" w14:textId="77777777" w:rsidR="00F13C85" w:rsidRPr="00DA11D0" w:rsidRDefault="00F13C85" w:rsidP="00BA66B0">
            <w:pPr>
              <w:pStyle w:val="TAH"/>
              <w:keepNext w:val="0"/>
              <w:keepLines w:val="0"/>
              <w:widowControl w:val="0"/>
            </w:pPr>
            <w:r w:rsidRPr="00DA11D0">
              <w:t>Criticality</w:t>
            </w:r>
          </w:p>
        </w:tc>
        <w:tc>
          <w:tcPr>
            <w:tcW w:w="556" w:type="pct"/>
          </w:tcPr>
          <w:p w14:paraId="318EC89F" w14:textId="77777777" w:rsidR="00F13C85" w:rsidRPr="00DA11D0" w:rsidRDefault="00F13C85" w:rsidP="00BA66B0">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A66B0">
            <w:pPr>
              <w:pStyle w:val="TAL"/>
              <w:keepNext w:val="0"/>
              <w:keepLines w:val="0"/>
              <w:widowControl w:val="0"/>
            </w:pPr>
            <w:r w:rsidRPr="00DA11D0">
              <w:t>Message Type</w:t>
            </w:r>
          </w:p>
        </w:tc>
        <w:tc>
          <w:tcPr>
            <w:tcW w:w="556" w:type="pct"/>
          </w:tcPr>
          <w:p w14:paraId="25F29694" w14:textId="77777777" w:rsidR="00F13C85" w:rsidRPr="00DA11D0" w:rsidRDefault="00F13C85" w:rsidP="00BA66B0">
            <w:pPr>
              <w:pStyle w:val="TAL"/>
              <w:keepNext w:val="0"/>
              <w:keepLines w:val="0"/>
              <w:widowControl w:val="0"/>
            </w:pPr>
            <w:r w:rsidRPr="00DA11D0">
              <w:t>M</w:t>
            </w:r>
          </w:p>
        </w:tc>
        <w:tc>
          <w:tcPr>
            <w:tcW w:w="556" w:type="pct"/>
          </w:tcPr>
          <w:p w14:paraId="668782E8" w14:textId="77777777" w:rsidR="00F13C85" w:rsidRPr="00DA11D0" w:rsidRDefault="00F13C85" w:rsidP="00BA66B0">
            <w:pPr>
              <w:pStyle w:val="TAL"/>
              <w:keepNext w:val="0"/>
              <w:keepLines w:val="0"/>
              <w:widowControl w:val="0"/>
            </w:pPr>
          </w:p>
        </w:tc>
        <w:tc>
          <w:tcPr>
            <w:tcW w:w="778" w:type="pct"/>
          </w:tcPr>
          <w:p w14:paraId="77B5E1A2" w14:textId="77777777" w:rsidR="00F13C85" w:rsidRPr="00DA11D0" w:rsidRDefault="00F13C85" w:rsidP="00BA66B0">
            <w:pPr>
              <w:pStyle w:val="TAL"/>
              <w:keepNext w:val="0"/>
              <w:keepLines w:val="0"/>
              <w:widowControl w:val="0"/>
            </w:pPr>
            <w:r w:rsidRPr="00DA11D0">
              <w:t>9.3.1.1</w:t>
            </w:r>
          </w:p>
        </w:tc>
        <w:tc>
          <w:tcPr>
            <w:tcW w:w="889" w:type="pct"/>
          </w:tcPr>
          <w:p w14:paraId="179DFE83" w14:textId="77777777" w:rsidR="00F13C85" w:rsidRPr="00DA11D0" w:rsidRDefault="00F13C85" w:rsidP="00BA66B0">
            <w:pPr>
              <w:pStyle w:val="TAL"/>
              <w:keepNext w:val="0"/>
              <w:keepLines w:val="0"/>
              <w:widowControl w:val="0"/>
            </w:pPr>
          </w:p>
        </w:tc>
        <w:tc>
          <w:tcPr>
            <w:tcW w:w="556" w:type="pct"/>
          </w:tcPr>
          <w:p w14:paraId="2339A868" w14:textId="77777777" w:rsidR="00F13C85" w:rsidRPr="00DA11D0" w:rsidRDefault="00F13C85" w:rsidP="00BA66B0">
            <w:pPr>
              <w:pStyle w:val="TAC"/>
              <w:keepNext w:val="0"/>
              <w:keepLines w:val="0"/>
              <w:widowControl w:val="0"/>
            </w:pPr>
            <w:r w:rsidRPr="00DA11D0">
              <w:t>YES</w:t>
            </w:r>
          </w:p>
        </w:tc>
        <w:tc>
          <w:tcPr>
            <w:tcW w:w="556" w:type="pct"/>
          </w:tcPr>
          <w:p w14:paraId="75FE55D3" w14:textId="77777777" w:rsidR="00F13C85" w:rsidRPr="00DA11D0" w:rsidRDefault="00F13C85" w:rsidP="00BA66B0">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A66B0">
            <w:pPr>
              <w:pStyle w:val="TAL"/>
              <w:keepNext w:val="0"/>
              <w:keepLines w:val="0"/>
              <w:widowControl w:val="0"/>
            </w:pPr>
          </w:p>
        </w:tc>
        <w:tc>
          <w:tcPr>
            <w:tcW w:w="778" w:type="pct"/>
          </w:tcPr>
          <w:p w14:paraId="1E05A858" w14:textId="77777777" w:rsidR="00F13C85" w:rsidRPr="00DA11D0" w:rsidRDefault="00482F25" w:rsidP="00BA66B0">
            <w:pPr>
              <w:pStyle w:val="TAL"/>
              <w:keepNext w:val="0"/>
              <w:keepLines w:val="0"/>
              <w:widowControl w:val="0"/>
            </w:pPr>
            <w:r w:rsidRPr="00482F25">
              <w:t>9.3.1.219</w:t>
            </w:r>
          </w:p>
        </w:tc>
        <w:tc>
          <w:tcPr>
            <w:tcW w:w="889" w:type="pct"/>
          </w:tcPr>
          <w:p w14:paraId="5A180C43" w14:textId="77777777" w:rsidR="00F13C85" w:rsidRPr="00DA11D0" w:rsidRDefault="00F13C85" w:rsidP="00BA66B0">
            <w:pPr>
              <w:pStyle w:val="TAL"/>
              <w:keepNext w:val="0"/>
              <w:keepLines w:val="0"/>
              <w:widowControl w:val="0"/>
            </w:pPr>
          </w:p>
        </w:tc>
        <w:tc>
          <w:tcPr>
            <w:tcW w:w="556" w:type="pct"/>
          </w:tcPr>
          <w:p w14:paraId="679B4D70"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A66B0">
            <w:pPr>
              <w:pStyle w:val="TAL"/>
              <w:keepNext w:val="0"/>
              <w:keepLines w:val="0"/>
              <w:widowControl w:val="0"/>
            </w:pPr>
          </w:p>
        </w:tc>
        <w:tc>
          <w:tcPr>
            <w:tcW w:w="778" w:type="pct"/>
          </w:tcPr>
          <w:p w14:paraId="07608815"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A66B0">
            <w:pPr>
              <w:pStyle w:val="TAL"/>
              <w:keepNext w:val="0"/>
              <w:keepLines w:val="0"/>
              <w:widowControl w:val="0"/>
              <w:rPr>
                <w:lang w:val="fr-FR"/>
              </w:rPr>
            </w:pPr>
          </w:p>
        </w:tc>
        <w:tc>
          <w:tcPr>
            <w:tcW w:w="556" w:type="pct"/>
          </w:tcPr>
          <w:p w14:paraId="4F0DD392"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A66B0">
            <w:pPr>
              <w:pStyle w:val="TAL"/>
              <w:keepNext w:val="0"/>
              <w:keepLines w:val="0"/>
              <w:widowControl w:val="0"/>
            </w:pPr>
          </w:p>
        </w:tc>
        <w:tc>
          <w:tcPr>
            <w:tcW w:w="778" w:type="pct"/>
          </w:tcPr>
          <w:p w14:paraId="5350CE9D"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A66B0">
            <w:pPr>
              <w:pStyle w:val="TAL"/>
              <w:keepNext w:val="0"/>
              <w:keepLines w:val="0"/>
              <w:widowControl w:val="0"/>
            </w:pPr>
          </w:p>
        </w:tc>
        <w:tc>
          <w:tcPr>
            <w:tcW w:w="556" w:type="pct"/>
          </w:tcPr>
          <w:p w14:paraId="22919C86" w14:textId="77777777" w:rsidR="00F13C85" w:rsidRPr="00DA11D0" w:rsidRDefault="00F13C85" w:rsidP="00BA66B0">
            <w:pPr>
              <w:pStyle w:val="TAC"/>
              <w:keepNext w:val="0"/>
              <w:keepLines w:val="0"/>
              <w:widowControl w:val="0"/>
            </w:pPr>
            <w:r w:rsidRPr="00DA11D0">
              <w:t>YES</w:t>
            </w:r>
          </w:p>
        </w:tc>
        <w:tc>
          <w:tcPr>
            <w:tcW w:w="556" w:type="pct"/>
          </w:tcPr>
          <w:p w14:paraId="472E7CEC" w14:textId="77777777" w:rsidR="00F13C85" w:rsidRPr="00DA11D0" w:rsidRDefault="00F13C85" w:rsidP="00BA66B0">
            <w:pPr>
              <w:pStyle w:val="TAC"/>
              <w:keepNext w:val="0"/>
              <w:keepLines w:val="0"/>
              <w:widowControl w:val="0"/>
            </w:pPr>
            <w:r w:rsidRPr="00DA11D0">
              <w:t>ignore</w:t>
            </w:r>
          </w:p>
        </w:tc>
      </w:tr>
    </w:tbl>
    <w:p w14:paraId="5D15AD7C" w14:textId="77777777" w:rsidR="00F13C85" w:rsidRPr="00DA11D0" w:rsidRDefault="00F13C85" w:rsidP="00BA66B0">
      <w:pPr>
        <w:widowControl w:val="0"/>
        <w:rPr>
          <w:lang w:eastAsia="zh-CN"/>
        </w:rPr>
      </w:pPr>
    </w:p>
    <w:p w14:paraId="23AD681B" w14:textId="77777777" w:rsidR="00F13C85" w:rsidRPr="00DA11D0" w:rsidRDefault="00F13C85" w:rsidP="00BA66B0">
      <w:pPr>
        <w:pStyle w:val="Heading4"/>
        <w:keepNext w:val="0"/>
        <w:keepLines w:val="0"/>
        <w:widowControl w:val="0"/>
      </w:pPr>
      <w:bookmarkStart w:id="9016" w:name="_CR9_2_13_6"/>
      <w:bookmarkStart w:id="9017" w:name="_Toc99038650"/>
      <w:bookmarkStart w:id="9018" w:name="_Toc99730913"/>
      <w:bookmarkStart w:id="9019" w:name="_Toc105511042"/>
      <w:bookmarkStart w:id="9020" w:name="_Toc105927574"/>
      <w:bookmarkStart w:id="9021" w:name="_Toc106110114"/>
      <w:bookmarkStart w:id="9022" w:name="_Toc113835551"/>
      <w:bookmarkStart w:id="9023" w:name="_Toc120124399"/>
      <w:bookmarkStart w:id="9024" w:name="_Toc155980737"/>
      <w:bookmarkEnd w:id="9016"/>
      <w:r w:rsidRPr="00DA11D0">
        <w:t>9.2.</w:t>
      </w:r>
      <w:r>
        <w:t>13</w:t>
      </w:r>
      <w:r w:rsidRPr="00DA11D0">
        <w:t>.6</w:t>
      </w:r>
      <w:r w:rsidRPr="00DA11D0">
        <w:tab/>
      </w:r>
      <w:r w:rsidRPr="00DA11D0">
        <w:rPr>
          <w:lang w:eastAsia="zh-CN"/>
        </w:rPr>
        <w:t xml:space="preserve">BROADCAST </w:t>
      </w:r>
      <w:r w:rsidRPr="00DA11D0">
        <w:t>CONTEXT MODIFICATION REQUEST</w:t>
      </w:r>
      <w:bookmarkEnd w:id="9017"/>
      <w:bookmarkEnd w:id="9018"/>
      <w:bookmarkEnd w:id="9019"/>
      <w:bookmarkEnd w:id="9020"/>
      <w:bookmarkEnd w:id="9021"/>
      <w:bookmarkEnd w:id="9022"/>
      <w:bookmarkEnd w:id="9023"/>
      <w:bookmarkEnd w:id="9024"/>
    </w:p>
    <w:p w14:paraId="4E7FA987" w14:textId="3D8806A2" w:rsidR="00F13C85" w:rsidRPr="00DA11D0" w:rsidRDefault="00F13C85" w:rsidP="00BA66B0">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A66B0">
            <w:pPr>
              <w:pStyle w:val="TAH"/>
              <w:keepNext w:val="0"/>
              <w:keepLines w:val="0"/>
              <w:widowControl w:val="0"/>
            </w:pPr>
            <w:r w:rsidRPr="00DA11D0">
              <w:t>IE/Group Name</w:t>
            </w:r>
          </w:p>
        </w:tc>
        <w:tc>
          <w:tcPr>
            <w:tcW w:w="1080" w:type="dxa"/>
          </w:tcPr>
          <w:p w14:paraId="50C214B1" w14:textId="77777777" w:rsidR="00F13C85" w:rsidRPr="00DA11D0" w:rsidRDefault="00F13C85" w:rsidP="00BA66B0">
            <w:pPr>
              <w:pStyle w:val="TAH"/>
              <w:keepNext w:val="0"/>
              <w:keepLines w:val="0"/>
              <w:widowControl w:val="0"/>
            </w:pPr>
            <w:r w:rsidRPr="00DA11D0">
              <w:t>Presence</w:t>
            </w:r>
          </w:p>
        </w:tc>
        <w:tc>
          <w:tcPr>
            <w:tcW w:w="1080" w:type="dxa"/>
          </w:tcPr>
          <w:p w14:paraId="40A097ED" w14:textId="77777777" w:rsidR="00F13C85" w:rsidRPr="00DA11D0" w:rsidRDefault="00F13C85" w:rsidP="00BA66B0">
            <w:pPr>
              <w:pStyle w:val="TAH"/>
              <w:keepNext w:val="0"/>
              <w:keepLines w:val="0"/>
              <w:widowControl w:val="0"/>
            </w:pPr>
            <w:r w:rsidRPr="00DA11D0">
              <w:t>Range</w:t>
            </w:r>
          </w:p>
        </w:tc>
        <w:tc>
          <w:tcPr>
            <w:tcW w:w="1512" w:type="dxa"/>
          </w:tcPr>
          <w:p w14:paraId="6BF13FD4" w14:textId="77777777" w:rsidR="00F13C85" w:rsidRPr="00DA11D0" w:rsidRDefault="00F13C85" w:rsidP="00BA66B0">
            <w:pPr>
              <w:pStyle w:val="TAH"/>
              <w:keepNext w:val="0"/>
              <w:keepLines w:val="0"/>
              <w:widowControl w:val="0"/>
            </w:pPr>
            <w:r w:rsidRPr="00DA11D0">
              <w:t>IE type and reference</w:t>
            </w:r>
          </w:p>
        </w:tc>
        <w:tc>
          <w:tcPr>
            <w:tcW w:w="1728" w:type="dxa"/>
          </w:tcPr>
          <w:p w14:paraId="212A94F7" w14:textId="77777777" w:rsidR="00F13C85" w:rsidRPr="00DA11D0" w:rsidRDefault="00F13C85" w:rsidP="00BA66B0">
            <w:pPr>
              <w:pStyle w:val="TAH"/>
              <w:keepNext w:val="0"/>
              <w:keepLines w:val="0"/>
              <w:widowControl w:val="0"/>
            </w:pPr>
            <w:r w:rsidRPr="00DA11D0">
              <w:t>Semantics description</w:t>
            </w:r>
          </w:p>
        </w:tc>
        <w:tc>
          <w:tcPr>
            <w:tcW w:w="1080" w:type="dxa"/>
          </w:tcPr>
          <w:p w14:paraId="79A17F66" w14:textId="77777777" w:rsidR="00F13C85" w:rsidRPr="00DA11D0" w:rsidRDefault="00F13C85" w:rsidP="00BA66B0">
            <w:pPr>
              <w:pStyle w:val="TAH"/>
              <w:keepNext w:val="0"/>
              <w:keepLines w:val="0"/>
              <w:widowControl w:val="0"/>
            </w:pPr>
            <w:r w:rsidRPr="00DA11D0">
              <w:t>Criticality</w:t>
            </w:r>
          </w:p>
        </w:tc>
        <w:tc>
          <w:tcPr>
            <w:tcW w:w="1080" w:type="dxa"/>
          </w:tcPr>
          <w:p w14:paraId="43A16AAF" w14:textId="77777777" w:rsidR="00F13C85" w:rsidRPr="00DA11D0" w:rsidRDefault="00F13C85" w:rsidP="00BA66B0">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A66B0">
            <w:pPr>
              <w:pStyle w:val="TAL"/>
              <w:keepNext w:val="0"/>
              <w:keepLines w:val="0"/>
              <w:widowControl w:val="0"/>
            </w:pPr>
            <w:r w:rsidRPr="00DA11D0">
              <w:t>Message Type</w:t>
            </w:r>
          </w:p>
        </w:tc>
        <w:tc>
          <w:tcPr>
            <w:tcW w:w="1080" w:type="dxa"/>
          </w:tcPr>
          <w:p w14:paraId="2E98286A" w14:textId="77777777" w:rsidR="00F13C85" w:rsidRPr="00DA11D0" w:rsidRDefault="00F13C85" w:rsidP="00BA66B0">
            <w:pPr>
              <w:pStyle w:val="TAL"/>
              <w:keepNext w:val="0"/>
              <w:keepLines w:val="0"/>
              <w:widowControl w:val="0"/>
            </w:pPr>
            <w:r w:rsidRPr="00DA11D0">
              <w:t>M</w:t>
            </w:r>
          </w:p>
        </w:tc>
        <w:tc>
          <w:tcPr>
            <w:tcW w:w="1080" w:type="dxa"/>
          </w:tcPr>
          <w:p w14:paraId="1E53343D" w14:textId="77777777" w:rsidR="00F13C85" w:rsidRPr="00DA11D0" w:rsidRDefault="00F13C85" w:rsidP="00BA66B0">
            <w:pPr>
              <w:pStyle w:val="TAL"/>
              <w:keepNext w:val="0"/>
              <w:keepLines w:val="0"/>
              <w:widowControl w:val="0"/>
              <w:rPr>
                <w:i/>
              </w:rPr>
            </w:pPr>
          </w:p>
        </w:tc>
        <w:tc>
          <w:tcPr>
            <w:tcW w:w="1512" w:type="dxa"/>
          </w:tcPr>
          <w:p w14:paraId="7907D7CE" w14:textId="77777777" w:rsidR="00F13C85" w:rsidRPr="00DA11D0" w:rsidRDefault="00F13C85" w:rsidP="00BA66B0">
            <w:pPr>
              <w:pStyle w:val="TAL"/>
              <w:keepNext w:val="0"/>
              <w:keepLines w:val="0"/>
              <w:widowControl w:val="0"/>
            </w:pPr>
            <w:r w:rsidRPr="00DA11D0">
              <w:t>9.3.1.1</w:t>
            </w:r>
          </w:p>
        </w:tc>
        <w:tc>
          <w:tcPr>
            <w:tcW w:w="1728" w:type="dxa"/>
          </w:tcPr>
          <w:p w14:paraId="3CEEFD43" w14:textId="77777777" w:rsidR="00F13C85" w:rsidRPr="00DA11D0" w:rsidRDefault="00F13C85" w:rsidP="00BA66B0">
            <w:pPr>
              <w:pStyle w:val="TAL"/>
              <w:keepNext w:val="0"/>
              <w:keepLines w:val="0"/>
              <w:widowControl w:val="0"/>
            </w:pPr>
          </w:p>
        </w:tc>
        <w:tc>
          <w:tcPr>
            <w:tcW w:w="1080" w:type="dxa"/>
          </w:tcPr>
          <w:p w14:paraId="3776BDE5" w14:textId="77777777" w:rsidR="00F13C85" w:rsidRPr="00DA11D0" w:rsidRDefault="00F13C85" w:rsidP="00BA66B0">
            <w:pPr>
              <w:pStyle w:val="TAC"/>
              <w:keepNext w:val="0"/>
              <w:keepLines w:val="0"/>
              <w:widowControl w:val="0"/>
            </w:pPr>
            <w:r w:rsidRPr="00DA11D0">
              <w:t>YES</w:t>
            </w:r>
          </w:p>
        </w:tc>
        <w:tc>
          <w:tcPr>
            <w:tcW w:w="1080" w:type="dxa"/>
          </w:tcPr>
          <w:p w14:paraId="615FC9C3" w14:textId="77777777" w:rsidR="00F13C85" w:rsidRPr="00DA11D0" w:rsidRDefault="00F13C85" w:rsidP="00BA66B0">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A66B0">
            <w:pPr>
              <w:pStyle w:val="TAL"/>
              <w:keepNext w:val="0"/>
              <w:keepLines w:val="0"/>
              <w:widowControl w:val="0"/>
              <w:rPr>
                <w:i/>
              </w:rPr>
            </w:pPr>
          </w:p>
        </w:tc>
        <w:tc>
          <w:tcPr>
            <w:tcW w:w="1512" w:type="dxa"/>
          </w:tcPr>
          <w:p w14:paraId="497F5261" w14:textId="77777777" w:rsidR="00F13C85" w:rsidRPr="00DA11D0" w:rsidRDefault="00433FE5" w:rsidP="00BA66B0">
            <w:pPr>
              <w:pStyle w:val="TAL"/>
              <w:keepNext w:val="0"/>
              <w:keepLines w:val="0"/>
              <w:widowControl w:val="0"/>
            </w:pPr>
            <w:r w:rsidRPr="00433FE5">
              <w:t>9.3.1.219</w:t>
            </w:r>
          </w:p>
        </w:tc>
        <w:tc>
          <w:tcPr>
            <w:tcW w:w="1728" w:type="dxa"/>
          </w:tcPr>
          <w:p w14:paraId="3488279C" w14:textId="77777777" w:rsidR="00F13C85" w:rsidRPr="00DA11D0" w:rsidRDefault="00F13C85" w:rsidP="00BA66B0">
            <w:pPr>
              <w:pStyle w:val="TAL"/>
              <w:keepNext w:val="0"/>
              <w:keepLines w:val="0"/>
              <w:widowControl w:val="0"/>
            </w:pPr>
          </w:p>
        </w:tc>
        <w:tc>
          <w:tcPr>
            <w:tcW w:w="1080" w:type="dxa"/>
          </w:tcPr>
          <w:p w14:paraId="66645360"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A66B0">
            <w:pPr>
              <w:pStyle w:val="TAL"/>
              <w:keepNext w:val="0"/>
              <w:keepLines w:val="0"/>
              <w:widowControl w:val="0"/>
              <w:rPr>
                <w:i/>
              </w:rPr>
            </w:pPr>
          </w:p>
        </w:tc>
        <w:tc>
          <w:tcPr>
            <w:tcW w:w="1512" w:type="dxa"/>
          </w:tcPr>
          <w:p w14:paraId="058F9C89" w14:textId="77777777" w:rsidR="00F13C85" w:rsidRPr="00DA11D0" w:rsidRDefault="00433FE5" w:rsidP="00BA66B0">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A66B0">
            <w:pPr>
              <w:pStyle w:val="TAL"/>
              <w:keepNext w:val="0"/>
              <w:keepLines w:val="0"/>
              <w:widowControl w:val="0"/>
              <w:rPr>
                <w:lang w:val="fr-FR"/>
              </w:rPr>
            </w:pPr>
          </w:p>
        </w:tc>
        <w:tc>
          <w:tcPr>
            <w:tcW w:w="1080" w:type="dxa"/>
          </w:tcPr>
          <w:p w14:paraId="2BDB38F1"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A66B0">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A66B0">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A66B0">
            <w:pPr>
              <w:pStyle w:val="TAL"/>
              <w:keepNext w:val="0"/>
              <w:keepLines w:val="0"/>
              <w:widowControl w:val="0"/>
              <w:rPr>
                <w:i/>
              </w:rPr>
            </w:pPr>
          </w:p>
        </w:tc>
        <w:tc>
          <w:tcPr>
            <w:tcW w:w="1512" w:type="dxa"/>
          </w:tcPr>
          <w:p w14:paraId="35CCAB28" w14:textId="77777777" w:rsidR="00F13C85" w:rsidRPr="00DA11D0" w:rsidRDefault="00433FE5" w:rsidP="00BA66B0">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A66B0">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A66B0">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A66B0">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A66B0">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A66B0">
            <w:pPr>
              <w:pStyle w:val="TAL"/>
              <w:keepNext w:val="0"/>
              <w:keepLines w:val="0"/>
              <w:widowControl w:val="0"/>
              <w:rPr>
                <w:rFonts w:cs="Arial"/>
                <w:i/>
                <w:szCs w:val="18"/>
              </w:rPr>
            </w:pPr>
          </w:p>
        </w:tc>
        <w:tc>
          <w:tcPr>
            <w:tcW w:w="1512" w:type="dxa"/>
          </w:tcPr>
          <w:p w14:paraId="23525E1D" w14:textId="77777777" w:rsidR="00F13C85" w:rsidRPr="00DA11D0" w:rsidRDefault="00433FE5" w:rsidP="00BA66B0">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A66B0">
            <w:pPr>
              <w:pStyle w:val="TAL"/>
              <w:keepNext w:val="0"/>
              <w:keepLines w:val="0"/>
              <w:widowControl w:val="0"/>
              <w:rPr>
                <w:rFonts w:cs="Arial"/>
                <w:szCs w:val="18"/>
              </w:rPr>
            </w:pPr>
          </w:p>
        </w:tc>
        <w:tc>
          <w:tcPr>
            <w:tcW w:w="1080" w:type="dxa"/>
          </w:tcPr>
          <w:p w14:paraId="29E0F7AC"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A66B0">
            <w:pPr>
              <w:pStyle w:val="TAL"/>
              <w:keepNext w:val="0"/>
              <w:keepLines w:val="0"/>
              <w:widowControl w:val="0"/>
              <w:rPr>
                <w:rFonts w:cs="Arial"/>
                <w:szCs w:val="18"/>
              </w:rPr>
            </w:pPr>
          </w:p>
        </w:tc>
        <w:tc>
          <w:tcPr>
            <w:tcW w:w="1728" w:type="dxa"/>
          </w:tcPr>
          <w:p w14:paraId="0D21E048" w14:textId="77777777" w:rsidR="00F13C85" w:rsidRPr="00DA11D0" w:rsidRDefault="00F13C85" w:rsidP="00BA66B0">
            <w:pPr>
              <w:pStyle w:val="TAL"/>
              <w:keepNext w:val="0"/>
              <w:keepLines w:val="0"/>
              <w:widowControl w:val="0"/>
              <w:rPr>
                <w:rFonts w:cs="Arial"/>
                <w:szCs w:val="18"/>
              </w:rPr>
            </w:pPr>
          </w:p>
        </w:tc>
        <w:tc>
          <w:tcPr>
            <w:tcW w:w="1080" w:type="dxa"/>
          </w:tcPr>
          <w:p w14:paraId="67A5F23C"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A66B0">
            <w:pPr>
              <w:pStyle w:val="TAL"/>
              <w:keepNext w:val="0"/>
              <w:keepLines w:val="0"/>
              <w:widowControl w:val="0"/>
              <w:rPr>
                <w:rFonts w:cs="Arial"/>
                <w:szCs w:val="18"/>
              </w:rPr>
            </w:pPr>
          </w:p>
        </w:tc>
        <w:tc>
          <w:tcPr>
            <w:tcW w:w="1728" w:type="dxa"/>
          </w:tcPr>
          <w:p w14:paraId="6EC71B8C" w14:textId="77777777" w:rsidR="00F13C85" w:rsidRPr="00DA11D0" w:rsidRDefault="00F13C85" w:rsidP="00BA66B0">
            <w:pPr>
              <w:pStyle w:val="TAL"/>
              <w:keepNext w:val="0"/>
              <w:keepLines w:val="0"/>
              <w:widowControl w:val="0"/>
              <w:rPr>
                <w:rFonts w:cs="Arial"/>
                <w:szCs w:val="18"/>
              </w:rPr>
            </w:pPr>
          </w:p>
        </w:tc>
        <w:tc>
          <w:tcPr>
            <w:tcW w:w="1080" w:type="dxa"/>
          </w:tcPr>
          <w:p w14:paraId="6778B1B5"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BA66B0">
            <w:pPr>
              <w:pStyle w:val="TAL"/>
              <w:keepNext w:val="0"/>
              <w:keepLines w:val="0"/>
              <w:widowControl w:val="0"/>
              <w:ind w:leftChars="100" w:left="200"/>
            </w:pPr>
            <w:r w:rsidRPr="00DA11D0">
              <w:lastRenderedPageBreak/>
              <w:t>&gt;&gt;MRB ID</w:t>
            </w:r>
          </w:p>
        </w:tc>
        <w:tc>
          <w:tcPr>
            <w:tcW w:w="1080" w:type="dxa"/>
          </w:tcPr>
          <w:p w14:paraId="19A4EB3F"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A66B0">
            <w:pPr>
              <w:pStyle w:val="TAL"/>
              <w:keepNext w:val="0"/>
              <w:keepLines w:val="0"/>
              <w:widowControl w:val="0"/>
              <w:rPr>
                <w:rFonts w:cs="Arial"/>
                <w:i/>
                <w:szCs w:val="18"/>
              </w:rPr>
            </w:pPr>
          </w:p>
        </w:tc>
        <w:tc>
          <w:tcPr>
            <w:tcW w:w="1512" w:type="dxa"/>
          </w:tcPr>
          <w:p w14:paraId="7490576B" w14:textId="56AD7930" w:rsidR="00F13C85" w:rsidRPr="00DA11D0" w:rsidDel="005B3BDC" w:rsidRDefault="00F13C85" w:rsidP="00BA66B0">
            <w:pPr>
              <w:pStyle w:val="TAL"/>
              <w:keepNext w:val="0"/>
              <w:keepLines w:val="0"/>
              <w:widowControl w:val="0"/>
              <w:rPr>
                <w:del w:id="9025" w:author="Rapporteur" w:date="2024-01-16T16:15:00Z"/>
                <w:rFonts w:cs="Arial"/>
                <w:szCs w:val="18"/>
              </w:rPr>
            </w:pPr>
            <w:del w:id="9026" w:author="Rapporteur" w:date="2024-01-16T16:15:00Z">
              <w:r w:rsidRPr="00DA11D0" w:rsidDel="005B3BDC">
                <w:rPr>
                  <w:rFonts w:cs="Arial"/>
                  <w:szCs w:val="18"/>
                </w:rPr>
                <w:delText>MRB ID</w:delText>
              </w:r>
            </w:del>
          </w:p>
          <w:p w14:paraId="6076A904"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A66B0">
            <w:pPr>
              <w:pStyle w:val="TAL"/>
              <w:keepNext w:val="0"/>
              <w:keepLines w:val="0"/>
              <w:widowControl w:val="0"/>
              <w:rPr>
                <w:rFonts w:cs="Arial"/>
                <w:szCs w:val="18"/>
              </w:rPr>
            </w:pPr>
          </w:p>
        </w:tc>
        <w:tc>
          <w:tcPr>
            <w:tcW w:w="1080" w:type="dxa"/>
          </w:tcPr>
          <w:p w14:paraId="61749372"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A66B0">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A66B0">
            <w:pPr>
              <w:pStyle w:val="TAL"/>
              <w:keepNext w:val="0"/>
              <w:keepLines w:val="0"/>
              <w:widowControl w:val="0"/>
              <w:rPr>
                <w:rFonts w:cs="Arial"/>
                <w:i/>
                <w:szCs w:val="18"/>
              </w:rPr>
            </w:pPr>
          </w:p>
        </w:tc>
        <w:tc>
          <w:tcPr>
            <w:tcW w:w="1512" w:type="dxa"/>
          </w:tcPr>
          <w:p w14:paraId="28DEFD1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A66B0">
            <w:pPr>
              <w:pStyle w:val="TAL"/>
              <w:keepNext w:val="0"/>
              <w:keepLines w:val="0"/>
              <w:widowControl w:val="0"/>
              <w:rPr>
                <w:rFonts w:cs="Arial"/>
                <w:szCs w:val="18"/>
              </w:rPr>
            </w:pPr>
          </w:p>
        </w:tc>
        <w:tc>
          <w:tcPr>
            <w:tcW w:w="1080" w:type="dxa"/>
          </w:tcPr>
          <w:p w14:paraId="4A6B5E83"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A66B0">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A66B0">
            <w:pPr>
              <w:pStyle w:val="TAL"/>
              <w:keepNext w:val="0"/>
              <w:keepLines w:val="0"/>
              <w:widowControl w:val="0"/>
              <w:rPr>
                <w:rFonts w:cs="Arial"/>
                <w:szCs w:val="18"/>
              </w:rPr>
            </w:pPr>
          </w:p>
        </w:tc>
        <w:tc>
          <w:tcPr>
            <w:tcW w:w="1728" w:type="dxa"/>
          </w:tcPr>
          <w:p w14:paraId="6BAF0E7B" w14:textId="77777777" w:rsidR="00F13C85" w:rsidRPr="00DA11D0" w:rsidRDefault="00F13C85" w:rsidP="00BA66B0">
            <w:pPr>
              <w:pStyle w:val="TAL"/>
              <w:keepNext w:val="0"/>
              <w:keepLines w:val="0"/>
              <w:widowControl w:val="0"/>
              <w:rPr>
                <w:rFonts w:cs="Arial"/>
                <w:szCs w:val="18"/>
              </w:rPr>
            </w:pPr>
          </w:p>
        </w:tc>
        <w:tc>
          <w:tcPr>
            <w:tcW w:w="1080" w:type="dxa"/>
          </w:tcPr>
          <w:p w14:paraId="35CB6BF0"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A66B0">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A66B0">
            <w:pPr>
              <w:pStyle w:val="TAL"/>
              <w:keepNext w:val="0"/>
              <w:keepLines w:val="0"/>
              <w:widowControl w:val="0"/>
              <w:rPr>
                <w:rFonts w:cs="Arial"/>
                <w:i/>
                <w:szCs w:val="18"/>
              </w:rPr>
            </w:pPr>
          </w:p>
        </w:tc>
        <w:tc>
          <w:tcPr>
            <w:tcW w:w="1512" w:type="dxa"/>
          </w:tcPr>
          <w:p w14:paraId="1BAF6EAF" w14:textId="0FC04835"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A66B0">
            <w:pPr>
              <w:pStyle w:val="TAL"/>
              <w:keepNext w:val="0"/>
              <w:keepLines w:val="0"/>
              <w:widowControl w:val="0"/>
              <w:rPr>
                <w:rFonts w:cs="Arial"/>
                <w:szCs w:val="18"/>
              </w:rPr>
            </w:pPr>
          </w:p>
        </w:tc>
        <w:tc>
          <w:tcPr>
            <w:tcW w:w="1080" w:type="dxa"/>
          </w:tcPr>
          <w:p w14:paraId="17000599"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A66B0">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A66B0">
            <w:pPr>
              <w:pStyle w:val="TAL"/>
              <w:keepNext w:val="0"/>
              <w:keepLines w:val="0"/>
              <w:widowControl w:val="0"/>
              <w:rPr>
                <w:rFonts w:cs="Arial"/>
                <w:i/>
                <w:szCs w:val="18"/>
              </w:rPr>
            </w:pPr>
          </w:p>
        </w:tc>
        <w:tc>
          <w:tcPr>
            <w:tcW w:w="1512" w:type="dxa"/>
          </w:tcPr>
          <w:p w14:paraId="649CA576"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A66B0">
            <w:pPr>
              <w:pStyle w:val="TAL"/>
              <w:keepNext w:val="0"/>
              <w:keepLines w:val="0"/>
              <w:widowControl w:val="0"/>
              <w:rPr>
                <w:rFonts w:cs="Arial"/>
                <w:szCs w:val="18"/>
              </w:rPr>
            </w:pPr>
          </w:p>
        </w:tc>
        <w:tc>
          <w:tcPr>
            <w:tcW w:w="1080" w:type="dxa"/>
          </w:tcPr>
          <w:p w14:paraId="60B92FCB"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A66B0">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A66B0">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A66B0">
            <w:pPr>
              <w:pStyle w:val="TAL"/>
              <w:keepNext w:val="0"/>
              <w:keepLines w:val="0"/>
              <w:widowControl w:val="0"/>
              <w:rPr>
                <w:rFonts w:cs="Arial"/>
                <w:i/>
                <w:szCs w:val="18"/>
              </w:rPr>
            </w:pPr>
          </w:p>
        </w:tc>
        <w:tc>
          <w:tcPr>
            <w:tcW w:w="1512" w:type="dxa"/>
          </w:tcPr>
          <w:p w14:paraId="517576CA"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A66B0">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A66B0">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A66B0">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A66B0">
            <w:pPr>
              <w:pStyle w:val="TAL"/>
              <w:keepNext w:val="0"/>
              <w:keepLines w:val="0"/>
              <w:widowControl w:val="0"/>
              <w:rPr>
                <w:rFonts w:cs="Arial"/>
                <w:szCs w:val="18"/>
              </w:rPr>
            </w:pPr>
          </w:p>
        </w:tc>
        <w:tc>
          <w:tcPr>
            <w:tcW w:w="1728" w:type="dxa"/>
          </w:tcPr>
          <w:p w14:paraId="5C043D04" w14:textId="77777777" w:rsidR="00F13C85" w:rsidRPr="00DA11D0" w:rsidRDefault="00F13C85" w:rsidP="00BA66B0">
            <w:pPr>
              <w:pStyle w:val="TAL"/>
              <w:keepNext w:val="0"/>
              <w:keepLines w:val="0"/>
              <w:widowControl w:val="0"/>
              <w:rPr>
                <w:rFonts w:cs="Arial"/>
                <w:szCs w:val="18"/>
              </w:rPr>
            </w:pPr>
          </w:p>
        </w:tc>
        <w:tc>
          <w:tcPr>
            <w:tcW w:w="1080" w:type="dxa"/>
          </w:tcPr>
          <w:p w14:paraId="29A5A117"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A66B0">
            <w:pPr>
              <w:pStyle w:val="TAL"/>
              <w:keepNext w:val="0"/>
              <w:keepLines w:val="0"/>
              <w:widowControl w:val="0"/>
              <w:rPr>
                <w:rFonts w:cs="Arial"/>
                <w:szCs w:val="18"/>
              </w:rPr>
            </w:pPr>
          </w:p>
        </w:tc>
        <w:tc>
          <w:tcPr>
            <w:tcW w:w="1728" w:type="dxa"/>
          </w:tcPr>
          <w:p w14:paraId="4C2C5FA3" w14:textId="77777777" w:rsidR="00F13C85" w:rsidRPr="00DA11D0" w:rsidRDefault="00F13C85" w:rsidP="00BA66B0">
            <w:pPr>
              <w:pStyle w:val="TAL"/>
              <w:keepNext w:val="0"/>
              <w:keepLines w:val="0"/>
              <w:widowControl w:val="0"/>
              <w:rPr>
                <w:rFonts w:cs="Arial"/>
                <w:szCs w:val="18"/>
              </w:rPr>
            </w:pPr>
          </w:p>
        </w:tc>
        <w:tc>
          <w:tcPr>
            <w:tcW w:w="1080" w:type="dxa"/>
          </w:tcPr>
          <w:p w14:paraId="5D5DCAA7"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A66B0">
            <w:pPr>
              <w:pStyle w:val="TAL"/>
              <w:keepNext w:val="0"/>
              <w:keepLines w:val="0"/>
              <w:widowControl w:val="0"/>
              <w:rPr>
                <w:rFonts w:cs="Arial"/>
                <w:i/>
                <w:szCs w:val="18"/>
              </w:rPr>
            </w:pPr>
          </w:p>
        </w:tc>
        <w:tc>
          <w:tcPr>
            <w:tcW w:w="1512" w:type="dxa"/>
          </w:tcPr>
          <w:p w14:paraId="7B5F750C" w14:textId="5530511A" w:rsidR="00F13C85" w:rsidRPr="00DA11D0" w:rsidDel="005B3BDC" w:rsidRDefault="00F13C85" w:rsidP="00BA66B0">
            <w:pPr>
              <w:pStyle w:val="TAL"/>
              <w:keepNext w:val="0"/>
              <w:keepLines w:val="0"/>
              <w:widowControl w:val="0"/>
              <w:rPr>
                <w:del w:id="9027" w:author="Rapporteur" w:date="2024-01-16T16:15:00Z"/>
                <w:rFonts w:cs="Arial"/>
                <w:szCs w:val="18"/>
              </w:rPr>
            </w:pPr>
            <w:del w:id="9028" w:author="Rapporteur" w:date="2024-01-16T16:15:00Z">
              <w:r w:rsidRPr="00DA11D0" w:rsidDel="005B3BDC">
                <w:rPr>
                  <w:rFonts w:cs="Arial"/>
                  <w:szCs w:val="18"/>
                </w:rPr>
                <w:delText>MRB ID</w:delText>
              </w:r>
            </w:del>
          </w:p>
          <w:p w14:paraId="181A5150"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A66B0">
            <w:pPr>
              <w:pStyle w:val="TAL"/>
              <w:keepNext w:val="0"/>
              <w:keepLines w:val="0"/>
              <w:widowControl w:val="0"/>
              <w:rPr>
                <w:rFonts w:cs="Arial"/>
                <w:szCs w:val="18"/>
              </w:rPr>
            </w:pPr>
          </w:p>
        </w:tc>
        <w:tc>
          <w:tcPr>
            <w:tcW w:w="1080" w:type="dxa"/>
          </w:tcPr>
          <w:p w14:paraId="65F2515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A66B0">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A66B0">
            <w:pPr>
              <w:pStyle w:val="TAL"/>
              <w:keepNext w:val="0"/>
              <w:keepLines w:val="0"/>
              <w:widowControl w:val="0"/>
              <w:rPr>
                <w:rFonts w:cs="Arial"/>
                <w:i/>
                <w:szCs w:val="18"/>
              </w:rPr>
            </w:pPr>
          </w:p>
        </w:tc>
        <w:tc>
          <w:tcPr>
            <w:tcW w:w="1512" w:type="dxa"/>
          </w:tcPr>
          <w:p w14:paraId="11C8AEE4"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A66B0">
            <w:pPr>
              <w:pStyle w:val="TAL"/>
              <w:keepNext w:val="0"/>
              <w:keepLines w:val="0"/>
              <w:widowControl w:val="0"/>
              <w:rPr>
                <w:rFonts w:cs="Arial"/>
                <w:szCs w:val="18"/>
              </w:rPr>
            </w:pPr>
          </w:p>
        </w:tc>
        <w:tc>
          <w:tcPr>
            <w:tcW w:w="1080" w:type="dxa"/>
          </w:tcPr>
          <w:p w14:paraId="3F5747D0"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A66B0">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A66B0">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A66B0">
            <w:pPr>
              <w:pStyle w:val="TAL"/>
              <w:keepNext w:val="0"/>
              <w:keepLines w:val="0"/>
              <w:widowControl w:val="0"/>
              <w:rPr>
                <w:rFonts w:cs="Arial"/>
                <w:szCs w:val="18"/>
              </w:rPr>
            </w:pPr>
          </w:p>
        </w:tc>
        <w:tc>
          <w:tcPr>
            <w:tcW w:w="1728" w:type="dxa"/>
          </w:tcPr>
          <w:p w14:paraId="4C60C26F" w14:textId="77777777" w:rsidR="00F13C85" w:rsidRPr="00DA11D0" w:rsidRDefault="00F13C85" w:rsidP="00BA66B0">
            <w:pPr>
              <w:pStyle w:val="TAL"/>
              <w:keepNext w:val="0"/>
              <w:keepLines w:val="0"/>
              <w:widowControl w:val="0"/>
              <w:rPr>
                <w:rFonts w:cs="Arial"/>
                <w:szCs w:val="18"/>
              </w:rPr>
            </w:pPr>
          </w:p>
        </w:tc>
        <w:tc>
          <w:tcPr>
            <w:tcW w:w="1080" w:type="dxa"/>
          </w:tcPr>
          <w:p w14:paraId="37100021"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A66B0">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A66B0">
            <w:pPr>
              <w:pStyle w:val="TAL"/>
              <w:keepNext w:val="0"/>
              <w:keepLines w:val="0"/>
              <w:widowControl w:val="0"/>
              <w:rPr>
                <w:rFonts w:cs="Arial"/>
                <w:i/>
                <w:szCs w:val="18"/>
              </w:rPr>
            </w:pPr>
          </w:p>
        </w:tc>
        <w:tc>
          <w:tcPr>
            <w:tcW w:w="1512" w:type="dxa"/>
          </w:tcPr>
          <w:p w14:paraId="589C6709" w14:textId="612D6BA9"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A66B0">
            <w:pPr>
              <w:pStyle w:val="TAL"/>
              <w:keepNext w:val="0"/>
              <w:keepLines w:val="0"/>
              <w:widowControl w:val="0"/>
              <w:rPr>
                <w:rFonts w:cs="Arial"/>
                <w:szCs w:val="18"/>
              </w:rPr>
            </w:pPr>
          </w:p>
        </w:tc>
        <w:tc>
          <w:tcPr>
            <w:tcW w:w="1080" w:type="dxa"/>
          </w:tcPr>
          <w:p w14:paraId="710A8E2A"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A66B0">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A66B0">
            <w:pPr>
              <w:pStyle w:val="TAL"/>
              <w:keepNext w:val="0"/>
              <w:keepLines w:val="0"/>
              <w:widowControl w:val="0"/>
              <w:rPr>
                <w:rFonts w:cs="Arial"/>
                <w:i/>
                <w:szCs w:val="18"/>
              </w:rPr>
            </w:pPr>
          </w:p>
        </w:tc>
        <w:tc>
          <w:tcPr>
            <w:tcW w:w="1512" w:type="dxa"/>
          </w:tcPr>
          <w:p w14:paraId="15F45A07"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A66B0">
            <w:pPr>
              <w:pStyle w:val="TAL"/>
              <w:keepNext w:val="0"/>
              <w:keepLines w:val="0"/>
              <w:widowControl w:val="0"/>
              <w:rPr>
                <w:rFonts w:cs="Arial"/>
                <w:szCs w:val="18"/>
              </w:rPr>
            </w:pPr>
          </w:p>
        </w:tc>
        <w:tc>
          <w:tcPr>
            <w:tcW w:w="1080" w:type="dxa"/>
          </w:tcPr>
          <w:p w14:paraId="2270D5B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A66B0">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A66B0">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A66B0">
            <w:pPr>
              <w:pStyle w:val="TAL"/>
              <w:keepNext w:val="0"/>
              <w:keepLines w:val="0"/>
              <w:widowControl w:val="0"/>
              <w:rPr>
                <w:rFonts w:cs="Arial"/>
                <w:i/>
                <w:szCs w:val="18"/>
              </w:rPr>
            </w:pPr>
          </w:p>
        </w:tc>
        <w:tc>
          <w:tcPr>
            <w:tcW w:w="1512" w:type="dxa"/>
          </w:tcPr>
          <w:p w14:paraId="6992173E"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A66B0">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A66B0">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A66B0">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A66B0">
            <w:pPr>
              <w:pStyle w:val="TAL"/>
              <w:keepNext w:val="0"/>
              <w:keepLines w:val="0"/>
              <w:widowControl w:val="0"/>
              <w:rPr>
                <w:rFonts w:cs="Arial"/>
                <w:szCs w:val="18"/>
              </w:rPr>
            </w:pPr>
          </w:p>
        </w:tc>
        <w:tc>
          <w:tcPr>
            <w:tcW w:w="1728" w:type="dxa"/>
          </w:tcPr>
          <w:p w14:paraId="193B8ED4" w14:textId="77777777" w:rsidR="00F13C85" w:rsidRPr="00DA11D0" w:rsidRDefault="00F13C85" w:rsidP="00BA66B0">
            <w:pPr>
              <w:pStyle w:val="TAL"/>
              <w:keepNext w:val="0"/>
              <w:keepLines w:val="0"/>
              <w:widowControl w:val="0"/>
              <w:rPr>
                <w:rFonts w:cs="Arial"/>
                <w:szCs w:val="18"/>
              </w:rPr>
            </w:pPr>
          </w:p>
        </w:tc>
        <w:tc>
          <w:tcPr>
            <w:tcW w:w="1080" w:type="dxa"/>
          </w:tcPr>
          <w:p w14:paraId="1CE32C2A"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A66B0">
            <w:pPr>
              <w:pStyle w:val="TAL"/>
              <w:keepNext w:val="0"/>
              <w:keepLines w:val="0"/>
              <w:widowControl w:val="0"/>
              <w:rPr>
                <w:rFonts w:cs="Arial"/>
                <w:szCs w:val="18"/>
              </w:rPr>
            </w:pPr>
          </w:p>
        </w:tc>
        <w:tc>
          <w:tcPr>
            <w:tcW w:w="1728" w:type="dxa"/>
          </w:tcPr>
          <w:p w14:paraId="3B5E0690" w14:textId="77777777" w:rsidR="00F13C85" w:rsidRPr="00DA11D0" w:rsidRDefault="00F13C85" w:rsidP="00BA66B0">
            <w:pPr>
              <w:pStyle w:val="TAL"/>
              <w:keepNext w:val="0"/>
              <w:keepLines w:val="0"/>
              <w:widowControl w:val="0"/>
              <w:rPr>
                <w:rFonts w:cs="Arial"/>
                <w:szCs w:val="18"/>
              </w:rPr>
            </w:pPr>
          </w:p>
        </w:tc>
        <w:tc>
          <w:tcPr>
            <w:tcW w:w="1080" w:type="dxa"/>
          </w:tcPr>
          <w:p w14:paraId="212E98A2"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A66B0">
            <w:pPr>
              <w:pStyle w:val="TAL"/>
              <w:keepNext w:val="0"/>
              <w:keepLines w:val="0"/>
              <w:widowControl w:val="0"/>
              <w:rPr>
                <w:rFonts w:cs="Arial"/>
                <w:i/>
                <w:szCs w:val="18"/>
              </w:rPr>
            </w:pPr>
          </w:p>
        </w:tc>
        <w:tc>
          <w:tcPr>
            <w:tcW w:w="1512" w:type="dxa"/>
          </w:tcPr>
          <w:p w14:paraId="63B3B0CB" w14:textId="6DE9F428" w:rsidR="00F13C85" w:rsidRPr="00DA11D0" w:rsidDel="005B3BDC" w:rsidRDefault="00F13C85" w:rsidP="00BA66B0">
            <w:pPr>
              <w:pStyle w:val="TAL"/>
              <w:keepNext w:val="0"/>
              <w:keepLines w:val="0"/>
              <w:widowControl w:val="0"/>
              <w:rPr>
                <w:del w:id="9029" w:author="Rapporteur" w:date="2024-01-16T16:15:00Z"/>
                <w:rFonts w:cs="Arial"/>
                <w:szCs w:val="18"/>
              </w:rPr>
            </w:pPr>
            <w:del w:id="9030" w:author="Rapporteur" w:date="2024-01-16T16:15:00Z">
              <w:r w:rsidRPr="00DA11D0" w:rsidDel="005B3BDC">
                <w:rPr>
                  <w:rFonts w:cs="Arial"/>
                  <w:szCs w:val="18"/>
                </w:rPr>
                <w:delText>MRB ID</w:delText>
              </w:r>
            </w:del>
          </w:p>
          <w:p w14:paraId="7F9251B8"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A66B0">
            <w:pPr>
              <w:pStyle w:val="TAL"/>
              <w:keepNext w:val="0"/>
              <w:keepLines w:val="0"/>
              <w:widowControl w:val="0"/>
              <w:rPr>
                <w:rFonts w:cs="Arial"/>
                <w:szCs w:val="18"/>
              </w:rPr>
            </w:pPr>
          </w:p>
        </w:tc>
        <w:tc>
          <w:tcPr>
            <w:tcW w:w="1080" w:type="dxa"/>
          </w:tcPr>
          <w:p w14:paraId="1A641F8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A66B0">
            <w:pPr>
              <w:pStyle w:val="TAC"/>
              <w:keepNext w:val="0"/>
              <w:keepLines w:val="0"/>
              <w:widowControl w:val="0"/>
              <w:rPr>
                <w:rFonts w:cs="Arial"/>
                <w:szCs w:val="18"/>
              </w:rPr>
            </w:pPr>
          </w:p>
        </w:tc>
      </w:tr>
      <w:tr w:rsidR="00B66A7E" w:rsidRPr="00DA11D0" w14:paraId="325E7083" w14:textId="77777777" w:rsidTr="00B90779">
        <w:tc>
          <w:tcPr>
            <w:tcW w:w="2160" w:type="dxa"/>
          </w:tcPr>
          <w:p w14:paraId="730B0DB5" w14:textId="4FD97F4D" w:rsidR="00B66A7E" w:rsidRPr="00DA11D0" w:rsidRDefault="00B66A7E" w:rsidP="00BA66B0">
            <w:pPr>
              <w:widowControl w:val="0"/>
              <w:spacing w:after="0"/>
            </w:pPr>
            <w:r w:rsidRPr="00170784">
              <w:rPr>
                <w:rFonts w:ascii="Arial" w:hAnsi="Arial"/>
                <w:sz w:val="18"/>
              </w:rPr>
              <w:t>Supported UE Type List</w:t>
            </w:r>
          </w:p>
        </w:tc>
        <w:tc>
          <w:tcPr>
            <w:tcW w:w="1080" w:type="dxa"/>
          </w:tcPr>
          <w:p w14:paraId="0A19CC12" w14:textId="65F582B0" w:rsidR="00B66A7E" w:rsidRPr="00DA11D0" w:rsidRDefault="00B66A7E" w:rsidP="00BA66B0">
            <w:pPr>
              <w:pStyle w:val="TAL"/>
              <w:keepNext w:val="0"/>
              <w:keepLines w:val="0"/>
              <w:widowControl w:val="0"/>
              <w:rPr>
                <w:rFonts w:cs="Arial"/>
                <w:szCs w:val="18"/>
              </w:rPr>
            </w:pPr>
            <w:r w:rsidRPr="00D75ED8">
              <w:t>O</w:t>
            </w:r>
          </w:p>
        </w:tc>
        <w:tc>
          <w:tcPr>
            <w:tcW w:w="1080" w:type="dxa"/>
          </w:tcPr>
          <w:p w14:paraId="1AB696FF" w14:textId="77777777" w:rsidR="00B66A7E" w:rsidRPr="00DA11D0" w:rsidRDefault="00B66A7E" w:rsidP="00BA66B0">
            <w:pPr>
              <w:pStyle w:val="TAL"/>
              <w:keepNext w:val="0"/>
              <w:keepLines w:val="0"/>
              <w:widowControl w:val="0"/>
              <w:rPr>
                <w:rFonts w:cs="Arial"/>
                <w:i/>
                <w:szCs w:val="18"/>
              </w:rPr>
            </w:pPr>
          </w:p>
        </w:tc>
        <w:tc>
          <w:tcPr>
            <w:tcW w:w="1512" w:type="dxa"/>
          </w:tcPr>
          <w:p w14:paraId="69CB80E9" w14:textId="78C2075B" w:rsidR="00B66A7E" w:rsidRPr="00DA11D0" w:rsidRDefault="00B66A7E" w:rsidP="00BA66B0">
            <w:pPr>
              <w:pStyle w:val="TAL"/>
              <w:keepNext w:val="0"/>
              <w:keepLines w:val="0"/>
              <w:widowControl w:val="0"/>
              <w:rPr>
                <w:rFonts w:cs="Arial"/>
                <w:szCs w:val="18"/>
              </w:rPr>
            </w:pPr>
            <w:r w:rsidRPr="00D12E53">
              <w:t>9.3.</w:t>
            </w:r>
            <w:r>
              <w:t>1</w:t>
            </w:r>
            <w:r w:rsidRPr="00D12E53">
              <w:t>.</w:t>
            </w:r>
            <w:r>
              <w:t>290</w:t>
            </w:r>
          </w:p>
        </w:tc>
        <w:tc>
          <w:tcPr>
            <w:tcW w:w="1728" w:type="dxa"/>
          </w:tcPr>
          <w:p w14:paraId="3F1D6767" w14:textId="77777777" w:rsidR="00B66A7E" w:rsidRPr="00DA11D0" w:rsidRDefault="00B66A7E" w:rsidP="00BA66B0">
            <w:pPr>
              <w:pStyle w:val="TAL"/>
              <w:keepNext w:val="0"/>
              <w:keepLines w:val="0"/>
              <w:widowControl w:val="0"/>
              <w:rPr>
                <w:rFonts w:cs="Arial"/>
                <w:szCs w:val="18"/>
              </w:rPr>
            </w:pPr>
          </w:p>
        </w:tc>
        <w:tc>
          <w:tcPr>
            <w:tcW w:w="1080" w:type="dxa"/>
          </w:tcPr>
          <w:p w14:paraId="66149E73" w14:textId="1C323634" w:rsidR="00B66A7E" w:rsidRPr="00DA11D0" w:rsidRDefault="00B66A7E" w:rsidP="00BA66B0">
            <w:pPr>
              <w:pStyle w:val="TAC"/>
              <w:keepNext w:val="0"/>
              <w:keepLines w:val="0"/>
              <w:widowControl w:val="0"/>
              <w:rPr>
                <w:rFonts w:cs="Arial"/>
                <w:szCs w:val="18"/>
              </w:rPr>
            </w:pPr>
            <w:r w:rsidRPr="00D75ED8">
              <w:t>YES</w:t>
            </w:r>
          </w:p>
        </w:tc>
        <w:tc>
          <w:tcPr>
            <w:tcW w:w="1080" w:type="dxa"/>
          </w:tcPr>
          <w:p w14:paraId="400F9F48" w14:textId="4D562283" w:rsidR="00B66A7E" w:rsidRPr="00DA11D0" w:rsidRDefault="00B66A7E" w:rsidP="00BA66B0">
            <w:pPr>
              <w:pStyle w:val="TAC"/>
              <w:keepNext w:val="0"/>
              <w:keepLines w:val="0"/>
              <w:widowControl w:val="0"/>
              <w:rPr>
                <w:rFonts w:cs="Arial"/>
                <w:szCs w:val="18"/>
              </w:rPr>
            </w:pPr>
            <w:r w:rsidRPr="00D75ED8">
              <w:t>ignore</w:t>
            </w:r>
          </w:p>
        </w:tc>
      </w:tr>
    </w:tbl>
    <w:p w14:paraId="0E5547EE"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A66B0">
            <w:pPr>
              <w:pStyle w:val="TAH"/>
              <w:keepNext w:val="0"/>
              <w:keepLines w:val="0"/>
              <w:widowControl w:val="0"/>
            </w:pPr>
            <w:r w:rsidRPr="00DA11D0">
              <w:t>Range bound</w:t>
            </w:r>
          </w:p>
        </w:tc>
        <w:tc>
          <w:tcPr>
            <w:tcW w:w="5670" w:type="dxa"/>
          </w:tcPr>
          <w:p w14:paraId="57806169" w14:textId="77777777" w:rsidR="00F13C85" w:rsidRPr="00DA11D0" w:rsidRDefault="00F13C85" w:rsidP="00BA66B0">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A66B0">
            <w:pPr>
              <w:pStyle w:val="TAL"/>
              <w:keepNext w:val="0"/>
              <w:keepLines w:val="0"/>
              <w:widowControl w:val="0"/>
              <w:rPr>
                <w:rFonts w:cs="Arial"/>
                <w:i/>
                <w:szCs w:val="18"/>
              </w:rPr>
            </w:pPr>
          </w:p>
        </w:tc>
        <w:tc>
          <w:tcPr>
            <w:tcW w:w="5670" w:type="dxa"/>
          </w:tcPr>
          <w:p w14:paraId="52EC4C49" w14:textId="77777777" w:rsidR="00F13C85" w:rsidRPr="00DA11D0" w:rsidRDefault="00F13C85" w:rsidP="00BA66B0">
            <w:pPr>
              <w:pStyle w:val="TAL"/>
              <w:keepNext w:val="0"/>
              <w:keepLines w:val="0"/>
              <w:widowControl w:val="0"/>
            </w:pPr>
            <w:r w:rsidRPr="00DA11D0">
              <w:lastRenderedPageBreak/>
              <w:t xml:space="preserve">Maximum no. of flows allowed to be mapped to one MRB, the </w:t>
            </w:r>
            <w:r w:rsidRPr="00DA11D0">
              <w:lastRenderedPageBreak/>
              <w:t>maximum value is 64.</w:t>
            </w:r>
          </w:p>
        </w:tc>
      </w:tr>
    </w:tbl>
    <w:p w14:paraId="4083B065" w14:textId="77777777" w:rsidR="00F13C85" w:rsidRPr="00DA11D0" w:rsidRDefault="00F13C85" w:rsidP="00BA66B0">
      <w:pPr>
        <w:widowControl w:val="0"/>
        <w:rPr>
          <w:lang w:eastAsia="zh-CN"/>
        </w:rPr>
      </w:pPr>
    </w:p>
    <w:p w14:paraId="1712D83A" w14:textId="77777777" w:rsidR="00F13C85" w:rsidRPr="00DA11D0" w:rsidRDefault="00F13C85" w:rsidP="00BA66B0">
      <w:pPr>
        <w:pStyle w:val="Heading4"/>
        <w:keepNext w:val="0"/>
        <w:keepLines w:val="0"/>
        <w:widowControl w:val="0"/>
      </w:pPr>
      <w:bookmarkStart w:id="9031" w:name="_CR9_2_13_7"/>
      <w:bookmarkStart w:id="9032" w:name="_Toc99038651"/>
      <w:bookmarkStart w:id="9033" w:name="_Toc99730914"/>
      <w:bookmarkStart w:id="9034" w:name="_Toc105511043"/>
      <w:bookmarkStart w:id="9035" w:name="_Toc105927575"/>
      <w:bookmarkStart w:id="9036" w:name="_Toc106110115"/>
      <w:bookmarkStart w:id="9037" w:name="_Toc113835552"/>
      <w:bookmarkStart w:id="9038" w:name="_Toc120124400"/>
      <w:bookmarkStart w:id="9039" w:name="_Toc155980738"/>
      <w:bookmarkEnd w:id="9031"/>
      <w:r w:rsidRPr="00DA11D0">
        <w:t>9.2.</w:t>
      </w:r>
      <w:r>
        <w:t>13</w:t>
      </w:r>
      <w:r w:rsidRPr="00DA11D0">
        <w:t>.7</w:t>
      </w:r>
      <w:r w:rsidRPr="00DA11D0">
        <w:tab/>
      </w:r>
      <w:r w:rsidRPr="00DA11D0">
        <w:rPr>
          <w:lang w:eastAsia="zh-CN"/>
        </w:rPr>
        <w:t xml:space="preserve">BROADCAST </w:t>
      </w:r>
      <w:r w:rsidRPr="00DA11D0">
        <w:t>CONTEXT MODIFICATION RESPONSE</w:t>
      </w:r>
      <w:bookmarkEnd w:id="9032"/>
      <w:bookmarkEnd w:id="9033"/>
      <w:bookmarkEnd w:id="9034"/>
      <w:bookmarkEnd w:id="9035"/>
      <w:bookmarkEnd w:id="9036"/>
      <w:bookmarkEnd w:id="9037"/>
      <w:bookmarkEnd w:id="9038"/>
      <w:bookmarkEnd w:id="9039"/>
    </w:p>
    <w:p w14:paraId="48FDF220" w14:textId="77777777" w:rsidR="00F13C85" w:rsidRPr="00DA11D0" w:rsidRDefault="00F13C85" w:rsidP="00BA66B0">
      <w:pPr>
        <w:widowControl w:val="0"/>
      </w:pPr>
      <w:r w:rsidRPr="00DA11D0">
        <w:t>This message is sent by the gNB-DU to confirm the modification of a broadcast context.</w:t>
      </w:r>
    </w:p>
    <w:p w14:paraId="513E9349" w14:textId="77777777" w:rsidR="00F13C85" w:rsidRPr="00DA11D0" w:rsidRDefault="00F13C85" w:rsidP="00BA66B0">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A66B0">
            <w:pPr>
              <w:pStyle w:val="TAH"/>
              <w:keepNext w:val="0"/>
              <w:keepLines w:val="0"/>
              <w:widowControl w:val="0"/>
            </w:pPr>
            <w:r w:rsidRPr="00DA11D0">
              <w:t>IE/Group Name</w:t>
            </w:r>
          </w:p>
        </w:tc>
        <w:tc>
          <w:tcPr>
            <w:tcW w:w="1080" w:type="dxa"/>
          </w:tcPr>
          <w:p w14:paraId="24AE24BC" w14:textId="77777777" w:rsidR="00F13C85" w:rsidRPr="00DA11D0" w:rsidRDefault="00F13C85" w:rsidP="00BA66B0">
            <w:pPr>
              <w:pStyle w:val="TAH"/>
              <w:keepNext w:val="0"/>
              <w:keepLines w:val="0"/>
              <w:widowControl w:val="0"/>
            </w:pPr>
            <w:r w:rsidRPr="00DA11D0">
              <w:t>Presence</w:t>
            </w:r>
          </w:p>
        </w:tc>
        <w:tc>
          <w:tcPr>
            <w:tcW w:w="1080" w:type="dxa"/>
          </w:tcPr>
          <w:p w14:paraId="47C3FB44" w14:textId="77777777" w:rsidR="00F13C85" w:rsidRPr="00DA11D0" w:rsidRDefault="00F13C85" w:rsidP="00BA66B0">
            <w:pPr>
              <w:pStyle w:val="TAH"/>
              <w:keepNext w:val="0"/>
              <w:keepLines w:val="0"/>
              <w:widowControl w:val="0"/>
            </w:pPr>
            <w:r w:rsidRPr="00DA11D0">
              <w:t>Range</w:t>
            </w:r>
          </w:p>
        </w:tc>
        <w:tc>
          <w:tcPr>
            <w:tcW w:w="1512" w:type="dxa"/>
          </w:tcPr>
          <w:p w14:paraId="448B37AB" w14:textId="77777777" w:rsidR="00F13C85" w:rsidRPr="00DA11D0" w:rsidRDefault="00F13C85" w:rsidP="00BA66B0">
            <w:pPr>
              <w:pStyle w:val="TAH"/>
              <w:keepNext w:val="0"/>
              <w:keepLines w:val="0"/>
              <w:widowControl w:val="0"/>
            </w:pPr>
            <w:r w:rsidRPr="00DA11D0">
              <w:t>IE type and reference</w:t>
            </w:r>
          </w:p>
        </w:tc>
        <w:tc>
          <w:tcPr>
            <w:tcW w:w="1728" w:type="dxa"/>
          </w:tcPr>
          <w:p w14:paraId="2BE37E67" w14:textId="77777777" w:rsidR="00F13C85" w:rsidRPr="00DA11D0" w:rsidRDefault="00F13C85" w:rsidP="00BA66B0">
            <w:pPr>
              <w:pStyle w:val="TAH"/>
              <w:keepNext w:val="0"/>
              <w:keepLines w:val="0"/>
              <w:widowControl w:val="0"/>
            </w:pPr>
            <w:r w:rsidRPr="00DA11D0">
              <w:t>Semantics description</w:t>
            </w:r>
          </w:p>
        </w:tc>
        <w:tc>
          <w:tcPr>
            <w:tcW w:w="1080" w:type="dxa"/>
          </w:tcPr>
          <w:p w14:paraId="517502BE" w14:textId="77777777" w:rsidR="00F13C85" w:rsidRPr="00DA11D0" w:rsidRDefault="00F13C85" w:rsidP="00BA66B0">
            <w:pPr>
              <w:pStyle w:val="TAH"/>
              <w:keepNext w:val="0"/>
              <w:keepLines w:val="0"/>
              <w:widowControl w:val="0"/>
            </w:pPr>
            <w:r w:rsidRPr="00DA11D0">
              <w:t>Criticality</w:t>
            </w:r>
          </w:p>
        </w:tc>
        <w:tc>
          <w:tcPr>
            <w:tcW w:w="1080" w:type="dxa"/>
          </w:tcPr>
          <w:p w14:paraId="10F71E40" w14:textId="77777777" w:rsidR="00F13C85" w:rsidRPr="00DA11D0" w:rsidRDefault="00F13C85" w:rsidP="00BA66B0">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A66B0">
            <w:pPr>
              <w:pStyle w:val="TAL"/>
              <w:keepNext w:val="0"/>
              <w:keepLines w:val="0"/>
              <w:widowControl w:val="0"/>
            </w:pPr>
            <w:r w:rsidRPr="00DA11D0">
              <w:t>Message Type</w:t>
            </w:r>
          </w:p>
        </w:tc>
        <w:tc>
          <w:tcPr>
            <w:tcW w:w="1080" w:type="dxa"/>
          </w:tcPr>
          <w:p w14:paraId="205CD309" w14:textId="77777777" w:rsidR="00F13C85" w:rsidRPr="00DA11D0" w:rsidRDefault="00F13C85" w:rsidP="00BA66B0">
            <w:pPr>
              <w:pStyle w:val="TAL"/>
              <w:keepNext w:val="0"/>
              <w:keepLines w:val="0"/>
              <w:widowControl w:val="0"/>
            </w:pPr>
            <w:r w:rsidRPr="00DA11D0">
              <w:t>M</w:t>
            </w:r>
          </w:p>
        </w:tc>
        <w:tc>
          <w:tcPr>
            <w:tcW w:w="1080" w:type="dxa"/>
          </w:tcPr>
          <w:p w14:paraId="2418C79A" w14:textId="77777777" w:rsidR="00F13C85" w:rsidRPr="00DA11D0" w:rsidRDefault="00F13C85" w:rsidP="00BA66B0">
            <w:pPr>
              <w:pStyle w:val="TAL"/>
              <w:keepNext w:val="0"/>
              <w:keepLines w:val="0"/>
              <w:widowControl w:val="0"/>
            </w:pPr>
          </w:p>
        </w:tc>
        <w:tc>
          <w:tcPr>
            <w:tcW w:w="1512" w:type="dxa"/>
          </w:tcPr>
          <w:p w14:paraId="65AE35C9" w14:textId="77777777" w:rsidR="00F13C85" w:rsidRPr="00DA11D0" w:rsidRDefault="00F13C85" w:rsidP="00BA66B0">
            <w:pPr>
              <w:pStyle w:val="TAL"/>
              <w:keepNext w:val="0"/>
              <w:keepLines w:val="0"/>
              <w:widowControl w:val="0"/>
            </w:pPr>
            <w:r w:rsidRPr="00DA11D0">
              <w:t>9.3.1.1</w:t>
            </w:r>
          </w:p>
        </w:tc>
        <w:tc>
          <w:tcPr>
            <w:tcW w:w="1728" w:type="dxa"/>
          </w:tcPr>
          <w:p w14:paraId="67524DDD" w14:textId="77777777" w:rsidR="00F13C85" w:rsidRPr="00DA11D0" w:rsidRDefault="00F13C85" w:rsidP="00BA66B0">
            <w:pPr>
              <w:pStyle w:val="TAL"/>
              <w:keepNext w:val="0"/>
              <w:keepLines w:val="0"/>
              <w:widowControl w:val="0"/>
            </w:pPr>
          </w:p>
        </w:tc>
        <w:tc>
          <w:tcPr>
            <w:tcW w:w="1080" w:type="dxa"/>
          </w:tcPr>
          <w:p w14:paraId="5B81FC10" w14:textId="77777777" w:rsidR="00F13C85" w:rsidRPr="00DA11D0" w:rsidRDefault="00F13C85" w:rsidP="00BA66B0">
            <w:pPr>
              <w:pStyle w:val="TAC"/>
              <w:keepNext w:val="0"/>
              <w:keepLines w:val="0"/>
              <w:widowControl w:val="0"/>
            </w:pPr>
            <w:r w:rsidRPr="00DA11D0">
              <w:t>YES</w:t>
            </w:r>
          </w:p>
        </w:tc>
        <w:tc>
          <w:tcPr>
            <w:tcW w:w="1080" w:type="dxa"/>
          </w:tcPr>
          <w:p w14:paraId="24AFD76B" w14:textId="77777777" w:rsidR="00F13C85" w:rsidRPr="00DA11D0" w:rsidRDefault="00F13C85" w:rsidP="00BA66B0">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A66B0">
            <w:pPr>
              <w:pStyle w:val="TAL"/>
              <w:keepNext w:val="0"/>
              <w:keepLines w:val="0"/>
              <w:widowControl w:val="0"/>
            </w:pPr>
          </w:p>
        </w:tc>
        <w:tc>
          <w:tcPr>
            <w:tcW w:w="1512" w:type="dxa"/>
          </w:tcPr>
          <w:p w14:paraId="26E32AEC" w14:textId="77777777" w:rsidR="00F13C85" w:rsidRPr="00DA11D0" w:rsidRDefault="00433FE5" w:rsidP="00BA66B0">
            <w:pPr>
              <w:pStyle w:val="TAL"/>
              <w:keepNext w:val="0"/>
              <w:keepLines w:val="0"/>
              <w:widowControl w:val="0"/>
            </w:pPr>
            <w:r w:rsidRPr="00433FE5">
              <w:t>9.3.1.219</w:t>
            </w:r>
          </w:p>
        </w:tc>
        <w:tc>
          <w:tcPr>
            <w:tcW w:w="1728" w:type="dxa"/>
          </w:tcPr>
          <w:p w14:paraId="73F273CD" w14:textId="77777777" w:rsidR="00F13C85" w:rsidRPr="00DA11D0" w:rsidRDefault="00F13C85" w:rsidP="00BA66B0">
            <w:pPr>
              <w:pStyle w:val="TAL"/>
              <w:keepNext w:val="0"/>
              <w:keepLines w:val="0"/>
              <w:widowControl w:val="0"/>
            </w:pPr>
          </w:p>
        </w:tc>
        <w:tc>
          <w:tcPr>
            <w:tcW w:w="1080" w:type="dxa"/>
          </w:tcPr>
          <w:p w14:paraId="37517808"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A66B0">
            <w:pPr>
              <w:pStyle w:val="TAL"/>
              <w:keepNext w:val="0"/>
              <w:keepLines w:val="0"/>
              <w:widowControl w:val="0"/>
            </w:pPr>
          </w:p>
        </w:tc>
        <w:tc>
          <w:tcPr>
            <w:tcW w:w="1512" w:type="dxa"/>
          </w:tcPr>
          <w:p w14:paraId="3987C35E" w14:textId="77777777" w:rsidR="00F13C85" w:rsidRPr="00DA11D0" w:rsidRDefault="00433FE5" w:rsidP="00BA66B0">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A66B0">
            <w:pPr>
              <w:pStyle w:val="TAL"/>
              <w:keepNext w:val="0"/>
              <w:keepLines w:val="0"/>
              <w:widowControl w:val="0"/>
              <w:rPr>
                <w:lang w:val="fr-FR"/>
              </w:rPr>
            </w:pPr>
          </w:p>
        </w:tc>
        <w:tc>
          <w:tcPr>
            <w:tcW w:w="1080" w:type="dxa"/>
          </w:tcPr>
          <w:p w14:paraId="567D8FA9"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545372DC" w:rsidR="00F13C85" w:rsidRPr="00DA11D0" w:rsidDel="005B3BDC" w:rsidRDefault="00F13C85" w:rsidP="00BA66B0">
            <w:pPr>
              <w:pStyle w:val="TAL"/>
              <w:keepNext w:val="0"/>
              <w:keepLines w:val="0"/>
              <w:widowControl w:val="0"/>
              <w:rPr>
                <w:del w:id="9040" w:author="Rapporteur" w:date="2024-01-16T16:15:00Z"/>
                <w:rFonts w:cs="Arial"/>
                <w:szCs w:val="18"/>
              </w:rPr>
            </w:pPr>
            <w:del w:id="9041" w:author="Rapporteur" w:date="2024-01-16T16:15:00Z">
              <w:r w:rsidRPr="00DA11D0" w:rsidDel="005B3BDC">
                <w:rPr>
                  <w:rFonts w:cs="Arial"/>
                  <w:szCs w:val="18"/>
                </w:rPr>
                <w:delText>MRB ID</w:delText>
              </w:r>
            </w:del>
          </w:p>
          <w:p w14:paraId="4C49F5CB"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A66B0">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A66B0">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A66B0">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0588522" w:rsidR="00F13C85" w:rsidRPr="00DA11D0" w:rsidDel="005B3BDC" w:rsidRDefault="00F13C85" w:rsidP="00BA66B0">
            <w:pPr>
              <w:pStyle w:val="TAL"/>
              <w:keepNext w:val="0"/>
              <w:keepLines w:val="0"/>
              <w:widowControl w:val="0"/>
              <w:rPr>
                <w:del w:id="9042" w:author="Rapporteur" w:date="2024-01-16T16:15:00Z"/>
                <w:rFonts w:cs="Arial"/>
                <w:szCs w:val="18"/>
              </w:rPr>
            </w:pPr>
            <w:del w:id="9043" w:author="Rapporteur" w:date="2024-01-16T16:15:00Z">
              <w:r w:rsidRPr="00DA11D0" w:rsidDel="005B3BDC">
                <w:rPr>
                  <w:rFonts w:cs="Arial"/>
                  <w:szCs w:val="18"/>
                </w:rPr>
                <w:delText>MRB ID</w:delText>
              </w:r>
            </w:del>
          </w:p>
          <w:p w14:paraId="63F0902B"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A66B0">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A66B0">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694F012B" w:rsidR="00F13C85" w:rsidRPr="00DA11D0" w:rsidDel="005B3BDC" w:rsidRDefault="00F13C85" w:rsidP="00BA66B0">
            <w:pPr>
              <w:pStyle w:val="TAL"/>
              <w:keepNext w:val="0"/>
              <w:keepLines w:val="0"/>
              <w:widowControl w:val="0"/>
              <w:rPr>
                <w:del w:id="9044" w:author="Rapporteur" w:date="2024-01-16T16:15:00Z"/>
                <w:rFonts w:cs="Arial"/>
                <w:szCs w:val="18"/>
              </w:rPr>
            </w:pPr>
            <w:del w:id="9045" w:author="Rapporteur" w:date="2024-01-16T16:15:00Z">
              <w:r w:rsidRPr="00DA11D0" w:rsidDel="005B3BDC">
                <w:rPr>
                  <w:rFonts w:cs="Arial"/>
                  <w:szCs w:val="18"/>
                </w:rPr>
                <w:delText>MRB ID</w:delText>
              </w:r>
            </w:del>
          </w:p>
          <w:p w14:paraId="31E59488"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A66B0">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A66B0">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A66B0">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D6F21A2" w:rsidR="00F13C85" w:rsidRPr="00DA11D0" w:rsidDel="005B3BDC" w:rsidRDefault="00F13C85" w:rsidP="00BA66B0">
            <w:pPr>
              <w:pStyle w:val="TAL"/>
              <w:keepNext w:val="0"/>
              <w:keepLines w:val="0"/>
              <w:widowControl w:val="0"/>
              <w:rPr>
                <w:del w:id="9046" w:author="Rapporteur" w:date="2024-01-16T16:15:00Z"/>
                <w:rFonts w:cs="Arial"/>
                <w:szCs w:val="18"/>
              </w:rPr>
            </w:pPr>
            <w:del w:id="9047" w:author="Rapporteur" w:date="2024-01-16T16:15:00Z">
              <w:r w:rsidRPr="00DA11D0" w:rsidDel="005B3BDC">
                <w:rPr>
                  <w:rFonts w:cs="Arial"/>
                  <w:szCs w:val="18"/>
                </w:rPr>
                <w:delText>MRB ID</w:delText>
              </w:r>
            </w:del>
          </w:p>
          <w:p w14:paraId="2DF2E071"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A66B0">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A66B0">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A66B0">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A66B0">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A66B0">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A66B0">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A66B0">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A66B0">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A66B0">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A66B0">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A66B0">
            <w:pPr>
              <w:pStyle w:val="TAH"/>
              <w:keepNext w:val="0"/>
              <w:keepLines w:val="0"/>
              <w:widowControl w:val="0"/>
            </w:pPr>
            <w:r w:rsidRPr="00DA11D0">
              <w:t>Range bound</w:t>
            </w:r>
          </w:p>
        </w:tc>
        <w:tc>
          <w:tcPr>
            <w:tcW w:w="5670" w:type="dxa"/>
          </w:tcPr>
          <w:p w14:paraId="00C0AB90" w14:textId="77777777" w:rsidR="00F13C85" w:rsidRPr="00DA11D0" w:rsidRDefault="00F13C85" w:rsidP="00BA66B0">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A66B0">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A66B0">
      <w:pPr>
        <w:widowControl w:val="0"/>
        <w:rPr>
          <w:lang w:eastAsia="zh-CN"/>
        </w:rPr>
      </w:pPr>
    </w:p>
    <w:p w14:paraId="710ABC31" w14:textId="77777777" w:rsidR="00F13C85" w:rsidRPr="00DA11D0" w:rsidRDefault="00F13C85" w:rsidP="00BA66B0">
      <w:pPr>
        <w:pStyle w:val="Heading4"/>
        <w:keepNext w:val="0"/>
        <w:keepLines w:val="0"/>
        <w:widowControl w:val="0"/>
      </w:pPr>
      <w:bookmarkStart w:id="9048" w:name="_CR9_2_13_8"/>
      <w:bookmarkStart w:id="9049" w:name="_Toc99038652"/>
      <w:bookmarkStart w:id="9050" w:name="_Toc99730915"/>
      <w:bookmarkStart w:id="9051" w:name="_Toc105511044"/>
      <w:bookmarkStart w:id="9052" w:name="_Toc105927576"/>
      <w:bookmarkStart w:id="9053" w:name="_Toc106110116"/>
      <w:bookmarkStart w:id="9054" w:name="_Toc113835553"/>
      <w:bookmarkStart w:id="9055" w:name="_Toc120124401"/>
      <w:bookmarkStart w:id="9056" w:name="_Toc155980739"/>
      <w:bookmarkEnd w:id="9048"/>
      <w:r w:rsidRPr="00DA11D0">
        <w:lastRenderedPageBreak/>
        <w:t>9.2.</w:t>
      </w:r>
      <w:r>
        <w:t>13</w:t>
      </w:r>
      <w:r w:rsidRPr="00DA11D0">
        <w:t>.8</w:t>
      </w:r>
      <w:r w:rsidRPr="00DA11D0">
        <w:tab/>
      </w:r>
      <w:r w:rsidRPr="00DA11D0">
        <w:rPr>
          <w:lang w:eastAsia="zh-CN"/>
        </w:rPr>
        <w:t xml:space="preserve">BROADCAST </w:t>
      </w:r>
      <w:r w:rsidRPr="00DA11D0">
        <w:t>CONTEXT MODIFICATION FAILURE</w:t>
      </w:r>
      <w:bookmarkEnd w:id="9049"/>
      <w:bookmarkEnd w:id="9050"/>
      <w:bookmarkEnd w:id="9051"/>
      <w:bookmarkEnd w:id="9052"/>
      <w:bookmarkEnd w:id="9053"/>
      <w:bookmarkEnd w:id="9054"/>
      <w:bookmarkEnd w:id="9055"/>
      <w:bookmarkEnd w:id="9056"/>
    </w:p>
    <w:p w14:paraId="43E2928B" w14:textId="457C34D9" w:rsidR="00F13C85" w:rsidRPr="00DA11D0" w:rsidRDefault="00F13C85" w:rsidP="00BA66B0">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A66B0">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A66B0">
            <w:pPr>
              <w:pStyle w:val="TAH"/>
              <w:keepNext w:val="0"/>
              <w:keepLines w:val="0"/>
              <w:widowControl w:val="0"/>
            </w:pPr>
            <w:r w:rsidRPr="00DA11D0">
              <w:t>IE/Group Name</w:t>
            </w:r>
          </w:p>
        </w:tc>
        <w:tc>
          <w:tcPr>
            <w:tcW w:w="556" w:type="pct"/>
          </w:tcPr>
          <w:p w14:paraId="4EA60C28" w14:textId="77777777" w:rsidR="00F13C85" w:rsidRPr="00DA11D0" w:rsidRDefault="00F13C85" w:rsidP="00BA66B0">
            <w:pPr>
              <w:pStyle w:val="TAH"/>
              <w:keepNext w:val="0"/>
              <w:keepLines w:val="0"/>
              <w:widowControl w:val="0"/>
            </w:pPr>
            <w:r w:rsidRPr="00DA11D0">
              <w:t>Presence</w:t>
            </w:r>
          </w:p>
        </w:tc>
        <w:tc>
          <w:tcPr>
            <w:tcW w:w="556" w:type="pct"/>
          </w:tcPr>
          <w:p w14:paraId="532D3605" w14:textId="77777777" w:rsidR="00F13C85" w:rsidRPr="00DA11D0" w:rsidRDefault="00F13C85" w:rsidP="00BA66B0">
            <w:pPr>
              <w:pStyle w:val="TAH"/>
              <w:keepNext w:val="0"/>
              <w:keepLines w:val="0"/>
              <w:widowControl w:val="0"/>
            </w:pPr>
            <w:r w:rsidRPr="00DA11D0">
              <w:t>Range</w:t>
            </w:r>
          </w:p>
        </w:tc>
        <w:tc>
          <w:tcPr>
            <w:tcW w:w="778" w:type="pct"/>
          </w:tcPr>
          <w:p w14:paraId="087E2F58" w14:textId="77777777" w:rsidR="00F13C85" w:rsidRPr="00DA11D0" w:rsidRDefault="00F13C85" w:rsidP="00BA66B0">
            <w:pPr>
              <w:pStyle w:val="TAH"/>
              <w:keepNext w:val="0"/>
              <w:keepLines w:val="0"/>
              <w:widowControl w:val="0"/>
            </w:pPr>
            <w:r w:rsidRPr="00DA11D0">
              <w:t>IE type and reference</w:t>
            </w:r>
          </w:p>
        </w:tc>
        <w:tc>
          <w:tcPr>
            <w:tcW w:w="889" w:type="pct"/>
          </w:tcPr>
          <w:p w14:paraId="6BEAE80E" w14:textId="77777777" w:rsidR="00F13C85" w:rsidRPr="00DA11D0" w:rsidRDefault="00F13C85" w:rsidP="00BA66B0">
            <w:pPr>
              <w:pStyle w:val="TAH"/>
              <w:keepNext w:val="0"/>
              <w:keepLines w:val="0"/>
              <w:widowControl w:val="0"/>
            </w:pPr>
            <w:r w:rsidRPr="00DA11D0">
              <w:t>Semantics description</w:t>
            </w:r>
          </w:p>
        </w:tc>
        <w:tc>
          <w:tcPr>
            <w:tcW w:w="556" w:type="pct"/>
          </w:tcPr>
          <w:p w14:paraId="2DD55DEB" w14:textId="77777777" w:rsidR="00F13C85" w:rsidRPr="00DA11D0" w:rsidRDefault="00F13C85" w:rsidP="00BA66B0">
            <w:pPr>
              <w:pStyle w:val="TAH"/>
              <w:keepNext w:val="0"/>
              <w:keepLines w:val="0"/>
              <w:widowControl w:val="0"/>
            </w:pPr>
            <w:r w:rsidRPr="00DA11D0">
              <w:t>Criticality</w:t>
            </w:r>
          </w:p>
        </w:tc>
        <w:tc>
          <w:tcPr>
            <w:tcW w:w="556" w:type="pct"/>
          </w:tcPr>
          <w:p w14:paraId="6D80CB86" w14:textId="77777777" w:rsidR="00F13C85" w:rsidRPr="00DA11D0" w:rsidRDefault="00F13C85" w:rsidP="00BA66B0">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A66B0">
            <w:pPr>
              <w:pStyle w:val="TAL"/>
              <w:keepNext w:val="0"/>
              <w:keepLines w:val="0"/>
              <w:widowControl w:val="0"/>
            </w:pPr>
            <w:r w:rsidRPr="00DA11D0">
              <w:t>Message Type</w:t>
            </w:r>
          </w:p>
        </w:tc>
        <w:tc>
          <w:tcPr>
            <w:tcW w:w="556" w:type="pct"/>
          </w:tcPr>
          <w:p w14:paraId="004606A9" w14:textId="77777777" w:rsidR="00F13C85" w:rsidRPr="00DA11D0" w:rsidRDefault="00F13C85" w:rsidP="00BA66B0">
            <w:pPr>
              <w:pStyle w:val="TAL"/>
              <w:keepNext w:val="0"/>
              <w:keepLines w:val="0"/>
              <w:widowControl w:val="0"/>
            </w:pPr>
            <w:r w:rsidRPr="00DA11D0">
              <w:t>M</w:t>
            </w:r>
          </w:p>
        </w:tc>
        <w:tc>
          <w:tcPr>
            <w:tcW w:w="556" w:type="pct"/>
          </w:tcPr>
          <w:p w14:paraId="197A29B5" w14:textId="77777777" w:rsidR="00F13C85" w:rsidRPr="00DA11D0" w:rsidRDefault="00F13C85" w:rsidP="00BA66B0">
            <w:pPr>
              <w:pStyle w:val="TAL"/>
              <w:keepNext w:val="0"/>
              <w:keepLines w:val="0"/>
              <w:widowControl w:val="0"/>
            </w:pPr>
          </w:p>
        </w:tc>
        <w:tc>
          <w:tcPr>
            <w:tcW w:w="778" w:type="pct"/>
          </w:tcPr>
          <w:p w14:paraId="7E9ED3F3" w14:textId="77777777" w:rsidR="00F13C85" w:rsidRPr="00DA11D0" w:rsidRDefault="00F13C85" w:rsidP="00BA66B0">
            <w:pPr>
              <w:pStyle w:val="TAL"/>
              <w:keepNext w:val="0"/>
              <w:keepLines w:val="0"/>
              <w:widowControl w:val="0"/>
            </w:pPr>
            <w:r w:rsidRPr="00DA11D0">
              <w:t>9.3.1.1</w:t>
            </w:r>
          </w:p>
        </w:tc>
        <w:tc>
          <w:tcPr>
            <w:tcW w:w="889" w:type="pct"/>
          </w:tcPr>
          <w:p w14:paraId="2E361FA0" w14:textId="77777777" w:rsidR="00F13C85" w:rsidRPr="00DA11D0" w:rsidRDefault="00F13C85" w:rsidP="00BA66B0">
            <w:pPr>
              <w:pStyle w:val="TAL"/>
              <w:keepNext w:val="0"/>
              <w:keepLines w:val="0"/>
              <w:widowControl w:val="0"/>
            </w:pPr>
          </w:p>
        </w:tc>
        <w:tc>
          <w:tcPr>
            <w:tcW w:w="556" w:type="pct"/>
          </w:tcPr>
          <w:p w14:paraId="6D67FD09" w14:textId="77777777" w:rsidR="00F13C85" w:rsidRPr="00DA11D0" w:rsidRDefault="00F13C85" w:rsidP="00BA66B0">
            <w:pPr>
              <w:pStyle w:val="TAC"/>
              <w:keepNext w:val="0"/>
              <w:keepLines w:val="0"/>
              <w:widowControl w:val="0"/>
            </w:pPr>
            <w:r w:rsidRPr="00DA11D0">
              <w:t>YES</w:t>
            </w:r>
          </w:p>
        </w:tc>
        <w:tc>
          <w:tcPr>
            <w:tcW w:w="556" w:type="pct"/>
          </w:tcPr>
          <w:p w14:paraId="49634026" w14:textId="77777777" w:rsidR="00F13C85" w:rsidRPr="00DA11D0" w:rsidRDefault="00F13C85" w:rsidP="00BA66B0">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A66B0">
            <w:pPr>
              <w:pStyle w:val="TAL"/>
              <w:keepNext w:val="0"/>
              <w:keepLines w:val="0"/>
              <w:widowControl w:val="0"/>
            </w:pPr>
          </w:p>
        </w:tc>
        <w:tc>
          <w:tcPr>
            <w:tcW w:w="778" w:type="pct"/>
          </w:tcPr>
          <w:p w14:paraId="327A14B5" w14:textId="77777777" w:rsidR="00F13C85" w:rsidRPr="00DA11D0" w:rsidRDefault="00482F25" w:rsidP="00BA66B0">
            <w:pPr>
              <w:pStyle w:val="TAL"/>
              <w:keepNext w:val="0"/>
              <w:keepLines w:val="0"/>
              <w:widowControl w:val="0"/>
            </w:pPr>
            <w:r w:rsidRPr="00482F25">
              <w:t>9.3.1.219</w:t>
            </w:r>
          </w:p>
        </w:tc>
        <w:tc>
          <w:tcPr>
            <w:tcW w:w="889" w:type="pct"/>
          </w:tcPr>
          <w:p w14:paraId="107931AF" w14:textId="77777777" w:rsidR="00F13C85" w:rsidRPr="00DA11D0" w:rsidRDefault="00F13C85" w:rsidP="00BA66B0">
            <w:pPr>
              <w:pStyle w:val="TAL"/>
              <w:keepNext w:val="0"/>
              <w:keepLines w:val="0"/>
              <w:widowControl w:val="0"/>
            </w:pPr>
          </w:p>
        </w:tc>
        <w:tc>
          <w:tcPr>
            <w:tcW w:w="556" w:type="pct"/>
          </w:tcPr>
          <w:p w14:paraId="1473B675"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A66B0">
            <w:pPr>
              <w:pStyle w:val="TAL"/>
              <w:keepNext w:val="0"/>
              <w:keepLines w:val="0"/>
              <w:widowControl w:val="0"/>
            </w:pPr>
          </w:p>
        </w:tc>
        <w:tc>
          <w:tcPr>
            <w:tcW w:w="778" w:type="pct"/>
          </w:tcPr>
          <w:p w14:paraId="232A9BF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A66B0">
            <w:pPr>
              <w:pStyle w:val="TAL"/>
              <w:keepNext w:val="0"/>
              <w:keepLines w:val="0"/>
              <w:widowControl w:val="0"/>
              <w:rPr>
                <w:lang w:val="fr-FR"/>
              </w:rPr>
            </w:pPr>
          </w:p>
        </w:tc>
        <w:tc>
          <w:tcPr>
            <w:tcW w:w="556" w:type="pct"/>
          </w:tcPr>
          <w:p w14:paraId="2339B840"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A66B0">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A66B0">
            <w:pPr>
              <w:pStyle w:val="TAC"/>
              <w:keepNext w:val="0"/>
              <w:keepLines w:val="0"/>
              <w:widowControl w:val="0"/>
            </w:pPr>
            <w:r w:rsidRPr="00DA11D0">
              <w:t>ignore</w:t>
            </w:r>
          </w:p>
        </w:tc>
      </w:tr>
    </w:tbl>
    <w:p w14:paraId="3B7C7E56" w14:textId="77777777" w:rsidR="00F13C85" w:rsidRDefault="00F13C85" w:rsidP="00BA66B0">
      <w:pPr>
        <w:widowControl w:val="0"/>
        <w:rPr>
          <w:lang w:eastAsia="zh-CN"/>
        </w:rPr>
      </w:pPr>
    </w:p>
    <w:p w14:paraId="1918641F" w14:textId="46A12E43" w:rsidR="00FD0FDA" w:rsidRPr="00E53D33" w:rsidRDefault="00FD0FDA" w:rsidP="00BA66B0">
      <w:pPr>
        <w:pStyle w:val="Heading4"/>
        <w:keepNext w:val="0"/>
        <w:keepLines w:val="0"/>
        <w:widowControl w:val="0"/>
      </w:pPr>
      <w:bookmarkStart w:id="9057" w:name="_Toc155980740"/>
      <w:r w:rsidRPr="00E53D33">
        <w:t>9.2.13.</w:t>
      </w:r>
      <w:r>
        <w:t>9</w:t>
      </w:r>
      <w:r w:rsidRPr="00E53D33">
        <w:tab/>
        <w:t>BROADCAST TRANSPORT RESOURCE REQUEST</w:t>
      </w:r>
      <w:bookmarkEnd w:id="9057"/>
    </w:p>
    <w:p w14:paraId="57C5BCD9" w14:textId="77777777" w:rsidR="00FD0FDA" w:rsidRPr="00E53D33" w:rsidRDefault="00FD0FDA" w:rsidP="00BA66B0">
      <w:pPr>
        <w:widowControl w:val="0"/>
        <w:rPr>
          <w:rFonts w:eastAsia="Batang"/>
        </w:rPr>
      </w:pPr>
      <w:r w:rsidRPr="00E53D33">
        <w:t>This message is sent by the gNB-DU to request the gNB-CU to establish the F1-U resources for the broadcast Session.</w:t>
      </w:r>
    </w:p>
    <w:p w14:paraId="57EAA487"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E7A21B1" w14:textId="77777777" w:rsidTr="00CB5162">
        <w:trPr>
          <w:tblHeader/>
        </w:trPr>
        <w:tc>
          <w:tcPr>
            <w:tcW w:w="1111" w:type="pct"/>
          </w:tcPr>
          <w:p w14:paraId="5FB6A4C2" w14:textId="77777777" w:rsidR="00FD0FDA" w:rsidRPr="00E53D33" w:rsidRDefault="00FD0FDA" w:rsidP="00BA66B0">
            <w:pPr>
              <w:pStyle w:val="TAH"/>
              <w:keepNext w:val="0"/>
              <w:keepLines w:val="0"/>
              <w:widowControl w:val="0"/>
            </w:pPr>
            <w:r w:rsidRPr="00E53D33">
              <w:t>IE/Group Name</w:t>
            </w:r>
          </w:p>
        </w:tc>
        <w:tc>
          <w:tcPr>
            <w:tcW w:w="556" w:type="pct"/>
          </w:tcPr>
          <w:p w14:paraId="7CDB9EE2" w14:textId="77777777" w:rsidR="00FD0FDA" w:rsidRPr="00E53D33" w:rsidRDefault="00FD0FDA" w:rsidP="00BA66B0">
            <w:pPr>
              <w:pStyle w:val="TAH"/>
              <w:keepNext w:val="0"/>
              <w:keepLines w:val="0"/>
              <w:widowControl w:val="0"/>
            </w:pPr>
            <w:r w:rsidRPr="00E53D33">
              <w:t>Presence</w:t>
            </w:r>
          </w:p>
        </w:tc>
        <w:tc>
          <w:tcPr>
            <w:tcW w:w="556" w:type="pct"/>
          </w:tcPr>
          <w:p w14:paraId="106B4056" w14:textId="77777777" w:rsidR="00FD0FDA" w:rsidRPr="00E53D33" w:rsidRDefault="00FD0FDA" w:rsidP="00BA66B0">
            <w:pPr>
              <w:pStyle w:val="TAH"/>
              <w:keepNext w:val="0"/>
              <w:keepLines w:val="0"/>
              <w:widowControl w:val="0"/>
            </w:pPr>
            <w:r w:rsidRPr="00E53D33">
              <w:t>Range</w:t>
            </w:r>
          </w:p>
        </w:tc>
        <w:tc>
          <w:tcPr>
            <w:tcW w:w="778" w:type="pct"/>
          </w:tcPr>
          <w:p w14:paraId="7D8FDD02" w14:textId="77777777" w:rsidR="00FD0FDA" w:rsidRPr="00E53D33" w:rsidRDefault="00FD0FDA" w:rsidP="00BA66B0">
            <w:pPr>
              <w:pStyle w:val="TAH"/>
              <w:keepNext w:val="0"/>
              <w:keepLines w:val="0"/>
              <w:widowControl w:val="0"/>
            </w:pPr>
            <w:r w:rsidRPr="00E53D33">
              <w:t>IE type and reference</w:t>
            </w:r>
          </w:p>
        </w:tc>
        <w:tc>
          <w:tcPr>
            <w:tcW w:w="889" w:type="pct"/>
          </w:tcPr>
          <w:p w14:paraId="131E97A8" w14:textId="77777777" w:rsidR="00FD0FDA" w:rsidRPr="00E53D33" w:rsidRDefault="00FD0FDA" w:rsidP="00BA66B0">
            <w:pPr>
              <w:pStyle w:val="TAH"/>
              <w:keepNext w:val="0"/>
              <w:keepLines w:val="0"/>
              <w:widowControl w:val="0"/>
            </w:pPr>
            <w:r w:rsidRPr="00E53D33">
              <w:t>Semantics description</w:t>
            </w:r>
          </w:p>
        </w:tc>
        <w:tc>
          <w:tcPr>
            <w:tcW w:w="556" w:type="pct"/>
          </w:tcPr>
          <w:p w14:paraId="17ACBA50" w14:textId="77777777" w:rsidR="00FD0FDA" w:rsidRPr="00E53D33" w:rsidRDefault="00FD0FDA" w:rsidP="00BA66B0">
            <w:pPr>
              <w:pStyle w:val="TAH"/>
              <w:keepNext w:val="0"/>
              <w:keepLines w:val="0"/>
              <w:widowControl w:val="0"/>
            </w:pPr>
            <w:r w:rsidRPr="00E53D33">
              <w:t>Criticality</w:t>
            </w:r>
          </w:p>
        </w:tc>
        <w:tc>
          <w:tcPr>
            <w:tcW w:w="554" w:type="pct"/>
          </w:tcPr>
          <w:p w14:paraId="58743DF7" w14:textId="77777777" w:rsidR="00FD0FDA" w:rsidRPr="00E53D33" w:rsidRDefault="00FD0FDA" w:rsidP="00BA66B0">
            <w:pPr>
              <w:pStyle w:val="TAH"/>
              <w:keepNext w:val="0"/>
              <w:keepLines w:val="0"/>
              <w:widowControl w:val="0"/>
            </w:pPr>
            <w:r w:rsidRPr="00E53D33">
              <w:t>Assigned Criticality</w:t>
            </w:r>
          </w:p>
        </w:tc>
      </w:tr>
      <w:tr w:rsidR="00FD0FDA" w:rsidRPr="00E53D33" w14:paraId="65B797AA" w14:textId="77777777" w:rsidTr="00CB5162">
        <w:tc>
          <w:tcPr>
            <w:tcW w:w="1111" w:type="pct"/>
          </w:tcPr>
          <w:p w14:paraId="2E6B71E5" w14:textId="77777777" w:rsidR="00FD0FDA" w:rsidRPr="00E53D33" w:rsidRDefault="00FD0FDA" w:rsidP="00BA66B0">
            <w:pPr>
              <w:pStyle w:val="TAL"/>
              <w:keepNext w:val="0"/>
              <w:keepLines w:val="0"/>
              <w:widowControl w:val="0"/>
            </w:pPr>
            <w:r w:rsidRPr="00E53D33">
              <w:t>Message Type</w:t>
            </w:r>
          </w:p>
        </w:tc>
        <w:tc>
          <w:tcPr>
            <w:tcW w:w="556" w:type="pct"/>
          </w:tcPr>
          <w:p w14:paraId="6AFD3BED" w14:textId="77777777" w:rsidR="00FD0FDA" w:rsidRPr="00E53D33" w:rsidRDefault="00FD0FDA" w:rsidP="00BA66B0">
            <w:pPr>
              <w:pStyle w:val="TAL"/>
              <w:keepNext w:val="0"/>
              <w:keepLines w:val="0"/>
              <w:widowControl w:val="0"/>
            </w:pPr>
            <w:r w:rsidRPr="00E53D33">
              <w:t>M</w:t>
            </w:r>
          </w:p>
        </w:tc>
        <w:tc>
          <w:tcPr>
            <w:tcW w:w="556" w:type="pct"/>
          </w:tcPr>
          <w:p w14:paraId="0FF0D5DB" w14:textId="77777777" w:rsidR="00FD0FDA" w:rsidRPr="00E53D33" w:rsidRDefault="00FD0FDA" w:rsidP="00BA66B0">
            <w:pPr>
              <w:pStyle w:val="TAL"/>
              <w:keepNext w:val="0"/>
              <w:keepLines w:val="0"/>
              <w:widowControl w:val="0"/>
            </w:pPr>
          </w:p>
        </w:tc>
        <w:tc>
          <w:tcPr>
            <w:tcW w:w="778" w:type="pct"/>
          </w:tcPr>
          <w:p w14:paraId="2548F59F" w14:textId="77777777" w:rsidR="00FD0FDA" w:rsidRPr="00E53D33" w:rsidRDefault="00FD0FDA" w:rsidP="00BA66B0">
            <w:pPr>
              <w:pStyle w:val="TAL"/>
              <w:keepNext w:val="0"/>
              <w:keepLines w:val="0"/>
              <w:widowControl w:val="0"/>
            </w:pPr>
            <w:r w:rsidRPr="00E53D33">
              <w:t>9.3.1.1</w:t>
            </w:r>
          </w:p>
        </w:tc>
        <w:tc>
          <w:tcPr>
            <w:tcW w:w="889" w:type="pct"/>
          </w:tcPr>
          <w:p w14:paraId="7B039E0A" w14:textId="77777777" w:rsidR="00FD0FDA" w:rsidRPr="00E53D33" w:rsidRDefault="00FD0FDA" w:rsidP="00BA66B0">
            <w:pPr>
              <w:pStyle w:val="TAL"/>
              <w:keepNext w:val="0"/>
              <w:keepLines w:val="0"/>
              <w:widowControl w:val="0"/>
            </w:pPr>
          </w:p>
        </w:tc>
        <w:tc>
          <w:tcPr>
            <w:tcW w:w="556" w:type="pct"/>
          </w:tcPr>
          <w:p w14:paraId="54D2D832" w14:textId="77777777" w:rsidR="00FD0FDA" w:rsidRPr="00E53D33" w:rsidRDefault="00FD0FDA" w:rsidP="00BA66B0">
            <w:pPr>
              <w:pStyle w:val="TAC"/>
              <w:keepNext w:val="0"/>
              <w:keepLines w:val="0"/>
              <w:widowControl w:val="0"/>
            </w:pPr>
            <w:r w:rsidRPr="00E53D33">
              <w:t>YES</w:t>
            </w:r>
          </w:p>
        </w:tc>
        <w:tc>
          <w:tcPr>
            <w:tcW w:w="554" w:type="pct"/>
          </w:tcPr>
          <w:p w14:paraId="37BCEC07" w14:textId="77777777" w:rsidR="00FD0FDA" w:rsidRPr="00E53D33" w:rsidRDefault="00FD0FDA" w:rsidP="00BA66B0">
            <w:pPr>
              <w:pStyle w:val="TAC"/>
              <w:keepNext w:val="0"/>
              <w:keepLines w:val="0"/>
              <w:widowControl w:val="0"/>
            </w:pPr>
            <w:r w:rsidRPr="00E53D33">
              <w:t>reject</w:t>
            </w:r>
          </w:p>
        </w:tc>
      </w:tr>
      <w:tr w:rsidR="00FD0FDA" w:rsidRPr="00E53D33" w14:paraId="0DB836F9" w14:textId="77777777" w:rsidTr="00CB5162">
        <w:tc>
          <w:tcPr>
            <w:tcW w:w="1111" w:type="pct"/>
          </w:tcPr>
          <w:p w14:paraId="4F424DC4"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3DAE3F7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60C52A84" w14:textId="77777777" w:rsidR="00FD0FDA" w:rsidRPr="00E53D33" w:rsidRDefault="00FD0FDA" w:rsidP="00BA66B0">
            <w:pPr>
              <w:pStyle w:val="TAL"/>
              <w:keepNext w:val="0"/>
              <w:keepLines w:val="0"/>
              <w:widowControl w:val="0"/>
            </w:pPr>
          </w:p>
        </w:tc>
        <w:tc>
          <w:tcPr>
            <w:tcW w:w="778" w:type="pct"/>
          </w:tcPr>
          <w:p w14:paraId="06FD00F1" w14:textId="77777777" w:rsidR="00FD0FDA" w:rsidRPr="00E53D33" w:rsidRDefault="00FD0FDA" w:rsidP="00BA66B0">
            <w:pPr>
              <w:pStyle w:val="TAL"/>
              <w:keepNext w:val="0"/>
              <w:keepLines w:val="0"/>
              <w:widowControl w:val="0"/>
            </w:pPr>
            <w:r w:rsidRPr="00E53D33">
              <w:t>9.3.1.219</w:t>
            </w:r>
          </w:p>
        </w:tc>
        <w:tc>
          <w:tcPr>
            <w:tcW w:w="889" w:type="pct"/>
          </w:tcPr>
          <w:p w14:paraId="3319E21C" w14:textId="77777777" w:rsidR="00FD0FDA" w:rsidRPr="00E53D33" w:rsidRDefault="00FD0FDA" w:rsidP="00BA66B0">
            <w:pPr>
              <w:pStyle w:val="TAL"/>
              <w:keepNext w:val="0"/>
              <w:keepLines w:val="0"/>
              <w:widowControl w:val="0"/>
            </w:pPr>
          </w:p>
        </w:tc>
        <w:tc>
          <w:tcPr>
            <w:tcW w:w="556" w:type="pct"/>
          </w:tcPr>
          <w:p w14:paraId="03042DBC" w14:textId="77777777" w:rsidR="00FD0FDA" w:rsidRPr="00E53D33" w:rsidRDefault="00FD0FDA" w:rsidP="00BA66B0">
            <w:pPr>
              <w:pStyle w:val="TAC"/>
              <w:keepNext w:val="0"/>
              <w:keepLines w:val="0"/>
              <w:widowControl w:val="0"/>
            </w:pPr>
            <w:r w:rsidRPr="00E53D33">
              <w:rPr>
                <w:rFonts w:cs="Arial"/>
                <w:szCs w:val="18"/>
              </w:rPr>
              <w:t>YES</w:t>
            </w:r>
          </w:p>
        </w:tc>
        <w:tc>
          <w:tcPr>
            <w:tcW w:w="554" w:type="pct"/>
          </w:tcPr>
          <w:p w14:paraId="525B2571"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58B2E450" w14:textId="77777777" w:rsidTr="00CB5162">
        <w:tc>
          <w:tcPr>
            <w:tcW w:w="1111" w:type="pct"/>
          </w:tcPr>
          <w:p w14:paraId="6F21AD8B"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A0BAB73"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2CBD41A8" w14:textId="77777777" w:rsidR="00FD0FDA" w:rsidRPr="00E53D33" w:rsidRDefault="00FD0FDA" w:rsidP="00BA66B0">
            <w:pPr>
              <w:pStyle w:val="TAL"/>
              <w:keepNext w:val="0"/>
              <w:keepLines w:val="0"/>
              <w:widowControl w:val="0"/>
            </w:pPr>
          </w:p>
        </w:tc>
        <w:tc>
          <w:tcPr>
            <w:tcW w:w="778" w:type="pct"/>
          </w:tcPr>
          <w:p w14:paraId="738C8CA4"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71FC5BC6" w14:textId="77777777" w:rsidR="00FD0FDA" w:rsidRPr="00E53D33" w:rsidRDefault="00FD0FDA" w:rsidP="00BA66B0">
            <w:pPr>
              <w:pStyle w:val="TAL"/>
              <w:keepNext w:val="0"/>
              <w:keepLines w:val="0"/>
              <w:widowControl w:val="0"/>
              <w:rPr>
                <w:lang w:val="fr-FR"/>
              </w:rPr>
            </w:pPr>
          </w:p>
        </w:tc>
        <w:tc>
          <w:tcPr>
            <w:tcW w:w="556" w:type="pct"/>
          </w:tcPr>
          <w:p w14:paraId="79599FDB" w14:textId="77777777" w:rsidR="00FD0FDA" w:rsidRPr="00E53D33" w:rsidRDefault="00FD0FDA" w:rsidP="00BA66B0">
            <w:pPr>
              <w:pStyle w:val="TAC"/>
              <w:keepNext w:val="0"/>
              <w:keepLines w:val="0"/>
              <w:widowControl w:val="0"/>
            </w:pPr>
            <w:r w:rsidRPr="00E53D33">
              <w:rPr>
                <w:rFonts w:cs="Arial"/>
                <w:szCs w:val="18"/>
              </w:rPr>
              <w:t>YES</w:t>
            </w:r>
          </w:p>
        </w:tc>
        <w:tc>
          <w:tcPr>
            <w:tcW w:w="554" w:type="pct"/>
          </w:tcPr>
          <w:p w14:paraId="7E56882B" w14:textId="77777777" w:rsidR="00FD0FDA" w:rsidRPr="00E53D33" w:rsidRDefault="00FD0FDA" w:rsidP="00BA66B0">
            <w:pPr>
              <w:pStyle w:val="TAC"/>
              <w:keepNext w:val="0"/>
              <w:keepLines w:val="0"/>
              <w:widowControl w:val="0"/>
            </w:pPr>
            <w:r w:rsidRPr="00E53D33">
              <w:rPr>
                <w:rFonts w:cs="Arial"/>
                <w:szCs w:val="18"/>
              </w:rPr>
              <w:t>reject</w:t>
            </w:r>
          </w:p>
        </w:tc>
      </w:tr>
    </w:tbl>
    <w:p w14:paraId="1C8F5748" w14:textId="77777777" w:rsidR="00FD0FDA" w:rsidRPr="00DA11D0" w:rsidRDefault="00FD0FDA" w:rsidP="00BA66B0">
      <w:pPr>
        <w:widowControl w:val="0"/>
        <w:rPr>
          <w:lang w:eastAsia="zh-CN"/>
        </w:rPr>
      </w:pPr>
    </w:p>
    <w:p w14:paraId="320783FB" w14:textId="77777777" w:rsidR="00F13C85" w:rsidRPr="00DA11D0" w:rsidRDefault="00F13C85" w:rsidP="00BA66B0">
      <w:pPr>
        <w:pStyle w:val="Heading3"/>
        <w:keepNext w:val="0"/>
        <w:keepLines w:val="0"/>
        <w:widowControl w:val="0"/>
      </w:pPr>
      <w:bookmarkStart w:id="9058" w:name="_CR9_2_14"/>
      <w:bookmarkStart w:id="9059" w:name="_Toc99038653"/>
      <w:bookmarkStart w:id="9060" w:name="_Toc99730916"/>
      <w:bookmarkStart w:id="9061" w:name="_Toc105511045"/>
      <w:bookmarkStart w:id="9062" w:name="_Toc105927577"/>
      <w:bookmarkStart w:id="9063" w:name="_Toc106110117"/>
      <w:bookmarkStart w:id="9064" w:name="_Toc113835554"/>
      <w:bookmarkStart w:id="9065" w:name="_Toc120124402"/>
      <w:bookmarkStart w:id="9066" w:name="_Toc155980741"/>
      <w:bookmarkEnd w:id="9058"/>
      <w:r w:rsidRPr="00DA11D0">
        <w:t>9.2.</w:t>
      </w:r>
      <w:r>
        <w:t>14</w:t>
      </w:r>
      <w:r w:rsidRPr="00DA11D0">
        <w:tab/>
      </w:r>
      <w:r>
        <w:t>Multicast</w:t>
      </w:r>
      <w:r w:rsidRPr="00DA11D0">
        <w:t xml:space="preserve"> Context Management messages</w:t>
      </w:r>
      <w:bookmarkEnd w:id="9059"/>
      <w:bookmarkEnd w:id="9060"/>
      <w:bookmarkEnd w:id="9061"/>
      <w:bookmarkEnd w:id="9062"/>
      <w:bookmarkEnd w:id="9063"/>
      <w:bookmarkEnd w:id="9064"/>
      <w:bookmarkEnd w:id="9065"/>
      <w:bookmarkEnd w:id="9066"/>
    </w:p>
    <w:p w14:paraId="655F0CBF" w14:textId="77777777" w:rsidR="00F13C85" w:rsidRPr="00DA11D0" w:rsidRDefault="00F13C85" w:rsidP="00BA66B0">
      <w:pPr>
        <w:pStyle w:val="Heading4"/>
        <w:keepNext w:val="0"/>
        <w:keepLines w:val="0"/>
        <w:widowControl w:val="0"/>
      </w:pPr>
      <w:bookmarkStart w:id="9067" w:name="_CR9_2_14_1"/>
      <w:bookmarkStart w:id="9068" w:name="_Toc99038654"/>
      <w:bookmarkStart w:id="9069" w:name="_Toc99730917"/>
      <w:bookmarkStart w:id="9070" w:name="_Toc105511046"/>
      <w:bookmarkStart w:id="9071" w:name="_Toc105927578"/>
      <w:bookmarkStart w:id="9072" w:name="_Toc106110118"/>
      <w:bookmarkStart w:id="9073" w:name="_Toc113835555"/>
      <w:bookmarkStart w:id="9074" w:name="_Toc120124403"/>
      <w:bookmarkStart w:id="9075" w:name="_Toc155980742"/>
      <w:bookmarkEnd w:id="9067"/>
      <w:r w:rsidRPr="00DA11D0">
        <w:t>9.2.</w:t>
      </w:r>
      <w:r>
        <w:t>14</w:t>
      </w:r>
      <w:r w:rsidRPr="00DA11D0">
        <w:t>.</w:t>
      </w:r>
      <w:r>
        <w:t>1</w:t>
      </w:r>
      <w:r w:rsidRPr="00DA11D0">
        <w:tab/>
        <w:t>MULTICAST GROUP PAGING</w:t>
      </w:r>
      <w:bookmarkEnd w:id="9068"/>
      <w:bookmarkEnd w:id="9069"/>
      <w:bookmarkEnd w:id="9070"/>
      <w:bookmarkEnd w:id="9071"/>
      <w:bookmarkEnd w:id="9072"/>
      <w:bookmarkEnd w:id="9073"/>
      <w:bookmarkEnd w:id="9074"/>
      <w:bookmarkEnd w:id="9075"/>
    </w:p>
    <w:p w14:paraId="0A78F00E" w14:textId="77777777" w:rsidR="00F13C85" w:rsidRPr="00DA11D0" w:rsidRDefault="00F13C85" w:rsidP="00BA66B0">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A66B0">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A66B0">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A66B0">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A66B0">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A66B0">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A66B0">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A66B0">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A66B0">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A66B0">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A66B0">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BA66B0">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A66B0">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A66B0">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A66B0">
            <w:pPr>
              <w:pStyle w:val="TAC"/>
              <w:keepNext w:val="0"/>
              <w:keepLines w:val="0"/>
              <w:widowControl w:val="0"/>
            </w:pPr>
            <w:r w:rsidRPr="00DA11D0">
              <w:t>ignore</w:t>
            </w:r>
          </w:p>
        </w:tc>
      </w:tr>
      <w:tr w:rsidR="00A82C3E"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A82C3E" w:rsidRPr="00FE182D" w:rsidRDefault="00A82C3E" w:rsidP="00A82C3E">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A82C3E" w:rsidRPr="00DA11D0" w:rsidRDefault="00A82C3E" w:rsidP="00A82C3E">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A82C3E" w:rsidRPr="00DA11D0" w:rsidRDefault="00A82C3E" w:rsidP="00A82C3E">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A82C3E" w:rsidRPr="00DA11D0" w:rsidRDefault="00A82C3E" w:rsidP="00A82C3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A82C3E" w:rsidRPr="00DA11D0" w:rsidRDefault="00A82C3E" w:rsidP="00A82C3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E8C86C2" w:rsidR="00A82C3E" w:rsidRPr="00DA11D0" w:rsidRDefault="00A82C3E" w:rsidP="00A82C3E">
            <w:pPr>
              <w:pStyle w:val="TAC"/>
              <w:keepNext w:val="0"/>
              <w:keepLines w:val="0"/>
              <w:widowControl w:val="0"/>
            </w:pPr>
            <w:ins w:id="9076" w:author="Rapporteur" w:date="2024-01-16T16:41:00Z">
              <w:r>
                <w:t>EACH</w:t>
              </w:r>
            </w:ins>
            <w:del w:id="9077" w:author="Rapporteur" w:date="2024-01-16T16:41:00Z">
              <w:r w:rsidRPr="00DA11D0" w:rsidDel="00272BFB">
                <w:delText>-</w:delText>
              </w:r>
            </w:del>
          </w:p>
        </w:tc>
        <w:tc>
          <w:tcPr>
            <w:tcW w:w="1080" w:type="dxa"/>
            <w:tcBorders>
              <w:top w:val="single" w:sz="4" w:space="0" w:color="auto"/>
              <w:left w:val="single" w:sz="4" w:space="0" w:color="auto"/>
              <w:bottom w:val="single" w:sz="4" w:space="0" w:color="auto"/>
              <w:right w:val="single" w:sz="4" w:space="0" w:color="auto"/>
            </w:tcBorders>
          </w:tcPr>
          <w:p w14:paraId="5E5DEA78" w14:textId="77DF2C6D" w:rsidR="00A82C3E" w:rsidRPr="00DA11D0" w:rsidRDefault="00B5493A" w:rsidP="00A82C3E">
            <w:pPr>
              <w:pStyle w:val="TAL"/>
              <w:keepNext w:val="0"/>
              <w:keepLines w:val="0"/>
              <w:widowControl w:val="0"/>
              <w:jc w:val="center"/>
              <w:rPr>
                <w:rFonts w:cs="Arial"/>
              </w:rPr>
            </w:pPr>
            <w:ins w:id="9078" w:author="Rapporteur" w:date="2024-02-15T13:52:00Z">
              <w:r w:rsidRPr="00A30DEE">
                <w:rPr>
                  <w:rFonts w:eastAsia="SimSun" w:hint="eastAsia"/>
                  <w:noProof/>
                </w:rPr>
                <w:t>i</w:t>
              </w:r>
              <w:r w:rsidRPr="00A30DEE">
                <w:rPr>
                  <w:rFonts w:eastAsia="SimSun"/>
                  <w:noProof/>
                </w:rPr>
                <w:t>gnore</w:t>
              </w:r>
            </w:ins>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BA66B0">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A66B0">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A66B0">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A66B0">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A66B0">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1C89365A" w:rsidR="00F13C85" w:rsidRPr="00DA11D0" w:rsidRDefault="00F13C85" w:rsidP="00BA66B0">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A66B0">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A66B0">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A66B0">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A66B0">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A66B0">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A66B0">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A66B0">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BA66B0">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A66B0">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A66B0">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A66B0">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BA66B0">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A66B0">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A66B0">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A66B0">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A66B0">
            <w:pPr>
              <w:pStyle w:val="TAC"/>
              <w:keepNext w:val="0"/>
              <w:keepLines w:val="0"/>
              <w:widowControl w:val="0"/>
            </w:pPr>
          </w:p>
        </w:tc>
      </w:tr>
      <w:tr w:rsidR="00FD0FDA" w:rsidRPr="00DA11D0" w14:paraId="2D313FAF" w14:textId="77777777" w:rsidTr="00B90779">
        <w:tc>
          <w:tcPr>
            <w:tcW w:w="2160" w:type="dxa"/>
            <w:tcBorders>
              <w:top w:val="single" w:sz="4" w:space="0" w:color="auto"/>
              <w:left w:val="single" w:sz="4" w:space="0" w:color="auto"/>
              <w:bottom w:val="single" w:sz="4" w:space="0" w:color="auto"/>
              <w:right w:val="single" w:sz="4" w:space="0" w:color="auto"/>
            </w:tcBorders>
          </w:tcPr>
          <w:p w14:paraId="45B74066" w14:textId="65F8AA4F" w:rsidR="00FD0FDA" w:rsidRPr="00DA11D0" w:rsidRDefault="00FD0FDA" w:rsidP="00BA66B0">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222E6272" w14:textId="0FAA93A9" w:rsidR="00FD0FDA" w:rsidRPr="00DA11D0" w:rsidRDefault="00FD0FDA" w:rsidP="00BA66B0">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837DA3" w14:textId="77777777" w:rsidR="00FD0FDA" w:rsidRPr="00DA11D0" w:rsidRDefault="00FD0FDA"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77C855" w14:textId="1DEF70A5" w:rsidR="00FD0FDA" w:rsidRPr="00DA11D0" w:rsidRDefault="00FD0FDA" w:rsidP="00BA66B0">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94D30DB" w14:textId="05C130E7" w:rsidR="00FD0FDA" w:rsidRPr="00DA11D0" w:rsidRDefault="00FD0FDA" w:rsidP="00BA66B0">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51582271" w14:textId="5F7DC1EB" w:rsidR="00FD0FDA" w:rsidRPr="00DA11D0" w:rsidRDefault="00FD0FDA" w:rsidP="00BA66B0">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3D2E1D92" w14:textId="76853074" w:rsidR="00FD0FDA" w:rsidRPr="00DA11D0" w:rsidRDefault="00FD0FDA" w:rsidP="00BA66B0">
            <w:pPr>
              <w:pStyle w:val="TAC"/>
              <w:keepNext w:val="0"/>
              <w:keepLines w:val="0"/>
              <w:widowControl w:val="0"/>
            </w:pPr>
            <w:r w:rsidRPr="00E53D33">
              <w:t>ignore</w:t>
            </w:r>
          </w:p>
        </w:tc>
      </w:tr>
    </w:tbl>
    <w:p w14:paraId="35B6E6FA" w14:textId="77777777" w:rsidR="00F13C85" w:rsidRPr="00DA11D0" w:rsidRDefault="00F13C85" w:rsidP="00BA66B0">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A66B0">
            <w:pPr>
              <w:pStyle w:val="TAL"/>
              <w:keepNext w:val="0"/>
              <w:keepLines w:val="0"/>
              <w:widowControl w:val="0"/>
              <w:rPr>
                <w:rFonts w:cs="Arial"/>
                <w:lang w:eastAsia="ja-JP"/>
              </w:rPr>
            </w:pPr>
            <w:r w:rsidRPr="00DA11D0">
              <w:rPr>
                <w:rFonts w:cs="Arial"/>
              </w:rPr>
              <w:lastRenderedPageBreak/>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A66B0">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A66B0">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A66B0">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A66B0">
      <w:pPr>
        <w:widowControl w:val="0"/>
        <w:rPr>
          <w:lang w:eastAsia="zh-CN"/>
        </w:rPr>
      </w:pPr>
    </w:p>
    <w:p w14:paraId="67E1AC64" w14:textId="77777777" w:rsidR="00F13C85" w:rsidRPr="00DA11D0" w:rsidRDefault="00F13C85" w:rsidP="00BA66B0">
      <w:pPr>
        <w:pStyle w:val="Heading4"/>
        <w:keepNext w:val="0"/>
        <w:keepLines w:val="0"/>
        <w:widowControl w:val="0"/>
        <w:rPr>
          <w:lang w:eastAsia="zh-CN"/>
        </w:rPr>
      </w:pPr>
      <w:bookmarkStart w:id="9079" w:name="_CR9_2_14_2"/>
      <w:bookmarkStart w:id="9080" w:name="_Toc99038655"/>
      <w:bookmarkStart w:id="9081" w:name="_Toc99730918"/>
      <w:bookmarkStart w:id="9082" w:name="_Toc105511047"/>
      <w:bookmarkStart w:id="9083" w:name="_Toc105927579"/>
      <w:bookmarkStart w:id="9084" w:name="_Toc106110119"/>
      <w:bookmarkStart w:id="9085" w:name="_Toc113835556"/>
      <w:bookmarkStart w:id="9086" w:name="_Toc120124404"/>
      <w:bookmarkStart w:id="9087" w:name="_Toc155980743"/>
      <w:bookmarkEnd w:id="9079"/>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9080"/>
      <w:bookmarkEnd w:id="9081"/>
      <w:bookmarkEnd w:id="9082"/>
      <w:bookmarkEnd w:id="9083"/>
      <w:bookmarkEnd w:id="9084"/>
      <w:bookmarkEnd w:id="9085"/>
      <w:bookmarkEnd w:id="9086"/>
      <w:bookmarkEnd w:id="9087"/>
    </w:p>
    <w:p w14:paraId="579F5EC1" w14:textId="198A7865" w:rsidR="00F13C85" w:rsidRPr="00DA11D0" w:rsidRDefault="00F13C85" w:rsidP="00BA66B0">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A66B0">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A66B0">
            <w:pPr>
              <w:pStyle w:val="TAH"/>
              <w:keepNext w:val="0"/>
              <w:keepLines w:val="0"/>
              <w:widowControl w:val="0"/>
            </w:pPr>
            <w:r w:rsidRPr="00DA11D0">
              <w:t>IE/Group Name</w:t>
            </w:r>
          </w:p>
        </w:tc>
        <w:tc>
          <w:tcPr>
            <w:tcW w:w="1080" w:type="dxa"/>
          </w:tcPr>
          <w:p w14:paraId="6C011081" w14:textId="77777777" w:rsidR="00F13C85" w:rsidRPr="00DA11D0" w:rsidRDefault="00F13C85" w:rsidP="00BA66B0">
            <w:pPr>
              <w:pStyle w:val="TAH"/>
              <w:keepNext w:val="0"/>
              <w:keepLines w:val="0"/>
              <w:widowControl w:val="0"/>
            </w:pPr>
            <w:r w:rsidRPr="00DA11D0">
              <w:t>Presence</w:t>
            </w:r>
          </w:p>
        </w:tc>
        <w:tc>
          <w:tcPr>
            <w:tcW w:w="1080" w:type="dxa"/>
          </w:tcPr>
          <w:p w14:paraId="7FE306CA" w14:textId="77777777" w:rsidR="00F13C85" w:rsidRPr="00DA11D0" w:rsidRDefault="00F13C85" w:rsidP="00BA66B0">
            <w:pPr>
              <w:pStyle w:val="TAH"/>
              <w:keepNext w:val="0"/>
              <w:keepLines w:val="0"/>
              <w:widowControl w:val="0"/>
            </w:pPr>
            <w:r w:rsidRPr="00DA11D0">
              <w:t>Range</w:t>
            </w:r>
          </w:p>
        </w:tc>
        <w:tc>
          <w:tcPr>
            <w:tcW w:w="1512" w:type="dxa"/>
          </w:tcPr>
          <w:p w14:paraId="4388832C" w14:textId="77777777" w:rsidR="00F13C85" w:rsidRPr="00DA11D0" w:rsidRDefault="00F13C85" w:rsidP="00BA66B0">
            <w:pPr>
              <w:pStyle w:val="TAH"/>
              <w:keepNext w:val="0"/>
              <w:keepLines w:val="0"/>
              <w:widowControl w:val="0"/>
            </w:pPr>
            <w:r w:rsidRPr="00DA11D0">
              <w:t>IE type and reference</w:t>
            </w:r>
          </w:p>
        </w:tc>
        <w:tc>
          <w:tcPr>
            <w:tcW w:w="1728" w:type="dxa"/>
          </w:tcPr>
          <w:p w14:paraId="671CF856" w14:textId="77777777" w:rsidR="00F13C85" w:rsidRPr="00DA11D0" w:rsidRDefault="00F13C85" w:rsidP="00BA66B0">
            <w:pPr>
              <w:pStyle w:val="TAH"/>
              <w:keepNext w:val="0"/>
              <w:keepLines w:val="0"/>
              <w:widowControl w:val="0"/>
            </w:pPr>
            <w:r w:rsidRPr="00DA11D0">
              <w:t>Semantics description</w:t>
            </w:r>
          </w:p>
        </w:tc>
        <w:tc>
          <w:tcPr>
            <w:tcW w:w="1080" w:type="dxa"/>
          </w:tcPr>
          <w:p w14:paraId="5D6FF4C6" w14:textId="77777777" w:rsidR="00F13C85" w:rsidRPr="00DA11D0" w:rsidRDefault="00F13C85" w:rsidP="00BA66B0">
            <w:pPr>
              <w:pStyle w:val="TAH"/>
              <w:keepNext w:val="0"/>
              <w:keepLines w:val="0"/>
              <w:widowControl w:val="0"/>
            </w:pPr>
            <w:r w:rsidRPr="00DA11D0">
              <w:t>Criticality</w:t>
            </w:r>
          </w:p>
        </w:tc>
        <w:tc>
          <w:tcPr>
            <w:tcW w:w="1080" w:type="dxa"/>
          </w:tcPr>
          <w:p w14:paraId="2B0E4199" w14:textId="77777777" w:rsidR="00F13C85" w:rsidRPr="00DA11D0" w:rsidRDefault="00F13C85" w:rsidP="00BA66B0">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A66B0">
            <w:pPr>
              <w:pStyle w:val="TAL"/>
              <w:keepNext w:val="0"/>
              <w:keepLines w:val="0"/>
              <w:widowControl w:val="0"/>
              <w:rPr>
                <w:rFonts w:cs="Arial"/>
                <w:i/>
                <w:szCs w:val="18"/>
              </w:rPr>
            </w:pPr>
          </w:p>
        </w:tc>
        <w:tc>
          <w:tcPr>
            <w:tcW w:w="1512" w:type="dxa"/>
          </w:tcPr>
          <w:p w14:paraId="781268A1"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A66B0">
            <w:pPr>
              <w:pStyle w:val="TAL"/>
              <w:keepNext w:val="0"/>
              <w:keepLines w:val="0"/>
              <w:widowControl w:val="0"/>
              <w:rPr>
                <w:rFonts w:cs="Arial"/>
                <w:szCs w:val="18"/>
              </w:rPr>
            </w:pPr>
          </w:p>
        </w:tc>
        <w:tc>
          <w:tcPr>
            <w:tcW w:w="1080" w:type="dxa"/>
          </w:tcPr>
          <w:p w14:paraId="701E1A5B"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A66B0">
            <w:pPr>
              <w:pStyle w:val="TAL"/>
              <w:keepNext w:val="0"/>
              <w:keepLines w:val="0"/>
              <w:widowControl w:val="0"/>
              <w:rPr>
                <w:rFonts w:cs="Arial"/>
                <w:i/>
                <w:szCs w:val="18"/>
              </w:rPr>
            </w:pPr>
          </w:p>
        </w:tc>
        <w:tc>
          <w:tcPr>
            <w:tcW w:w="1512" w:type="dxa"/>
          </w:tcPr>
          <w:p w14:paraId="1EB375F9" w14:textId="77777777" w:rsidR="00F13C85" w:rsidRPr="00DA11D0" w:rsidRDefault="00433FE5" w:rsidP="00BA66B0">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A66B0">
            <w:pPr>
              <w:pStyle w:val="TAL"/>
              <w:keepNext w:val="0"/>
              <w:keepLines w:val="0"/>
              <w:widowControl w:val="0"/>
              <w:rPr>
                <w:rFonts w:cs="Arial"/>
                <w:szCs w:val="18"/>
              </w:rPr>
            </w:pPr>
          </w:p>
        </w:tc>
        <w:tc>
          <w:tcPr>
            <w:tcW w:w="1080" w:type="dxa"/>
          </w:tcPr>
          <w:p w14:paraId="509082E5"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A66B0">
            <w:pPr>
              <w:pStyle w:val="TAL"/>
              <w:keepNext w:val="0"/>
              <w:keepLines w:val="0"/>
              <w:widowControl w:val="0"/>
              <w:rPr>
                <w:rFonts w:cs="Arial"/>
                <w:i/>
                <w:szCs w:val="18"/>
              </w:rPr>
            </w:pPr>
          </w:p>
        </w:tc>
        <w:tc>
          <w:tcPr>
            <w:tcW w:w="1512" w:type="dxa"/>
          </w:tcPr>
          <w:p w14:paraId="03512E1D" w14:textId="77777777" w:rsidR="00F13C85" w:rsidRPr="00DA11D0" w:rsidRDefault="00433FE5" w:rsidP="00BA66B0">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A66B0">
            <w:pPr>
              <w:pStyle w:val="TAL"/>
              <w:keepNext w:val="0"/>
              <w:keepLines w:val="0"/>
              <w:widowControl w:val="0"/>
              <w:rPr>
                <w:rFonts w:cs="Arial"/>
                <w:szCs w:val="18"/>
              </w:rPr>
            </w:pPr>
          </w:p>
        </w:tc>
        <w:tc>
          <w:tcPr>
            <w:tcW w:w="1080" w:type="dxa"/>
          </w:tcPr>
          <w:p w14:paraId="55E485CE"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A66B0">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A66B0">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A66B0">
            <w:pPr>
              <w:pStyle w:val="TAL"/>
              <w:keepNext w:val="0"/>
              <w:keepLines w:val="0"/>
              <w:widowControl w:val="0"/>
              <w:rPr>
                <w:rFonts w:cs="Arial"/>
                <w:i/>
                <w:szCs w:val="18"/>
              </w:rPr>
            </w:pPr>
          </w:p>
        </w:tc>
        <w:tc>
          <w:tcPr>
            <w:tcW w:w="1512" w:type="dxa"/>
          </w:tcPr>
          <w:p w14:paraId="4DDC9F16" w14:textId="77777777" w:rsidR="00F13C85" w:rsidRPr="00DA11D0" w:rsidRDefault="00433FE5" w:rsidP="00BA66B0">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A66B0">
            <w:pPr>
              <w:pStyle w:val="TAL"/>
              <w:keepNext w:val="0"/>
              <w:keepLines w:val="0"/>
              <w:widowControl w:val="0"/>
              <w:rPr>
                <w:rFonts w:cs="Arial"/>
                <w:szCs w:val="18"/>
              </w:rPr>
            </w:pPr>
          </w:p>
        </w:tc>
        <w:tc>
          <w:tcPr>
            <w:tcW w:w="1080" w:type="dxa"/>
          </w:tcPr>
          <w:p w14:paraId="7D6B5F4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A66B0">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A66B0">
            <w:pPr>
              <w:pStyle w:val="TAL"/>
              <w:keepNext w:val="0"/>
              <w:keepLines w:val="0"/>
              <w:widowControl w:val="0"/>
              <w:rPr>
                <w:rFonts w:cs="Arial"/>
                <w:i/>
                <w:szCs w:val="18"/>
              </w:rPr>
            </w:pPr>
          </w:p>
        </w:tc>
        <w:tc>
          <w:tcPr>
            <w:tcW w:w="1512" w:type="dxa"/>
          </w:tcPr>
          <w:p w14:paraId="68212104"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A66B0">
            <w:pPr>
              <w:pStyle w:val="TAL"/>
              <w:keepNext w:val="0"/>
              <w:keepLines w:val="0"/>
              <w:widowControl w:val="0"/>
              <w:rPr>
                <w:rFonts w:cs="Arial"/>
                <w:szCs w:val="18"/>
              </w:rPr>
            </w:pPr>
          </w:p>
        </w:tc>
        <w:tc>
          <w:tcPr>
            <w:tcW w:w="1080" w:type="dxa"/>
          </w:tcPr>
          <w:p w14:paraId="45CE4F03"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A66B0">
            <w:pPr>
              <w:pStyle w:val="TAL"/>
              <w:keepNext w:val="0"/>
              <w:keepLines w:val="0"/>
              <w:widowControl w:val="0"/>
              <w:rPr>
                <w:rFonts w:cs="Arial"/>
                <w:szCs w:val="18"/>
              </w:rPr>
            </w:pPr>
          </w:p>
        </w:tc>
        <w:tc>
          <w:tcPr>
            <w:tcW w:w="1728" w:type="dxa"/>
          </w:tcPr>
          <w:p w14:paraId="5EDAB521" w14:textId="77777777" w:rsidR="00F13C85" w:rsidRPr="00DA11D0" w:rsidRDefault="00F13C85" w:rsidP="00BA66B0">
            <w:pPr>
              <w:pStyle w:val="TAL"/>
              <w:keepNext w:val="0"/>
              <w:keepLines w:val="0"/>
              <w:widowControl w:val="0"/>
              <w:rPr>
                <w:rFonts w:cs="Arial"/>
                <w:szCs w:val="18"/>
              </w:rPr>
            </w:pPr>
          </w:p>
        </w:tc>
        <w:tc>
          <w:tcPr>
            <w:tcW w:w="1080" w:type="dxa"/>
          </w:tcPr>
          <w:p w14:paraId="07639E84"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A66B0">
            <w:pPr>
              <w:pStyle w:val="TAL"/>
              <w:keepNext w:val="0"/>
              <w:keepLines w:val="0"/>
              <w:widowControl w:val="0"/>
              <w:rPr>
                <w:rFonts w:cs="Arial"/>
                <w:szCs w:val="18"/>
              </w:rPr>
            </w:pPr>
          </w:p>
        </w:tc>
        <w:tc>
          <w:tcPr>
            <w:tcW w:w="1728" w:type="dxa"/>
          </w:tcPr>
          <w:p w14:paraId="2618D9EC" w14:textId="77777777" w:rsidR="00F13C85" w:rsidRPr="00DA11D0" w:rsidRDefault="00F13C85" w:rsidP="00BA66B0">
            <w:pPr>
              <w:pStyle w:val="TAL"/>
              <w:keepNext w:val="0"/>
              <w:keepLines w:val="0"/>
              <w:widowControl w:val="0"/>
              <w:rPr>
                <w:rFonts w:cs="Arial"/>
                <w:szCs w:val="18"/>
              </w:rPr>
            </w:pPr>
          </w:p>
        </w:tc>
        <w:tc>
          <w:tcPr>
            <w:tcW w:w="1080" w:type="dxa"/>
          </w:tcPr>
          <w:p w14:paraId="226CFD11"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A66B0">
            <w:pPr>
              <w:pStyle w:val="TAL"/>
              <w:keepNext w:val="0"/>
              <w:keepLines w:val="0"/>
              <w:widowControl w:val="0"/>
              <w:rPr>
                <w:rFonts w:cs="Arial"/>
                <w:i/>
                <w:szCs w:val="18"/>
              </w:rPr>
            </w:pPr>
          </w:p>
        </w:tc>
        <w:tc>
          <w:tcPr>
            <w:tcW w:w="1512" w:type="dxa"/>
          </w:tcPr>
          <w:p w14:paraId="378EBC85" w14:textId="79CE0526" w:rsidR="00F13C85" w:rsidRPr="00DA11D0" w:rsidDel="005B3BDC" w:rsidRDefault="00F13C85" w:rsidP="00BA66B0">
            <w:pPr>
              <w:pStyle w:val="TAL"/>
              <w:keepNext w:val="0"/>
              <w:keepLines w:val="0"/>
              <w:widowControl w:val="0"/>
              <w:rPr>
                <w:del w:id="9088" w:author="Rapporteur" w:date="2024-01-16T16:16:00Z"/>
                <w:rFonts w:cs="Arial"/>
                <w:szCs w:val="18"/>
              </w:rPr>
            </w:pPr>
            <w:del w:id="9089" w:author="Rapporteur" w:date="2024-01-16T16:16:00Z">
              <w:r w:rsidRPr="00DA11D0" w:rsidDel="005B3BDC">
                <w:rPr>
                  <w:rFonts w:cs="Arial"/>
                  <w:szCs w:val="18"/>
                </w:rPr>
                <w:delText>MRB ID</w:delText>
              </w:r>
            </w:del>
          </w:p>
          <w:p w14:paraId="79E30F95"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A66B0">
            <w:pPr>
              <w:pStyle w:val="TAL"/>
              <w:keepNext w:val="0"/>
              <w:keepLines w:val="0"/>
              <w:widowControl w:val="0"/>
              <w:rPr>
                <w:rFonts w:cs="Arial"/>
                <w:szCs w:val="18"/>
              </w:rPr>
            </w:pPr>
          </w:p>
        </w:tc>
        <w:tc>
          <w:tcPr>
            <w:tcW w:w="1080" w:type="dxa"/>
          </w:tcPr>
          <w:p w14:paraId="3A11AD06"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A66B0">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A66B0">
            <w:pPr>
              <w:pStyle w:val="TAL"/>
              <w:keepNext w:val="0"/>
              <w:keepLines w:val="0"/>
              <w:widowControl w:val="0"/>
              <w:rPr>
                <w:rFonts w:cs="Arial"/>
                <w:i/>
                <w:szCs w:val="18"/>
              </w:rPr>
            </w:pPr>
          </w:p>
        </w:tc>
        <w:tc>
          <w:tcPr>
            <w:tcW w:w="1512" w:type="dxa"/>
          </w:tcPr>
          <w:p w14:paraId="61951CFA"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A66B0">
            <w:pPr>
              <w:pStyle w:val="TAL"/>
              <w:keepNext w:val="0"/>
              <w:keepLines w:val="0"/>
              <w:widowControl w:val="0"/>
              <w:rPr>
                <w:rFonts w:cs="Arial"/>
                <w:szCs w:val="18"/>
              </w:rPr>
            </w:pPr>
          </w:p>
        </w:tc>
        <w:tc>
          <w:tcPr>
            <w:tcW w:w="1080" w:type="dxa"/>
          </w:tcPr>
          <w:p w14:paraId="37C937AB"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A66B0">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A66B0">
            <w:pPr>
              <w:pStyle w:val="TAL"/>
              <w:keepNext w:val="0"/>
              <w:keepLines w:val="0"/>
              <w:widowControl w:val="0"/>
              <w:rPr>
                <w:rFonts w:cs="Arial"/>
                <w:szCs w:val="18"/>
              </w:rPr>
            </w:pPr>
          </w:p>
        </w:tc>
        <w:tc>
          <w:tcPr>
            <w:tcW w:w="1728" w:type="dxa"/>
          </w:tcPr>
          <w:p w14:paraId="33A3EBA6" w14:textId="77777777" w:rsidR="00F13C85" w:rsidRPr="00DA11D0" w:rsidRDefault="00F13C85" w:rsidP="00BA66B0">
            <w:pPr>
              <w:pStyle w:val="TAL"/>
              <w:keepNext w:val="0"/>
              <w:keepLines w:val="0"/>
              <w:widowControl w:val="0"/>
              <w:rPr>
                <w:rFonts w:cs="Arial"/>
                <w:szCs w:val="18"/>
              </w:rPr>
            </w:pPr>
          </w:p>
        </w:tc>
        <w:tc>
          <w:tcPr>
            <w:tcW w:w="1080" w:type="dxa"/>
          </w:tcPr>
          <w:p w14:paraId="329408CF"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A66B0">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A66B0">
            <w:pPr>
              <w:pStyle w:val="TAL"/>
              <w:keepNext w:val="0"/>
              <w:keepLines w:val="0"/>
              <w:widowControl w:val="0"/>
              <w:rPr>
                <w:rFonts w:cs="Arial"/>
                <w:i/>
                <w:szCs w:val="18"/>
              </w:rPr>
            </w:pPr>
          </w:p>
        </w:tc>
        <w:tc>
          <w:tcPr>
            <w:tcW w:w="1512" w:type="dxa"/>
          </w:tcPr>
          <w:p w14:paraId="1ED7A548" w14:textId="00BF0D65"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A66B0">
            <w:pPr>
              <w:pStyle w:val="TAL"/>
              <w:keepNext w:val="0"/>
              <w:keepLines w:val="0"/>
              <w:widowControl w:val="0"/>
              <w:rPr>
                <w:rFonts w:cs="Arial"/>
                <w:szCs w:val="18"/>
              </w:rPr>
            </w:pPr>
          </w:p>
        </w:tc>
        <w:tc>
          <w:tcPr>
            <w:tcW w:w="1080" w:type="dxa"/>
          </w:tcPr>
          <w:p w14:paraId="7B2E370A"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A66B0">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A66B0">
            <w:pPr>
              <w:pStyle w:val="TAL"/>
              <w:keepNext w:val="0"/>
              <w:keepLines w:val="0"/>
              <w:widowControl w:val="0"/>
              <w:rPr>
                <w:rFonts w:cs="Arial"/>
                <w:i/>
                <w:szCs w:val="18"/>
              </w:rPr>
            </w:pPr>
          </w:p>
        </w:tc>
        <w:tc>
          <w:tcPr>
            <w:tcW w:w="1512" w:type="dxa"/>
          </w:tcPr>
          <w:p w14:paraId="0D7FA25F"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A66B0">
            <w:pPr>
              <w:pStyle w:val="TAL"/>
              <w:keepNext w:val="0"/>
              <w:keepLines w:val="0"/>
              <w:widowControl w:val="0"/>
              <w:rPr>
                <w:rFonts w:cs="Arial"/>
                <w:szCs w:val="18"/>
              </w:rPr>
            </w:pPr>
          </w:p>
        </w:tc>
        <w:tc>
          <w:tcPr>
            <w:tcW w:w="1080" w:type="dxa"/>
          </w:tcPr>
          <w:p w14:paraId="777760C6"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A66B0">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515D7D6F"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A66B0">
            <w:pPr>
              <w:pStyle w:val="TAL"/>
              <w:keepNext w:val="0"/>
              <w:keepLines w:val="0"/>
              <w:widowControl w:val="0"/>
              <w:rPr>
                <w:rFonts w:cs="Arial"/>
                <w:i/>
                <w:szCs w:val="18"/>
              </w:rPr>
            </w:pPr>
          </w:p>
        </w:tc>
        <w:tc>
          <w:tcPr>
            <w:tcW w:w="1512" w:type="dxa"/>
          </w:tcPr>
          <w:p w14:paraId="02D26C0D"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A66B0">
            <w:pPr>
              <w:pStyle w:val="TAL"/>
              <w:keepNext w:val="0"/>
              <w:keepLines w:val="0"/>
              <w:widowControl w:val="0"/>
              <w:rPr>
                <w:rFonts w:cs="Arial"/>
                <w:szCs w:val="18"/>
              </w:rPr>
            </w:pPr>
          </w:p>
        </w:tc>
        <w:tc>
          <w:tcPr>
            <w:tcW w:w="1080" w:type="dxa"/>
          </w:tcPr>
          <w:p w14:paraId="40179A8C"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A66B0">
            <w:pPr>
              <w:pStyle w:val="TAC"/>
              <w:keepNext w:val="0"/>
              <w:keepLines w:val="0"/>
              <w:widowControl w:val="0"/>
              <w:rPr>
                <w:rFonts w:cs="Arial"/>
                <w:szCs w:val="18"/>
              </w:rPr>
            </w:pPr>
          </w:p>
        </w:tc>
      </w:tr>
      <w:tr w:rsidR="00FD0FDA" w:rsidRPr="00DA11D0" w14:paraId="365DE87B" w14:textId="77777777" w:rsidTr="00B90779">
        <w:tc>
          <w:tcPr>
            <w:tcW w:w="2160" w:type="dxa"/>
          </w:tcPr>
          <w:p w14:paraId="6E0E014C" w14:textId="08621C18" w:rsidR="00FD0FDA" w:rsidRDefault="00FD0FDA" w:rsidP="00BA66B0">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2A54A624" w14:textId="36DC6A7C" w:rsidR="00FD0FDA" w:rsidRDefault="00FD0FDA" w:rsidP="00BA66B0">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0C766B5A" w14:textId="77777777" w:rsidR="00FD0FDA" w:rsidRPr="00DA11D0" w:rsidRDefault="00FD0FDA" w:rsidP="00BA66B0">
            <w:pPr>
              <w:pStyle w:val="TAL"/>
              <w:keepNext w:val="0"/>
              <w:keepLines w:val="0"/>
              <w:widowControl w:val="0"/>
              <w:rPr>
                <w:rFonts w:cs="Arial"/>
                <w:i/>
                <w:szCs w:val="18"/>
              </w:rPr>
            </w:pPr>
          </w:p>
        </w:tc>
        <w:tc>
          <w:tcPr>
            <w:tcW w:w="1512" w:type="dxa"/>
          </w:tcPr>
          <w:p w14:paraId="36011EFB" w14:textId="56F6E4CC" w:rsidR="00FD0FDA" w:rsidRPr="00EA5FA7" w:rsidRDefault="00FD0FDA" w:rsidP="00BA66B0">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640E615E" w14:textId="77777777" w:rsidR="00FD0FDA" w:rsidRPr="00DA11D0" w:rsidRDefault="00FD0FDA" w:rsidP="00BA66B0">
            <w:pPr>
              <w:pStyle w:val="TAL"/>
              <w:keepNext w:val="0"/>
              <w:keepLines w:val="0"/>
              <w:widowControl w:val="0"/>
              <w:rPr>
                <w:rFonts w:cs="Arial"/>
                <w:szCs w:val="18"/>
              </w:rPr>
            </w:pPr>
          </w:p>
        </w:tc>
        <w:tc>
          <w:tcPr>
            <w:tcW w:w="1080" w:type="dxa"/>
          </w:tcPr>
          <w:p w14:paraId="16BA395A" w14:textId="00A42425" w:rsidR="00FD0FDA" w:rsidRDefault="00FD0FDA" w:rsidP="00BA66B0">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0137023F" w14:textId="340B4F79" w:rsidR="00FD0FDA" w:rsidRPr="00DA11D0" w:rsidRDefault="00FD0FDA" w:rsidP="00BA66B0">
            <w:pPr>
              <w:pStyle w:val="TAC"/>
              <w:keepNext w:val="0"/>
              <w:keepLines w:val="0"/>
              <w:widowControl w:val="0"/>
              <w:rPr>
                <w:rFonts w:cs="Arial"/>
                <w:szCs w:val="18"/>
              </w:rPr>
            </w:pPr>
            <w:r w:rsidRPr="00E53D33">
              <w:rPr>
                <w:rFonts w:cs="Arial"/>
                <w:szCs w:val="18"/>
              </w:rPr>
              <w:t>reject</w:t>
            </w:r>
          </w:p>
        </w:tc>
      </w:tr>
      <w:tr w:rsidR="00FD0FDA" w:rsidRPr="00DA11D0" w14:paraId="086BD750" w14:textId="77777777" w:rsidTr="00B90779">
        <w:tc>
          <w:tcPr>
            <w:tcW w:w="2160" w:type="dxa"/>
          </w:tcPr>
          <w:p w14:paraId="0D228B9E" w14:textId="30F498FF" w:rsidR="00FD0FDA" w:rsidRDefault="00FD0FDA" w:rsidP="00BA66B0">
            <w:pPr>
              <w:pStyle w:val="TAL"/>
              <w:keepNext w:val="0"/>
              <w:keepLines w:val="0"/>
              <w:widowControl w:val="0"/>
              <w:ind w:leftChars="100" w:left="200"/>
            </w:pPr>
            <w:r w:rsidRPr="00DC7BF6">
              <w:t>MBS Multicast Session Reception State</w:t>
            </w:r>
          </w:p>
        </w:tc>
        <w:tc>
          <w:tcPr>
            <w:tcW w:w="1080" w:type="dxa"/>
          </w:tcPr>
          <w:p w14:paraId="0152E160" w14:textId="329E2AEB" w:rsidR="00FD0FDA" w:rsidRDefault="00FD0FDA" w:rsidP="00BA66B0">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639CE375" w14:textId="77777777" w:rsidR="00FD0FDA" w:rsidRPr="00DA11D0" w:rsidRDefault="00FD0FDA" w:rsidP="00BA66B0">
            <w:pPr>
              <w:pStyle w:val="TAL"/>
              <w:keepNext w:val="0"/>
              <w:keepLines w:val="0"/>
              <w:widowControl w:val="0"/>
              <w:rPr>
                <w:rFonts w:cs="Arial"/>
                <w:i/>
                <w:szCs w:val="18"/>
              </w:rPr>
            </w:pPr>
          </w:p>
        </w:tc>
        <w:tc>
          <w:tcPr>
            <w:tcW w:w="1512" w:type="dxa"/>
          </w:tcPr>
          <w:p w14:paraId="14CEF991" w14:textId="58B45899" w:rsidR="00FD0FDA" w:rsidRPr="00EA5FA7" w:rsidRDefault="00FD0FDA" w:rsidP="00BA66B0">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6348EA7E" w14:textId="77777777" w:rsidR="00FD0FDA" w:rsidRPr="00DA11D0" w:rsidRDefault="00FD0FDA" w:rsidP="00BA66B0">
            <w:pPr>
              <w:pStyle w:val="TAL"/>
              <w:keepNext w:val="0"/>
              <w:keepLines w:val="0"/>
              <w:widowControl w:val="0"/>
              <w:rPr>
                <w:rFonts w:cs="Arial"/>
                <w:szCs w:val="18"/>
              </w:rPr>
            </w:pPr>
          </w:p>
        </w:tc>
        <w:tc>
          <w:tcPr>
            <w:tcW w:w="1080" w:type="dxa"/>
          </w:tcPr>
          <w:p w14:paraId="7F58D42A" w14:textId="752158CB" w:rsidR="00FD0FDA" w:rsidRDefault="00FD0FDA" w:rsidP="00BA66B0">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0DD03AC9" w14:textId="1B585E1B" w:rsidR="00FD0FDA" w:rsidRPr="00DA11D0" w:rsidRDefault="00FD0FDA" w:rsidP="00BA66B0">
            <w:pPr>
              <w:pStyle w:val="TAC"/>
              <w:keepNext w:val="0"/>
              <w:keepLines w:val="0"/>
              <w:widowControl w:val="0"/>
              <w:rPr>
                <w:rFonts w:cs="Arial"/>
                <w:szCs w:val="18"/>
              </w:rPr>
            </w:pPr>
            <w:r w:rsidRPr="00E53D33">
              <w:rPr>
                <w:rFonts w:cs="Arial"/>
                <w:szCs w:val="18"/>
              </w:rPr>
              <w:t>reject</w:t>
            </w:r>
          </w:p>
        </w:tc>
      </w:tr>
    </w:tbl>
    <w:p w14:paraId="7C542E3F"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A66B0">
            <w:pPr>
              <w:pStyle w:val="TAH"/>
              <w:keepNext w:val="0"/>
              <w:keepLines w:val="0"/>
              <w:widowControl w:val="0"/>
            </w:pPr>
            <w:r w:rsidRPr="00DA11D0">
              <w:t>Range bound</w:t>
            </w:r>
          </w:p>
        </w:tc>
        <w:tc>
          <w:tcPr>
            <w:tcW w:w="5670" w:type="dxa"/>
          </w:tcPr>
          <w:p w14:paraId="5AC6C93A" w14:textId="77777777" w:rsidR="00F13C85" w:rsidRPr="00DA11D0" w:rsidRDefault="00F13C85" w:rsidP="00BA66B0">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A66B0">
            <w:pPr>
              <w:pStyle w:val="TAL"/>
              <w:keepNext w:val="0"/>
              <w:keepLines w:val="0"/>
              <w:widowControl w:val="0"/>
              <w:rPr>
                <w:rFonts w:cs="Arial"/>
                <w:i/>
                <w:szCs w:val="18"/>
              </w:rPr>
            </w:pPr>
          </w:p>
        </w:tc>
        <w:tc>
          <w:tcPr>
            <w:tcW w:w="5670" w:type="dxa"/>
          </w:tcPr>
          <w:p w14:paraId="3CBF1BBA"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A66B0">
      <w:pPr>
        <w:widowControl w:val="0"/>
        <w:rPr>
          <w:lang w:eastAsia="zh-CN"/>
        </w:rPr>
      </w:pPr>
    </w:p>
    <w:p w14:paraId="1EF9BDCC" w14:textId="77777777" w:rsidR="00F13C85" w:rsidRPr="00DA11D0" w:rsidRDefault="00F13C85" w:rsidP="00BA66B0">
      <w:pPr>
        <w:pStyle w:val="Heading4"/>
        <w:keepNext w:val="0"/>
        <w:keepLines w:val="0"/>
        <w:widowControl w:val="0"/>
        <w:rPr>
          <w:lang w:eastAsia="zh-CN"/>
        </w:rPr>
      </w:pPr>
      <w:bookmarkStart w:id="9090" w:name="_CR9_2_14_3"/>
      <w:bookmarkStart w:id="9091" w:name="_Toc99038656"/>
      <w:bookmarkStart w:id="9092" w:name="_Toc99730919"/>
      <w:bookmarkStart w:id="9093" w:name="_Toc105511048"/>
      <w:bookmarkStart w:id="9094" w:name="_Toc105927580"/>
      <w:bookmarkStart w:id="9095" w:name="_Toc106110120"/>
      <w:bookmarkStart w:id="9096" w:name="_Toc113835557"/>
      <w:bookmarkStart w:id="9097" w:name="_Toc120124405"/>
      <w:bookmarkStart w:id="9098" w:name="_Toc155980744"/>
      <w:bookmarkEnd w:id="9090"/>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9091"/>
      <w:bookmarkEnd w:id="9092"/>
      <w:bookmarkEnd w:id="9093"/>
      <w:bookmarkEnd w:id="9094"/>
      <w:bookmarkEnd w:id="9095"/>
      <w:bookmarkEnd w:id="9096"/>
      <w:bookmarkEnd w:id="9097"/>
      <w:bookmarkEnd w:id="9098"/>
    </w:p>
    <w:p w14:paraId="6DF3085C" w14:textId="77777777" w:rsidR="00F13C85" w:rsidRPr="00DA11D0" w:rsidRDefault="00F13C85" w:rsidP="00BA66B0">
      <w:pPr>
        <w:widowControl w:val="0"/>
        <w:rPr>
          <w:rFonts w:eastAsia="Batang"/>
        </w:rPr>
      </w:pPr>
      <w:r w:rsidRPr="00DA11D0">
        <w:t>This message is sent by the gNB-DU to confirm the setup of a multicast context.</w:t>
      </w:r>
    </w:p>
    <w:p w14:paraId="1F9495AE" w14:textId="77777777" w:rsidR="00F13C85" w:rsidRPr="00DA11D0" w:rsidRDefault="00F13C85" w:rsidP="00BA66B0">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A66B0">
            <w:pPr>
              <w:pStyle w:val="TAH"/>
              <w:keepNext w:val="0"/>
              <w:keepLines w:val="0"/>
              <w:widowControl w:val="0"/>
            </w:pPr>
            <w:r w:rsidRPr="00DA11D0">
              <w:lastRenderedPageBreak/>
              <w:t>IE/Group Name</w:t>
            </w:r>
          </w:p>
        </w:tc>
        <w:tc>
          <w:tcPr>
            <w:tcW w:w="1080" w:type="dxa"/>
          </w:tcPr>
          <w:p w14:paraId="62849A05" w14:textId="77777777" w:rsidR="00F13C85" w:rsidRPr="00DA11D0" w:rsidRDefault="00F13C85" w:rsidP="00BA66B0">
            <w:pPr>
              <w:pStyle w:val="TAH"/>
              <w:keepNext w:val="0"/>
              <w:keepLines w:val="0"/>
              <w:widowControl w:val="0"/>
            </w:pPr>
            <w:r w:rsidRPr="00DA11D0">
              <w:t>Presence</w:t>
            </w:r>
          </w:p>
        </w:tc>
        <w:tc>
          <w:tcPr>
            <w:tcW w:w="1080" w:type="dxa"/>
          </w:tcPr>
          <w:p w14:paraId="1415ABE1" w14:textId="77777777" w:rsidR="00F13C85" w:rsidRPr="00DA11D0" w:rsidRDefault="00F13C85" w:rsidP="00BA66B0">
            <w:pPr>
              <w:pStyle w:val="TAH"/>
              <w:keepNext w:val="0"/>
              <w:keepLines w:val="0"/>
              <w:widowControl w:val="0"/>
            </w:pPr>
            <w:r w:rsidRPr="00DA11D0">
              <w:t>Range</w:t>
            </w:r>
          </w:p>
        </w:tc>
        <w:tc>
          <w:tcPr>
            <w:tcW w:w="1512" w:type="dxa"/>
          </w:tcPr>
          <w:p w14:paraId="1E6F8618" w14:textId="77777777" w:rsidR="00F13C85" w:rsidRPr="00DA11D0" w:rsidRDefault="00F13C85" w:rsidP="00BA66B0">
            <w:pPr>
              <w:pStyle w:val="TAH"/>
              <w:keepNext w:val="0"/>
              <w:keepLines w:val="0"/>
              <w:widowControl w:val="0"/>
            </w:pPr>
            <w:r w:rsidRPr="00DA11D0">
              <w:t>IE type and reference</w:t>
            </w:r>
          </w:p>
        </w:tc>
        <w:tc>
          <w:tcPr>
            <w:tcW w:w="1728" w:type="dxa"/>
          </w:tcPr>
          <w:p w14:paraId="377818C4" w14:textId="77777777" w:rsidR="00F13C85" w:rsidRPr="00DA11D0" w:rsidRDefault="00F13C85" w:rsidP="00BA66B0">
            <w:pPr>
              <w:pStyle w:val="TAH"/>
              <w:keepNext w:val="0"/>
              <w:keepLines w:val="0"/>
              <w:widowControl w:val="0"/>
            </w:pPr>
            <w:r w:rsidRPr="00DA11D0">
              <w:t>Semantics description</w:t>
            </w:r>
          </w:p>
        </w:tc>
        <w:tc>
          <w:tcPr>
            <w:tcW w:w="1080" w:type="dxa"/>
          </w:tcPr>
          <w:p w14:paraId="155AED13" w14:textId="77777777" w:rsidR="00F13C85" w:rsidRPr="00DA11D0" w:rsidRDefault="00F13C85" w:rsidP="00BA66B0">
            <w:pPr>
              <w:pStyle w:val="TAH"/>
              <w:keepNext w:val="0"/>
              <w:keepLines w:val="0"/>
              <w:widowControl w:val="0"/>
            </w:pPr>
            <w:r w:rsidRPr="00DA11D0">
              <w:t>Criticality</w:t>
            </w:r>
          </w:p>
        </w:tc>
        <w:tc>
          <w:tcPr>
            <w:tcW w:w="1080" w:type="dxa"/>
          </w:tcPr>
          <w:p w14:paraId="5C45AB85" w14:textId="77777777" w:rsidR="00F13C85" w:rsidRPr="00DA11D0" w:rsidRDefault="00F13C85" w:rsidP="00BA66B0">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A66B0">
            <w:pPr>
              <w:pStyle w:val="TAL"/>
              <w:keepNext w:val="0"/>
              <w:keepLines w:val="0"/>
              <w:widowControl w:val="0"/>
              <w:rPr>
                <w:rFonts w:cs="Arial"/>
                <w:i/>
                <w:szCs w:val="18"/>
              </w:rPr>
            </w:pPr>
          </w:p>
        </w:tc>
        <w:tc>
          <w:tcPr>
            <w:tcW w:w="1512" w:type="dxa"/>
          </w:tcPr>
          <w:p w14:paraId="173F242D"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A66B0">
            <w:pPr>
              <w:pStyle w:val="TAL"/>
              <w:keepNext w:val="0"/>
              <w:keepLines w:val="0"/>
              <w:widowControl w:val="0"/>
              <w:rPr>
                <w:rFonts w:cs="Arial"/>
                <w:szCs w:val="18"/>
              </w:rPr>
            </w:pPr>
          </w:p>
        </w:tc>
        <w:tc>
          <w:tcPr>
            <w:tcW w:w="1080" w:type="dxa"/>
          </w:tcPr>
          <w:p w14:paraId="1162BC36"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A66B0">
            <w:pPr>
              <w:pStyle w:val="TAL"/>
              <w:keepNext w:val="0"/>
              <w:keepLines w:val="0"/>
              <w:widowControl w:val="0"/>
              <w:rPr>
                <w:rFonts w:cs="Arial"/>
                <w:i/>
                <w:szCs w:val="18"/>
              </w:rPr>
            </w:pPr>
          </w:p>
        </w:tc>
        <w:tc>
          <w:tcPr>
            <w:tcW w:w="1512" w:type="dxa"/>
          </w:tcPr>
          <w:p w14:paraId="1F37648E" w14:textId="77777777" w:rsidR="00F13C85" w:rsidRPr="00DA11D0" w:rsidRDefault="00433FE5" w:rsidP="00BA66B0">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A66B0">
            <w:pPr>
              <w:pStyle w:val="TAL"/>
              <w:keepNext w:val="0"/>
              <w:keepLines w:val="0"/>
              <w:widowControl w:val="0"/>
              <w:rPr>
                <w:rFonts w:cs="Arial"/>
                <w:szCs w:val="18"/>
              </w:rPr>
            </w:pPr>
          </w:p>
        </w:tc>
        <w:tc>
          <w:tcPr>
            <w:tcW w:w="1080" w:type="dxa"/>
          </w:tcPr>
          <w:p w14:paraId="060EDE13"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A66B0">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A66B0">
            <w:pPr>
              <w:pStyle w:val="TAL"/>
              <w:keepNext w:val="0"/>
              <w:keepLines w:val="0"/>
              <w:widowControl w:val="0"/>
              <w:rPr>
                <w:rFonts w:cs="Arial"/>
                <w:i/>
                <w:szCs w:val="18"/>
              </w:rPr>
            </w:pPr>
          </w:p>
        </w:tc>
        <w:tc>
          <w:tcPr>
            <w:tcW w:w="1512" w:type="dxa"/>
          </w:tcPr>
          <w:p w14:paraId="704A7255" w14:textId="77777777" w:rsidR="00F13C85" w:rsidRPr="00DA11D0" w:rsidRDefault="00433FE5" w:rsidP="00BA66B0">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A66B0">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351B7B95" w:rsidR="00F13C85" w:rsidRPr="00DA11D0" w:rsidRDefault="00F13C85" w:rsidP="00BA66B0">
            <w:pPr>
              <w:pStyle w:val="TAC"/>
              <w:keepNext w:val="0"/>
              <w:keepLines w:val="0"/>
              <w:widowControl w:val="0"/>
              <w:rPr>
                <w:rFonts w:cs="Arial"/>
                <w:noProof/>
                <w:szCs w:val="18"/>
              </w:rPr>
            </w:pPr>
            <w:del w:id="9099" w:author="Rapporteur" w:date="2024-02-15T13:54:00Z">
              <w:r w:rsidRPr="00DA11D0" w:rsidDel="00B5493A">
                <w:rPr>
                  <w:rFonts w:cs="Arial"/>
                  <w:noProof/>
                  <w:szCs w:val="18"/>
                </w:rPr>
                <w:delText>Reject</w:delText>
              </w:r>
            </w:del>
            <w:ins w:id="9100" w:author="Rapporteur" w:date="2024-02-15T13:54:00Z">
              <w:r w:rsidR="00B5493A">
                <w:rPr>
                  <w:rFonts w:cs="Arial"/>
                  <w:noProof/>
                  <w:szCs w:val="18"/>
                </w:rPr>
                <w:t>reject</w:t>
              </w:r>
            </w:ins>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69C89194" w:rsidR="00F13C85" w:rsidRPr="00DA11D0" w:rsidDel="005B3BDC" w:rsidRDefault="00F13C85" w:rsidP="00BA66B0">
            <w:pPr>
              <w:pStyle w:val="TAL"/>
              <w:keepNext w:val="0"/>
              <w:keepLines w:val="0"/>
              <w:widowControl w:val="0"/>
              <w:rPr>
                <w:del w:id="9101" w:author="Rapporteur" w:date="2024-01-16T16:16:00Z"/>
                <w:rFonts w:cs="Arial"/>
                <w:szCs w:val="18"/>
              </w:rPr>
            </w:pPr>
            <w:del w:id="9102" w:author="Rapporteur" w:date="2024-01-16T16:16:00Z">
              <w:r w:rsidRPr="00DA11D0" w:rsidDel="005B3BDC">
                <w:rPr>
                  <w:rFonts w:cs="Arial"/>
                  <w:szCs w:val="18"/>
                </w:rPr>
                <w:delText>MRB ID</w:delText>
              </w:r>
            </w:del>
          </w:p>
          <w:p w14:paraId="7577D5C2"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1DA6C7DF" w:rsidR="00F13C85" w:rsidRPr="00DA11D0" w:rsidDel="005B3BDC" w:rsidRDefault="00F13C85" w:rsidP="00BA66B0">
            <w:pPr>
              <w:pStyle w:val="TAL"/>
              <w:keepNext w:val="0"/>
              <w:keepLines w:val="0"/>
              <w:widowControl w:val="0"/>
              <w:rPr>
                <w:del w:id="9103" w:author="Rapporteur" w:date="2024-01-16T16:16:00Z"/>
                <w:rFonts w:cs="Arial"/>
                <w:szCs w:val="18"/>
              </w:rPr>
            </w:pPr>
            <w:del w:id="9104" w:author="Rapporteur" w:date="2024-01-16T16:16:00Z">
              <w:r w:rsidRPr="00DA11D0" w:rsidDel="005B3BDC">
                <w:rPr>
                  <w:rFonts w:cs="Arial"/>
                  <w:szCs w:val="18"/>
                </w:rPr>
                <w:delText>MRB ID</w:delText>
              </w:r>
            </w:del>
          </w:p>
          <w:p w14:paraId="6D242582"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A66B0">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A66B0">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ignore</w:t>
            </w:r>
          </w:p>
        </w:tc>
      </w:tr>
      <w:tr w:rsidR="00FD0FDA" w:rsidRPr="00DA11D0" w:rsidDel="00C1133D" w14:paraId="1C0E4F9B" w14:textId="77777777" w:rsidTr="00B90779">
        <w:tc>
          <w:tcPr>
            <w:tcW w:w="2160" w:type="dxa"/>
            <w:tcBorders>
              <w:top w:val="single" w:sz="4" w:space="0" w:color="auto"/>
              <w:left w:val="single" w:sz="4" w:space="0" w:color="auto"/>
              <w:bottom w:val="single" w:sz="4" w:space="0" w:color="auto"/>
              <w:right w:val="single" w:sz="4" w:space="0" w:color="auto"/>
            </w:tcBorders>
          </w:tcPr>
          <w:p w14:paraId="11336BC8" w14:textId="0E09C262" w:rsidR="00FD0FDA" w:rsidRPr="00DA11D0" w:rsidRDefault="00FD0FDA" w:rsidP="00BA66B0">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7CBA880E" w14:textId="2772D8BC" w:rsidR="00FD0FDA" w:rsidRPr="00DA11D0" w:rsidRDefault="00FD0FDA" w:rsidP="00BA66B0">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B028E54" w14:textId="77777777" w:rsidR="00FD0FDA" w:rsidRPr="00DA11D0" w:rsidRDefault="00FD0FD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C1AEF20" w14:textId="19B7D467" w:rsidR="00FD0FDA" w:rsidRPr="00DA11D0" w:rsidRDefault="00FD0FDA" w:rsidP="00BA66B0">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40548AD2" w14:textId="77777777" w:rsidR="00FD0FDA" w:rsidRPr="00DA11D0" w:rsidRDefault="00FD0F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5E7F39" w14:textId="77ED2410" w:rsidR="00FD0FDA" w:rsidRPr="00DA11D0" w:rsidRDefault="00FD0FDA" w:rsidP="00BA66B0">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35484" w14:textId="5F8D7F8F" w:rsidR="00FD0FDA" w:rsidRPr="00DA11D0" w:rsidRDefault="00FD0FDA" w:rsidP="00BA66B0">
            <w:pPr>
              <w:pStyle w:val="TAC"/>
              <w:keepNext w:val="0"/>
              <w:keepLines w:val="0"/>
              <w:widowControl w:val="0"/>
              <w:rPr>
                <w:rFonts w:cs="Arial"/>
                <w:noProof/>
                <w:szCs w:val="18"/>
              </w:rPr>
            </w:pPr>
            <w:r w:rsidRPr="00E53D33">
              <w:rPr>
                <w:rFonts w:cs="Arial"/>
                <w:szCs w:val="18"/>
              </w:rPr>
              <w:t>reject</w:t>
            </w:r>
          </w:p>
        </w:tc>
      </w:tr>
    </w:tbl>
    <w:p w14:paraId="40D91739"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A66B0">
            <w:pPr>
              <w:pStyle w:val="TAH"/>
              <w:keepNext w:val="0"/>
              <w:keepLines w:val="0"/>
              <w:widowControl w:val="0"/>
            </w:pPr>
            <w:r w:rsidRPr="00DA11D0">
              <w:t>Range bound</w:t>
            </w:r>
          </w:p>
        </w:tc>
        <w:tc>
          <w:tcPr>
            <w:tcW w:w="5670" w:type="dxa"/>
          </w:tcPr>
          <w:p w14:paraId="77E272E4" w14:textId="77777777" w:rsidR="00F13C85" w:rsidRPr="00DA11D0" w:rsidRDefault="00F13C85" w:rsidP="00BA66B0">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A66B0">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A66B0">
      <w:pPr>
        <w:widowControl w:val="0"/>
      </w:pPr>
    </w:p>
    <w:p w14:paraId="38B15F42" w14:textId="77777777" w:rsidR="00F13C85" w:rsidRPr="00DA11D0" w:rsidRDefault="00F13C85" w:rsidP="00BA66B0">
      <w:pPr>
        <w:pStyle w:val="Heading4"/>
        <w:keepNext w:val="0"/>
        <w:keepLines w:val="0"/>
        <w:widowControl w:val="0"/>
      </w:pPr>
      <w:bookmarkStart w:id="9105" w:name="_CR9_2_14_4"/>
      <w:bookmarkStart w:id="9106" w:name="_Toc99038657"/>
      <w:bookmarkStart w:id="9107" w:name="_Toc99730920"/>
      <w:bookmarkStart w:id="9108" w:name="_Toc105511049"/>
      <w:bookmarkStart w:id="9109" w:name="_Toc105927581"/>
      <w:bookmarkStart w:id="9110" w:name="_Toc106110121"/>
      <w:bookmarkStart w:id="9111" w:name="_Toc113835558"/>
      <w:bookmarkStart w:id="9112" w:name="_Toc120124406"/>
      <w:bookmarkStart w:id="9113" w:name="_Toc155980745"/>
      <w:bookmarkEnd w:id="9105"/>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9106"/>
      <w:bookmarkEnd w:id="9107"/>
      <w:bookmarkEnd w:id="9108"/>
      <w:bookmarkEnd w:id="9109"/>
      <w:bookmarkEnd w:id="9110"/>
      <w:bookmarkEnd w:id="9111"/>
      <w:bookmarkEnd w:id="9112"/>
      <w:bookmarkEnd w:id="9113"/>
    </w:p>
    <w:p w14:paraId="07A047A3" w14:textId="77777777" w:rsidR="00F13C85" w:rsidRPr="00DA11D0" w:rsidRDefault="00F13C85" w:rsidP="00BA66B0">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A66B0">
            <w:pPr>
              <w:pStyle w:val="TAH"/>
              <w:keepNext w:val="0"/>
              <w:keepLines w:val="0"/>
              <w:widowControl w:val="0"/>
            </w:pPr>
            <w:r w:rsidRPr="00DA11D0">
              <w:t>IE/Group Name</w:t>
            </w:r>
          </w:p>
        </w:tc>
        <w:tc>
          <w:tcPr>
            <w:tcW w:w="556" w:type="pct"/>
          </w:tcPr>
          <w:p w14:paraId="13554A23" w14:textId="77777777" w:rsidR="00F13C85" w:rsidRPr="00DA11D0" w:rsidRDefault="00F13C85" w:rsidP="00BA66B0">
            <w:pPr>
              <w:pStyle w:val="TAH"/>
              <w:keepNext w:val="0"/>
              <w:keepLines w:val="0"/>
              <w:widowControl w:val="0"/>
            </w:pPr>
            <w:r w:rsidRPr="00DA11D0">
              <w:t>Presence</w:t>
            </w:r>
          </w:p>
        </w:tc>
        <w:tc>
          <w:tcPr>
            <w:tcW w:w="556" w:type="pct"/>
          </w:tcPr>
          <w:p w14:paraId="4A09DEE8" w14:textId="77777777" w:rsidR="00F13C85" w:rsidRPr="00DA11D0" w:rsidRDefault="00F13C85" w:rsidP="00BA66B0">
            <w:pPr>
              <w:pStyle w:val="TAH"/>
              <w:keepNext w:val="0"/>
              <w:keepLines w:val="0"/>
              <w:widowControl w:val="0"/>
            </w:pPr>
            <w:r w:rsidRPr="00DA11D0">
              <w:t>Range</w:t>
            </w:r>
          </w:p>
        </w:tc>
        <w:tc>
          <w:tcPr>
            <w:tcW w:w="778" w:type="pct"/>
          </w:tcPr>
          <w:p w14:paraId="77B93AFA" w14:textId="77777777" w:rsidR="00F13C85" w:rsidRPr="00DA11D0" w:rsidRDefault="00F13C85" w:rsidP="00BA66B0">
            <w:pPr>
              <w:pStyle w:val="TAH"/>
              <w:keepNext w:val="0"/>
              <w:keepLines w:val="0"/>
              <w:widowControl w:val="0"/>
            </w:pPr>
            <w:r w:rsidRPr="00DA11D0">
              <w:t>IE type and reference</w:t>
            </w:r>
          </w:p>
        </w:tc>
        <w:tc>
          <w:tcPr>
            <w:tcW w:w="889" w:type="pct"/>
          </w:tcPr>
          <w:p w14:paraId="18187AB7" w14:textId="77777777" w:rsidR="00F13C85" w:rsidRPr="00DA11D0" w:rsidRDefault="00F13C85" w:rsidP="00BA66B0">
            <w:pPr>
              <w:pStyle w:val="TAH"/>
              <w:keepNext w:val="0"/>
              <w:keepLines w:val="0"/>
              <w:widowControl w:val="0"/>
            </w:pPr>
            <w:r w:rsidRPr="00DA11D0">
              <w:t>Semantics description</w:t>
            </w:r>
          </w:p>
        </w:tc>
        <w:tc>
          <w:tcPr>
            <w:tcW w:w="556" w:type="pct"/>
          </w:tcPr>
          <w:p w14:paraId="7E28758D" w14:textId="77777777" w:rsidR="00F13C85" w:rsidRPr="00DA11D0" w:rsidRDefault="00F13C85" w:rsidP="00BA66B0">
            <w:pPr>
              <w:pStyle w:val="TAH"/>
              <w:keepNext w:val="0"/>
              <w:keepLines w:val="0"/>
              <w:widowControl w:val="0"/>
            </w:pPr>
            <w:r w:rsidRPr="00DA11D0">
              <w:t>Criticality</w:t>
            </w:r>
          </w:p>
        </w:tc>
        <w:tc>
          <w:tcPr>
            <w:tcW w:w="556" w:type="pct"/>
          </w:tcPr>
          <w:p w14:paraId="71328F77" w14:textId="77777777" w:rsidR="00F13C85" w:rsidRPr="00DA11D0" w:rsidRDefault="00F13C85" w:rsidP="00BA66B0">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A66B0">
            <w:pPr>
              <w:pStyle w:val="TAL"/>
              <w:keepNext w:val="0"/>
              <w:keepLines w:val="0"/>
              <w:widowControl w:val="0"/>
            </w:pPr>
            <w:r w:rsidRPr="00DA11D0">
              <w:t>Message Type</w:t>
            </w:r>
          </w:p>
        </w:tc>
        <w:tc>
          <w:tcPr>
            <w:tcW w:w="556" w:type="pct"/>
          </w:tcPr>
          <w:p w14:paraId="310B0015" w14:textId="77777777" w:rsidR="00F13C85" w:rsidRPr="00DA11D0" w:rsidRDefault="00F13C85" w:rsidP="00BA66B0">
            <w:pPr>
              <w:pStyle w:val="TAL"/>
              <w:keepNext w:val="0"/>
              <w:keepLines w:val="0"/>
              <w:widowControl w:val="0"/>
            </w:pPr>
            <w:r w:rsidRPr="00DA11D0">
              <w:t>M</w:t>
            </w:r>
          </w:p>
        </w:tc>
        <w:tc>
          <w:tcPr>
            <w:tcW w:w="556" w:type="pct"/>
          </w:tcPr>
          <w:p w14:paraId="0E0EF6C8" w14:textId="77777777" w:rsidR="00F13C85" w:rsidRPr="00DA11D0" w:rsidRDefault="00F13C85" w:rsidP="00BA66B0">
            <w:pPr>
              <w:pStyle w:val="TAL"/>
              <w:keepNext w:val="0"/>
              <w:keepLines w:val="0"/>
              <w:widowControl w:val="0"/>
              <w:rPr>
                <w:i/>
              </w:rPr>
            </w:pPr>
          </w:p>
        </w:tc>
        <w:tc>
          <w:tcPr>
            <w:tcW w:w="778" w:type="pct"/>
          </w:tcPr>
          <w:p w14:paraId="6F1DFF44" w14:textId="77777777" w:rsidR="00F13C85" w:rsidRPr="00DA11D0" w:rsidRDefault="00F13C85" w:rsidP="00BA66B0">
            <w:pPr>
              <w:pStyle w:val="TAL"/>
              <w:keepNext w:val="0"/>
              <w:keepLines w:val="0"/>
              <w:widowControl w:val="0"/>
            </w:pPr>
            <w:r w:rsidRPr="00DA11D0">
              <w:t>9.3.1.1</w:t>
            </w:r>
          </w:p>
        </w:tc>
        <w:tc>
          <w:tcPr>
            <w:tcW w:w="889" w:type="pct"/>
          </w:tcPr>
          <w:p w14:paraId="6CD6BEC6" w14:textId="77777777" w:rsidR="00F13C85" w:rsidRPr="00DA11D0" w:rsidRDefault="00F13C85" w:rsidP="00BA66B0">
            <w:pPr>
              <w:pStyle w:val="TAL"/>
              <w:keepNext w:val="0"/>
              <w:keepLines w:val="0"/>
              <w:widowControl w:val="0"/>
            </w:pPr>
          </w:p>
        </w:tc>
        <w:tc>
          <w:tcPr>
            <w:tcW w:w="556" w:type="pct"/>
          </w:tcPr>
          <w:p w14:paraId="0561A180" w14:textId="77777777" w:rsidR="00F13C85" w:rsidRPr="00DA11D0" w:rsidRDefault="00F13C85" w:rsidP="00BA66B0">
            <w:pPr>
              <w:pStyle w:val="TAC"/>
              <w:keepNext w:val="0"/>
              <w:keepLines w:val="0"/>
              <w:widowControl w:val="0"/>
            </w:pPr>
            <w:r w:rsidRPr="00DA11D0">
              <w:t>YES</w:t>
            </w:r>
          </w:p>
        </w:tc>
        <w:tc>
          <w:tcPr>
            <w:tcW w:w="556" w:type="pct"/>
          </w:tcPr>
          <w:p w14:paraId="0D7D70D0" w14:textId="77777777" w:rsidR="00F13C85" w:rsidRPr="00DA11D0" w:rsidRDefault="00F13C85" w:rsidP="00BA66B0">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A66B0">
            <w:pPr>
              <w:pStyle w:val="TAL"/>
              <w:keepNext w:val="0"/>
              <w:keepLines w:val="0"/>
              <w:widowControl w:val="0"/>
              <w:rPr>
                <w:i/>
              </w:rPr>
            </w:pPr>
          </w:p>
        </w:tc>
        <w:tc>
          <w:tcPr>
            <w:tcW w:w="778" w:type="pct"/>
          </w:tcPr>
          <w:p w14:paraId="432AAE2F" w14:textId="77777777" w:rsidR="00F13C85" w:rsidRPr="00DA11D0" w:rsidRDefault="00482F25" w:rsidP="00BA66B0">
            <w:pPr>
              <w:pStyle w:val="TAL"/>
              <w:keepNext w:val="0"/>
              <w:keepLines w:val="0"/>
              <w:widowControl w:val="0"/>
            </w:pPr>
            <w:r w:rsidRPr="00482F25">
              <w:t>9.3.1.219</w:t>
            </w:r>
          </w:p>
        </w:tc>
        <w:tc>
          <w:tcPr>
            <w:tcW w:w="889" w:type="pct"/>
          </w:tcPr>
          <w:p w14:paraId="5769136B" w14:textId="77777777" w:rsidR="00F13C85" w:rsidRPr="00DA11D0" w:rsidRDefault="00F13C85" w:rsidP="00BA66B0">
            <w:pPr>
              <w:pStyle w:val="TAL"/>
              <w:keepNext w:val="0"/>
              <w:keepLines w:val="0"/>
              <w:widowControl w:val="0"/>
            </w:pPr>
          </w:p>
        </w:tc>
        <w:tc>
          <w:tcPr>
            <w:tcW w:w="556" w:type="pct"/>
          </w:tcPr>
          <w:p w14:paraId="751AE19C"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A66B0">
            <w:pPr>
              <w:pStyle w:val="TAL"/>
              <w:keepNext w:val="0"/>
              <w:keepLines w:val="0"/>
              <w:widowControl w:val="0"/>
              <w:rPr>
                <w:i/>
              </w:rPr>
            </w:pPr>
          </w:p>
        </w:tc>
        <w:tc>
          <w:tcPr>
            <w:tcW w:w="778" w:type="pct"/>
          </w:tcPr>
          <w:p w14:paraId="1861C38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A66B0">
            <w:pPr>
              <w:pStyle w:val="TAL"/>
              <w:keepNext w:val="0"/>
              <w:keepLines w:val="0"/>
              <w:widowControl w:val="0"/>
              <w:rPr>
                <w:lang w:val="fr-FR"/>
              </w:rPr>
            </w:pPr>
          </w:p>
        </w:tc>
        <w:tc>
          <w:tcPr>
            <w:tcW w:w="556" w:type="pct"/>
          </w:tcPr>
          <w:p w14:paraId="3284597E"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A66B0">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A66B0">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A66B0">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A66B0">
            <w:pPr>
              <w:pStyle w:val="TAC"/>
              <w:keepNext w:val="0"/>
              <w:keepLines w:val="0"/>
              <w:widowControl w:val="0"/>
            </w:pPr>
            <w:r w:rsidRPr="00DA11D0">
              <w:t>ignore</w:t>
            </w:r>
          </w:p>
        </w:tc>
      </w:tr>
    </w:tbl>
    <w:p w14:paraId="7C41C41D" w14:textId="77777777" w:rsidR="00F13C85" w:rsidRPr="00DA11D0" w:rsidRDefault="00F13C85" w:rsidP="00BA66B0">
      <w:pPr>
        <w:widowControl w:val="0"/>
        <w:rPr>
          <w:lang w:eastAsia="zh-CN"/>
        </w:rPr>
      </w:pPr>
    </w:p>
    <w:p w14:paraId="020D8D1E" w14:textId="77777777" w:rsidR="00F13C85" w:rsidRPr="00DA11D0" w:rsidRDefault="00F13C85" w:rsidP="00BA66B0">
      <w:pPr>
        <w:pStyle w:val="Heading4"/>
        <w:keepNext w:val="0"/>
        <w:keepLines w:val="0"/>
        <w:widowControl w:val="0"/>
      </w:pPr>
      <w:bookmarkStart w:id="9114" w:name="_CR9_2_14_5"/>
      <w:bookmarkStart w:id="9115" w:name="_Toc99038658"/>
      <w:bookmarkStart w:id="9116" w:name="_Toc99730921"/>
      <w:bookmarkStart w:id="9117" w:name="_Toc105511050"/>
      <w:bookmarkStart w:id="9118" w:name="_Toc105927582"/>
      <w:bookmarkStart w:id="9119" w:name="_Toc106110122"/>
      <w:bookmarkStart w:id="9120" w:name="_Toc113835559"/>
      <w:bookmarkStart w:id="9121" w:name="_Toc120124407"/>
      <w:bookmarkStart w:id="9122" w:name="_Toc155980746"/>
      <w:bookmarkEnd w:id="9114"/>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9115"/>
      <w:bookmarkEnd w:id="9116"/>
      <w:bookmarkEnd w:id="9117"/>
      <w:bookmarkEnd w:id="9118"/>
      <w:bookmarkEnd w:id="9119"/>
      <w:bookmarkEnd w:id="9120"/>
      <w:bookmarkEnd w:id="9121"/>
      <w:bookmarkEnd w:id="9122"/>
    </w:p>
    <w:p w14:paraId="5CEB5FAF" w14:textId="77777777" w:rsidR="00F13C85" w:rsidRPr="00DA11D0" w:rsidRDefault="00F13C85" w:rsidP="00BA66B0">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A66B0">
            <w:pPr>
              <w:pStyle w:val="TAH"/>
              <w:keepNext w:val="0"/>
              <w:keepLines w:val="0"/>
              <w:widowControl w:val="0"/>
            </w:pPr>
            <w:r w:rsidRPr="00DA11D0">
              <w:t>IE/Group Name</w:t>
            </w:r>
          </w:p>
        </w:tc>
        <w:tc>
          <w:tcPr>
            <w:tcW w:w="556" w:type="pct"/>
          </w:tcPr>
          <w:p w14:paraId="13BAED25" w14:textId="77777777" w:rsidR="00F13C85" w:rsidRPr="00DA11D0" w:rsidRDefault="00F13C85" w:rsidP="00BA66B0">
            <w:pPr>
              <w:pStyle w:val="TAH"/>
              <w:keepNext w:val="0"/>
              <w:keepLines w:val="0"/>
              <w:widowControl w:val="0"/>
            </w:pPr>
            <w:r w:rsidRPr="00DA11D0">
              <w:t>Presence</w:t>
            </w:r>
          </w:p>
        </w:tc>
        <w:tc>
          <w:tcPr>
            <w:tcW w:w="556" w:type="pct"/>
          </w:tcPr>
          <w:p w14:paraId="052856F2" w14:textId="77777777" w:rsidR="00F13C85" w:rsidRPr="00DA11D0" w:rsidRDefault="00F13C85" w:rsidP="00BA66B0">
            <w:pPr>
              <w:pStyle w:val="TAH"/>
              <w:keepNext w:val="0"/>
              <w:keepLines w:val="0"/>
              <w:widowControl w:val="0"/>
            </w:pPr>
            <w:r w:rsidRPr="00DA11D0">
              <w:t>Range</w:t>
            </w:r>
          </w:p>
        </w:tc>
        <w:tc>
          <w:tcPr>
            <w:tcW w:w="778" w:type="pct"/>
          </w:tcPr>
          <w:p w14:paraId="779C45B9" w14:textId="77777777" w:rsidR="00F13C85" w:rsidRPr="00DA11D0" w:rsidRDefault="00F13C85" w:rsidP="00BA66B0">
            <w:pPr>
              <w:pStyle w:val="TAH"/>
              <w:keepNext w:val="0"/>
              <w:keepLines w:val="0"/>
              <w:widowControl w:val="0"/>
            </w:pPr>
            <w:r w:rsidRPr="00DA11D0">
              <w:t>IE type and reference</w:t>
            </w:r>
          </w:p>
        </w:tc>
        <w:tc>
          <w:tcPr>
            <w:tcW w:w="889" w:type="pct"/>
          </w:tcPr>
          <w:p w14:paraId="412BB2CF" w14:textId="77777777" w:rsidR="00F13C85" w:rsidRPr="00DA11D0" w:rsidRDefault="00F13C85" w:rsidP="00BA66B0">
            <w:pPr>
              <w:pStyle w:val="TAH"/>
              <w:keepNext w:val="0"/>
              <w:keepLines w:val="0"/>
              <w:widowControl w:val="0"/>
            </w:pPr>
            <w:r w:rsidRPr="00DA11D0">
              <w:t>Semantics description</w:t>
            </w:r>
          </w:p>
        </w:tc>
        <w:tc>
          <w:tcPr>
            <w:tcW w:w="556" w:type="pct"/>
          </w:tcPr>
          <w:p w14:paraId="4477788E" w14:textId="77777777" w:rsidR="00F13C85" w:rsidRPr="00DA11D0" w:rsidRDefault="00F13C85" w:rsidP="00BA66B0">
            <w:pPr>
              <w:pStyle w:val="TAH"/>
              <w:keepNext w:val="0"/>
              <w:keepLines w:val="0"/>
              <w:widowControl w:val="0"/>
            </w:pPr>
            <w:r w:rsidRPr="00DA11D0">
              <w:t>Criticality</w:t>
            </w:r>
          </w:p>
        </w:tc>
        <w:tc>
          <w:tcPr>
            <w:tcW w:w="556" w:type="pct"/>
          </w:tcPr>
          <w:p w14:paraId="3658B2C2" w14:textId="77777777" w:rsidR="00F13C85" w:rsidRPr="00DA11D0" w:rsidRDefault="00F13C85" w:rsidP="00BA66B0">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A66B0">
            <w:pPr>
              <w:pStyle w:val="TAL"/>
              <w:keepNext w:val="0"/>
              <w:keepLines w:val="0"/>
              <w:widowControl w:val="0"/>
            </w:pPr>
            <w:r w:rsidRPr="00DA11D0">
              <w:t>Message Type</w:t>
            </w:r>
          </w:p>
        </w:tc>
        <w:tc>
          <w:tcPr>
            <w:tcW w:w="556" w:type="pct"/>
          </w:tcPr>
          <w:p w14:paraId="021520B0" w14:textId="77777777" w:rsidR="00F13C85" w:rsidRPr="00DA11D0" w:rsidRDefault="00F13C85" w:rsidP="00BA66B0">
            <w:pPr>
              <w:pStyle w:val="TAL"/>
              <w:keepNext w:val="0"/>
              <w:keepLines w:val="0"/>
              <w:widowControl w:val="0"/>
            </w:pPr>
            <w:r w:rsidRPr="00DA11D0">
              <w:t>M</w:t>
            </w:r>
          </w:p>
        </w:tc>
        <w:tc>
          <w:tcPr>
            <w:tcW w:w="556" w:type="pct"/>
          </w:tcPr>
          <w:p w14:paraId="7F93ABD8" w14:textId="77777777" w:rsidR="00F13C85" w:rsidRPr="00DA11D0" w:rsidRDefault="00F13C85" w:rsidP="00BA66B0">
            <w:pPr>
              <w:pStyle w:val="TAL"/>
              <w:keepNext w:val="0"/>
              <w:keepLines w:val="0"/>
              <w:widowControl w:val="0"/>
            </w:pPr>
          </w:p>
        </w:tc>
        <w:tc>
          <w:tcPr>
            <w:tcW w:w="778" w:type="pct"/>
          </w:tcPr>
          <w:p w14:paraId="5F34683E" w14:textId="77777777" w:rsidR="00F13C85" w:rsidRPr="00DA11D0" w:rsidRDefault="00F13C85" w:rsidP="00BA66B0">
            <w:pPr>
              <w:pStyle w:val="TAL"/>
              <w:keepNext w:val="0"/>
              <w:keepLines w:val="0"/>
              <w:widowControl w:val="0"/>
            </w:pPr>
            <w:r w:rsidRPr="00DA11D0">
              <w:t>9.3.1.1</w:t>
            </w:r>
          </w:p>
        </w:tc>
        <w:tc>
          <w:tcPr>
            <w:tcW w:w="889" w:type="pct"/>
          </w:tcPr>
          <w:p w14:paraId="788FFD25" w14:textId="77777777" w:rsidR="00F13C85" w:rsidRPr="00DA11D0" w:rsidRDefault="00F13C85" w:rsidP="00BA66B0">
            <w:pPr>
              <w:pStyle w:val="TAL"/>
              <w:keepNext w:val="0"/>
              <w:keepLines w:val="0"/>
              <w:widowControl w:val="0"/>
            </w:pPr>
          </w:p>
        </w:tc>
        <w:tc>
          <w:tcPr>
            <w:tcW w:w="556" w:type="pct"/>
          </w:tcPr>
          <w:p w14:paraId="46EF607D" w14:textId="77777777" w:rsidR="00F13C85" w:rsidRPr="00DA11D0" w:rsidRDefault="00F13C85" w:rsidP="00BA66B0">
            <w:pPr>
              <w:pStyle w:val="TAC"/>
              <w:keepNext w:val="0"/>
              <w:keepLines w:val="0"/>
              <w:widowControl w:val="0"/>
            </w:pPr>
            <w:r w:rsidRPr="00DA11D0">
              <w:t>YES</w:t>
            </w:r>
          </w:p>
        </w:tc>
        <w:tc>
          <w:tcPr>
            <w:tcW w:w="556" w:type="pct"/>
          </w:tcPr>
          <w:p w14:paraId="6855728D" w14:textId="77777777" w:rsidR="00F13C85" w:rsidRPr="00DA11D0" w:rsidRDefault="00F13C85" w:rsidP="00BA66B0">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A66B0">
            <w:pPr>
              <w:pStyle w:val="TAL"/>
              <w:keepNext w:val="0"/>
              <w:keepLines w:val="0"/>
              <w:widowControl w:val="0"/>
            </w:pPr>
          </w:p>
        </w:tc>
        <w:tc>
          <w:tcPr>
            <w:tcW w:w="778" w:type="pct"/>
          </w:tcPr>
          <w:p w14:paraId="79B3189F" w14:textId="77777777" w:rsidR="00F13C85" w:rsidRPr="00DA11D0" w:rsidRDefault="00482F25" w:rsidP="00BA66B0">
            <w:pPr>
              <w:pStyle w:val="TAL"/>
              <w:keepNext w:val="0"/>
              <w:keepLines w:val="0"/>
              <w:widowControl w:val="0"/>
            </w:pPr>
            <w:r w:rsidRPr="00482F25">
              <w:t>9.3.1.219</w:t>
            </w:r>
          </w:p>
        </w:tc>
        <w:tc>
          <w:tcPr>
            <w:tcW w:w="889" w:type="pct"/>
          </w:tcPr>
          <w:p w14:paraId="66C475EF" w14:textId="77777777" w:rsidR="00F13C85" w:rsidRPr="00DA11D0" w:rsidRDefault="00F13C85" w:rsidP="00BA66B0">
            <w:pPr>
              <w:pStyle w:val="TAL"/>
              <w:keepNext w:val="0"/>
              <w:keepLines w:val="0"/>
              <w:widowControl w:val="0"/>
            </w:pPr>
          </w:p>
        </w:tc>
        <w:tc>
          <w:tcPr>
            <w:tcW w:w="556" w:type="pct"/>
          </w:tcPr>
          <w:p w14:paraId="19ED3A80"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A66B0">
            <w:pPr>
              <w:pStyle w:val="TAL"/>
              <w:keepNext w:val="0"/>
              <w:keepLines w:val="0"/>
              <w:widowControl w:val="0"/>
            </w:pPr>
          </w:p>
        </w:tc>
        <w:tc>
          <w:tcPr>
            <w:tcW w:w="778" w:type="pct"/>
          </w:tcPr>
          <w:p w14:paraId="1D61DE37"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A66B0">
            <w:pPr>
              <w:pStyle w:val="TAL"/>
              <w:keepNext w:val="0"/>
              <w:keepLines w:val="0"/>
              <w:widowControl w:val="0"/>
              <w:rPr>
                <w:lang w:val="fr-FR"/>
              </w:rPr>
            </w:pPr>
          </w:p>
        </w:tc>
        <w:tc>
          <w:tcPr>
            <w:tcW w:w="556" w:type="pct"/>
          </w:tcPr>
          <w:p w14:paraId="0240150D"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A66B0">
            <w:pPr>
              <w:pStyle w:val="TAL"/>
              <w:keepNext w:val="0"/>
              <w:keepLines w:val="0"/>
              <w:widowControl w:val="0"/>
            </w:pPr>
          </w:p>
        </w:tc>
        <w:tc>
          <w:tcPr>
            <w:tcW w:w="778" w:type="pct"/>
          </w:tcPr>
          <w:p w14:paraId="7C1B902C"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A66B0">
            <w:pPr>
              <w:pStyle w:val="TAL"/>
              <w:keepNext w:val="0"/>
              <w:keepLines w:val="0"/>
              <w:widowControl w:val="0"/>
            </w:pPr>
          </w:p>
        </w:tc>
        <w:tc>
          <w:tcPr>
            <w:tcW w:w="556" w:type="pct"/>
          </w:tcPr>
          <w:p w14:paraId="14D8C9A3" w14:textId="77777777" w:rsidR="00F13C85" w:rsidRPr="00DA11D0" w:rsidRDefault="00F13C85" w:rsidP="00BA66B0">
            <w:pPr>
              <w:pStyle w:val="TAC"/>
              <w:keepNext w:val="0"/>
              <w:keepLines w:val="0"/>
              <w:widowControl w:val="0"/>
            </w:pPr>
            <w:r w:rsidRPr="00DA11D0">
              <w:t>YES</w:t>
            </w:r>
          </w:p>
        </w:tc>
        <w:tc>
          <w:tcPr>
            <w:tcW w:w="556" w:type="pct"/>
          </w:tcPr>
          <w:p w14:paraId="5BBC211E" w14:textId="77777777" w:rsidR="00F13C85" w:rsidRPr="00DA11D0" w:rsidRDefault="00F13C85" w:rsidP="00BA66B0">
            <w:pPr>
              <w:pStyle w:val="TAC"/>
              <w:keepNext w:val="0"/>
              <w:keepLines w:val="0"/>
              <w:widowControl w:val="0"/>
            </w:pPr>
            <w:r w:rsidRPr="00DA11D0">
              <w:t>ignore</w:t>
            </w:r>
          </w:p>
        </w:tc>
      </w:tr>
    </w:tbl>
    <w:p w14:paraId="11A99685" w14:textId="77777777" w:rsidR="00F13C85" w:rsidRPr="00DA11D0" w:rsidRDefault="00F13C85" w:rsidP="00BA66B0">
      <w:pPr>
        <w:widowControl w:val="0"/>
        <w:rPr>
          <w:lang w:eastAsia="zh-CN"/>
        </w:rPr>
      </w:pPr>
    </w:p>
    <w:p w14:paraId="320023B1" w14:textId="77777777" w:rsidR="00F13C85" w:rsidRPr="00DA11D0" w:rsidRDefault="00F13C85" w:rsidP="00BA66B0">
      <w:pPr>
        <w:pStyle w:val="Heading4"/>
        <w:keepNext w:val="0"/>
        <w:keepLines w:val="0"/>
        <w:widowControl w:val="0"/>
      </w:pPr>
      <w:bookmarkStart w:id="9123" w:name="_CR9_2_14_6"/>
      <w:bookmarkStart w:id="9124" w:name="_Toc99038659"/>
      <w:bookmarkStart w:id="9125" w:name="_Toc99730922"/>
      <w:bookmarkStart w:id="9126" w:name="_Toc105511051"/>
      <w:bookmarkStart w:id="9127" w:name="_Toc105927583"/>
      <w:bookmarkStart w:id="9128" w:name="_Toc106110123"/>
      <w:bookmarkStart w:id="9129" w:name="_Toc113835560"/>
      <w:bookmarkStart w:id="9130" w:name="_Toc120124408"/>
      <w:bookmarkStart w:id="9131" w:name="_Toc155980747"/>
      <w:bookmarkEnd w:id="9123"/>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9124"/>
      <w:bookmarkEnd w:id="9125"/>
      <w:bookmarkEnd w:id="9126"/>
      <w:bookmarkEnd w:id="9127"/>
      <w:bookmarkEnd w:id="9128"/>
      <w:bookmarkEnd w:id="9129"/>
      <w:bookmarkEnd w:id="9130"/>
      <w:bookmarkEnd w:id="9131"/>
    </w:p>
    <w:p w14:paraId="4A65F9B1" w14:textId="77777777" w:rsidR="00F13C85" w:rsidRPr="00DA11D0" w:rsidRDefault="00F13C85" w:rsidP="00BA66B0">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A66B0">
      <w:pPr>
        <w:widowControl w:val="0"/>
      </w:pPr>
      <w:r w:rsidRPr="00DA11D0">
        <w:lastRenderedPageBreak/>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A66B0">
            <w:pPr>
              <w:pStyle w:val="TAH"/>
              <w:keepNext w:val="0"/>
              <w:keepLines w:val="0"/>
              <w:widowControl w:val="0"/>
            </w:pPr>
            <w:r w:rsidRPr="00DA11D0">
              <w:t>IE/Group Name</w:t>
            </w:r>
          </w:p>
        </w:tc>
        <w:tc>
          <w:tcPr>
            <w:tcW w:w="556" w:type="pct"/>
          </w:tcPr>
          <w:p w14:paraId="3EC4AF9E" w14:textId="77777777" w:rsidR="00F13C85" w:rsidRPr="00DA11D0" w:rsidRDefault="00F13C85" w:rsidP="00BA66B0">
            <w:pPr>
              <w:pStyle w:val="TAH"/>
              <w:keepNext w:val="0"/>
              <w:keepLines w:val="0"/>
              <w:widowControl w:val="0"/>
            </w:pPr>
            <w:r w:rsidRPr="00DA11D0">
              <w:t>Presence</w:t>
            </w:r>
          </w:p>
        </w:tc>
        <w:tc>
          <w:tcPr>
            <w:tcW w:w="556" w:type="pct"/>
          </w:tcPr>
          <w:p w14:paraId="1A920F13" w14:textId="77777777" w:rsidR="00F13C85" w:rsidRPr="00DA11D0" w:rsidRDefault="00F13C85" w:rsidP="00BA66B0">
            <w:pPr>
              <w:pStyle w:val="TAH"/>
              <w:keepNext w:val="0"/>
              <w:keepLines w:val="0"/>
              <w:widowControl w:val="0"/>
            </w:pPr>
            <w:r w:rsidRPr="00DA11D0">
              <w:t>Range</w:t>
            </w:r>
          </w:p>
        </w:tc>
        <w:tc>
          <w:tcPr>
            <w:tcW w:w="778" w:type="pct"/>
          </w:tcPr>
          <w:p w14:paraId="70591B19" w14:textId="77777777" w:rsidR="00F13C85" w:rsidRPr="00DA11D0" w:rsidRDefault="00F13C85" w:rsidP="00BA66B0">
            <w:pPr>
              <w:pStyle w:val="TAH"/>
              <w:keepNext w:val="0"/>
              <w:keepLines w:val="0"/>
              <w:widowControl w:val="0"/>
            </w:pPr>
            <w:r w:rsidRPr="00DA11D0">
              <w:t>IE type and reference</w:t>
            </w:r>
          </w:p>
        </w:tc>
        <w:tc>
          <w:tcPr>
            <w:tcW w:w="889" w:type="pct"/>
          </w:tcPr>
          <w:p w14:paraId="25718E10" w14:textId="77777777" w:rsidR="00F13C85" w:rsidRPr="00DA11D0" w:rsidRDefault="00F13C85" w:rsidP="00BA66B0">
            <w:pPr>
              <w:pStyle w:val="TAH"/>
              <w:keepNext w:val="0"/>
              <w:keepLines w:val="0"/>
              <w:widowControl w:val="0"/>
            </w:pPr>
            <w:r w:rsidRPr="00DA11D0">
              <w:t>Semantics description</w:t>
            </w:r>
          </w:p>
        </w:tc>
        <w:tc>
          <w:tcPr>
            <w:tcW w:w="556" w:type="pct"/>
          </w:tcPr>
          <w:p w14:paraId="1063B895" w14:textId="77777777" w:rsidR="00F13C85" w:rsidRPr="00DA11D0" w:rsidRDefault="00F13C85" w:rsidP="00BA66B0">
            <w:pPr>
              <w:pStyle w:val="TAH"/>
              <w:keepNext w:val="0"/>
              <w:keepLines w:val="0"/>
              <w:widowControl w:val="0"/>
            </w:pPr>
            <w:r w:rsidRPr="00DA11D0">
              <w:t>Criticality</w:t>
            </w:r>
          </w:p>
        </w:tc>
        <w:tc>
          <w:tcPr>
            <w:tcW w:w="556" w:type="pct"/>
          </w:tcPr>
          <w:p w14:paraId="5CACEB84" w14:textId="77777777" w:rsidR="00F13C85" w:rsidRPr="00DA11D0" w:rsidRDefault="00F13C85" w:rsidP="00BA66B0">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A66B0">
            <w:pPr>
              <w:pStyle w:val="TAL"/>
              <w:keepNext w:val="0"/>
              <w:keepLines w:val="0"/>
              <w:widowControl w:val="0"/>
            </w:pPr>
            <w:r w:rsidRPr="00DA11D0">
              <w:t>Message Type</w:t>
            </w:r>
          </w:p>
        </w:tc>
        <w:tc>
          <w:tcPr>
            <w:tcW w:w="556" w:type="pct"/>
          </w:tcPr>
          <w:p w14:paraId="516581DE" w14:textId="77777777" w:rsidR="00F13C85" w:rsidRPr="00DA11D0" w:rsidRDefault="00F13C85" w:rsidP="00BA66B0">
            <w:pPr>
              <w:pStyle w:val="TAL"/>
              <w:keepNext w:val="0"/>
              <w:keepLines w:val="0"/>
              <w:widowControl w:val="0"/>
            </w:pPr>
            <w:r w:rsidRPr="00DA11D0">
              <w:t>M</w:t>
            </w:r>
          </w:p>
        </w:tc>
        <w:tc>
          <w:tcPr>
            <w:tcW w:w="556" w:type="pct"/>
          </w:tcPr>
          <w:p w14:paraId="3E33FCE9" w14:textId="77777777" w:rsidR="00F13C85" w:rsidRPr="00DA11D0" w:rsidRDefault="00F13C85" w:rsidP="00BA66B0">
            <w:pPr>
              <w:pStyle w:val="TAL"/>
              <w:keepNext w:val="0"/>
              <w:keepLines w:val="0"/>
              <w:widowControl w:val="0"/>
            </w:pPr>
          </w:p>
        </w:tc>
        <w:tc>
          <w:tcPr>
            <w:tcW w:w="778" w:type="pct"/>
          </w:tcPr>
          <w:p w14:paraId="6B7A599F" w14:textId="77777777" w:rsidR="00F13C85" w:rsidRPr="00DA11D0" w:rsidRDefault="00F13C85" w:rsidP="00BA66B0">
            <w:pPr>
              <w:pStyle w:val="TAL"/>
              <w:keepNext w:val="0"/>
              <w:keepLines w:val="0"/>
              <w:widowControl w:val="0"/>
            </w:pPr>
            <w:r w:rsidRPr="00DA11D0">
              <w:t>9.3.1.1</w:t>
            </w:r>
          </w:p>
        </w:tc>
        <w:tc>
          <w:tcPr>
            <w:tcW w:w="889" w:type="pct"/>
          </w:tcPr>
          <w:p w14:paraId="4FCD26F1" w14:textId="77777777" w:rsidR="00F13C85" w:rsidRPr="00DA11D0" w:rsidRDefault="00F13C85" w:rsidP="00BA66B0">
            <w:pPr>
              <w:pStyle w:val="TAL"/>
              <w:keepNext w:val="0"/>
              <w:keepLines w:val="0"/>
              <w:widowControl w:val="0"/>
            </w:pPr>
          </w:p>
        </w:tc>
        <w:tc>
          <w:tcPr>
            <w:tcW w:w="556" w:type="pct"/>
          </w:tcPr>
          <w:p w14:paraId="0C5BC0E6" w14:textId="77777777" w:rsidR="00F13C85" w:rsidRPr="00DA11D0" w:rsidRDefault="00F13C85" w:rsidP="00BA66B0">
            <w:pPr>
              <w:pStyle w:val="TAC"/>
              <w:keepNext w:val="0"/>
              <w:keepLines w:val="0"/>
              <w:widowControl w:val="0"/>
            </w:pPr>
            <w:r w:rsidRPr="00DA11D0">
              <w:t>YES</w:t>
            </w:r>
          </w:p>
        </w:tc>
        <w:tc>
          <w:tcPr>
            <w:tcW w:w="556" w:type="pct"/>
          </w:tcPr>
          <w:p w14:paraId="3703E6C3" w14:textId="77777777" w:rsidR="00F13C85" w:rsidRPr="00DA11D0" w:rsidRDefault="00F13C85" w:rsidP="00BA66B0">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A66B0">
            <w:pPr>
              <w:pStyle w:val="TAL"/>
              <w:keepNext w:val="0"/>
              <w:keepLines w:val="0"/>
              <w:widowControl w:val="0"/>
            </w:pPr>
          </w:p>
        </w:tc>
        <w:tc>
          <w:tcPr>
            <w:tcW w:w="778" w:type="pct"/>
          </w:tcPr>
          <w:p w14:paraId="554185BE" w14:textId="77777777" w:rsidR="00F13C85" w:rsidRPr="00DA11D0" w:rsidRDefault="00482F25" w:rsidP="00BA66B0">
            <w:pPr>
              <w:pStyle w:val="TAL"/>
              <w:keepNext w:val="0"/>
              <w:keepLines w:val="0"/>
              <w:widowControl w:val="0"/>
            </w:pPr>
            <w:r w:rsidRPr="00482F25">
              <w:t>9.3.1.219</w:t>
            </w:r>
          </w:p>
        </w:tc>
        <w:tc>
          <w:tcPr>
            <w:tcW w:w="889" w:type="pct"/>
          </w:tcPr>
          <w:p w14:paraId="4DB4B339" w14:textId="77777777" w:rsidR="00F13C85" w:rsidRPr="00DA11D0" w:rsidRDefault="00F13C85" w:rsidP="00BA66B0">
            <w:pPr>
              <w:pStyle w:val="TAL"/>
              <w:keepNext w:val="0"/>
              <w:keepLines w:val="0"/>
              <w:widowControl w:val="0"/>
            </w:pPr>
          </w:p>
        </w:tc>
        <w:tc>
          <w:tcPr>
            <w:tcW w:w="556" w:type="pct"/>
          </w:tcPr>
          <w:p w14:paraId="284C6C7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A66B0">
            <w:pPr>
              <w:pStyle w:val="TAL"/>
              <w:keepNext w:val="0"/>
              <w:keepLines w:val="0"/>
              <w:widowControl w:val="0"/>
            </w:pPr>
          </w:p>
        </w:tc>
        <w:tc>
          <w:tcPr>
            <w:tcW w:w="778" w:type="pct"/>
          </w:tcPr>
          <w:p w14:paraId="67604AEB"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A66B0">
            <w:pPr>
              <w:pStyle w:val="TAL"/>
              <w:keepNext w:val="0"/>
              <w:keepLines w:val="0"/>
              <w:widowControl w:val="0"/>
              <w:rPr>
                <w:lang w:val="fr-FR"/>
              </w:rPr>
            </w:pPr>
          </w:p>
        </w:tc>
        <w:tc>
          <w:tcPr>
            <w:tcW w:w="556" w:type="pct"/>
          </w:tcPr>
          <w:p w14:paraId="196C20D4"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A66B0">
            <w:pPr>
              <w:pStyle w:val="TAC"/>
              <w:keepNext w:val="0"/>
              <w:keepLines w:val="0"/>
              <w:widowControl w:val="0"/>
            </w:pPr>
            <w:r w:rsidRPr="00DA11D0">
              <w:t>ignore</w:t>
            </w:r>
          </w:p>
        </w:tc>
      </w:tr>
    </w:tbl>
    <w:p w14:paraId="6E3BC44B" w14:textId="77777777" w:rsidR="00F13C85" w:rsidRPr="00DA11D0" w:rsidRDefault="00F13C85" w:rsidP="00BA66B0">
      <w:pPr>
        <w:widowControl w:val="0"/>
        <w:rPr>
          <w:lang w:eastAsia="zh-CN"/>
        </w:rPr>
      </w:pPr>
    </w:p>
    <w:p w14:paraId="05E67593" w14:textId="77777777" w:rsidR="00F13C85" w:rsidRPr="00DA11D0" w:rsidRDefault="00F13C85" w:rsidP="00BA66B0">
      <w:pPr>
        <w:pStyle w:val="Heading4"/>
        <w:keepNext w:val="0"/>
        <w:keepLines w:val="0"/>
        <w:widowControl w:val="0"/>
      </w:pPr>
      <w:bookmarkStart w:id="9132" w:name="_CR9_2_14_6a"/>
      <w:bookmarkStart w:id="9133" w:name="_Toc99038660"/>
      <w:bookmarkStart w:id="9134" w:name="_Toc99730923"/>
      <w:bookmarkStart w:id="9135" w:name="_Toc105511052"/>
      <w:bookmarkStart w:id="9136" w:name="_Toc105927584"/>
      <w:bookmarkStart w:id="9137" w:name="_Toc106110124"/>
      <w:bookmarkStart w:id="9138" w:name="_Toc113835561"/>
      <w:bookmarkStart w:id="9139" w:name="_Toc120124409"/>
      <w:bookmarkStart w:id="9140" w:name="_Toc155980748"/>
      <w:bookmarkEnd w:id="9132"/>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9133"/>
      <w:bookmarkEnd w:id="9134"/>
      <w:bookmarkEnd w:id="9135"/>
      <w:bookmarkEnd w:id="9136"/>
      <w:bookmarkEnd w:id="9137"/>
      <w:bookmarkEnd w:id="9138"/>
      <w:bookmarkEnd w:id="9139"/>
      <w:bookmarkEnd w:id="9140"/>
    </w:p>
    <w:p w14:paraId="7539337C" w14:textId="77777777" w:rsidR="00F13C85" w:rsidRPr="00DA11D0" w:rsidRDefault="00F13C85" w:rsidP="00BA66B0">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A66B0">
            <w:pPr>
              <w:pStyle w:val="TAH"/>
              <w:keepNext w:val="0"/>
              <w:keepLines w:val="0"/>
              <w:widowControl w:val="0"/>
            </w:pPr>
            <w:r w:rsidRPr="00DA11D0">
              <w:t>IE/Group Name</w:t>
            </w:r>
          </w:p>
        </w:tc>
        <w:tc>
          <w:tcPr>
            <w:tcW w:w="556" w:type="pct"/>
          </w:tcPr>
          <w:p w14:paraId="4C28D807" w14:textId="77777777" w:rsidR="00F13C85" w:rsidRPr="00DA11D0" w:rsidRDefault="00F13C85" w:rsidP="00BA66B0">
            <w:pPr>
              <w:pStyle w:val="TAH"/>
              <w:keepNext w:val="0"/>
              <w:keepLines w:val="0"/>
              <w:widowControl w:val="0"/>
            </w:pPr>
            <w:r w:rsidRPr="00DA11D0">
              <w:t>Presence</w:t>
            </w:r>
          </w:p>
        </w:tc>
        <w:tc>
          <w:tcPr>
            <w:tcW w:w="556" w:type="pct"/>
          </w:tcPr>
          <w:p w14:paraId="55F452FE" w14:textId="77777777" w:rsidR="00F13C85" w:rsidRPr="00DA11D0" w:rsidRDefault="00F13C85" w:rsidP="00BA66B0">
            <w:pPr>
              <w:pStyle w:val="TAH"/>
              <w:keepNext w:val="0"/>
              <w:keepLines w:val="0"/>
              <w:widowControl w:val="0"/>
            </w:pPr>
            <w:r w:rsidRPr="00DA11D0">
              <w:t>Range</w:t>
            </w:r>
          </w:p>
        </w:tc>
        <w:tc>
          <w:tcPr>
            <w:tcW w:w="778" w:type="pct"/>
          </w:tcPr>
          <w:p w14:paraId="1920BAEF" w14:textId="77777777" w:rsidR="00F13C85" w:rsidRPr="00DA11D0" w:rsidRDefault="00F13C85" w:rsidP="00BA66B0">
            <w:pPr>
              <w:pStyle w:val="TAH"/>
              <w:keepNext w:val="0"/>
              <w:keepLines w:val="0"/>
              <w:widowControl w:val="0"/>
            </w:pPr>
            <w:r w:rsidRPr="00DA11D0">
              <w:t>IE type and reference</w:t>
            </w:r>
          </w:p>
        </w:tc>
        <w:tc>
          <w:tcPr>
            <w:tcW w:w="889" w:type="pct"/>
          </w:tcPr>
          <w:p w14:paraId="17B02271" w14:textId="77777777" w:rsidR="00F13C85" w:rsidRPr="00DA11D0" w:rsidRDefault="00F13C85" w:rsidP="00BA66B0">
            <w:pPr>
              <w:pStyle w:val="TAH"/>
              <w:keepNext w:val="0"/>
              <w:keepLines w:val="0"/>
              <w:widowControl w:val="0"/>
            </w:pPr>
            <w:r w:rsidRPr="00DA11D0">
              <w:t>Semantics description</w:t>
            </w:r>
          </w:p>
        </w:tc>
        <w:tc>
          <w:tcPr>
            <w:tcW w:w="556" w:type="pct"/>
          </w:tcPr>
          <w:p w14:paraId="5B2604B1" w14:textId="77777777" w:rsidR="00F13C85" w:rsidRPr="00DA11D0" w:rsidRDefault="00F13C85" w:rsidP="00BA66B0">
            <w:pPr>
              <w:pStyle w:val="TAH"/>
              <w:keepNext w:val="0"/>
              <w:keepLines w:val="0"/>
              <w:widowControl w:val="0"/>
            </w:pPr>
            <w:r w:rsidRPr="00DA11D0">
              <w:t>Criticality</w:t>
            </w:r>
          </w:p>
        </w:tc>
        <w:tc>
          <w:tcPr>
            <w:tcW w:w="556" w:type="pct"/>
          </w:tcPr>
          <w:p w14:paraId="5C8EEA9E" w14:textId="77777777" w:rsidR="00F13C85" w:rsidRPr="00DA11D0" w:rsidRDefault="00F13C85" w:rsidP="00BA66B0">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A66B0">
            <w:pPr>
              <w:pStyle w:val="TAL"/>
              <w:keepNext w:val="0"/>
              <w:keepLines w:val="0"/>
              <w:widowControl w:val="0"/>
            </w:pPr>
            <w:r w:rsidRPr="00DA11D0">
              <w:t>Message Type</w:t>
            </w:r>
          </w:p>
        </w:tc>
        <w:tc>
          <w:tcPr>
            <w:tcW w:w="556" w:type="pct"/>
          </w:tcPr>
          <w:p w14:paraId="21CD7D36" w14:textId="77777777" w:rsidR="00F13C85" w:rsidRPr="00DA11D0" w:rsidRDefault="00F13C85" w:rsidP="00BA66B0">
            <w:pPr>
              <w:pStyle w:val="TAL"/>
              <w:keepNext w:val="0"/>
              <w:keepLines w:val="0"/>
              <w:widowControl w:val="0"/>
            </w:pPr>
            <w:r w:rsidRPr="00DA11D0">
              <w:t>M</w:t>
            </w:r>
          </w:p>
        </w:tc>
        <w:tc>
          <w:tcPr>
            <w:tcW w:w="556" w:type="pct"/>
          </w:tcPr>
          <w:p w14:paraId="63493EA8" w14:textId="77777777" w:rsidR="00F13C85" w:rsidRPr="00DA11D0" w:rsidRDefault="00F13C85" w:rsidP="00BA66B0">
            <w:pPr>
              <w:pStyle w:val="TAL"/>
              <w:keepNext w:val="0"/>
              <w:keepLines w:val="0"/>
              <w:widowControl w:val="0"/>
            </w:pPr>
          </w:p>
        </w:tc>
        <w:tc>
          <w:tcPr>
            <w:tcW w:w="778" w:type="pct"/>
          </w:tcPr>
          <w:p w14:paraId="0BF59C29" w14:textId="77777777" w:rsidR="00F13C85" w:rsidRPr="00DA11D0" w:rsidRDefault="00F13C85" w:rsidP="00BA66B0">
            <w:pPr>
              <w:pStyle w:val="TAL"/>
              <w:keepNext w:val="0"/>
              <w:keepLines w:val="0"/>
              <w:widowControl w:val="0"/>
            </w:pPr>
            <w:r w:rsidRPr="00DA11D0">
              <w:t>9.3.1.1</w:t>
            </w:r>
          </w:p>
        </w:tc>
        <w:tc>
          <w:tcPr>
            <w:tcW w:w="889" w:type="pct"/>
          </w:tcPr>
          <w:p w14:paraId="68747E4D" w14:textId="77777777" w:rsidR="00F13C85" w:rsidRPr="00DA11D0" w:rsidRDefault="00F13C85" w:rsidP="00BA66B0">
            <w:pPr>
              <w:pStyle w:val="TAL"/>
              <w:keepNext w:val="0"/>
              <w:keepLines w:val="0"/>
              <w:widowControl w:val="0"/>
            </w:pPr>
          </w:p>
        </w:tc>
        <w:tc>
          <w:tcPr>
            <w:tcW w:w="556" w:type="pct"/>
          </w:tcPr>
          <w:p w14:paraId="581E2CA8" w14:textId="77777777" w:rsidR="00F13C85" w:rsidRPr="00DA11D0" w:rsidRDefault="00F13C85" w:rsidP="00BA66B0">
            <w:pPr>
              <w:pStyle w:val="TAC"/>
              <w:keepNext w:val="0"/>
              <w:keepLines w:val="0"/>
              <w:widowControl w:val="0"/>
            </w:pPr>
            <w:r w:rsidRPr="00DA11D0">
              <w:t>YES</w:t>
            </w:r>
          </w:p>
        </w:tc>
        <w:tc>
          <w:tcPr>
            <w:tcW w:w="556" w:type="pct"/>
          </w:tcPr>
          <w:p w14:paraId="18A41D53" w14:textId="77777777" w:rsidR="00F13C85" w:rsidRPr="00DA11D0" w:rsidRDefault="00F13C85" w:rsidP="00BA66B0">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A66B0">
            <w:pPr>
              <w:pStyle w:val="TAL"/>
              <w:keepNext w:val="0"/>
              <w:keepLines w:val="0"/>
              <w:widowControl w:val="0"/>
            </w:pPr>
          </w:p>
        </w:tc>
        <w:tc>
          <w:tcPr>
            <w:tcW w:w="778" w:type="pct"/>
          </w:tcPr>
          <w:p w14:paraId="636F7735" w14:textId="77777777" w:rsidR="00F13C85" w:rsidRPr="00DA11D0" w:rsidRDefault="00482F25" w:rsidP="00BA66B0">
            <w:pPr>
              <w:pStyle w:val="TAL"/>
              <w:keepNext w:val="0"/>
              <w:keepLines w:val="0"/>
              <w:widowControl w:val="0"/>
            </w:pPr>
            <w:r w:rsidRPr="00482F25">
              <w:t>9.3.1.219</w:t>
            </w:r>
          </w:p>
        </w:tc>
        <w:tc>
          <w:tcPr>
            <w:tcW w:w="889" w:type="pct"/>
          </w:tcPr>
          <w:p w14:paraId="463D16F4" w14:textId="77777777" w:rsidR="00F13C85" w:rsidRPr="00DA11D0" w:rsidRDefault="00F13C85" w:rsidP="00BA66B0">
            <w:pPr>
              <w:pStyle w:val="TAL"/>
              <w:keepNext w:val="0"/>
              <w:keepLines w:val="0"/>
              <w:widowControl w:val="0"/>
            </w:pPr>
          </w:p>
        </w:tc>
        <w:tc>
          <w:tcPr>
            <w:tcW w:w="556" w:type="pct"/>
          </w:tcPr>
          <w:p w14:paraId="30A65B4B"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A66B0">
            <w:pPr>
              <w:pStyle w:val="TAL"/>
              <w:keepNext w:val="0"/>
              <w:keepLines w:val="0"/>
              <w:widowControl w:val="0"/>
            </w:pPr>
          </w:p>
        </w:tc>
        <w:tc>
          <w:tcPr>
            <w:tcW w:w="778" w:type="pct"/>
          </w:tcPr>
          <w:p w14:paraId="402CCB2B"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A66B0">
            <w:pPr>
              <w:pStyle w:val="TAL"/>
              <w:keepNext w:val="0"/>
              <w:keepLines w:val="0"/>
              <w:widowControl w:val="0"/>
              <w:rPr>
                <w:lang w:val="fr-FR"/>
              </w:rPr>
            </w:pPr>
          </w:p>
        </w:tc>
        <w:tc>
          <w:tcPr>
            <w:tcW w:w="556" w:type="pct"/>
          </w:tcPr>
          <w:p w14:paraId="35C676A4"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A66B0">
            <w:pPr>
              <w:pStyle w:val="TAL"/>
              <w:keepNext w:val="0"/>
              <w:keepLines w:val="0"/>
              <w:widowControl w:val="0"/>
            </w:pPr>
          </w:p>
        </w:tc>
        <w:tc>
          <w:tcPr>
            <w:tcW w:w="778" w:type="pct"/>
          </w:tcPr>
          <w:p w14:paraId="035DE6CF"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A66B0">
            <w:pPr>
              <w:pStyle w:val="TAL"/>
              <w:keepNext w:val="0"/>
              <w:keepLines w:val="0"/>
              <w:widowControl w:val="0"/>
            </w:pPr>
          </w:p>
        </w:tc>
        <w:tc>
          <w:tcPr>
            <w:tcW w:w="556" w:type="pct"/>
          </w:tcPr>
          <w:p w14:paraId="0A391D01" w14:textId="77777777" w:rsidR="00F13C85" w:rsidRPr="00DA11D0" w:rsidRDefault="00F13C85" w:rsidP="00BA66B0">
            <w:pPr>
              <w:pStyle w:val="TAC"/>
              <w:keepNext w:val="0"/>
              <w:keepLines w:val="0"/>
              <w:widowControl w:val="0"/>
            </w:pPr>
            <w:r w:rsidRPr="00DA11D0">
              <w:t>YES</w:t>
            </w:r>
          </w:p>
        </w:tc>
        <w:tc>
          <w:tcPr>
            <w:tcW w:w="556" w:type="pct"/>
          </w:tcPr>
          <w:p w14:paraId="4C1A6696" w14:textId="77777777" w:rsidR="00F13C85" w:rsidRPr="00DA11D0" w:rsidRDefault="00F13C85" w:rsidP="00BA66B0">
            <w:pPr>
              <w:pStyle w:val="TAC"/>
              <w:keepNext w:val="0"/>
              <w:keepLines w:val="0"/>
              <w:widowControl w:val="0"/>
            </w:pPr>
            <w:r w:rsidRPr="00DA11D0">
              <w:t>ignore</w:t>
            </w:r>
          </w:p>
        </w:tc>
      </w:tr>
    </w:tbl>
    <w:p w14:paraId="0CAE9138" w14:textId="77777777" w:rsidR="00F13C85" w:rsidRPr="00DA11D0" w:rsidRDefault="00F13C85" w:rsidP="00BA66B0">
      <w:pPr>
        <w:widowControl w:val="0"/>
        <w:rPr>
          <w:lang w:eastAsia="zh-CN"/>
        </w:rPr>
      </w:pPr>
    </w:p>
    <w:p w14:paraId="2005CBF1" w14:textId="77777777" w:rsidR="00F13C85" w:rsidRPr="00DA11D0" w:rsidRDefault="00F13C85" w:rsidP="00BA66B0">
      <w:pPr>
        <w:pStyle w:val="Heading4"/>
        <w:keepNext w:val="0"/>
        <w:keepLines w:val="0"/>
        <w:widowControl w:val="0"/>
      </w:pPr>
      <w:bookmarkStart w:id="9141" w:name="_CR9_2_14_7"/>
      <w:bookmarkStart w:id="9142" w:name="_Toc99038661"/>
      <w:bookmarkStart w:id="9143" w:name="_Toc99730924"/>
      <w:bookmarkStart w:id="9144" w:name="_Toc105511053"/>
      <w:bookmarkStart w:id="9145" w:name="_Toc105927585"/>
      <w:bookmarkStart w:id="9146" w:name="_Toc106110125"/>
      <w:bookmarkStart w:id="9147" w:name="_Toc113835562"/>
      <w:bookmarkStart w:id="9148" w:name="_Toc120124410"/>
      <w:bookmarkStart w:id="9149" w:name="_Toc155980749"/>
      <w:bookmarkEnd w:id="9141"/>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9142"/>
      <w:bookmarkEnd w:id="9143"/>
      <w:bookmarkEnd w:id="9144"/>
      <w:bookmarkEnd w:id="9145"/>
      <w:bookmarkEnd w:id="9146"/>
      <w:bookmarkEnd w:id="9147"/>
      <w:bookmarkEnd w:id="9148"/>
      <w:bookmarkEnd w:id="9149"/>
    </w:p>
    <w:p w14:paraId="196D91AD" w14:textId="6666B7BD" w:rsidR="00F13C85" w:rsidRPr="00DA11D0" w:rsidRDefault="00F13C85" w:rsidP="00BA66B0">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A66B0">
            <w:pPr>
              <w:pStyle w:val="TAH"/>
              <w:keepNext w:val="0"/>
              <w:keepLines w:val="0"/>
              <w:widowControl w:val="0"/>
            </w:pPr>
            <w:r w:rsidRPr="00DA11D0">
              <w:t>IE/Group Name</w:t>
            </w:r>
          </w:p>
        </w:tc>
        <w:tc>
          <w:tcPr>
            <w:tcW w:w="1080" w:type="dxa"/>
          </w:tcPr>
          <w:p w14:paraId="402A6833" w14:textId="77777777" w:rsidR="00F13C85" w:rsidRPr="00DA11D0" w:rsidRDefault="00F13C85" w:rsidP="00BA66B0">
            <w:pPr>
              <w:pStyle w:val="TAH"/>
              <w:keepNext w:val="0"/>
              <w:keepLines w:val="0"/>
              <w:widowControl w:val="0"/>
            </w:pPr>
            <w:r w:rsidRPr="00DA11D0">
              <w:t>Presence</w:t>
            </w:r>
          </w:p>
        </w:tc>
        <w:tc>
          <w:tcPr>
            <w:tcW w:w="1080" w:type="dxa"/>
          </w:tcPr>
          <w:p w14:paraId="35EC3788" w14:textId="77777777" w:rsidR="00F13C85" w:rsidRPr="00DA11D0" w:rsidRDefault="00F13C85" w:rsidP="00BA66B0">
            <w:pPr>
              <w:pStyle w:val="TAH"/>
              <w:keepNext w:val="0"/>
              <w:keepLines w:val="0"/>
              <w:widowControl w:val="0"/>
            </w:pPr>
            <w:r w:rsidRPr="00DA11D0">
              <w:t>Range</w:t>
            </w:r>
          </w:p>
        </w:tc>
        <w:tc>
          <w:tcPr>
            <w:tcW w:w="1512" w:type="dxa"/>
          </w:tcPr>
          <w:p w14:paraId="421B2F6D" w14:textId="77777777" w:rsidR="00F13C85" w:rsidRPr="00DA11D0" w:rsidRDefault="00F13C85" w:rsidP="00BA66B0">
            <w:pPr>
              <w:pStyle w:val="TAH"/>
              <w:keepNext w:val="0"/>
              <w:keepLines w:val="0"/>
              <w:widowControl w:val="0"/>
            </w:pPr>
            <w:r w:rsidRPr="00DA11D0">
              <w:t>IE type and reference</w:t>
            </w:r>
          </w:p>
        </w:tc>
        <w:tc>
          <w:tcPr>
            <w:tcW w:w="1728" w:type="dxa"/>
          </w:tcPr>
          <w:p w14:paraId="27F74C54" w14:textId="77777777" w:rsidR="00F13C85" w:rsidRPr="00DA11D0" w:rsidRDefault="00F13C85" w:rsidP="00BA66B0">
            <w:pPr>
              <w:pStyle w:val="TAH"/>
              <w:keepNext w:val="0"/>
              <w:keepLines w:val="0"/>
              <w:widowControl w:val="0"/>
            </w:pPr>
            <w:r w:rsidRPr="00DA11D0">
              <w:t>Semantics description</w:t>
            </w:r>
          </w:p>
        </w:tc>
        <w:tc>
          <w:tcPr>
            <w:tcW w:w="1080" w:type="dxa"/>
          </w:tcPr>
          <w:p w14:paraId="5538034A" w14:textId="77777777" w:rsidR="00F13C85" w:rsidRPr="00DA11D0" w:rsidRDefault="00F13C85" w:rsidP="00BA66B0">
            <w:pPr>
              <w:pStyle w:val="TAH"/>
              <w:keepNext w:val="0"/>
              <w:keepLines w:val="0"/>
              <w:widowControl w:val="0"/>
            </w:pPr>
            <w:r w:rsidRPr="00DA11D0">
              <w:t>Criticality</w:t>
            </w:r>
          </w:p>
        </w:tc>
        <w:tc>
          <w:tcPr>
            <w:tcW w:w="1080" w:type="dxa"/>
          </w:tcPr>
          <w:p w14:paraId="60E30061" w14:textId="77777777" w:rsidR="00F13C85" w:rsidRPr="00DA11D0" w:rsidRDefault="00F13C85" w:rsidP="00BA66B0">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A66B0">
            <w:pPr>
              <w:pStyle w:val="TAL"/>
              <w:keepNext w:val="0"/>
              <w:keepLines w:val="0"/>
              <w:widowControl w:val="0"/>
            </w:pPr>
            <w:r w:rsidRPr="00DA11D0">
              <w:t>Message Type</w:t>
            </w:r>
          </w:p>
        </w:tc>
        <w:tc>
          <w:tcPr>
            <w:tcW w:w="1080" w:type="dxa"/>
          </w:tcPr>
          <w:p w14:paraId="5EE9366A" w14:textId="77777777" w:rsidR="00F13C85" w:rsidRPr="00DA11D0" w:rsidRDefault="00F13C85" w:rsidP="00BA66B0">
            <w:pPr>
              <w:pStyle w:val="TAL"/>
              <w:keepNext w:val="0"/>
              <w:keepLines w:val="0"/>
              <w:widowControl w:val="0"/>
            </w:pPr>
            <w:r w:rsidRPr="00DA11D0">
              <w:t>M</w:t>
            </w:r>
          </w:p>
        </w:tc>
        <w:tc>
          <w:tcPr>
            <w:tcW w:w="1080" w:type="dxa"/>
          </w:tcPr>
          <w:p w14:paraId="33D97971" w14:textId="77777777" w:rsidR="00F13C85" w:rsidRPr="00DA11D0" w:rsidRDefault="00F13C85" w:rsidP="00BA66B0">
            <w:pPr>
              <w:pStyle w:val="TAL"/>
              <w:keepNext w:val="0"/>
              <w:keepLines w:val="0"/>
              <w:widowControl w:val="0"/>
              <w:rPr>
                <w:i/>
              </w:rPr>
            </w:pPr>
          </w:p>
        </w:tc>
        <w:tc>
          <w:tcPr>
            <w:tcW w:w="1512" w:type="dxa"/>
          </w:tcPr>
          <w:p w14:paraId="3914C456" w14:textId="77777777" w:rsidR="00F13C85" w:rsidRPr="00DA11D0" w:rsidRDefault="00F13C85" w:rsidP="00BA66B0">
            <w:pPr>
              <w:pStyle w:val="TAL"/>
              <w:keepNext w:val="0"/>
              <w:keepLines w:val="0"/>
              <w:widowControl w:val="0"/>
            </w:pPr>
            <w:r w:rsidRPr="00DA11D0">
              <w:t>9.3.1.1</w:t>
            </w:r>
          </w:p>
        </w:tc>
        <w:tc>
          <w:tcPr>
            <w:tcW w:w="1728" w:type="dxa"/>
          </w:tcPr>
          <w:p w14:paraId="6CBCDA60" w14:textId="77777777" w:rsidR="00F13C85" w:rsidRPr="00DA11D0" w:rsidRDefault="00F13C85" w:rsidP="00BA66B0">
            <w:pPr>
              <w:pStyle w:val="TAL"/>
              <w:keepNext w:val="0"/>
              <w:keepLines w:val="0"/>
              <w:widowControl w:val="0"/>
            </w:pPr>
          </w:p>
        </w:tc>
        <w:tc>
          <w:tcPr>
            <w:tcW w:w="1080" w:type="dxa"/>
          </w:tcPr>
          <w:p w14:paraId="24128B7D" w14:textId="77777777" w:rsidR="00F13C85" w:rsidRPr="00DA11D0" w:rsidRDefault="00F13C85" w:rsidP="00BA66B0">
            <w:pPr>
              <w:pStyle w:val="TAC"/>
              <w:keepNext w:val="0"/>
              <w:keepLines w:val="0"/>
              <w:widowControl w:val="0"/>
            </w:pPr>
            <w:r w:rsidRPr="00DA11D0">
              <w:t>YES</w:t>
            </w:r>
          </w:p>
        </w:tc>
        <w:tc>
          <w:tcPr>
            <w:tcW w:w="1080" w:type="dxa"/>
          </w:tcPr>
          <w:p w14:paraId="767E0290" w14:textId="77777777" w:rsidR="00F13C85" w:rsidRPr="00DA11D0" w:rsidRDefault="00F13C85" w:rsidP="00BA66B0">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A66B0">
            <w:pPr>
              <w:pStyle w:val="TAL"/>
              <w:keepNext w:val="0"/>
              <w:keepLines w:val="0"/>
              <w:widowControl w:val="0"/>
              <w:rPr>
                <w:i/>
              </w:rPr>
            </w:pPr>
          </w:p>
        </w:tc>
        <w:tc>
          <w:tcPr>
            <w:tcW w:w="1512" w:type="dxa"/>
          </w:tcPr>
          <w:p w14:paraId="72C6A6BD" w14:textId="77777777" w:rsidR="00F13C85" w:rsidRPr="00DA11D0" w:rsidRDefault="00482F25" w:rsidP="00BA66B0">
            <w:pPr>
              <w:pStyle w:val="TAL"/>
              <w:keepNext w:val="0"/>
              <w:keepLines w:val="0"/>
              <w:widowControl w:val="0"/>
            </w:pPr>
            <w:r w:rsidRPr="00482F25">
              <w:t>9.3.1.219</w:t>
            </w:r>
          </w:p>
        </w:tc>
        <w:tc>
          <w:tcPr>
            <w:tcW w:w="1728" w:type="dxa"/>
          </w:tcPr>
          <w:p w14:paraId="49F78CC8" w14:textId="77777777" w:rsidR="00F13C85" w:rsidRPr="00DA11D0" w:rsidRDefault="00F13C85" w:rsidP="00BA66B0">
            <w:pPr>
              <w:pStyle w:val="TAL"/>
              <w:keepNext w:val="0"/>
              <w:keepLines w:val="0"/>
              <w:widowControl w:val="0"/>
            </w:pPr>
          </w:p>
        </w:tc>
        <w:tc>
          <w:tcPr>
            <w:tcW w:w="1080" w:type="dxa"/>
          </w:tcPr>
          <w:p w14:paraId="38E0B2B1"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A66B0">
            <w:pPr>
              <w:pStyle w:val="TAL"/>
              <w:keepNext w:val="0"/>
              <w:keepLines w:val="0"/>
              <w:widowControl w:val="0"/>
              <w:rPr>
                <w:i/>
              </w:rPr>
            </w:pPr>
          </w:p>
        </w:tc>
        <w:tc>
          <w:tcPr>
            <w:tcW w:w="1512" w:type="dxa"/>
          </w:tcPr>
          <w:p w14:paraId="10132B2C"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A66B0">
            <w:pPr>
              <w:pStyle w:val="TAL"/>
              <w:keepNext w:val="0"/>
              <w:keepLines w:val="0"/>
              <w:widowControl w:val="0"/>
              <w:rPr>
                <w:lang w:val="fr-FR"/>
              </w:rPr>
            </w:pPr>
          </w:p>
        </w:tc>
        <w:tc>
          <w:tcPr>
            <w:tcW w:w="1080" w:type="dxa"/>
          </w:tcPr>
          <w:p w14:paraId="29593F2E"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A66B0">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A66B0">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A66B0">
            <w:pPr>
              <w:pStyle w:val="TAL"/>
              <w:keepNext w:val="0"/>
              <w:keepLines w:val="0"/>
              <w:widowControl w:val="0"/>
              <w:rPr>
                <w:i/>
              </w:rPr>
            </w:pPr>
          </w:p>
        </w:tc>
        <w:tc>
          <w:tcPr>
            <w:tcW w:w="1512" w:type="dxa"/>
          </w:tcPr>
          <w:p w14:paraId="02BC6317" w14:textId="77777777" w:rsidR="000F0CE4" w:rsidRPr="00482F25" w:rsidRDefault="000F0CE4" w:rsidP="00BA66B0">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A66B0">
            <w:pPr>
              <w:pStyle w:val="TAL"/>
              <w:keepNext w:val="0"/>
              <w:keepLines w:val="0"/>
              <w:widowControl w:val="0"/>
              <w:rPr>
                <w:lang w:val="fr-FR"/>
              </w:rPr>
            </w:pPr>
          </w:p>
        </w:tc>
        <w:tc>
          <w:tcPr>
            <w:tcW w:w="1080" w:type="dxa"/>
          </w:tcPr>
          <w:p w14:paraId="6DF06465" w14:textId="77777777" w:rsidR="000F0CE4" w:rsidRPr="00DA11D0" w:rsidRDefault="000F0CE4" w:rsidP="00BA66B0">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A66B0">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A66B0">
            <w:pPr>
              <w:pStyle w:val="TAL"/>
              <w:keepNext w:val="0"/>
              <w:keepLines w:val="0"/>
              <w:widowControl w:val="0"/>
              <w:rPr>
                <w:rFonts w:cs="Arial"/>
                <w:szCs w:val="18"/>
              </w:rPr>
            </w:pPr>
          </w:p>
        </w:tc>
        <w:tc>
          <w:tcPr>
            <w:tcW w:w="1728" w:type="dxa"/>
          </w:tcPr>
          <w:p w14:paraId="34895ABC" w14:textId="77777777" w:rsidR="00F13C85" w:rsidRPr="00DA11D0" w:rsidRDefault="00F13C85" w:rsidP="00BA66B0">
            <w:pPr>
              <w:pStyle w:val="TAL"/>
              <w:keepNext w:val="0"/>
              <w:keepLines w:val="0"/>
              <w:widowControl w:val="0"/>
              <w:rPr>
                <w:rFonts w:cs="Arial"/>
                <w:szCs w:val="18"/>
              </w:rPr>
            </w:pPr>
          </w:p>
        </w:tc>
        <w:tc>
          <w:tcPr>
            <w:tcW w:w="1080" w:type="dxa"/>
          </w:tcPr>
          <w:p w14:paraId="146AB91D"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A66B0">
            <w:pPr>
              <w:pStyle w:val="TAL"/>
              <w:keepNext w:val="0"/>
              <w:keepLines w:val="0"/>
              <w:widowControl w:val="0"/>
              <w:rPr>
                <w:rFonts w:cs="Arial"/>
                <w:szCs w:val="18"/>
              </w:rPr>
            </w:pPr>
          </w:p>
        </w:tc>
        <w:tc>
          <w:tcPr>
            <w:tcW w:w="1728" w:type="dxa"/>
          </w:tcPr>
          <w:p w14:paraId="71D2BD25" w14:textId="77777777" w:rsidR="00F13C85" w:rsidRPr="00DA11D0" w:rsidRDefault="00F13C85" w:rsidP="00BA66B0">
            <w:pPr>
              <w:pStyle w:val="TAL"/>
              <w:keepNext w:val="0"/>
              <w:keepLines w:val="0"/>
              <w:widowControl w:val="0"/>
              <w:rPr>
                <w:rFonts w:cs="Arial"/>
                <w:szCs w:val="18"/>
              </w:rPr>
            </w:pPr>
          </w:p>
        </w:tc>
        <w:tc>
          <w:tcPr>
            <w:tcW w:w="1080" w:type="dxa"/>
          </w:tcPr>
          <w:p w14:paraId="3CAF2FB3"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A66B0">
            <w:pPr>
              <w:pStyle w:val="TAL"/>
              <w:keepNext w:val="0"/>
              <w:keepLines w:val="0"/>
              <w:widowControl w:val="0"/>
              <w:rPr>
                <w:rFonts w:cs="Arial"/>
                <w:i/>
                <w:szCs w:val="18"/>
              </w:rPr>
            </w:pPr>
          </w:p>
        </w:tc>
        <w:tc>
          <w:tcPr>
            <w:tcW w:w="1512" w:type="dxa"/>
          </w:tcPr>
          <w:p w14:paraId="567AF512"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A66B0">
            <w:pPr>
              <w:pStyle w:val="TAL"/>
              <w:keepNext w:val="0"/>
              <w:keepLines w:val="0"/>
              <w:widowControl w:val="0"/>
              <w:rPr>
                <w:rFonts w:cs="Arial"/>
                <w:szCs w:val="18"/>
              </w:rPr>
            </w:pPr>
          </w:p>
        </w:tc>
        <w:tc>
          <w:tcPr>
            <w:tcW w:w="1080" w:type="dxa"/>
          </w:tcPr>
          <w:p w14:paraId="381F8676"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A66B0">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A66B0">
            <w:pPr>
              <w:pStyle w:val="TAL"/>
              <w:keepNext w:val="0"/>
              <w:keepLines w:val="0"/>
              <w:widowControl w:val="0"/>
              <w:rPr>
                <w:rFonts w:cs="Arial"/>
                <w:i/>
                <w:szCs w:val="18"/>
              </w:rPr>
            </w:pPr>
          </w:p>
        </w:tc>
        <w:tc>
          <w:tcPr>
            <w:tcW w:w="1512" w:type="dxa"/>
          </w:tcPr>
          <w:p w14:paraId="5C606C9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A66B0">
            <w:pPr>
              <w:pStyle w:val="TAL"/>
              <w:keepNext w:val="0"/>
              <w:keepLines w:val="0"/>
              <w:widowControl w:val="0"/>
              <w:rPr>
                <w:rFonts w:cs="Arial"/>
                <w:szCs w:val="18"/>
              </w:rPr>
            </w:pPr>
          </w:p>
        </w:tc>
        <w:tc>
          <w:tcPr>
            <w:tcW w:w="1080" w:type="dxa"/>
          </w:tcPr>
          <w:p w14:paraId="30897060"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A66B0">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58C83ED7"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A66B0">
            <w:pPr>
              <w:pStyle w:val="TAL"/>
              <w:keepNext w:val="0"/>
              <w:keepLines w:val="0"/>
              <w:widowControl w:val="0"/>
              <w:rPr>
                <w:rFonts w:cs="Arial"/>
                <w:szCs w:val="18"/>
              </w:rPr>
            </w:pPr>
          </w:p>
        </w:tc>
        <w:tc>
          <w:tcPr>
            <w:tcW w:w="1728" w:type="dxa"/>
          </w:tcPr>
          <w:p w14:paraId="3068E211" w14:textId="77777777" w:rsidR="00F13C85" w:rsidRPr="00DA11D0" w:rsidRDefault="00F13C85" w:rsidP="00BA66B0">
            <w:pPr>
              <w:pStyle w:val="TAL"/>
              <w:keepNext w:val="0"/>
              <w:keepLines w:val="0"/>
              <w:widowControl w:val="0"/>
              <w:rPr>
                <w:rFonts w:cs="Arial"/>
                <w:szCs w:val="18"/>
              </w:rPr>
            </w:pPr>
          </w:p>
        </w:tc>
        <w:tc>
          <w:tcPr>
            <w:tcW w:w="1080" w:type="dxa"/>
          </w:tcPr>
          <w:p w14:paraId="42B56E5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A66B0">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A66B0">
            <w:pPr>
              <w:pStyle w:val="TAL"/>
              <w:keepNext w:val="0"/>
              <w:keepLines w:val="0"/>
              <w:widowControl w:val="0"/>
              <w:rPr>
                <w:rFonts w:cs="Arial"/>
                <w:i/>
                <w:szCs w:val="18"/>
              </w:rPr>
            </w:pPr>
          </w:p>
        </w:tc>
        <w:tc>
          <w:tcPr>
            <w:tcW w:w="1512" w:type="dxa"/>
          </w:tcPr>
          <w:p w14:paraId="6282A42F" w14:textId="1058BC50" w:rsidR="00F13C85" w:rsidRPr="00DA11D0" w:rsidRDefault="00FA1B6A"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A66B0">
            <w:pPr>
              <w:pStyle w:val="TAL"/>
              <w:keepNext w:val="0"/>
              <w:keepLines w:val="0"/>
              <w:widowControl w:val="0"/>
              <w:rPr>
                <w:rFonts w:cs="Arial"/>
                <w:szCs w:val="18"/>
              </w:rPr>
            </w:pPr>
          </w:p>
        </w:tc>
        <w:tc>
          <w:tcPr>
            <w:tcW w:w="1080" w:type="dxa"/>
          </w:tcPr>
          <w:p w14:paraId="0DF3CEA8"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A66B0">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A66B0">
            <w:pPr>
              <w:pStyle w:val="TAL"/>
              <w:keepNext w:val="0"/>
              <w:keepLines w:val="0"/>
              <w:widowControl w:val="0"/>
              <w:rPr>
                <w:rFonts w:cs="Arial"/>
                <w:i/>
                <w:szCs w:val="18"/>
              </w:rPr>
            </w:pPr>
          </w:p>
        </w:tc>
        <w:tc>
          <w:tcPr>
            <w:tcW w:w="1512" w:type="dxa"/>
          </w:tcPr>
          <w:p w14:paraId="2DDF7C84"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A66B0">
            <w:pPr>
              <w:pStyle w:val="TAL"/>
              <w:keepNext w:val="0"/>
              <w:keepLines w:val="0"/>
              <w:widowControl w:val="0"/>
              <w:rPr>
                <w:rFonts w:cs="Arial"/>
                <w:szCs w:val="18"/>
              </w:rPr>
            </w:pPr>
          </w:p>
        </w:tc>
        <w:tc>
          <w:tcPr>
            <w:tcW w:w="1080" w:type="dxa"/>
          </w:tcPr>
          <w:p w14:paraId="266B770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A66B0">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A66B0">
            <w:pPr>
              <w:pStyle w:val="TAL"/>
              <w:keepNext w:val="0"/>
              <w:keepLines w:val="0"/>
              <w:widowControl w:val="0"/>
              <w:rPr>
                <w:rFonts w:cs="Arial"/>
                <w:i/>
                <w:szCs w:val="18"/>
              </w:rPr>
            </w:pPr>
          </w:p>
        </w:tc>
        <w:tc>
          <w:tcPr>
            <w:tcW w:w="1512" w:type="dxa"/>
          </w:tcPr>
          <w:p w14:paraId="75821E0E"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A66B0">
            <w:pPr>
              <w:pStyle w:val="TAL"/>
              <w:keepNext w:val="0"/>
              <w:keepLines w:val="0"/>
              <w:widowControl w:val="0"/>
              <w:rPr>
                <w:rFonts w:cs="Arial"/>
                <w:szCs w:val="18"/>
              </w:rPr>
            </w:pPr>
          </w:p>
        </w:tc>
        <w:tc>
          <w:tcPr>
            <w:tcW w:w="1080" w:type="dxa"/>
          </w:tcPr>
          <w:p w14:paraId="63152624"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A66B0">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A66B0">
            <w:pPr>
              <w:pStyle w:val="TAL"/>
              <w:keepNext w:val="0"/>
              <w:keepLines w:val="0"/>
              <w:widowControl w:val="0"/>
              <w:rPr>
                <w:rFonts w:cs="Arial"/>
                <w:szCs w:val="18"/>
              </w:rPr>
            </w:pPr>
          </w:p>
        </w:tc>
        <w:tc>
          <w:tcPr>
            <w:tcW w:w="1728" w:type="dxa"/>
          </w:tcPr>
          <w:p w14:paraId="0AB274DC" w14:textId="77777777" w:rsidR="00F13C85" w:rsidRPr="00DA11D0" w:rsidRDefault="00F13C85" w:rsidP="00BA66B0">
            <w:pPr>
              <w:pStyle w:val="TAL"/>
              <w:keepNext w:val="0"/>
              <w:keepLines w:val="0"/>
              <w:widowControl w:val="0"/>
              <w:rPr>
                <w:rFonts w:cs="Arial"/>
                <w:szCs w:val="18"/>
              </w:rPr>
            </w:pPr>
          </w:p>
        </w:tc>
        <w:tc>
          <w:tcPr>
            <w:tcW w:w="1080" w:type="dxa"/>
          </w:tcPr>
          <w:p w14:paraId="7B39E3A0"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A66B0">
            <w:pPr>
              <w:pStyle w:val="TAL"/>
              <w:keepNext w:val="0"/>
              <w:keepLines w:val="0"/>
              <w:widowControl w:val="0"/>
              <w:rPr>
                <w:rFonts w:cs="Arial"/>
                <w:szCs w:val="18"/>
              </w:rPr>
            </w:pPr>
          </w:p>
        </w:tc>
        <w:tc>
          <w:tcPr>
            <w:tcW w:w="1728" w:type="dxa"/>
          </w:tcPr>
          <w:p w14:paraId="06D7E362" w14:textId="77777777" w:rsidR="00F13C85" w:rsidRPr="00DA11D0" w:rsidRDefault="00F13C85" w:rsidP="00BA66B0">
            <w:pPr>
              <w:pStyle w:val="TAL"/>
              <w:keepNext w:val="0"/>
              <w:keepLines w:val="0"/>
              <w:widowControl w:val="0"/>
              <w:rPr>
                <w:rFonts w:cs="Arial"/>
                <w:szCs w:val="18"/>
              </w:rPr>
            </w:pPr>
          </w:p>
        </w:tc>
        <w:tc>
          <w:tcPr>
            <w:tcW w:w="1080" w:type="dxa"/>
          </w:tcPr>
          <w:p w14:paraId="233AE3E5"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BA66B0">
            <w:pPr>
              <w:pStyle w:val="TAL"/>
              <w:keepNext w:val="0"/>
              <w:keepLines w:val="0"/>
              <w:widowControl w:val="0"/>
              <w:ind w:leftChars="100" w:left="200"/>
            </w:pPr>
            <w:r w:rsidRPr="00DA11D0">
              <w:lastRenderedPageBreak/>
              <w:t>&gt;&gt;MRB ID</w:t>
            </w:r>
          </w:p>
        </w:tc>
        <w:tc>
          <w:tcPr>
            <w:tcW w:w="1080" w:type="dxa"/>
          </w:tcPr>
          <w:p w14:paraId="21EC9A7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A66B0">
            <w:pPr>
              <w:pStyle w:val="TAL"/>
              <w:keepNext w:val="0"/>
              <w:keepLines w:val="0"/>
              <w:widowControl w:val="0"/>
              <w:rPr>
                <w:rFonts w:cs="Arial"/>
                <w:i/>
                <w:szCs w:val="18"/>
              </w:rPr>
            </w:pPr>
          </w:p>
        </w:tc>
        <w:tc>
          <w:tcPr>
            <w:tcW w:w="1512" w:type="dxa"/>
          </w:tcPr>
          <w:p w14:paraId="140B5254"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A66B0">
            <w:pPr>
              <w:pStyle w:val="TAL"/>
              <w:keepNext w:val="0"/>
              <w:keepLines w:val="0"/>
              <w:widowControl w:val="0"/>
              <w:rPr>
                <w:rFonts w:cs="Arial"/>
                <w:szCs w:val="18"/>
              </w:rPr>
            </w:pPr>
          </w:p>
        </w:tc>
        <w:tc>
          <w:tcPr>
            <w:tcW w:w="1080" w:type="dxa"/>
          </w:tcPr>
          <w:p w14:paraId="792D39E2"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A66B0">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A66B0">
            <w:pPr>
              <w:pStyle w:val="TAL"/>
              <w:keepNext w:val="0"/>
              <w:keepLines w:val="0"/>
              <w:widowControl w:val="0"/>
              <w:rPr>
                <w:rFonts w:cs="Arial"/>
                <w:i/>
                <w:szCs w:val="18"/>
              </w:rPr>
            </w:pPr>
          </w:p>
        </w:tc>
        <w:tc>
          <w:tcPr>
            <w:tcW w:w="1512" w:type="dxa"/>
          </w:tcPr>
          <w:p w14:paraId="299BCF9E"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A66B0">
            <w:pPr>
              <w:pStyle w:val="TAL"/>
              <w:keepNext w:val="0"/>
              <w:keepLines w:val="0"/>
              <w:widowControl w:val="0"/>
              <w:rPr>
                <w:rFonts w:cs="Arial"/>
                <w:szCs w:val="18"/>
              </w:rPr>
            </w:pPr>
          </w:p>
        </w:tc>
        <w:tc>
          <w:tcPr>
            <w:tcW w:w="1080" w:type="dxa"/>
          </w:tcPr>
          <w:p w14:paraId="1F4CEBF3"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A66B0">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A66B0">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A66B0">
            <w:pPr>
              <w:pStyle w:val="TAL"/>
              <w:keepNext w:val="0"/>
              <w:keepLines w:val="0"/>
              <w:widowControl w:val="0"/>
              <w:rPr>
                <w:rFonts w:cs="Arial"/>
                <w:szCs w:val="18"/>
              </w:rPr>
            </w:pPr>
          </w:p>
        </w:tc>
        <w:tc>
          <w:tcPr>
            <w:tcW w:w="1728" w:type="dxa"/>
          </w:tcPr>
          <w:p w14:paraId="505BC89A" w14:textId="77777777" w:rsidR="00F13C85" w:rsidRPr="00DA11D0" w:rsidRDefault="00F13C85" w:rsidP="00BA66B0">
            <w:pPr>
              <w:pStyle w:val="TAL"/>
              <w:keepNext w:val="0"/>
              <w:keepLines w:val="0"/>
              <w:widowControl w:val="0"/>
              <w:rPr>
                <w:rFonts w:cs="Arial"/>
                <w:szCs w:val="18"/>
              </w:rPr>
            </w:pPr>
          </w:p>
        </w:tc>
        <w:tc>
          <w:tcPr>
            <w:tcW w:w="1080" w:type="dxa"/>
          </w:tcPr>
          <w:p w14:paraId="6C2B8C31"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A66B0">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A66B0">
            <w:pPr>
              <w:pStyle w:val="TAL"/>
              <w:keepNext w:val="0"/>
              <w:keepLines w:val="0"/>
              <w:widowControl w:val="0"/>
              <w:rPr>
                <w:rFonts w:cs="Arial"/>
                <w:i/>
                <w:szCs w:val="18"/>
              </w:rPr>
            </w:pPr>
          </w:p>
        </w:tc>
        <w:tc>
          <w:tcPr>
            <w:tcW w:w="1512" w:type="dxa"/>
          </w:tcPr>
          <w:p w14:paraId="02A367C7" w14:textId="29081494" w:rsidR="00F13C85" w:rsidRPr="00DA11D0" w:rsidRDefault="00FA1B6A"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A66B0">
            <w:pPr>
              <w:pStyle w:val="TAL"/>
              <w:keepNext w:val="0"/>
              <w:keepLines w:val="0"/>
              <w:widowControl w:val="0"/>
              <w:rPr>
                <w:rFonts w:cs="Arial"/>
                <w:szCs w:val="18"/>
              </w:rPr>
            </w:pPr>
          </w:p>
        </w:tc>
        <w:tc>
          <w:tcPr>
            <w:tcW w:w="1080" w:type="dxa"/>
          </w:tcPr>
          <w:p w14:paraId="573BAC8B"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A66B0">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A66B0">
            <w:pPr>
              <w:pStyle w:val="TAL"/>
              <w:keepNext w:val="0"/>
              <w:keepLines w:val="0"/>
              <w:widowControl w:val="0"/>
              <w:rPr>
                <w:rFonts w:cs="Arial"/>
                <w:i/>
                <w:szCs w:val="18"/>
              </w:rPr>
            </w:pPr>
          </w:p>
        </w:tc>
        <w:tc>
          <w:tcPr>
            <w:tcW w:w="1512" w:type="dxa"/>
          </w:tcPr>
          <w:p w14:paraId="65B43B34"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A66B0">
            <w:pPr>
              <w:pStyle w:val="TAL"/>
              <w:keepNext w:val="0"/>
              <w:keepLines w:val="0"/>
              <w:widowControl w:val="0"/>
              <w:rPr>
                <w:rFonts w:cs="Arial"/>
                <w:szCs w:val="18"/>
              </w:rPr>
            </w:pPr>
          </w:p>
        </w:tc>
        <w:tc>
          <w:tcPr>
            <w:tcW w:w="1080" w:type="dxa"/>
          </w:tcPr>
          <w:p w14:paraId="3EE87CC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A66B0">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A66B0">
            <w:pPr>
              <w:pStyle w:val="TAL"/>
              <w:keepNext w:val="0"/>
              <w:keepLines w:val="0"/>
              <w:widowControl w:val="0"/>
              <w:rPr>
                <w:rFonts w:cs="Arial"/>
                <w:i/>
                <w:szCs w:val="18"/>
              </w:rPr>
            </w:pPr>
          </w:p>
        </w:tc>
        <w:tc>
          <w:tcPr>
            <w:tcW w:w="1512" w:type="dxa"/>
          </w:tcPr>
          <w:p w14:paraId="334A425B"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A66B0">
            <w:pPr>
              <w:pStyle w:val="TAL"/>
              <w:keepNext w:val="0"/>
              <w:keepLines w:val="0"/>
              <w:widowControl w:val="0"/>
              <w:rPr>
                <w:rFonts w:cs="Arial"/>
                <w:szCs w:val="18"/>
              </w:rPr>
            </w:pPr>
          </w:p>
        </w:tc>
        <w:tc>
          <w:tcPr>
            <w:tcW w:w="1080" w:type="dxa"/>
          </w:tcPr>
          <w:p w14:paraId="3843E6F8"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A66B0">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A66B0">
            <w:pPr>
              <w:pStyle w:val="TAL"/>
              <w:keepNext w:val="0"/>
              <w:keepLines w:val="0"/>
              <w:widowControl w:val="0"/>
              <w:rPr>
                <w:rFonts w:cs="Arial"/>
                <w:szCs w:val="18"/>
              </w:rPr>
            </w:pPr>
          </w:p>
        </w:tc>
        <w:tc>
          <w:tcPr>
            <w:tcW w:w="1728" w:type="dxa"/>
          </w:tcPr>
          <w:p w14:paraId="423766AB" w14:textId="77777777" w:rsidR="00F13C85" w:rsidRPr="00DA11D0" w:rsidRDefault="00F13C85" w:rsidP="00BA66B0">
            <w:pPr>
              <w:pStyle w:val="TAL"/>
              <w:keepNext w:val="0"/>
              <w:keepLines w:val="0"/>
              <w:widowControl w:val="0"/>
              <w:rPr>
                <w:rFonts w:cs="Arial"/>
                <w:szCs w:val="18"/>
              </w:rPr>
            </w:pPr>
          </w:p>
        </w:tc>
        <w:tc>
          <w:tcPr>
            <w:tcW w:w="1080" w:type="dxa"/>
          </w:tcPr>
          <w:p w14:paraId="626A8C01"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A66B0">
            <w:pPr>
              <w:pStyle w:val="TAL"/>
              <w:keepNext w:val="0"/>
              <w:keepLines w:val="0"/>
              <w:widowControl w:val="0"/>
              <w:rPr>
                <w:rFonts w:cs="Arial"/>
                <w:szCs w:val="18"/>
              </w:rPr>
            </w:pPr>
          </w:p>
        </w:tc>
        <w:tc>
          <w:tcPr>
            <w:tcW w:w="1728" w:type="dxa"/>
          </w:tcPr>
          <w:p w14:paraId="02F0B870" w14:textId="77777777" w:rsidR="00F13C85" w:rsidRPr="00DA11D0" w:rsidRDefault="00F13C85" w:rsidP="00BA66B0">
            <w:pPr>
              <w:pStyle w:val="TAL"/>
              <w:keepNext w:val="0"/>
              <w:keepLines w:val="0"/>
              <w:widowControl w:val="0"/>
              <w:rPr>
                <w:rFonts w:cs="Arial"/>
                <w:szCs w:val="18"/>
              </w:rPr>
            </w:pPr>
          </w:p>
        </w:tc>
        <w:tc>
          <w:tcPr>
            <w:tcW w:w="1080" w:type="dxa"/>
          </w:tcPr>
          <w:p w14:paraId="67E04F5E"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A66B0">
            <w:pPr>
              <w:pStyle w:val="TAL"/>
              <w:keepNext w:val="0"/>
              <w:keepLines w:val="0"/>
              <w:widowControl w:val="0"/>
              <w:rPr>
                <w:rFonts w:cs="Arial"/>
                <w:i/>
                <w:szCs w:val="18"/>
              </w:rPr>
            </w:pPr>
          </w:p>
        </w:tc>
        <w:tc>
          <w:tcPr>
            <w:tcW w:w="1512" w:type="dxa"/>
          </w:tcPr>
          <w:p w14:paraId="74A19CBE"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A66B0">
            <w:pPr>
              <w:pStyle w:val="TAL"/>
              <w:keepNext w:val="0"/>
              <w:keepLines w:val="0"/>
              <w:widowControl w:val="0"/>
              <w:rPr>
                <w:rFonts w:cs="Arial"/>
                <w:szCs w:val="18"/>
              </w:rPr>
            </w:pPr>
          </w:p>
        </w:tc>
        <w:tc>
          <w:tcPr>
            <w:tcW w:w="1080" w:type="dxa"/>
          </w:tcPr>
          <w:p w14:paraId="64661F45"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A66B0">
            <w:pPr>
              <w:pStyle w:val="TAC"/>
              <w:keepNext w:val="0"/>
              <w:keepLines w:val="0"/>
              <w:widowControl w:val="0"/>
              <w:rPr>
                <w:rFonts w:cs="Arial"/>
                <w:szCs w:val="18"/>
              </w:rPr>
            </w:pPr>
          </w:p>
        </w:tc>
      </w:tr>
      <w:tr w:rsidR="00FD0FDA" w:rsidRPr="00DA11D0" w14:paraId="216D52E2" w14:textId="77777777" w:rsidTr="00B90779">
        <w:tc>
          <w:tcPr>
            <w:tcW w:w="2160" w:type="dxa"/>
          </w:tcPr>
          <w:p w14:paraId="055A58D7" w14:textId="7C60CD46" w:rsidR="00FD0FDA" w:rsidRPr="00DA11D0" w:rsidRDefault="00FD0FDA" w:rsidP="00BA66B0">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760EF1E4" w14:textId="28AFF642" w:rsidR="00FD0FDA" w:rsidRPr="00DA11D0" w:rsidRDefault="00FD0FDA" w:rsidP="00BA66B0">
            <w:pPr>
              <w:pStyle w:val="TAL"/>
              <w:keepNext w:val="0"/>
              <w:keepLines w:val="0"/>
              <w:widowControl w:val="0"/>
              <w:rPr>
                <w:rFonts w:cs="Arial"/>
                <w:szCs w:val="18"/>
              </w:rPr>
            </w:pPr>
            <w:r w:rsidRPr="00E53D33">
              <w:rPr>
                <w:rFonts w:eastAsia="MS Mincho" w:cs="Arial"/>
                <w:szCs w:val="18"/>
              </w:rPr>
              <w:t>O</w:t>
            </w:r>
          </w:p>
        </w:tc>
        <w:tc>
          <w:tcPr>
            <w:tcW w:w="1080" w:type="dxa"/>
          </w:tcPr>
          <w:p w14:paraId="3662A41A" w14:textId="77777777" w:rsidR="00FD0FDA" w:rsidRPr="00DA11D0" w:rsidRDefault="00FD0FDA" w:rsidP="00BA66B0">
            <w:pPr>
              <w:pStyle w:val="TAL"/>
              <w:keepNext w:val="0"/>
              <w:keepLines w:val="0"/>
              <w:widowControl w:val="0"/>
              <w:rPr>
                <w:rFonts w:cs="Arial"/>
                <w:i/>
                <w:szCs w:val="18"/>
              </w:rPr>
            </w:pPr>
          </w:p>
        </w:tc>
        <w:tc>
          <w:tcPr>
            <w:tcW w:w="1512" w:type="dxa"/>
          </w:tcPr>
          <w:p w14:paraId="013E3F0F" w14:textId="3C5C3FB2" w:rsidR="00FD0FDA" w:rsidRPr="00482F25" w:rsidRDefault="00FD0FDA" w:rsidP="00BA66B0">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4C05CC1C" w14:textId="77777777" w:rsidR="00FD0FDA" w:rsidRPr="00DA11D0" w:rsidRDefault="00FD0FDA" w:rsidP="00BA66B0">
            <w:pPr>
              <w:pStyle w:val="TAL"/>
              <w:keepNext w:val="0"/>
              <w:keepLines w:val="0"/>
              <w:widowControl w:val="0"/>
              <w:rPr>
                <w:rFonts w:cs="Arial"/>
                <w:szCs w:val="18"/>
              </w:rPr>
            </w:pPr>
          </w:p>
        </w:tc>
        <w:tc>
          <w:tcPr>
            <w:tcW w:w="1080" w:type="dxa"/>
          </w:tcPr>
          <w:p w14:paraId="157427B7" w14:textId="36967A5C" w:rsidR="00FD0FDA" w:rsidRPr="00DA11D0" w:rsidRDefault="00FD0FDA" w:rsidP="00BA66B0">
            <w:pPr>
              <w:pStyle w:val="TAC"/>
              <w:keepNext w:val="0"/>
              <w:keepLines w:val="0"/>
              <w:widowControl w:val="0"/>
              <w:rPr>
                <w:rFonts w:cs="Arial"/>
                <w:szCs w:val="18"/>
              </w:rPr>
            </w:pPr>
            <w:r w:rsidRPr="00E53D33">
              <w:rPr>
                <w:rFonts w:cs="Arial"/>
                <w:szCs w:val="18"/>
                <w:lang w:eastAsia="ja-JP"/>
              </w:rPr>
              <w:t>YES</w:t>
            </w:r>
          </w:p>
        </w:tc>
        <w:tc>
          <w:tcPr>
            <w:tcW w:w="1080" w:type="dxa"/>
          </w:tcPr>
          <w:p w14:paraId="242458BF" w14:textId="45E0DF88" w:rsidR="00FD0FDA" w:rsidRPr="00DA11D0" w:rsidRDefault="00FD0FDA" w:rsidP="00BA66B0">
            <w:pPr>
              <w:pStyle w:val="TAC"/>
              <w:keepNext w:val="0"/>
              <w:keepLines w:val="0"/>
              <w:widowControl w:val="0"/>
              <w:rPr>
                <w:rFonts w:cs="Arial"/>
                <w:szCs w:val="18"/>
              </w:rPr>
            </w:pPr>
            <w:r w:rsidRPr="00E53D33">
              <w:rPr>
                <w:rFonts w:cs="Arial"/>
                <w:szCs w:val="18"/>
              </w:rPr>
              <w:t>reject</w:t>
            </w:r>
          </w:p>
        </w:tc>
      </w:tr>
      <w:tr w:rsidR="00FD0FDA" w:rsidRPr="00DA11D0" w14:paraId="244979F4" w14:textId="77777777" w:rsidTr="00B90779">
        <w:tc>
          <w:tcPr>
            <w:tcW w:w="2160" w:type="dxa"/>
          </w:tcPr>
          <w:p w14:paraId="0F4F9DFC" w14:textId="5EEC4DFB" w:rsidR="00FD0FDA" w:rsidRPr="00DA11D0" w:rsidRDefault="00FD0FDA" w:rsidP="00BA66B0">
            <w:pPr>
              <w:pStyle w:val="TAL"/>
              <w:keepNext w:val="0"/>
              <w:keepLines w:val="0"/>
              <w:widowControl w:val="0"/>
            </w:pPr>
            <w:r w:rsidRPr="00DC7BF6">
              <w:t>MBS Multicast Session Reception State</w:t>
            </w:r>
          </w:p>
        </w:tc>
        <w:tc>
          <w:tcPr>
            <w:tcW w:w="1080" w:type="dxa"/>
          </w:tcPr>
          <w:p w14:paraId="7C6C942D" w14:textId="2A786D67" w:rsidR="00FD0FDA" w:rsidRPr="00DA11D0" w:rsidRDefault="00FD0FDA" w:rsidP="00BA66B0">
            <w:pPr>
              <w:pStyle w:val="TAL"/>
              <w:keepNext w:val="0"/>
              <w:keepLines w:val="0"/>
              <w:widowControl w:val="0"/>
              <w:rPr>
                <w:rFonts w:cs="Arial"/>
                <w:szCs w:val="18"/>
              </w:rPr>
            </w:pPr>
            <w:r w:rsidRPr="00E53D33">
              <w:rPr>
                <w:rFonts w:eastAsia="MS Mincho" w:cs="Arial"/>
                <w:szCs w:val="18"/>
              </w:rPr>
              <w:t>O</w:t>
            </w:r>
          </w:p>
        </w:tc>
        <w:tc>
          <w:tcPr>
            <w:tcW w:w="1080" w:type="dxa"/>
          </w:tcPr>
          <w:p w14:paraId="6C7D750F" w14:textId="77777777" w:rsidR="00FD0FDA" w:rsidRPr="00DA11D0" w:rsidRDefault="00FD0FDA" w:rsidP="00BA66B0">
            <w:pPr>
              <w:pStyle w:val="TAL"/>
              <w:keepNext w:val="0"/>
              <w:keepLines w:val="0"/>
              <w:widowControl w:val="0"/>
              <w:rPr>
                <w:rFonts w:cs="Arial"/>
                <w:i/>
                <w:szCs w:val="18"/>
              </w:rPr>
            </w:pPr>
          </w:p>
        </w:tc>
        <w:tc>
          <w:tcPr>
            <w:tcW w:w="1512" w:type="dxa"/>
          </w:tcPr>
          <w:p w14:paraId="2400C440" w14:textId="3A04660F" w:rsidR="00FD0FDA" w:rsidRPr="00482F25" w:rsidRDefault="00FD0FDA" w:rsidP="00BA66B0">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C759235" w14:textId="77777777" w:rsidR="00FD0FDA" w:rsidRPr="00DA11D0" w:rsidRDefault="00FD0FDA" w:rsidP="00BA66B0">
            <w:pPr>
              <w:pStyle w:val="TAL"/>
              <w:keepNext w:val="0"/>
              <w:keepLines w:val="0"/>
              <w:widowControl w:val="0"/>
              <w:rPr>
                <w:rFonts w:cs="Arial"/>
                <w:szCs w:val="18"/>
              </w:rPr>
            </w:pPr>
          </w:p>
        </w:tc>
        <w:tc>
          <w:tcPr>
            <w:tcW w:w="1080" w:type="dxa"/>
          </w:tcPr>
          <w:p w14:paraId="5576D59E" w14:textId="37F2756A" w:rsidR="00FD0FDA" w:rsidRPr="00DA11D0" w:rsidRDefault="00FD0FDA" w:rsidP="00BA66B0">
            <w:pPr>
              <w:pStyle w:val="TAC"/>
              <w:keepNext w:val="0"/>
              <w:keepLines w:val="0"/>
              <w:widowControl w:val="0"/>
              <w:rPr>
                <w:rFonts w:cs="Arial"/>
                <w:szCs w:val="18"/>
              </w:rPr>
            </w:pPr>
            <w:r w:rsidRPr="00E53D33">
              <w:rPr>
                <w:rFonts w:cs="Arial"/>
                <w:szCs w:val="18"/>
                <w:lang w:eastAsia="ja-JP"/>
              </w:rPr>
              <w:t>YES</w:t>
            </w:r>
          </w:p>
        </w:tc>
        <w:tc>
          <w:tcPr>
            <w:tcW w:w="1080" w:type="dxa"/>
          </w:tcPr>
          <w:p w14:paraId="4AEDEA7C" w14:textId="6B8F249E" w:rsidR="00FD0FDA" w:rsidRPr="00DA11D0" w:rsidRDefault="00FD0FDA" w:rsidP="00BA66B0">
            <w:pPr>
              <w:pStyle w:val="TAC"/>
              <w:keepNext w:val="0"/>
              <w:keepLines w:val="0"/>
              <w:widowControl w:val="0"/>
              <w:rPr>
                <w:rFonts w:cs="Arial"/>
                <w:szCs w:val="18"/>
              </w:rPr>
            </w:pPr>
            <w:r w:rsidRPr="00E53D33">
              <w:rPr>
                <w:rFonts w:cs="Arial"/>
                <w:szCs w:val="18"/>
              </w:rPr>
              <w:t>reject</w:t>
            </w:r>
          </w:p>
        </w:tc>
      </w:tr>
    </w:tbl>
    <w:p w14:paraId="1FDC172A"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A66B0">
            <w:pPr>
              <w:pStyle w:val="TAH"/>
              <w:keepNext w:val="0"/>
              <w:keepLines w:val="0"/>
              <w:widowControl w:val="0"/>
            </w:pPr>
            <w:r w:rsidRPr="00DA11D0">
              <w:t>Range bound</w:t>
            </w:r>
          </w:p>
        </w:tc>
        <w:tc>
          <w:tcPr>
            <w:tcW w:w="5670" w:type="dxa"/>
          </w:tcPr>
          <w:p w14:paraId="6CB1B149" w14:textId="77777777" w:rsidR="00F13C85" w:rsidRPr="00DA11D0" w:rsidRDefault="00F13C85" w:rsidP="00BA66B0">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A66B0">
            <w:pPr>
              <w:pStyle w:val="TAL"/>
              <w:keepNext w:val="0"/>
              <w:keepLines w:val="0"/>
              <w:widowControl w:val="0"/>
              <w:rPr>
                <w:rFonts w:cs="Arial"/>
                <w:i/>
                <w:szCs w:val="18"/>
              </w:rPr>
            </w:pPr>
          </w:p>
        </w:tc>
        <w:tc>
          <w:tcPr>
            <w:tcW w:w="5670" w:type="dxa"/>
          </w:tcPr>
          <w:p w14:paraId="1C8BDC37"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A66B0">
      <w:pPr>
        <w:widowControl w:val="0"/>
        <w:rPr>
          <w:lang w:eastAsia="zh-CN"/>
        </w:rPr>
      </w:pPr>
    </w:p>
    <w:p w14:paraId="40ABD92B" w14:textId="77777777" w:rsidR="00F13C85" w:rsidRPr="00DA11D0" w:rsidRDefault="00F13C85" w:rsidP="00BA66B0">
      <w:pPr>
        <w:pStyle w:val="Heading4"/>
        <w:keepNext w:val="0"/>
        <w:keepLines w:val="0"/>
        <w:widowControl w:val="0"/>
      </w:pPr>
      <w:bookmarkStart w:id="9150" w:name="_CR9_2_14_8"/>
      <w:bookmarkStart w:id="9151" w:name="_Toc99038662"/>
      <w:bookmarkStart w:id="9152" w:name="_Toc99730925"/>
      <w:bookmarkStart w:id="9153" w:name="_Toc105511054"/>
      <w:bookmarkStart w:id="9154" w:name="_Toc105927586"/>
      <w:bookmarkStart w:id="9155" w:name="_Toc106110126"/>
      <w:bookmarkStart w:id="9156" w:name="_Toc113835563"/>
      <w:bookmarkStart w:id="9157" w:name="_Toc120124411"/>
      <w:bookmarkStart w:id="9158" w:name="_Toc155980750"/>
      <w:bookmarkEnd w:id="9150"/>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9151"/>
      <w:bookmarkEnd w:id="9152"/>
      <w:bookmarkEnd w:id="9153"/>
      <w:bookmarkEnd w:id="9154"/>
      <w:bookmarkEnd w:id="9155"/>
      <w:bookmarkEnd w:id="9156"/>
      <w:bookmarkEnd w:id="9157"/>
      <w:bookmarkEnd w:id="9158"/>
    </w:p>
    <w:p w14:paraId="1BB70B2F" w14:textId="0DA3C27A" w:rsidR="00F13C85" w:rsidRPr="00DA11D0" w:rsidRDefault="00F13C85" w:rsidP="00BA66B0">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A66B0">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A66B0">
            <w:pPr>
              <w:pStyle w:val="TAH"/>
              <w:keepNext w:val="0"/>
              <w:keepLines w:val="0"/>
              <w:widowControl w:val="0"/>
            </w:pPr>
            <w:r w:rsidRPr="00F85EA2">
              <w:t>IE/Group Name</w:t>
            </w:r>
          </w:p>
        </w:tc>
        <w:tc>
          <w:tcPr>
            <w:tcW w:w="1080" w:type="dxa"/>
          </w:tcPr>
          <w:p w14:paraId="12B61452" w14:textId="77777777" w:rsidR="00F13C85" w:rsidRPr="00F85EA2" w:rsidRDefault="00F13C85" w:rsidP="00BA66B0">
            <w:pPr>
              <w:pStyle w:val="TAH"/>
              <w:keepNext w:val="0"/>
              <w:keepLines w:val="0"/>
              <w:widowControl w:val="0"/>
            </w:pPr>
            <w:r w:rsidRPr="00F85EA2">
              <w:t>Presence</w:t>
            </w:r>
          </w:p>
        </w:tc>
        <w:tc>
          <w:tcPr>
            <w:tcW w:w="1080" w:type="dxa"/>
          </w:tcPr>
          <w:p w14:paraId="6E365C3D" w14:textId="77777777" w:rsidR="00F13C85" w:rsidRPr="00F85EA2" w:rsidRDefault="00F13C85" w:rsidP="00BA66B0">
            <w:pPr>
              <w:pStyle w:val="TAH"/>
              <w:keepNext w:val="0"/>
              <w:keepLines w:val="0"/>
              <w:widowControl w:val="0"/>
            </w:pPr>
            <w:r w:rsidRPr="00F85EA2">
              <w:t>Range</w:t>
            </w:r>
          </w:p>
        </w:tc>
        <w:tc>
          <w:tcPr>
            <w:tcW w:w="1512" w:type="dxa"/>
          </w:tcPr>
          <w:p w14:paraId="367D70D2" w14:textId="77777777" w:rsidR="00F13C85" w:rsidRPr="00F85EA2" w:rsidRDefault="00F13C85" w:rsidP="00BA66B0">
            <w:pPr>
              <w:pStyle w:val="TAH"/>
              <w:keepNext w:val="0"/>
              <w:keepLines w:val="0"/>
              <w:widowControl w:val="0"/>
            </w:pPr>
            <w:r w:rsidRPr="00F85EA2">
              <w:t>IE type and reference</w:t>
            </w:r>
          </w:p>
        </w:tc>
        <w:tc>
          <w:tcPr>
            <w:tcW w:w="1728" w:type="dxa"/>
          </w:tcPr>
          <w:p w14:paraId="055DE80F" w14:textId="77777777" w:rsidR="00F13C85" w:rsidRPr="00F85EA2" w:rsidRDefault="00F13C85" w:rsidP="00BA66B0">
            <w:pPr>
              <w:pStyle w:val="TAH"/>
              <w:keepNext w:val="0"/>
              <w:keepLines w:val="0"/>
              <w:widowControl w:val="0"/>
            </w:pPr>
            <w:r w:rsidRPr="00F85EA2">
              <w:t>Semantics description</w:t>
            </w:r>
          </w:p>
        </w:tc>
        <w:tc>
          <w:tcPr>
            <w:tcW w:w="1080" w:type="dxa"/>
          </w:tcPr>
          <w:p w14:paraId="7E9C2AA9" w14:textId="77777777" w:rsidR="00F13C85" w:rsidRPr="00F85EA2" w:rsidRDefault="00F13C85" w:rsidP="00BA66B0">
            <w:pPr>
              <w:pStyle w:val="TAH"/>
              <w:keepNext w:val="0"/>
              <w:keepLines w:val="0"/>
              <w:widowControl w:val="0"/>
            </w:pPr>
            <w:r w:rsidRPr="00F85EA2">
              <w:t>Criticality</w:t>
            </w:r>
          </w:p>
        </w:tc>
        <w:tc>
          <w:tcPr>
            <w:tcW w:w="1080" w:type="dxa"/>
          </w:tcPr>
          <w:p w14:paraId="481DA3D5" w14:textId="77777777" w:rsidR="00F13C85" w:rsidRPr="00F85EA2" w:rsidRDefault="00F13C85" w:rsidP="00BA66B0">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A66B0">
            <w:pPr>
              <w:pStyle w:val="TAL"/>
              <w:keepNext w:val="0"/>
              <w:keepLines w:val="0"/>
              <w:widowControl w:val="0"/>
            </w:pPr>
            <w:r w:rsidRPr="00F85EA2">
              <w:t>Message Type</w:t>
            </w:r>
          </w:p>
        </w:tc>
        <w:tc>
          <w:tcPr>
            <w:tcW w:w="1080" w:type="dxa"/>
          </w:tcPr>
          <w:p w14:paraId="35A5A001" w14:textId="77777777" w:rsidR="00F13C85" w:rsidRPr="00F85EA2" w:rsidRDefault="00F13C85" w:rsidP="00BA66B0">
            <w:pPr>
              <w:pStyle w:val="TAL"/>
              <w:keepNext w:val="0"/>
              <w:keepLines w:val="0"/>
              <w:widowControl w:val="0"/>
            </w:pPr>
            <w:r w:rsidRPr="00F85EA2">
              <w:t>M</w:t>
            </w:r>
          </w:p>
        </w:tc>
        <w:tc>
          <w:tcPr>
            <w:tcW w:w="1080" w:type="dxa"/>
          </w:tcPr>
          <w:p w14:paraId="2DF827EC" w14:textId="77777777" w:rsidR="00F13C85" w:rsidRPr="00F85EA2" w:rsidRDefault="00F13C85" w:rsidP="00BA66B0">
            <w:pPr>
              <w:pStyle w:val="TAL"/>
              <w:keepNext w:val="0"/>
              <w:keepLines w:val="0"/>
              <w:widowControl w:val="0"/>
            </w:pPr>
          </w:p>
        </w:tc>
        <w:tc>
          <w:tcPr>
            <w:tcW w:w="1512" w:type="dxa"/>
          </w:tcPr>
          <w:p w14:paraId="24204F3E" w14:textId="77777777" w:rsidR="00F13C85" w:rsidRPr="00F85EA2" w:rsidRDefault="00F13C85" w:rsidP="00BA66B0">
            <w:pPr>
              <w:pStyle w:val="TAL"/>
              <w:keepNext w:val="0"/>
              <w:keepLines w:val="0"/>
              <w:widowControl w:val="0"/>
            </w:pPr>
            <w:r w:rsidRPr="00F85EA2">
              <w:t>9.3.1.1</w:t>
            </w:r>
          </w:p>
        </w:tc>
        <w:tc>
          <w:tcPr>
            <w:tcW w:w="1728" w:type="dxa"/>
          </w:tcPr>
          <w:p w14:paraId="068CD472" w14:textId="77777777" w:rsidR="00F13C85" w:rsidRPr="00F85EA2" w:rsidRDefault="00F13C85" w:rsidP="00BA66B0">
            <w:pPr>
              <w:pStyle w:val="TAL"/>
              <w:keepNext w:val="0"/>
              <w:keepLines w:val="0"/>
              <w:widowControl w:val="0"/>
            </w:pPr>
          </w:p>
        </w:tc>
        <w:tc>
          <w:tcPr>
            <w:tcW w:w="1080" w:type="dxa"/>
          </w:tcPr>
          <w:p w14:paraId="63BEC180" w14:textId="77777777" w:rsidR="00F13C85" w:rsidRPr="00F85EA2" w:rsidRDefault="00F13C85" w:rsidP="00BA66B0">
            <w:pPr>
              <w:pStyle w:val="TAC"/>
              <w:keepNext w:val="0"/>
              <w:keepLines w:val="0"/>
              <w:widowControl w:val="0"/>
            </w:pPr>
            <w:r w:rsidRPr="00F85EA2">
              <w:t>YES</w:t>
            </w:r>
          </w:p>
        </w:tc>
        <w:tc>
          <w:tcPr>
            <w:tcW w:w="1080" w:type="dxa"/>
          </w:tcPr>
          <w:p w14:paraId="28122C29" w14:textId="77777777" w:rsidR="00F13C85" w:rsidRPr="00F85EA2" w:rsidRDefault="00F13C85" w:rsidP="00BA66B0">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A66B0">
            <w:pPr>
              <w:pStyle w:val="TAL"/>
              <w:keepNext w:val="0"/>
              <w:keepLines w:val="0"/>
              <w:widowControl w:val="0"/>
            </w:pPr>
          </w:p>
        </w:tc>
        <w:tc>
          <w:tcPr>
            <w:tcW w:w="1512" w:type="dxa"/>
          </w:tcPr>
          <w:p w14:paraId="7E1312E7" w14:textId="77777777" w:rsidR="00F13C85" w:rsidRPr="00F85EA2" w:rsidRDefault="00482F25" w:rsidP="00BA66B0">
            <w:pPr>
              <w:pStyle w:val="TAL"/>
              <w:keepNext w:val="0"/>
              <w:keepLines w:val="0"/>
              <w:widowControl w:val="0"/>
            </w:pPr>
            <w:r w:rsidRPr="00482F25">
              <w:t>9.3.1.219</w:t>
            </w:r>
          </w:p>
        </w:tc>
        <w:tc>
          <w:tcPr>
            <w:tcW w:w="1728" w:type="dxa"/>
          </w:tcPr>
          <w:p w14:paraId="3CC915D7" w14:textId="77777777" w:rsidR="00F13C85" w:rsidRPr="00F85EA2" w:rsidRDefault="00F13C85" w:rsidP="00BA66B0">
            <w:pPr>
              <w:pStyle w:val="TAL"/>
              <w:keepNext w:val="0"/>
              <w:keepLines w:val="0"/>
              <w:widowControl w:val="0"/>
            </w:pPr>
          </w:p>
        </w:tc>
        <w:tc>
          <w:tcPr>
            <w:tcW w:w="1080" w:type="dxa"/>
          </w:tcPr>
          <w:p w14:paraId="09579E91" w14:textId="77777777" w:rsidR="00F13C85" w:rsidRPr="00F85EA2" w:rsidRDefault="00F13C85" w:rsidP="00BA66B0">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A66B0">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A66B0">
            <w:pPr>
              <w:pStyle w:val="TAL"/>
              <w:keepNext w:val="0"/>
              <w:keepLines w:val="0"/>
              <w:widowControl w:val="0"/>
            </w:pPr>
          </w:p>
        </w:tc>
        <w:tc>
          <w:tcPr>
            <w:tcW w:w="1512" w:type="dxa"/>
          </w:tcPr>
          <w:p w14:paraId="36D1AB07"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A66B0">
            <w:pPr>
              <w:pStyle w:val="TAL"/>
              <w:keepNext w:val="0"/>
              <w:keepLines w:val="0"/>
              <w:widowControl w:val="0"/>
              <w:rPr>
                <w:lang w:val="fr-FR"/>
              </w:rPr>
            </w:pPr>
          </w:p>
        </w:tc>
        <w:tc>
          <w:tcPr>
            <w:tcW w:w="1080" w:type="dxa"/>
          </w:tcPr>
          <w:p w14:paraId="6B5DE46F"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A66B0">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A66B0">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A66B0">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lastRenderedPageBreak/>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A66B0">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A66B0">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A66B0">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A66B0">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A66B0">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A66B0">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A66B0">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A66B0">
            <w:pPr>
              <w:pStyle w:val="TAC"/>
              <w:keepNext w:val="0"/>
              <w:keepLines w:val="0"/>
              <w:widowControl w:val="0"/>
              <w:rPr>
                <w:rFonts w:cs="Arial"/>
                <w:noProof/>
                <w:szCs w:val="18"/>
              </w:rPr>
            </w:pPr>
            <w:r w:rsidRPr="00F85EA2">
              <w:t>ignore</w:t>
            </w:r>
          </w:p>
        </w:tc>
      </w:tr>
      <w:tr w:rsidR="00FD0FDA" w:rsidRPr="00DA11D0" w14:paraId="3A0DF594" w14:textId="77777777" w:rsidTr="00B90779">
        <w:tc>
          <w:tcPr>
            <w:tcW w:w="2160" w:type="dxa"/>
            <w:tcBorders>
              <w:top w:val="single" w:sz="4" w:space="0" w:color="auto"/>
              <w:left w:val="single" w:sz="4" w:space="0" w:color="auto"/>
              <w:bottom w:val="single" w:sz="4" w:space="0" w:color="auto"/>
              <w:right w:val="single" w:sz="4" w:space="0" w:color="auto"/>
            </w:tcBorders>
          </w:tcPr>
          <w:p w14:paraId="41212F48" w14:textId="0715827B" w:rsidR="00FD0FDA" w:rsidRPr="00F85EA2" w:rsidRDefault="00FD0FDA" w:rsidP="00BA66B0">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311FC5C2" w14:textId="5F3B6DD7" w:rsidR="00FD0FDA" w:rsidRPr="00F85EA2" w:rsidRDefault="00FD0FDA" w:rsidP="00BA66B0">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AF26CD5" w14:textId="77777777" w:rsidR="00FD0FDA" w:rsidRPr="00F85EA2" w:rsidRDefault="00FD0FD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45FA8D" w14:textId="55CC117C" w:rsidR="00FD0FDA" w:rsidRPr="00F85EA2" w:rsidRDefault="00FD0FDA" w:rsidP="00BA66B0">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4A9BE86" w14:textId="77777777" w:rsidR="00FD0FDA" w:rsidRPr="00F85EA2" w:rsidRDefault="00FD0F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F0992" w14:textId="26FACC43" w:rsidR="00FD0FDA" w:rsidRPr="00F85EA2" w:rsidRDefault="00FD0FDA" w:rsidP="00BA66B0">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1F1FA5" w14:textId="7E7B0040" w:rsidR="00FD0FDA" w:rsidRPr="00F85EA2" w:rsidRDefault="00FD0FDA" w:rsidP="00BA66B0">
            <w:pPr>
              <w:pStyle w:val="TAC"/>
              <w:keepNext w:val="0"/>
              <w:keepLines w:val="0"/>
              <w:widowControl w:val="0"/>
            </w:pPr>
            <w:r w:rsidRPr="00E53D33">
              <w:rPr>
                <w:rFonts w:cs="Arial"/>
                <w:szCs w:val="18"/>
              </w:rPr>
              <w:t>reject</w:t>
            </w:r>
          </w:p>
        </w:tc>
      </w:tr>
    </w:tbl>
    <w:p w14:paraId="2FFA8989"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A66B0">
            <w:pPr>
              <w:pStyle w:val="TAH"/>
              <w:keepNext w:val="0"/>
              <w:keepLines w:val="0"/>
              <w:widowControl w:val="0"/>
            </w:pPr>
            <w:r w:rsidRPr="00F85EA2">
              <w:t>Range bound</w:t>
            </w:r>
          </w:p>
        </w:tc>
        <w:tc>
          <w:tcPr>
            <w:tcW w:w="5670" w:type="dxa"/>
          </w:tcPr>
          <w:p w14:paraId="44BE7DC2" w14:textId="77777777" w:rsidR="00F13C85" w:rsidRPr="00F85EA2" w:rsidRDefault="00F13C85" w:rsidP="00BA66B0">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A66B0">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A66B0">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A66B0">
      <w:pPr>
        <w:widowControl w:val="0"/>
        <w:rPr>
          <w:lang w:eastAsia="zh-CN"/>
        </w:rPr>
      </w:pPr>
    </w:p>
    <w:p w14:paraId="392DFEAA" w14:textId="77777777" w:rsidR="00F13C85" w:rsidRPr="00F85EA2" w:rsidRDefault="00F13C85" w:rsidP="00BA66B0">
      <w:pPr>
        <w:pStyle w:val="Heading4"/>
        <w:keepNext w:val="0"/>
        <w:keepLines w:val="0"/>
        <w:widowControl w:val="0"/>
      </w:pPr>
      <w:bookmarkStart w:id="9159" w:name="_CR9_2_14_9"/>
      <w:bookmarkStart w:id="9160" w:name="_Toc99038663"/>
      <w:bookmarkStart w:id="9161" w:name="_Toc99730926"/>
      <w:bookmarkStart w:id="9162" w:name="_Toc105511055"/>
      <w:bookmarkStart w:id="9163" w:name="_Toc105927587"/>
      <w:bookmarkStart w:id="9164" w:name="_Toc106110127"/>
      <w:bookmarkStart w:id="9165" w:name="_Toc113835564"/>
      <w:bookmarkStart w:id="9166" w:name="_Toc120124412"/>
      <w:bookmarkStart w:id="9167" w:name="_Toc155980751"/>
      <w:bookmarkEnd w:id="9159"/>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9160"/>
      <w:bookmarkEnd w:id="9161"/>
      <w:bookmarkEnd w:id="9162"/>
      <w:bookmarkEnd w:id="9163"/>
      <w:bookmarkEnd w:id="9164"/>
      <w:bookmarkEnd w:id="9165"/>
      <w:bookmarkEnd w:id="9166"/>
      <w:bookmarkEnd w:id="9167"/>
    </w:p>
    <w:p w14:paraId="348FA07E" w14:textId="7FC9B078" w:rsidR="00F13C85" w:rsidRPr="00F85EA2" w:rsidRDefault="00F13C85" w:rsidP="00BA66B0">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A66B0">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A66B0">
            <w:pPr>
              <w:pStyle w:val="TAH"/>
              <w:keepNext w:val="0"/>
              <w:keepLines w:val="0"/>
              <w:widowControl w:val="0"/>
            </w:pPr>
            <w:r w:rsidRPr="00F85EA2">
              <w:t>IE/Group Name</w:t>
            </w:r>
          </w:p>
        </w:tc>
        <w:tc>
          <w:tcPr>
            <w:tcW w:w="556" w:type="pct"/>
          </w:tcPr>
          <w:p w14:paraId="0182963F" w14:textId="77777777" w:rsidR="00F13C85" w:rsidRPr="00F85EA2" w:rsidRDefault="00F13C85" w:rsidP="00BA66B0">
            <w:pPr>
              <w:pStyle w:val="TAH"/>
              <w:keepNext w:val="0"/>
              <w:keepLines w:val="0"/>
              <w:widowControl w:val="0"/>
            </w:pPr>
            <w:r w:rsidRPr="00F85EA2">
              <w:t>Presence</w:t>
            </w:r>
          </w:p>
        </w:tc>
        <w:tc>
          <w:tcPr>
            <w:tcW w:w="556" w:type="pct"/>
          </w:tcPr>
          <w:p w14:paraId="09CAA98F" w14:textId="77777777" w:rsidR="00F13C85" w:rsidRPr="00F85EA2" w:rsidRDefault="00F13C85" w:rsidP="00BA66B0">
            <w:pPr>
              <w:pStyle w:val="TAH"/>
              <w:keepNext w:val="0"/>
              <w:keepLines w:val="0"/>
              <w:widowControl w:val="0"/>
            </w:pPr>
            <w:r w:rsidRPr="00F85EA2">
              <w:t>Range</w:t>
            </w:r>
          </w:p>
        </w:tc>
        <w:tc>
          <w:tcPr>
            <w:tcW w:w="778" w:type="pct"/>
          </w:tcPr>
          <w:p w14:paraId="3ED78F0B" w14:textId="77777777" w:rsidR="00F13C85" w:rsidRPr="00F85EA2" w:rsidRDefault="00F13C85" w:rsidP="00BA66B0">
            <w:pPr>
              <w:pStyle w:val="TAH"/>
              <w:keepNext w:val="0"/>
              <w:keepLines w:val="0"/>
              <w:widowControl w:val="0"/>
            </w:pPr>
            <w:r w:rsidRPr="00F85EA2">
              <w:t>IE type and reference</w:t>
            </w:r>
          </w:p>
        </w:tc>
        <w:tc>
          <w:tcPr>
            <w:tcW w:w="889" w:type="pct"/>
          </w:tcPr>
          <w:p w14:paraId="6E9771E5" w14:textId="77777777" w:rsidR="00F13C85" w:rsidRPr="00F85EA2" w:rsidRDefault="00F13C85" w:rsidP="00BA66B0">
            <w:pPr>
              <w:pStyle w:val="TAH"/>
              <w:keepNext w:val="0"/>
              <w:keepLines w:val="0"/>
              <w:widowControl w:val="0"/>
            </w:pPr>
            <w:r w:rsidRPr="00F85EA2">
              <w:t>Semantics description</w:t>
            </w:r>
          </w:p>
        </w:tc>
        <w:tc>
          <w:tcPr>
            <w:tcW w:w="556" w:type="pct"/>
          </w:tcPr>
          <w:p w14:paraId="42F95F11" w14:textId="77777777" w:rsidR="00F13C85" w:rsidRPr="00F85EA2" w:rsidRDefault="00F13C85" w:rsidP="00BA66B0">
            <w:pPr>
              <w:pStyle w:val="TAH"/>
              <w:keepNext w:val="0"/>
              <w:keepLines w:val="0"/>
              <w:widowControl w:val="0"/>
            </w:pPr>
            <w:r w:rsidRPr="00F85EA2">
              <w:t>Criticality</w:t>
            </w:r>
          </w:p>
        </w:tc>
        <w:tc>
          <w:tcPr>
            <w:tcW w:w="556" w:type="pct"/>
          </w:tcPr>
          <w:p w14:paraId="73C0F932" w14:textId="77777777" w:rsidR="00F13C85" w:rsidRPr="00F85EA2" w:rsidRDefault="00F13C85" w:rsidP="00BA66B0">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A66B0">
            <w:pPr>
              <w:pStyle w:val="TAL"/>
              <w:keepNext w:val="0"/>
              <w:keepLines w:val="0"/>
              <w:widowControl w:val="0"/>
            </w:pPr>
            <w:r w:rsidRPr="00F85EA2">
              <w:t>Message Type</w:t>
            </w:r>
          </w:p>
        </w:tc>
        <w:tc>
          <w:tcPr>
            <w:tcW w:w="556" w:type="pct"/>
          </w:tcPr>
          <w:p w14:paraId="55B25437" w14:textId="77777777" w:rsidR="00F13C85" w:rsidRPr="00F85EA2" w:rsidRDefault="00F13C85" w:rsidP="00BA66B0">
            <w:pPr>
              <w:pStyle w:val="TAL"/>
              <w:keepNext w:val="0"/>
              <w:keepLines w:val="0"/>
              <w:widowControl w:val="0"/>
            </w:pPr>
            <w:r w:rsidRPr="00F85EA2">
              <w:t>M</w:t>
            </w:r>
          </w:p>
        </w:tc>
        <w:tc>
          <w:tcPr>
            <w:tcW w:w="556" w:type="pct"/>
          </w:tcPr>
          <w:p w14:paraId="3555B273" w14:textId="77777777" w:rsidR="00F13C85" w:rsidRPr="00F85EA2" w:rsidRDefault="00F13C85" w:rsidP="00BA66B0">
            <w:pPr>
              <w:pStyle w:val="TAL"/>
              <w:keepNext w:val="0"/>
              <w:keepLines w:val="0"/>
              <w:widowControl w:val="0"/>
            </w:pPr>
          </w:p>
        </w:tc>
        <w:tc>
          <w:tcPr>
            <w:tcW w:w="778" w:type="pct"/>
          </w:tcPr>
          <w:p w14:paraId="33ABB1E8" w14:textId="77777777" w:rsidR="00F13C85" w:rsidRPr="00F85EA2" w:rsidRDefault="00F13C85" w:rsidP="00BA66B0">
            <w:pPr>
              <w:pStyle w:val="TAL"/>
              <w:keepNext w:val="0"/>
              <w:keepLines w:val="0"/>
              <w:widowControl w:val="0"/>
            </w:pPr>
            <w:r w:rsidRPr="00F85EA2">
              <w:t>9.3.1.1</w:t>
            </w:r>
          </w:p>
        </w:tc>
        <w:tc>
          <w:tcPr>
            <w:tcW w:w="889" w:type="pct"/>
          </w:tcPr>
          <w:p w14:paraId="5CD4D9BC" w14:textId="77777777" w:rsidR="00F13C85" w:rsidRPr="00F85EA2" w:rsidRDefault="00F13C85" w:rsidP="00BA66B0">
            <w:pPr>
              <w:pStyle w:val="TAL"/>
              <w:keepNext w:val="0"/>
              <w:keepLines w:val="0"/>
              <w:widowControl w:val="0"/>
            </w:pPr>
          </w:p>
        </w:tc>
        <w:tc>
          <w:tcPr>
            <w:tcW w:w="556" w:type="pct"/>
          </w:tcPr>
          <w:p w14:paraId="6CB1F3EF" w14:textId="77777777" w:rsidR="00F13C85" w:rsidRPr="00F85EA2" w:rsidRDefault="00F13C85" w:rsidP="00BA66B0">
            <w:pPr>
              <w:pStyle w:val="TAC"/>
              <w:keepNext w:val="0"/>
              <w:keepLines w:val="0"/>
              <w:widowControl w:val="0"/>
            </w:pPr>
            <w:r w:rsidRPr="00F85EA2">
              <w:t>YES</w:t>
            </w:r>
          </w:p>
        </w:tc>
        <w:tc>
          <w:tcPr>
            <w:tcW w:w="556" w:type="pct"/>
          </w:tcPr>
          <w:p w14:paraId="01E81495" w14:textId="77777777" w:rsidR="00F13C85" w:rsidRPr="00F85EA2" w:rsidRDefault="00F13C85" w:rsidP="00BA66B0">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A66B0">
            <w:pPr>
              <w:pStyle w:val="TAL"/>
              <w:keepNext w:val="0"/>
              <w:keepLines w:val="0"/>
              <w:widowControl w:val="0"/>
            </w:pPr>
          </w:p>
        </w:tc>
        <w:tc>
          <w:tcPr>
            <w:tcW w:w="778" w:type="pct"/>
          </w:tcPr>
          <w:p w14:paraId="7158E554" w14:textId="77777777" w:rsidR="00F13C85" w:rsidRPr="00F85EA2" w:rsidRDefault="00482F25" w:rsidP="00BA66B0">
            <w:pPr>
              <w:pStyle w:val="TAL"/>
              <w:keepNext w:val="0"/>
              <w:keepLines w:val="0"/>
              <w:widowControl w:val="0"/>
            </w:pPr>
            <w:r w:rsidRPr="00482F25">
              <w:t>9.3.1.219</w:t>
            </w:r>
          </w:p>
        </w:tc>
        <w:tc>
          <w:tcPr>
            <w:tcW w:w="889" w:type="pct"/>
          </w:tcPr>
          <w:p w14:paraId="7A62CEC2" w14:textId="77777777" w:rsidR="00F13C85" w:rsidRPr="00F85EA2" w:rsidRDefault="00F13C85" w:rsidP="00BA66B0">
            <w:pPr>
              <w:pStyle w:val="TAL"/>
              <w:keepNext w:val="0"/>
              <w:keepLines w:val="0"/>
              <w:widowControl w:val="0"/>
            </w:pPr>
          </w:p>
        </w:tc>
        <w:tc>
          <w:tcPr>
            <w:tcW w:w="556" w:type="pct"/>
          </w:tcPr>
          <w:p w14:paraId="3BA2E36F"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A66B0">
            <w:pPr>
              <w:pStyle w:val="TAL"/>
              <w:keepNext w:val="0"/>
              <w:keepLines w:val="0"/>
              <w:widowControl w:val="0"/>
            </w:pPr>
          </w:p>
        </w:tc>
        <w:tc>
          <w:tcPr>
            <w:tcW w:w="778" w:type="pct"/>
          </w:tcPr>
          <w:p w14:paraId="06E8D956"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A66B0">
            <w:pPr>
              <w:pStyle w:val="TAL"/>
              <w:keepNext w:val="0"/>
              <w:keepLines w:val="0"/>
              <w:widowControl w:val="0"/>
              <w:rPr>
                <w:lang w:val="fr-FR"/>
              </w:rPr>
            </w:pPr>
          </w:p>
        </w:tc>
        <w:tc>
          <w:tcPr>
            <w:tcW w:w="556" w:type="pct"/>
          </w:tcPr>
          <w:p w14:paraId="7BF8C0ED"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A66B0">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A66B0">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A66B0">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A66B0">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A66B0">
            <w:pPr>
              <w:pStyle w:val="TAC"/>
              <w:keepNext w:val="0"/>
              <w:keepLines w:val="0"/>
              <w:widowControl w:val="0"/>
            </w:pPr>
            <w:r w:rsidRPr="00F85EA2">
              <w:t>ignore</w:t>
            </w:r>
          </w:p>
        </w:tc>
      </w:tr>
    </w:tbl>
    <w:p w14:paraId="6404C1B3" w14:textId="77777777" w:rsidR="00F13C85" w:rsidRPr="00F85EA2" w:rsidRDefault="00F13C85" w:rsidP="00BA66B0">
      <w:pPr>
        <w:widowControl w:val="0"/>
        <w:rPr>
          <w:rFonts w:eastAsia="SimSun"/>
          <w:lang w:eastAsia="zh-CN"/>
        </w:rPr>
      </w:pPr>
    </w:p>
    <w:p w14:paraId="2587DFBF" w14:textId="77777777" w:rsidR="00F13C85" w:rsidRPr="00F85EA2" w:rsidRDefault="00F13C85" w:rsidP="00BA66B0">
      <w:pPr>
        <w:pStyle w:val="Heading4"/>
        <w:keepNext w:val="0"/>
        <w:keepLines w:val="0"/>
        <w:widowControl w:val="0"/>
        <w:rPr>
          <w:lang w:eastAsia="zh-CN"/>
        </w:rPr>
      </w:pPr>
      <w:bookmarkStart w:id="9168" w:name="_CR9_2_14_10"/>
      <w:bookmarkStart w:id="9169" w:name="_Toc99038664"/>
      <w:bookmarkStart w:id="9170" w:name="_Toc99730927"/>
      <w:bookmarkStart w:id="9171" w:name="_Toc105511056"/>
      <w:bookmarkStart w:id="9172" w:name="_Toc105927588"/>
      <w:bookmarkStart w:id="9173" w:name="_Toc106110128"/>
      <w:bookmarkStart w:id="9174" w:name="_Toc113835565"/>
      <w:bookmarkStart w:id="9175" w:name="_Toc120124413"/>
      <w:bookmarkStart w:id="9176" w:name="_Toc155980752"/>
      <w:bookmarkEnd w:id="9168"/>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9169"/>
      <w:bookmarkEnd w:id="9170"/>
      <w:bookmarkEnd w:id="9171"/>
      <w:bookmarkEnd w:id="9172"/>
      <w:bookmarkEnd w:id="9173"/>
      <w:bookmarkEnd w:id="9174"/>
      <w:bookmarkEnd w:id="9175"/>
      <w:bookmarkEnd w:id="9176"/>
    </w:p>
    <w:p w14:paraId="689F758E" w14:textId="77777777" w:rsidR="00F13C85" w:rsidRPr="00F85EA2" w:rsidRDefault="00F13C85" w:rsidP="00BA66B0">
      <w:pPr>
        <w:widowControl w:val="0"/>
        <w:rPr>
          <w:rFonts w:eastAsia="Batang"/>
        </w:rPr>
      </w:pPr>
      <w:r w:rsidRPr="00F85EA2">
        <w:t>This message is sent by the gNB-DU to request the setup of a Multicast F1-U Context.</w:t>
      </w:r>
    </w:p>
    <w:p w14:paraId="486DBA41" w14:textId="77777777" w:rsidR="00F13C85" w:rsidRPr="00F85EA2" w:rsidRDefault="00F13C85" w:rsidP="00BA66B0">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A66B0">
            <w:pPr>
              <w:pStyle w:val="TAH"/>
              <w:keepNext w:val="0"/>
              <w:keepLines w:val="0"/>
              <w:widowControl w:val="0"/>
            </w:pPr>
            <w:r w:rsidRPr="00F85EA2">
              <w:t>IE/Group Name</w:t>
            </w:r>
          </w:p>
        </w:tc>
        <w:tc>
          <w:tcPr>
            <w:tcW w:w="1080" w:type="dxa"/>
          </w:tcPr>
          <w:p w14:paraId="709E16AF" w14:textId="77777777" w:rsidR="00F13C85" w:rsidRPr="00F85EA2" w:rsidRDefault="00F13C85" w:rsidP="00BA66B0">
            <w:pPr>
              <w:pStyle w:val="TAH"/>
              <w:keepNext w:val="0"/>
              <w:keepLines w:val="0"/>
              <w:widowControl w:val="0"/>
            </w:pPr>
            <w:r w:rsidRPr="00F85EA2">
              <w:t>Presence</w:t>
            </w:r>
          </w:p>
        </w:tc>
        <w:tc>
          <w:tcPr>
            <w:tcW w:w="1080" w:type="dxa"/>
          </w:tcPr>
          <w:p w14:paraId="7BD93035" w14:textId="77777777" w:rsidR="00F13C85" w:rsidRPr="00F85EA2" w:rsidRDefault="00F13C85" w:rsidP="00BA66B0">
            <w:pPr>
              <w:pStyle w:val="TAH"/>
              <w:keepNext w:val="0"/>
              <w:keepLines w:val="0"/>
              <w:widowControl w:val="0"/>
            </w:pPr>
            <w:r w:rsidRPr="00F85EA2">
              <w:t>Range</w:t>
            </w:r>
          </w:p>
        </w:tc>
        <w:tc>
          <w:tcPr>
            <w:tcW w:w="1512" w:type="dxa"/>
          </w:tcPr>
          <w:p w14:paraId="561B4C2D" w14:textId="77777777" w:rsidR="00F13C85" w:rsidRPr="00F85EA2" w:rsidRDefault="00F13C85" w:rsidP="00BA66B0">
            <w:pPr>
              <w:pStyle w:val="TAH"/>
              <w:keepNext w:val="0"/>
              <w:keepLines w:val="0"/>
              <w:widowControl w:val="0"/>
            </w:pPr>
            <w:r w:rsidRPr="00F85EA2">
              <w:t>IE type and reference</w:t>
            </w:r>
          </w:p>
        </w:tc>
        <w:tc>
          <w:tcPr>
            <w:tcW w:w="1728" w:type="dxa"/>
          </w:tcPr>
          <w:p w14:paraId="70463BFA" w14:textId="77777777" w:rsidR="00F13C85" w:rsidRPr="00F85EA2" w:rsidRDefault="00F13C85" w:rsidP="00BA66B0">
            <w:pPr>
              <w:pStyle w:val="TAH"/>
              <w:keepNext w:val="0"/>
              <w:keepLines w:val="0"/>
              <w:widowControl w:val="0"/>
            </w:pPr>
            <w:r w:rsidRPr="00F85EA2">
              <w:t>Semantics description</w:t>
            </w:r>
          </w:p>
        </w:tc>
        <w:tc>
          <w:tcPr>
            <w:tcW w:w="1080" w:type="dxa"/>
          </w:tcPr>
          <w:p w14:paraId="5177D9A9" w14:textId="77777777" w:rsidR="00F13C85" w:rsidRPr="00F85EA2" w:rsidRDefault="00F13C85" w:rsidP="00BA66B0">
            <w:pPr>
              <w:pStyle w:val="TAH"/>
              <w:keepNext w:val="0"/>
              <w:keepLines w:val="0"/>
              <w:widowControl w:val="0"/>
            </w:pPr>
            <w:r w:rsidRPr="00F85EA2">
              <w:t>Criticality</w:t>
            </w:r>
          </w:p>
        </w:tc>
        <w:tc>
          <w:tcPr>
            <w:tcW w:w="1080" w:type="dxa"/>
          </w:tcPr>
          <w:p w14:paraId="7DE5FB56" w14:textId="77777777" w:rsidR="00F13C85" w:rsidRPr="00F85EA2" w:rsidRDefault="00F13C85" w:rsidP="00BA66B0">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A66B0">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A66B0">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A66B0">
            <w:pPr>
              <w:pStyle w:val="TAL"/>
              <w:keepNext w:val="0"/>
              <w:keepLines w:val="0"/>
              <w:widowControl w:val="0"/>
              <w:rPr>
                <w:rFonts w:cs="Arial"/>
                <w:i/>
                <w:szCs w:val="18"/>
              </w:rPr>
            </w:pPr>
          </w:p>
        </w:tc>
        <w:tc>
          <w:tcPr>
            <w:tcW w:w="1512" w:type="dxa"/>
          </w:tcPr>
          <w:p w14:paraId="05D7159C" w14:textId="77777777" w:rsidR="00F13C85" w:rsidRPr="00F85EA2" w:rsidRDefault="00F13C85" w:rsidP="00BA66B0">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A66B0">
            <w:pPr>
              <w:pStyle w:val="TAL"/>
              <w:keepNext w:val="0"/>
              <w:keepLines w:val="0"/>
              <w:widowControl w:val="0"/>
              <w:rPr>
                <w:rFonts w:cs="Arial"/>
                <w:szCs w:val="18"/>
              </w:rPr>
            </w:pPr>
          </w:p>
        </w:tc>
        <w:tc>
          <w:tcPr>
            <w:tcW w:w="1080" w:type="dxa"/>
          </w:tcPr>
          <w:p w14:paraId="5CD9CC3C"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A66B0">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A66B0">
            <w:pPr>
              <w:pStyle w:val="TAL"/>
              <w:keepNext w:val="0"/>
              <w:keepLines w:val="0"/>
              <w:widowControl w:val="0"/>
              <w:rPr>
                <w:rFonts w:cs="Arial"/>
                <w:i/>
                <w:szCs w:val="18"/>
              </w:rPr>
            </w:pPr>
          </w:p>
        </w:tc>
        <w:tc>
          <w:tcPr>
            <w:tcW w:w="1512" w:type="dxa"/>
          </w:tcPr>
          <w:p w14:paraId="3A6D3C23" w14:textId="77777777" w:rsidR="00F13C85" w:rsidRPr="00F85EA2" w:rsidRDefault="00482F25" w:rsidP="00BA66B0">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A66B0">
            <w:pPr>
              <w:pStyle w:val="TAL"/>
              <w:keepNext w:val="0"/>
              <w:keepLines w:val="0"/>
              <w:widowControl w:val="0"/>
              <w:rPr>
                <w:rFonts w:cs="Arial"/>
                <w:szCs w:val="18"/>
              </w:rPr>
            </w:pPr>
          </w:p>
        </w:tc>
        <w:tc>
          <w:tcPr>
            <w:tcW w:w="1080" w:type="dxa"/>
          </w:tcPr>
          <w:p w14:paraId="69776BB4"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A66B0">
            <w:pPr>
              <w:pStyle w:val="TAL"/>
              <w:keepNext w:val="0"/>
              <w:keepLines w:val="0"/>
              <w:widowControl w:val="0"/>
              <w:rPr>
                <w:rFonts w:cs="Arial"/>
                <w:i/>
                <w:szCs w:val="18"/>
              </w:rPr>
            </w:pPr>
          </w:p>
        </w:tc>
        <w:tc>
          <w:tcPr>
            <w:tcW w:w="1512" w:type="dxa"/>
          </w:tcPr>
          <w:p w14:paraId="770EDA34" w14:textId="77777777" w:rsidR="00F13C85" w:rsidRPr="00F85EA2" w:rsidRDefault="00482F25" w:rsidP="00BA66B0">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A66B0">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A66B0">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A66B0">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A66B0">
            <w:pPr>
              <w:pStyle w:val="TAL"/>
              <w:keepNext w:val="0"/>
              <w:keepLines w:val="0"/>
              <w:widowControl w:val="0"/>
              <w:rPr>
                <w:rFonts w:cs="Arial"/>
                <w:i/>
                <w:szCs w:val="18"/>
              </w:rPr>
            </w:pPr>
          </w:p>
        </w:tc>
        <w:tc>
          <w:tcPr>
            <w:tcW w:w="1512" w:type="dxa"/>
          </w:tcPr>
          <w:p w14:paraId="69C1FB99" w14:textId="77777777" w:rsidR="00F13C85" w:rsidRPr="00F85EA2" w:rsidRDefault="00482F25" w:rsidP="00BA66B0">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A66B0">
            <w:pPr>
              <w:pStyle w:val="TAL"/>
              <w:keepNext w:val="0"/>
              <w:keepLines w:val="0"/>
              <w:widowControl w:val="0"/>
              <w:rPr>
                <w:rFonts w:cs="Arial"/>
                <w:szCs w:val="18"/>
              </w:rPr>
            </w:pPr>
          </w:p>
        </w:tc>
        <w:tc>
          <w:tcPr>
            <w:tcW w:w="1080" w:type="dxa"/>
          </w:tcPr>
          <w:p w14:paraId="4DA1E39E"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A66B0">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A66B0">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A66B0">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A66B0">
            <w:pPr>
              <w:pStyle w:val="TAL"/>
              <w:keepNext w:val="0"/>
              <w:keepLines w:val="0"/>
              <w:widowControl w:val="0"/>
              <w:rPr>
                <w:rFonts w:cs="Arial"/>
                <w:szCs w:val="18"/>
              </w:rPr>
            </w:pPr>
          </w:p>
        </w:tc>
        <w:tc>
          <w:tcPr>
            <w:tcW w:w="1728" w:type="dxa"/>
          </w:tcPr>
          <w:p w14:paraId="06AB45B1" w14:textId="77777777" w:rsidR="00F13C85" w:rsidRPr="00F85EA2" w:rsidRDefault="00F13C85" w:rsidP="00BA66B0">
            <w:pPr>
              <w:pStyle w:val="TAL"/>
              <w:keepNext w:val="0"/>
              <w:keepLines w:val="0"/>
              <w:widowControl w:val="0"/>
              <w:rPr>
                <w:rFonts w:cs="Arial"/>
                <w:szCs w:val="18"/>
              </w:rPr>
            </w:pPr>
          </w:p>
        </w:tc>
        <w:tc>
          <w:tcPr>
            <w:tcW w:w="1080" w:type="dxa"/>
          </w:tcPr>
          <w:p w14:paraId="739D4FDE"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BA66B0">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A66B0">
            <w:pPr>
              <w:pStyle w:val="TAL"/>
              <w:keepNext w:val="0"/>
              <w:keepLines w:val="0"/>
              <w:widowControl w:val="0"/>
              <w:rPr>
                <w:rFonts w:cs="Arial"/>
                <w:szCs w:val="18"/>
              </w:rPr>
            </w:pPr>
          </w:p>
        </w:tc>
        <w:tc>
          <w:tcPr>
            <w:tcW w:w="1728" w:type="dxa"/>
          </w:tcPr>
          <w:p w14:paraId="2A0204AF" w14:textId="77777777" w:rsidR="00F13C85" w:rsidRPr="00F85EA2" w:rsidRDefault="00F13C85" w:rsidP="00BA66B0">
            <w:pPr>
              <w:pStyle w:val="TAL"/>
              <w:keepNext w:val="0"/>
              <w:keepLines w:val="0"/>
              <w:widowControl w:val="0"/>
              <w:rPr>
                <w:rFonts w:cs="Arial"/>
                <w:szCs w:val="18"/>
              </w:rPr>
            </w:pPr>
          </w:p>
        </w:tc>
        <w:tc>
          <w:tcPr>
            <w:tcW w:w="1080" w:type="dxa"/>
          </w:tcPr>
          <w:p w14:paraId="2A7A811F" w14:textId="77777777" w:rsidR="00F13C85" w:rsidRPr="00F85EA2" w:rsidRDefault="00F13C85" w:rsidP="00BA66B0">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BA66B0">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BA66B0">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A66B0">
            <w:pPr>
              <w:pStyle w:val="TAL"/>
              <w:keepNext w:val="0"/>
              <w:keepLines w:val="0"/>
              <w:widowControl w:val="0"/>
              <w:rPr>
                <w:rFonts w:cs="Arial"/>
                <w:i/>
                <w:szCs w:val="18"/>
              </w:rPr>
            </w:pPr>
          </w:p>
        </w:tc>
        <w:tc>
          <w:tcPr>
            <w:tcW w:w="1512" w:type="dxa"/>
          </w:tcPr>
          <w:p w14:paraId="4F1354A0" w14:textId="77777777" w:rsidR="00F13C85" w:rsidRPr="00F85EA2"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A66B0">
            <w:pPr>
              <w:pStyle w:val="TAL"/>
              <w:keepNext w:val="0"/>
              <w:keepLines w:val="0"/>
              <w:widowControl w:val="0"/>
              <w:rPr>
                <w:rFonts w:cs="Arial"/>
                <w:szCs w:val="18"/>
              </w:rPr>
            </w:pPr>
          </w:p>
        </w:tc>
        <w:tc>
          <w:tcPr>
            <w:tcW w:w="1080" w:type="dxa"/>
          </w:tcPr>
          <w:p w14:paraId="74E1DE3D" w14:textId="77777777" w:rsidR="00F13C85" w:rsidRPr="00F85EA2" w:rsidRDefault="00F13C85" w:rsidP="00BA66B0">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A66B0">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BA66B0">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A66B0">
            <w:pPr>
              <w:pStyle w:val="TAL"/>
              <w:keepNext w:val="0"/>
              <w:keepLines w:val="0"/>
              <w:widowControl w:val="0"/>
              <w:rPr>
                <w:rFonts w:cs="Arial"/>
                <w:i/>
                <w:szCs w:val="18"/>
              </w:rPr>
            </w:pPr>
          </w:p>
        </w:tc>
        <w:tc>
          <w:tcPr>
            <w:tcW w:w="1512" w:type="dxa"/>
          </w:tcPr>
          <w:p w14:paraId="679DE594" w14:textId="77777777" w:rsidR="00F13C85" w:rsidRPr="00F85EA2" w:rsidRDefault="00F13C85" w:rsidP="00BA66B0">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A66B0">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A66B0">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A66B0">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A66B0">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BA66B0">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BA66B0">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A66B0">
            <w:pPr>
              <w:pStyle w:val="TAL"/>
              <w:keepNext w:val="0"/>
              <w:keepLines w:val="0"/>
              <w:widowControl w:val="0"/>
              <w:rPr>
                <w:rFonts w:cs="Arial"/>
                <w:i/>
                <w:szCs w:val="18"/>
              </w:rPr>
            </w:pPr>
          </w:p>
        </w:tc>
        <w:tc>
          <w:tcPr>
            <w:tcW w:w="1512" w:type="dxa"/>
          </w:tcPr>
          <w:p w14:paraId="2BF6B7B5" w14:textId="308EAC38" w:rsidR="0019027B" w:rsidRPr="00F85EA2" w:rsidRDefault="0019027B" w:rsidP="00BA66B0">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A66B0">
            <w:pPr>
              <w:pStyle w:val="TAL"/>
              <w:keepNext w:val="0"/>
              <w:keepLines w:val="0"/>
              <w:widowControl w:val="0"/>
            </w:pPr>
          </w:p>
        </w:tc>
        <w:tc>
          <w:tcPr>
            <w:tcW w:w="1080" w:type="dxa"/>
          </w:tcPr>
          <w:p w14:paraId="1717236F" w14:textId="2C437DE3" w:rsidR="0019027B" w:rsidRPr="00F85EA2" w:rsidRDefault="0019027B" w:rsidP="00BA66B0">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A66B0">
            <w:pPr>
              <w:pStyle w:val="TAC"/>
              <w:keepNext w:val="0"/>
              <w:keepLines w:val="0"/>
              <w:widowControl w:val="0"/>
              <w:rPr>
                <w:rFonts w:cs="Arial"/>
                <w:szCs w:val="18"/>
              </w:rPr>
            </w:pPr>
          </w:p>
        </w:tc>
      </w:tr>
    </w:tbl>
    <w:p w14:paraId="54B0AF96"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A66B0">
            <w:pPr>
              <w:pStyle w:val="TAH"/>
              <w:keepNext w:val="0"/>
              <w:keepLines w:val="0"/>
              <w:widowControl w:val="0"/>
            </w:pPr>
            <w:r w:rsidRPr="00F85EA2">
              <w:t>Range bound</w:t>
            </w:r>
          </w:p>
        </w:tc>
        <w:tc>
          <w:tcPr>
            <w:tcW w:w="5670" w:type="dxa"/>
          </w:tcPr>
          <w:p w14:paraId="3819A51E" w14:textId="77777777" w:rsidR="00F13C85" w:rsidRPr="00F85EA2" w:rsidRDefault="00F13C85" w:rsidP="00BA66B0">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BA66B0">
            <w:pPr>
              <w:pStyle w:val="TAL"/>
              <w:keepNext w:val="0"/>
              <w:keepLines w:val="0"/>
              <w:widowControl w:val="0"/>
              <w:rPr>
                <w:iCs/>
              </w:rPr>
            </w:pPr>
            <w:r w:rsidRPr="0030753D">
              <w:rPr>
                <w:rFonts w:cs="Arial"/>
                <w:iCs/>
                <w:szCs w:val="18"/>
              </w:rPr>
              <w:t>maxnoofMRBs</w:t>
            </w:r>
          </w:p>
        </w:tc>
        <w:tc>
          <w:tcPr>
            <w:tcW w:w="5670" w:type="dxa"/>
          </w:tcPr>
          <w:p w14:paraId="5D954A64" w14:textId="77777777" w:rsidR="00F13C85" w:rsidRPr="00F85EA2" w:rsidRDefault="00F13C85" w:rsidP="00BA66B0">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0753D" w:rsidRDefault="00F13C85" w:rsidP="00BA66B0">
            <w:pPr>
              <w:pStyle w:val="TAL"/>
              <w:keepNext w:val="0"/>
              <w:keepLines w:val="0"/>
              <w:widowControl w:val="0"/>
              <w:rPr>
                <w:rFonts w:cs="Arial"/>
                <w:iCs/>
                <w:szCs w:val="18"/>
              </w:rPr>
            </w:pPr>
            <w:r w:rsidRPr="0030753D">
              <w:rPr>
                <w:rFonts w:cs="Arial"/>
                <w:iCs/>
                <w:szCs w:val="18"/>
              </w:rPr>
              <w:t>maxnoofMBSQoSFlows</w:t>
            </w:r>
          </w:p>
          <w:p w14:paraId="43CF1C3B" w14:textId="77777777" w:rsidR="00F13C85" w:rsidRPr="0030753D" w:rsidRDefault="00F13C85" w:rsidP="00BA66B0">
            <w:pPr>
              <w:pStyle w:val="TAL"/>
              <w:keepNext w:val="0"/>
              <w:keepLines w:val="0"/>
              <w:widowControl w:val="0"/>
              <w:rPr>
                <w:rFonts w:cs="Arial"/>
                <w:iCs/>
                <w:szCs w:val="18"/>
              </w:rPr>
            </w:pPr>
          </w:p>
        </w:tc>
        <w:tc>
          <w:tcPr>
            <w:tcW w:w="5670" w:type="dxa"/>
          </w:tcPr>
          <w:p w14:paraId="7B7ACCF0" w14:textId="77777777" w:rsidR="00F13C85" w:rsidRPr="00DA11D0" w:rsidRDefault="00F13C85" w:rsidP="00BA66B0">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A66B0">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A66B0">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A66B0">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0753D" w:rsidRDefault="0019027B" w:rsidP="00BA66B0">
            <w:pPr>
              <w:pStyle w:val="TAL"/>
              <w:keepNext w:val="0"/>
              <w:keepLines w:val="0"/>
              <w:widowControl w:val="0"/>
            </w:pPr>
            <w:r w:rsidRPr="0030753D">
              <w:t>ifPTPForwarding</w:t>
            </w:r>
          </w:p>
        </w:tc>
        <w:tc>
          <w:tcPr>
            <w:tcW w:w="5670" w:type="dxa"/>
          </w:tcPr>
          <w:p w14:paraId="53949151" w14:textId="77777777" w:rsidR="0019027B" w:rsidRPr="00DE13F4" w:rsidRDefault="0019027B" w:rsidP="00BA66B0">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A66B0">
      <w:pPr>
        <w:widowControl w:val="0"/>
        <w:rPr>
          <w:lang w:eastAsia="zh-CN"/>
        </w:rPr>
      </w:pPr>
    </w:p>
    <w:p w14:paraId="549BCE11" w14:textId="77777777" w:rsidR="00F13C85" w:rsidRPr="00F85EA2" w:rsidRDefault="00F13C85" w:rsidP="00BA66B0">
      <w:pPr>
        <w:pStyle w:val="Heading4"/>
        <w:keepNext w:val="0"/>
        <w:keepLines w:val="0"/>
        <w:widowControl w:val="0"/>
        <w:rPr>
          <w:lang w:eastAsia="zh-CN"/>
        </w:rPr>
      </w:pPr>
      <w:bookmarkStart w:id="9177" w:name="_CR9_2_14_11"/>
      <w:bookmarkStart w:id="9178" w:name="_Toc99038665"/>
      <w:bookmarkStart w:id="9179" w:name="_Toc99730928"/>
      <w:bookmarkStart w:id="9180" w:name="_Toc105511057"/>
      <w:bookmarkStart w:id="9181" w:name="_Toc105927589"/>
      <w:bookmarkStart w:id="9182" w:name="_Toc106110129"/>
      <w:bookmarkStart w:id="9183" w:name="_Toc113835566"/>
      <w:bookmarkStart w:id="9184" w:name="_Toc120124414"/>
      <w:bookmarkStart w:id="9185" w:name="_Toc155980753"/>
      <w:bookmarkEnd w:id="9177"/>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9178"/>
      <w:bookmarkEnd w:id="9179"/>
      <w:bookmarkEnd w:id="9180"/>
      <w:bookmarkEnd w:id="9181"/>
      <w:bookmarkEnd w:id="9182"/>
      <w:bookmarkEnd w:id="9183"/>
      <w:bookmarkEnd w:id="9184"/>
      <w:bookmarkEnd w:id="9185"/>
    </w:p>
    <w:p w14:paraId="783D508B" w14:textId="12F0613F" w:rsidR="00F13C85" w:rsidRPr="00F85EA2" w:rsidRDefault="00F13C85" w:rsidP="00BA66B0">
      <w:pPr>
        <w:widowControl w:val="0"/>
        <w:rPr>
          <w:rFonts w:eastAsia="Batang"/>
        </w:rPr>
      </w:pPr>
      <w:r w:rsidRPr="00F85EA2">
        <w:t>This message is sent by the gNB-CU to confirm the setup of a Multicast F1-U Context.</w:t>
      </w:r>
    </w:p>
    <w:p w14:paraId="6347D3B0" w14:textId="77777777" w:rsidR="00F13C85" w:rsidRPr="00F85EA2" w:rsidRDefault="00F13C85" w:rsidP="00BA66B0">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A66B0">
            <w:pPr>
              <w:pStyle w:val="TAH"/>
              <w:keepNext w:val="0"/>
              <w:keepLines w:val="0"/>
              <w:widowControl w:val="0"/>
            </w:pPr>
            <w:r w:rsidRPr="00F85EA2">
              <w:t>IE/Group Name</w:t>
            </w:r>
          </w:p>
        </w:tc>
        <w:tc>
          <w:tcPr>
            <w:tcW w:w="1080" w:type="dxa"/>
          </w:tcPr>
          <w:p w14:paraId="353C5F3D" w14:textId="77777777" w:rsidR="00F13C85" w:rsidRPr="00F85EA2" w:rsidRDefault="00F13C85" w:rsidP="00BA66B0">
            <w:pPr>
              <w:pStyle w:val="TAH"/>
              <w:keepNext w:val="0"/>
              <w:keepLines w:val="0"/>
              <w:widowControl w:val="0"/>
            </w:pPr>
            <w:r w:rsidRPr="00F85EA2">
              <w:t>Presence</w:t>
            </w:r>
          </w:p>
        </w:tc>
        <w:tc>
          <w:tcPr>
            <w:tcW w:w="1080" w:type="dxa"/>
          </w:tcPr>
          <w:p w14:paraId="681E6D11" w14:textId="77777777" w:rsidR="00F13C85" w:rsidRPr="00F85EA2" w:rsidRDefault="00F13C85" w:rsidP="00BA66B0">
            <w:pPr>
              <w:pStyle w:val="TAH"/>
              <w:keepNext w:val="0"/>
              <w:keepLines w:val="0"/>
              <w:widowControl w:val="0"/>
            </w:pPr>
            <w:r w:rsidRPr="00F85EA2">
              <w:t>Range</w:t>
            </w:r>
          </w:p>
        </w:tc>
        <w:tc>
          <w:tcPr>
            <w:tcW w:w="1512" w:type="dxa"/>
          </w:tcPr>
          <w:p w14:paraId="724B1112" w14:textId="77777777" w:rsidR="00F13C85" w:rsidRPr="00F85EA2" w:rsidRDefault="00F13C85" w:rsidP="00BA66B0">
            <w:pPr>
              <w:pStyle w:val="TAH"/>
              <w:keepNext w:val="0"/>
              <w:keepLines w:val="0"/>
              <w:widowControl w:val="0"/>
            </w:pPr>
            <w:r w:rsidRPr="00F85EA2">
              <w:t>IE type and reference</w:t>
            </w:r>
          </w:p>
        </w:tc>
        <w:tc>
          <w:tcPr>
            <w:tcW w:w="1728" w:type="dxa"/>
          </w:tcPr>
          <w:p w14:paraId="44DACEF5" w14:textId="77777777" w:rsidR="00F13C85" w:rsidRPr="00F85EA2" w:rsidRDefault="00F13C85" w:rsidP="00BA66B0">
            <w:pPr>
              <w:pStyle w:val="TAH"/>
              <w:keepNext w:val="0"/>
              <w:keepLines w:val="0"/>
              <w:widowControl w:val="0"/>
            </w:pPr>
            <w:r w:rsidRPr="00F85EA2">
              <w:t>Semantics description</w:t>
            </w:r>
          </w:p>
        </w:tc>
        <w:tc>
          <w:tcPr>
            <w:tcW w:w="1080" w:type="dxa"/>
          </w:tcPr>
          <w:p w14:paraId="19426ABE" w14:textId="77777777" w:rsidR="00F13C85" w:rsidRPr="00F85EA2" w:rsidRDefault="00F13C85" w:rsidP="00BA66B0">
            <w:pPr>
              <w:pStyle w:val="TAH"/>
              <w:keepNext w:val="0"/>
              <w:keepLines w:val="0"/>
              <w:widowControl w:val="0"/>
            </w:pPr>
            <w:r w:rsidRPr="00F85EA2">
              <w:t>Criticality</w:t>
            </w:r>
          </w:p>
        </w:tc>
        <w:tc>
          <w:tcPr>
            <w:tcW w:w="1080" w:type="dxa"/>
          </w:tcPr>
          <w:p w14:paraId="2405B76B" w14:textId="77777777" w:rsidR="00F13C85" w:rsidRPr="00F85EA2" w:rsidRDefault="00F13C85" w:rsidP="00BA66B0">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A66B0">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A66B0">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A66B0">
            <w:pPr>
              <w:pStyle w:val="TAL"/>
              <w:keepNext w:val="0"/>
              <w:keepLines w:val="0"/>
              <w:widowControl w:val="0"/>
              <w:rPr>
                <w:rFonts w:cs="Arial"/>
                <w:i/>
                <w:szCs w:val="18"/>
              </w:rPr>
            </w:pPr>
          </w:p>
        </w:tc>
        <w:tc>
          <w:tcPr>
            <w:tcW w:w="1512" w:type="dxa"/>
          </w:tcPr>
          <w:p w14:paraId="254D9B5F" w14:textId="77777777" w:rsidR="00F13C85" w:rsidRPr="00F85EA2" w:rsidRDefault="00F13C85" w:rsidP="00BA66B0">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A66B0">
            <w:pPr>
              <w:pStyle w:val="TAL"/>
              <w:keepNext w:val="0"/>
              <w:keepLines w:val="0"/>
              <w:widowControl w:val="0"/>
              <w:rPr>
                <w:rFonts w:cs="Arial"/>
                <w:szCs w:val="18"/>
              </w:rPr>
            </w:pPr>
          </w:p>
        </w:tc>
        <w:tc>
          <w:tcPr>
            <w:tcW w:w="1080" w:type="dxa"/>
          </w:tcPr>
          <w:p w14:paraId="338D3FA0"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A66B0">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A66B0">
            <w:pPr>
              <w:pStyle w:val="TAL"/>
              <w:keepNext w:val="0"/>
              <w:keepLines w:val="0"/>
              <w:widowControl w:val="0"/>
              <w:rPr>
                <w:rFonts w:cs="Arial"/>
                <w:i/>
                <w:szCs w:val="18"/>
              </w:rPr>
            </w:pPr>
          </w:p>
        </w:tc>
        <w:tc>
          <w:tcPr>
            <w:tcW w:w="1512" w:type="dxa"/>
          </w:tcPr>
          <w:p w14:paraId="4385E9F1" w14:textId="77777777" w:rsidR="00F13C85" w:rsidRPr="00F85EA2" w:rsidRDefault="00482F25" w:rsidP="00BA66B0">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A66B0">
            <w:pPr>
              <w:pStyle w:val="TAL"/>
              <w:keepNext w:val="0"/>
              <w:keepLines w:val="0"/>
              <w:widowControl w:val="0"/>
              <w:rPr>
                <w:rFonts w:cs="Arial"/>
                <w:szCs w:val="18"/>
              </w:rPr>
            </w:pPr>
          </w:p>
        </w:tc>
        <w:tc>
          <w:tcPr>
            <w:tcW w:w="1080" w:type="dxa"/>
          </w:tcPr>
          <w:p w14:paraId="7A39A8AB"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A66B0">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A66B0">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A66B0">
            <w:pPr>
              <w:pStyle w:val="TAL"/>
              <w:keepNext w:val="0"/>
              <w:keepLines w:val="0"/>
              <w:widowControl w:val="0"/>
              <w:rPr>
                <w:rFonts w:cs="Arial"/>
                <w:i/>
                <w:szCs w:val="18"/>
              </w:rPr>
            </w:pPr>
          </w:p>
        </w:tc>
        <w:tc>
          <w:tcPr>
            <w:tcW w:w="1512" w:type="dxa"/>
          </w:tcPr>
          <w:p w14:paraId="2CF138AD" w14:textId="77777777" w:rsidR="00F13C85" w:rsidRPr="00F85EA2" w:rsidRDefault="00482F25" w:rsidP="00BA66B0">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A66B0">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A66B0">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A66B0">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A66B0">
            <w:pPr>
              <w:pStyle w:val="TAL"/>
              <w:keepNext w:val="0"/>
              <w:keepLines w:val="0"/>
              <w:widowControl w:val="0"/>
              <w:rPr>
                <w:rFonts w:cs="Arial"/>
                <w:i/>
                <w:szCs w:val="18"/>
              </w:rPr>
            </w:pPr>
          </w:p>
        </w:tc>
        <w:tc>
          <w:tcPr>
            <w:tcW w:w="1512" w:type="dxa"/>
          </w:tcPr>
          <w:p w14:paraId="4F67B4EA" w14:textId="77777777" w:rsidR="00F13C85" w:rsidRPr="00F85EA2" w:rsidRDefault="00F13C85" w:rsidP="00BA66B0">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A66B0">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A66B0">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BA66B0">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A66B0">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A66B0">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A66B0">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A66B0">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A66B0">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A66B0">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A66B0">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A66B0">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A66B0">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A66B0">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A66B0">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A66B0">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A66B0">
            <w:pPr>
              <w:pStyle w:val="TAH"/>
              <w:keepNext w:val="0"/>
              <w:keepLines w:val="0"/>
              <w:widowControl w:val="0"/>
            </w:pPr>
            <w:r w:rsidRPr="00F85EA2">
              <w:t>Range bound</w:t>
            </w:r>
          </w:p>
        </w:tc>
        <w:tc>
          <w:tcPr>
            <w:tcW w:w="5670" w:type="dxa"/>
          </w:tcPr>
          <w:p w14:paraId="5B65134C" w14:textId="77777777" w:rsidR="00F13C85" w:rsidRPr="00F85EA2" w:rsidRDefault="00F13C85" w:rsidP="00BA66B0">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A66B0">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A66B0">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A66B0">
      <w:pPr>
        <w:widowControl w:val="0"/>
      </w:pPr>
    </w:p>
    <w:p w14:paraId="3606D33E" w14:textId="77777777" w:rsidR="00F13C85" w:rsidRPr="00F85EA2" w:rsidRDefault="00F13C85" w:rsidP="00BA66B0">
      <w:pPr>
        <w:pStyle w:val="Heading4"/>
        <w:keepNext w:val="0"/>
        <w:keepLines w:val="0"/>
        <w:widowControl w:val="0"/>
      </w:pPr>
      <w:bookmarkStart w:id="9186" w:name="_CR9_2_14_12"/>
      <w:bookmarkStart w:id="9187" w:name="_Toc99038666"/>
      <w:bookmarkStart w:id="9188" w:name="_Toc99730929"/>
      <w:bookmarkStart w:id="9189" w:name="_Toc105511058"/>
      <w:bookmarkStart w:id="9190" w:name="_Toc105927590"/>
      <w:bookmarkStart w:id="9191" w:name="_Toc106110130"/>
      <w:bookmarkStart w:id="9192" w:name="_Toc113835567"/>
      <w:bookmarkStart w:id="9193" w:name="_Toc120124415"/>
      <w:bookmarkStart w:id="9194" w:name="_Toc155980754"/>
      <w:bookmarkEnd w:id="9186"/>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9187"/>
      <w:bookmarkEnd w:id="9188"/>
      <w:bookmarkEnd w:id="9189"/>
      <w:bookmarkEnd w:id="9190"/>
      <w:bookmarkEnd w:id="9191"/>
      <w:bookmarkEnd w:id="9192"/>
      <w:bookmarkEnd w:id="9193"/>
      <w:bookmarkEnd w:id="9194"/>
    </w:p>
    <w:p w14:paraId="3EE2BF99" w14:textId="77777777" w:rsidR="00F13C85" w:rsidRPr="00F85EA2" w:rsidRDefault="00F13C85" w:rsidP="00BA66B0">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A66B0">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A66B0">
            <w:pPr>
              <w:pStyle w:val="TAH"/>
              <w:keepNext w:val="0"/>
              <w:keepLines w:val="0"/>
              <w:widowControl w:val="0"/>
            </w:pPr>
            <w:r w:rsidRPr="00F85EA2">
              <w:t>IE/Group Name</w:t>
            </w:r>
          </w:p>
        </w:tc>
        <w:tc>
          <w:tcPr>
            <w:tcW w:w="556" w:type="pct"/>
          </w:tcPr>
          <w:p w14:paraId="3355AC95" w14:textId="77777777" w:rsidR="00F13C85" w:rsidRPr="00F85EA2" w:rsidRDefault="00F13C85" w:rsidP="00BA66B0">
            <w:pPr>
              <w:pStyle w:val="TAH"/>
              <w:keepNext w:val="0"/>
              <w:keepLines w:val="0"/>
              <w:widowControl w:val="0"/>
            </w:pPr>
            <w:r w:rsidRPr="00F85EA2">
              <w:t>Presence</w:t>
            </w:r>
          </w:p>
        </w:tc>
        <w:tc>
          <w:tcPr>
            <w:tcW w:w="556" w:type="pct"/>
          </w:tcPr>
          <w:p w14:paraId="78CAABB0" w14:textId="77777777" w:rsidR="00F13C85" w:rsidRPr="00F85EA2" w:rsidRDefault="00F13C85" w:rsidP="00BA66B0">
            <w:pPr>
              <w:pStyle w:val="TAH"/>
              <w:keepNext w:val="0"/>
              <w:keepLines w:val="0"/>
              <w:widowControl w:val="0"/>
            </w:pPr>
            <w:r w:rsidRPr="00F85EA2">
              <w:t>Range</w:t>
            </w:r>
          </w:p>
        </w:tc>
        <w:tc>
          <w:tcPr>
            <w:tcW w:w="778" w:type="pct"/>
          </w:tcPr>
          <w:p w14:paraId="12297DCB" w14:textId="77777777" w:rsidR="00F13C85" w:rsidRPr="00F85EA2" w:rsidRDefault="00F13C85" w:rsidP="00BA66B0">
            <w:pPr>
              <w:pStyle w:val="TAH"/>
              <w:keepNext w:val="0"/>
              <w:keepLines w:val="0"/>
              <w:widowControl w:val="0"/>
            </w:pPr>
            <w:r w:rsidRPr="00F85EA2">
              <w:t>IE type and reference</w:t>
            </w:r>
          </w:p>
        </w:tc>
        <w:tc>
          <w:tcPr>
            <w:tcW w:w="889" w:type="pct"/>
          </w:tcPr>
          <w:p w14:paraId="5CCB9C27" w14:textId="77777777" w:rsidR="00F13C85" w:rsidRPr="00F85EA2" w:rsidRDefault="00F13C85" w:rsidP="00BA66B0">
            <w:pPr>
              <w:pStyle w:val="TAH"/>
              <w:keepNext w:val="0"/>
              <w:keepLines w:val="0"/>
              <w:widowControl w:val="0"/>
            </w:pPr>
            <w:r w:rsidRPr="00F85EA2">
              <w:t>Semantics description</w:t>
            </w:r>
          </w:p>
        </w:tc>
        <w:tc>
          <w:tcPr>
            <w:tcW w:w="556" w:type="pct"/>
          </w:tcPr>
          <w:p w14:paraId="0A3261FB" w14:textId="77777777" w:rsidR="00F13C85" w:rsidRPr="00F85EA2" w:rsidRDefault="00F13C85" w:rsidP="00BA66B0">
            <w:pPr>
              <w:pStyle w:val="TAH"/>
              <w:keepNext w:val="0"/>
              <w:keepLines w:val="0"/>
              <w:widowControl w:val="0"/>
            </w:pPr>
            <w:r w:rsidRPr="00F85EA2">
              <w:t>Criticality</w:t>
            </w:r>
          </w:p>
        </w:tc>
        <w:tc>
          <w:tcPr>
            <w:tcW w:w="556" w:type="pct"/>
          </w:tcPr>
          <w:p w14:paraId="49E59D8B" w14:textId="77777777" w:rsidR="00F13C85" w:rsidRPr="00F85EA2" w:rsidRDefault="00F13C85" w:rsidP="00BA66B0">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A66B0">
            <w:pPr>
              <w:pStyle w:val="TAL"/>
              <w:keepNext w:val="0"/>
              <w:keepLines w:val="0"/>
              <w:widowControl w:val="0"/>
            </w:pPr>
            <w:r w:rsidRPr="00F85EA2">
              <w:t>Message Type</w:t>
            </w:r>
          </w:p>
        </w:tc>
        <w:tc>
          <w:tcPr>
            <w:tcW w:w="556" w:type="pct"/>
          </w:tcPr>
          <w:p w14:paraId="07D272E4" w14:textId="77777777" w:rsidR="00F13C85" w:rsidRPr="00F85EA2" w:rsidRDefault="00F13C85" w:rsidP="00BA66B0">
            <w:pPr>
              <w:pStyle w:val="TAL"/>
              <w:keepNext w:val="0"/>
              <w:keepLines w:val="0"/>
              <w:widowControl w:val="0"/>
            </w:pPr>
            <w:r w:rsidRPr="00F85EA2">
              <w:t>M</w:t>
            </w:r>
          </w:p>
        </w:tc>
        <w:tc>
          <w:tcPr>
            <w:tcW w:w="556" w:type="pct"/>
          </w:tcPr>
          <w:p w14:paraId="2F8E4EE6" w14:textId="77777777" w:rsidR="00F13C85" w:rsidRPr="00F85EA2" w:rsidRDefault="00F13C85" w:rsidP="00BA66B0">
            <w:pPr>
              <w:pStyle w:val="TAL"/>
              <w:keepNext w:val="0"/>
              <w:keepLines w:val="0"/>
              <w:widowControl w:val="0"/>
              <w:rPr>
                <w:i/>
              </w:rPr>
            </w:pPr>
          </w:p>
        </w:tc>
        <w:tc>
          <w:tcPr>
            <w:tcW w:w="778" w:type="pct"/>
          </w:tcPr>
          <w:p w14:paraId="01759EA2" w14:textId="77777777" w:rsidR="00F13C85" w:rsidRPr="00F85EA2" w:rsidRDefault="00F13C85" w:rsidP="00BA66B0">
            <w:pPr>
              <w:pStyle w:val="TAL"/>
              <w:keepNext w:val="0"/>
              <w:keepLines w:val="0"/>
              <w:widowControl w:val="0"/>
            </w:pPr>
            <w:r w:rsidRPr="00F85EA2">
              <w:t>9.3.1.1</w:t>
            </w:r>
          </w:p>
        </w:tc>
        <w:tc>
          <w:tcPr>
            <w:tcW w:w="889" w:type="pct"/>
          </w:tcPr>
          <w:p w14:paraId="18534E7F" w14:textId="77777777" w:rsidR="00F13C85" w:rsidRPr="00F85EA2" w:rsidRDefault="00F13C85" w:rsidP="00BA66B0">
            <w:pPr>
              <w:pStyle w:val="TAL"/>
              <w:keepNext w:val="0"/>
              <w:keepLines w:val="0"/>
              <w:widowControl w:val="0"/>
            </w:pPr>
          </w:p>
        </w:tc>
        <w:tc>
          <w:tcPr>
            <w:tcW w:w="556" w:type="pct"/>
          </w:tcPr>
          <w:p w14:paraId="4EF726F8" w14:textId="77777777" w:rsidR="00F13C85" w:rsidRPr="00F85EA2" w:rsidRDefault="00F13C85" w:rsidP="00BA66B0">
            <w:pPr>
              <w:pStyle w:val="TAC"/>
              <w:keepNext w:val="0"/>
              <w:keepLines w:val="0"/>
              <w:widowControl w:val="0"/>
            </w:pPr>
            <w:r w:rsidRPr="00F85EA2">
              <w:t>YES</w:t>
            </w:r>
          </w:p>
        </w:tc>
        <w:tc>
          <w:tcPr>
            <w:tcW w:w="556" w:type="pct"/>
          </w:tcPr>
          <w:p w14:paraId="7A9ECC59" w14:textId="77777777" w:rsidR="00F13C85" w:rsidRPr="00F85EA2" w:rsidRDefault="00F13C85" w:rsidP="00BA66B0">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lastRenderedPageBreak/>
              <w:t>gNB-CU MBS F1AP ID</w:t>
            </w:r>
          </w:p>
        </w:tc>
        <w:tc>
          <w:tcPr>
            <w:tcW w:w="556" w:type="pct"/>
          </w:tcPr>
          <w:p w14:paraId="0CBAAADA"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A66B0">
            <w:pPr>
              <w:pStyle w:val="TAL"/>
              <w:keepNext w:val="0"/>
              <w:keepLines w:val="0"/>
              <w:widowControl w:val="0"/>
              <w:rPr>
                <w:i/>
              </w:rPr>
            </w:pPr>
          </w:p>
        </w:tc>
        <w:tc>
          <w:tcPr>
            <w:tcW w:w="778" w:type="pct"/>
          </w:tcPr>
          <w:p w14:paraId="5C2866D3" w14:textId="77777777" w:rsidR="00F13C85" w:rsidRPr="00F85EA2" w:rsidRDefault="00482F25" w:rsidP="00BA66B0">
            <w:pPr>
              <w:pStyle w:val="TAL"/>
              <w:keepNext w:val="0"/>
              <w:keepLines w:val="0"/>
              <w:widowControl w:val="0"/>
            </w:pPr>
            <w:r w:rsidRPr="00482F25">
              <w:t>9.3.1.219</w:t>
            </w:r>
          </w:p>
        </w:tc>
        <w:tc>
          <w:tcPr>
            <w:tcW w:w="889" w:type="pct"/>
          </w:tcPr>
          <w:p w14:paraId="14FD9D46" w14:textId="77777777" w:rsidR="00F13C85" w:rsidRPr="00F85EA2" w:rsidRDefault="00F13C85" w:rsidP="00BA66B0">
            <w:pPr>
              <w:pStyle w:val="TAL"/>
              <w:keepNext w:val="0"/>
              <w:keepLines w:val="0"/>
              <w:widowControl w:val="0"/>
            </w:pPr>
          </w:p>
        </w:tc>
        <w:tc>
          <w:tcPr>
            <w:tcW w:w="556" w:type="pct"/>
          </w:tcPr>
          <w:p w14:paraId="60873A21"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A66B0">
            <w:pPr>
              <w:pStyle w:val="TAL"/>
              <w:keepNext w:val="0"/>
              <w:keepLines w:val="0"/>
              <w:widowControl w:val="0"/>
              <w:rPr>
                <w:i/>
              </w:rPr>
            </w:pPr>
          </w:p>
        </w:tc>
        <w:tc>
          <w:tcPr>
            <w:tcW w:w="778" w:type="pct"/>
          </w:tcPr>
          <w:p w14:paraId="4D20F142"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A66B0">
            <w:pPr>
              <w:pStyle w:val="TAL"/>
              <w:keepNext w:val="0"/>
              <w:keepLines w:val="0"/>
              <w:widowControl w:val="0"/>
              <w:rPr>
                <w:lang w:val="fr-FR"/>
              </w:rPr>
            </w:pPr>
          </w:p>
        </w:tc>
        <w:tc>
          <w:tcPr>
            <w:tcW w:w="556" w:type="pct"/>
          </w:tcPr>
          <w:p w14:paraId="03C27488"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A66B0">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A66B0">
            <w:pPr>
              <w:pStyle w:val="TAL"/>
              <w:keepNext w:val="0"/>
              <w:keepLines w:val="0"/>
              <w:widowControl w:val="0"/>
              <w:rPr>
                <w:i/>
              </w:rPr>
            </w:pPr>
          </w:p>
        </w:tc>
        <w:tc>
          <w:tcPr>
            <w:tcW w:w="778" w:type="pct"/>
          </w:tcPr>
          <w:p w14:paraId="314F432A" w14:textId="77777777" w:rsidR="00F13C85" w:rsidRPr="00F85EA2" w:rsidRDefault="00482F25" w:rsidP="00BA66B0">
            <w:pPr>
              <w:pStyle w:val="TAL"/>
              <w:keepNext w:val="0"/>
              <w:keepLines w:val="0"/>
              <w:widowControl w:val="0"/>
            </w:pPr>
            <w:r w:rsidRPr="00482F25">
              <w:t>9.3.2.8</w:t>
            </w:r>
          </w:p>
        </w:tc>
        <w:tc>
          <w:tcPr>
            <w:tcW w:w="889" w:type="pct"/>
          </w:tcPr>
          <w:p w14:paraId="48D06146" w14:textId="77777777" w:rsidR="00F13C85" w:rsidRPr="00F85EA2" w:rsidRDefault="00F13C85" w:rsidP="00BA66B0">
            <w:pPr>
              <w:pStyle w:val="TAL"/>
              <w:keepNext w:val="0"/>
              <w:keepLines w:val="0"/>
              <w:widowControl w:val="0"/>
            </w:pPr>
          </w:p>
        </w:tc>
        <w:tc>
          <w:tcPr>
            <w:tcW w:w="556" w:type="pct"/>
          </w:tcPr>
          <w:p w14:paraId="7D308B0D"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A66B0">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A66B0">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A66B0">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A66B0">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A66B0">
            <w:pPr>
              <w:pStyle w:val="TAC"/>
              <w:keepNext w:val="0"/>
              <w:keepLines w:val="0"/>
              <w:widowControl w:val="0"/>
            </w:pPr>
            <w:r w:rsidRPr="00F85EA2">
              <w:t>ignore</w:t>
            </w:r>
          </w:p>
        </w:tc>
      </w:tr>
    </w:tbl>
    <w:p w14:paraId="7783D843" w14:textId="77777777" w:rsidR="00F13C85" w:rsidRPr="00DA11D0" w:rsidRDefault="00F13C85" w:rsidP="00BA66B0">
      <w:pPr>
        <w:widowControl w:val="0"/>
        <w:rPr>
          <w:lang w:eastAsia="zh-CN"/>
        </w:rPr>
      </w:pPr>
    </w:p>
    <w:p w14:paraId="180C89AA" w14:textId="77777777" w:rsidR="00F13C85" w:rsidRPr="00F85EA2" w:rsidRDefault="00F13C85" w:rsidP="00BA66B0">
      <w:pPr>
        <w:pStyle w:val="Heading4"/>
        <w:keepNext w:val="0"/>
        <w:keepLines w:val="0"/>
        <w:widowControl w:val="0"/>
      </w:pPr>
      <w:bookmarkStart w:id="9195" w:name="_CR9_2_14_13"/>
      <w:bookmarkStart w:id="9196" w:name="_Toc99038667"/>
      <w:bookmarkStart w:id="9197" w:name="_Toc99730930"/>
      <w:bookmarkStart w:id="9198" w:name="_Toc105511059"/>
      <w:bookmarkStart w:id="9199" w:name="_Toc105927591"/>
      <w:bookmarkStart w:id="9200" w:name="_Toc106110131"/>
      <w:bookmarkStart w:id="9201" w:name="_Toc113835568"/>
      <w:bookmarkStart w:id="9202" w:name="_Toc120124416"/>
      <w:bookmarkStart w:id="9203" w:name="_Toc155980755"/>
      <w:bookmarkEnd w:id="9195"/>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9196"/>
      <w:bookmarkEnd w:id="9197"/>
      <w:bookmarkEnd w:id="9198"/>
      <w:bookmarkEnd w:id="9199"/>
      <w:bookmarkEnd w:id="9200"/>
      <w:bookmarkEnd w:id="9201"/>
      <w:bookmarkEnd w:id="9202"/>
      <w:bookmarkEnd w:id="9203"/>
    </w:p>
    <w:p w14:paraId="3409F408" w14:textId="77777777" w:rsidR="00F13C85" w:rsidRPr="00F85EA2" w:rsidRDefault="00F13C85" w:rsidP="00BA66B0">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A66B0">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A66B0">
            <w:pPr>
              <w:pStyle w:val="TAH"/>
              <w:keepNext w:val="0"/>
              <w:keepLines w:val="0"/>
              <w:widowControl w:val="0"/>
            </w:pPr>
            <w:r w:rsidRPr="00F85EA2">
              <w:t>IE/Group Name</w:t>
            </w:r>
          </w:p>
        </w:tc>
        <w:tc>
          <w:tcPr>
            <w:tcW w:w="556" w:type="pct"/>
          </w:tcPr>
          <w:p w14:paraId="66395BB6" w14:textId="77777777" w:rsidR="00F13C85" w:rsidRPr="00F85EA2" w:rsidRDefault="00F13C85" w:rsidP="00BA66B0">
            <w:pPr>
              <w:pStyle w:val="TAH"/>
              <w:keepNext w:val="0"/>
              <w:keepLines w:val="0"/>
              <w:widowControl w:val="0"/>
            </w:pPr>
            <w:r w:rsidRPr="00F85EA2">
              <w:t>Presence</w:t>
            </w:r>
          </w:p>
        </w:tc>
        <w:tc>
          <w:tcPr>
            <w:tcW w:w="556" w:type="pct"/>
          </w:tcPr>
          <w:p w14:paraId="41804669" w14:textId="77777777" w:rsidR="00F13C85" w:rsidRPr="00F85EA2" w:rsidRDefault="00F13C85" w:rsidP="00BA66B0">
            <w:pPr>
              <w:pStyle w:val="TAH"/>
              <w:keepNext w:val="0"/>
              <w:keepLines w:val="0"/>
              <w:widowControl w:val="0"/>
            </w:pPr>
            <w:r w:rsidRPr="00F85EA2">
              <w:t>Range</w:t>
            </w:r>
          </w:p>
        </w:tc>
        <w:tc>
          <w:tcPr>
            <w:tcW w:w="778" w:type="pct"/>
          </w:tcPr>
          <w:p w14:paraId="7119F632" w14:textId="77777777" w:rsidR="00F13C85" w:rsidRPr="00F85EA2" w:rsidRDefault="00F13C85" w:rsidP="00BA66B0">
            <w:pPr>
              <w:pStyle w:val="TAH"/>
              <w:keepNext w:val="0"/>
              <w:keepLines w:val="0"/>
              <w:widowControl w:val="0"/>
            </w:pPr>
            <w:r w:rsidRPr="00F85EA2">
              <w:t>IE type and reference</w:t>
            </w:r>
          </w:p>
        </w:tc>
        <w:tc>
          <w:tcPr>
            <w:tcW w:w="889" w:type="pct"/>
          </w:tcPr>
          <w:p w14:paraId="0C06C405" w14:textId="77777777" w:rsidR="00F13C85" w:rsidRPr="00F85EA2" w:rsidRDefault="00F13C85" w:rsidP="00BA66B0">
            <w:pPr>
              <w:pStyle w:val="TAH"/>
              <w:keepNext w:val="0"/>
              <w:keepLines w:val="0"/>
              <w:widowControl w:val="0"/>
            </w:pPr>
            <w:r w:rsidRPr="00F85EA2">
              <w:t>Semantics description</w:t>
            </w:r>
          </w:p>
        </w:tc>
        <w:tc>
          <w:tcPr>
            <w:tcW w:w="556" w:type="pct"/>
          </w:tcPr>
          <w:p w14:paraId="7A9A9DFF" w14:textId="77777777" w:rsidR="00F13C85" w:rsidRPr="00F85EA2" w:rsidRDefault="00F13C85" w:rsidP="00BA66B0">
            <w:pPr>
              <w:pStyle w:val="TAH"/>
              <w:keepNext w:val="0"/>
              <w:keepLines w:val="0"/>
              <w:widowControl w:val="0"/>
            </w:pPr>
            <w:r w:rsidRPr="00F85EA2">
              <w:t>Criticality</w:t>
            </w:r>
          </w:p>
        </w:tc>
        <w:tc>
          <w:tcPr>
            <w:tcW w:w="556" w:type="pct"/>
          </w:tcPr>
          <w:p w14:paraId="18AC49F5" w14:textId="77777777" w:rsidR="00F13C85" w:rsidRPr="00F85EA2" w:rsidRDefault="00F13C85" w:rsidP="00BA66B0">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A66B0">
            <w:pPr>
              <w:pStyle w:val="TAL"/>
              <w:keepNext w:val="0"/>
              <w:keepLines w:val="0"/>
              <w:widowControl w:val="0"/>
            </w:pPr>
            <w:r w:rsidRPr="00F85EA2">
              <w:t>Message Type</w:t>
            </w:r>
          </w:p>
        </w:tc>
        <w:tc>
          <w:tcPr>
            <w:tcW w:w="556" w:type="pct"/>
          </w:tcPr>
          <w:p w14:paraId="2F6A91F5" w14:textId="77777777" w:rsidR="00F13C85" w:rsidRPr="00F85EA2" w:rsidRDefault="00F13C85" w:rsidP="00BA66B0">
            <w:pPr>
              <w:pStyle w:val="TAL"/>
              <w:keepNext w:val="0"/>
              <w:keepLines w:val="0"/>
              <w:widowControl w:val="0"/>
            </w:pPr>
            <w:r w:rsidRPr="00F85EA2">
              <w:t>M</w:t>
            </w:r>
          </w:p>
        </w:tc>
        <w:tc>
          <w:tcPr>
            <w:tcW w:w="556" w:type="pct"/>
          </w:tcPr>
          <w:p w14:paraId="266E2172" w14:textId="77777777" w:rsidR="00F13C85" w:rsidRPr="00F85EA2" w:rsidRDefault="00F13C85" w:rsidP="00BA66B0">
            <w:pPr>
              <w:pStyle w:val="TAL"/>
              <w:keepNext w:val="0"/>
              <w:keepLines w:val="0"/>
              <w:widowControl w:val="0"/>
            </w:pPr>
          </w:p>
        </w:tc>
        <w:tc>
          <w:tcPr>
            <w:tcW w:w="778" w:type="pct"/>
          </w:tcPr>
          <w:p w14:paraId="6A05EA27" w14:textId="77777777" w:rsidR="00F13C85" w:rsidRPr="00F85EA2" w:rsidRDefault="00F13C85" w:rsidP="00BA66B0">
            <w:pPr>
              <w:pStyle w:val="TAL"/>
              <w:keepNext w:val="0"/>
              <w:keepLines w:val="0"/>
              <w:widowControl w:val="0"/>
            </w:pPr>
            <w:r w:rsidRPr="00F85EA2">
              <w:t>9.3.1.1</w:t>
            </w:r>
          </w:p>
        </w:tc>
        <w:tc>
          <w:tcPr>
            <w:tcW w:w="889" w:type="pct"/>
          </w:tcPr>
          <w:p w14:paraId="7FF4CEE7" w14:textId="77777777" w:rsidR="00F13C85" w:rsidRPr="00F85EA2" w:rsidRDefault="00F13C85" w:rsidP="00BA66B0">
            <w:pPr>
              <w:pStyle w:val="TAL"/>
              <w:keepNext w:val="0"/>
              <w:keepLines w:val="0"/>
              <w:widowControl w:val="0"/>
            </w:pPr>
          </w:p>
        </w:tc>
        <w:tc>
          <w:tcPr>
            <w:tcW w:w="556" w:type="pct"/>
          </w:tcPr>
          <w:p w14:paraId="6DB273F8" w14:textId="77777777" w:rsidR="00F13C85" w:rsidRPr="00F85EA2" w:rsidRDefault="00F13C85" w:rsidP="00BA66B0">
            <w:pPr>
              <w:pStyle w:val="TAC"/>
              <w:keepNext w:val="0"/>
              <w:keepLines w:val="0"/>
              <w:widowControl w:val="0"/>
            </w:pPr>
            <w:r w:rsidRPr="00F85EA2">
              <w:t>YES</w:t>
            </w:r>
          </w:p>
        </w:tc>
        <w:tc>
          <w:tcPr>
            <w:tcW w:w="556" w:type="pct"/>
          </w:tcPr>
          <w:p w14:paraId="7217DB44" w14:textId="77777777" w:rsidR="00F13C85" w:rsidRPr="00F85EA2" w:rsidRDefault="00F13C85" w:rsidP="00BA66B0">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A66B0">
            <w:pPr>
              <w:pStyle w:val="TAL"/>
              <w:keepNext w:val="0"/>
              <w:keepLines w:val="0"/>
              <w:widowControl w:val="0"/>
            </w:pPr>
          </w:p>
        </w:tc>
        <w:tc>
          <w:tcPr>
            <w:tcW w:w="778" w:type="pct"/>
          </w:tcPr>
          <w:p w14:paraId="44DE7971" w14:textId="77777777" w:rsidR="00F13C85" w:rsidRPr="00F85EA2" w:rsidRDefault="00482F25" w:rsidP="00BA66B0">
            <w:pPr>
              <w:pStyle w:val="TAL"/>
              <w:keepNext w:val="0"/>
              <w:keepLines w:val="0"/>
              <w:widowControl w:val="0"/>
            </w:pPr>
            <w:r w:rsidRPr="00482F25">
              <w:t>9.3.1.219</w:t>
            </w:r>
          </w:p>
        </w:tc>
        <w:tc>
          <w:tcPr>
            <w:tcW w:w="889" w:type="pct"/>
          </w:tcPr>
          <w:p w14:paraId="25E5C589" w14:textId="77777777" w:rsidR="00F13C85" w:rsidRPr="00F85EA2" w:rsidRDefault="00F13C85" w:rsidP="00BA66B0">
            <w:pPr>
              <w:pStyle w:val="TAL"/>
              <w:keepNext w:val="0"/>
              <w:keepLines w:val="0"/>
              <w:widowControl w:val="0"/>
            </w:pPr>
          </w:p>
        </w:tc>
        <w:tc>
          <w:tcPr>
            <w:tcW w:w="556" w:type="pct"/>
          </w:tcPr>
          <w:p w14:paraId="7AD7D84E"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A66B0">
            <w:pPr>
              <w:pStyle w:val="TAL"/>
              <w:keepNext w:val="0"/>
              <w:keepLines w:val="0"/>
              <w:widowControl w:val="0"/>
            </w:pPr>
          </w:p>
        </w:tc>
        <w:tc>
          <w:tcPr>
            <w:tcW w:w="778" w:type="pct"/>
          </w:tcPr>
          <w:p w14:paraId="4041DAA3"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A66B0">
            <w:pPr>
              <w:pStyle w:val="TAL"/>
              <w:keepNext w:val="0"/>
              <w:keepLines w:val="0"/>
              <w:widowControl w:val="0"/>
              <w:rPr>
                <w:lang w:val="fr-FR"/>
              </w:rPr>
            </w:pPr>
          </w:p>
        </w:tc>
        <w:tc>
          <w:tcPr>
            <w:tcW w:w="556" w:type="pct"/>
          </w:tcPr>
          <w:p w14:paraId="34828586"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A66B0">
            <w:pPr>
              <w:pStyle w:val="TAL"/>
              <w:keepNext w:val="0"/>
              <w:keepLines w:val="0"/>
              <w:widowControl w:val="0"/>
            </w:pPr>
          </w:p>
        </w:tc>
        <w:tc>
          <w:tcPr>
            <w:tcW w:w="778" w:type="pct"/>
          </w:tcPr>
          <w:p w14:paraId="7F6AEFBF" w14:textId="77777777" w:rsidR="00F13C85" w:rsidRPr="00F85EA2" w:rsidRDefault="00482F25" w:rsidP="00BA66B0">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A66B0">
            <w:pPr>
              <w:pStyle w:val="TAL"/>
              <w:keepNext w:val="0"/>
              <w:keepLines w:val="0"/>
              <w:widowControl w:val="0"/>
              <w:rPr>
                <w:lang w:val="fr-FR"/>
              </w:rPr>
            </w:pPr>
          </w:p>
        </w:tc>
        <w:tc>
          <w:tcPr>
            <w:tcW w:w="556" w:type="pct"/>
          </w:tcPr>
          <w:p w14:paraId="7470262B"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A66B0">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A66B0">
            <w:pPr>
              <w:pStyle w:val="TAL"/>
              <w:keepNext w:val="0"/>
              <w:keepLines w:val="0"/>
              <w:widowControl w:val="0"/>
            </w:pPr>
          </w:p>
        </w:tc>
        <w:tc>
          <w:tcPr>
            <w:tcW w:w="778" w:type="pct"/>
          </w:tcPr>
          <w:p w14:paraId="2291D096" w14:textId="77777777" w:rsidR="00F13C85" w:rsidRPr="00F85EA2" w:rsidRDefault="00F13C85" w:rsidP="00BA66B0">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A66B0">
            <w:pPr>
              <w:pStyle w:val="TAL"/>
              <w:keepNext w:val="0"/>
              <w:keepLines w:val="0"/>
              <w:widowControl w:val="0"/>
            </w:pPr>
          </w:p>
        </w:tc>
        <w:tc>
          <w:tcPr>
            <w:tcW w:w="556" w:type="pct"/>
          </w:tcPr>
          <w:p w14:paraId="2C0F751E" w14:textId="77777777" w:rsidR="00F13C85" w:rsidRPr="00F85EA2" w:rsidRDefault="00F13C85" w:rsidP="00BA66B0">
            <w:pPr>
              <w:pStyle w:val="TAC"/>
              <w:keepNext w:val="0"/>
              <w:keepLines w:val="0"/>
              <w:widowControl w:val="0"/>
            </w:pPr>
            <w:r w:rsidRPr="00F85EA2">
              <w:t>YES</w:t>
            </w:r>
          </w:p>
        </w:tc>
        <w:tc>
          <w:tcPr>
            <w:tcW w:w="556" w:type="pct"/>
          </w:tcPr>
          <w:p w14:paraId="680CD95C" w14:textId="77777777" w:rsidR="00F13C85" w:rsidRPr="00DA11D0" w:rsidRDefault="00F13C85" w:rsidP="00BA66B0">
            <w:pPr>
              <w:pStyle w:val="TAC"/>
              <w:keepNext w:val="0"/>
              <w:keepLines w:val="0"/>
              <w:widowControl w:val="0"/>
            </w:pPr>
            <w:r w:rsidRPr="00F85EA2">
              <w:t>ignore</w:t>
            </w:r>
          </w:p>
        </w:tc>
      </w:tr>
    </w:tbl>
    <w:p w14:paraId="024EF9D2" w14:textId="77777777" w:rsidR="00F13C85" w:rsidRPr="00DA11D0" w:rsidRDefault="00F13C85" w:rsidP="00BA66B0">
      <w:pPr>
        <w:widowControl w:val="0"/>
        <w:rPr>
          <w:lang w:eastAsia="zh-CN"/>
        </w:rPr>
      </w:pPr>
    </w:p>
    <w:p w14:paraId="2AD29348" w14:textId="77777777" w:rsidR="00F13C85" w:rsidRPr="00F85EA2" w:rsidRDefault="00F13C85" w:rsidP="00BA66B0">
      <w:pPr>
        <w:pStyle w:val="Heading4"/>
        <w:keepNext w:val="0"/>
        <w:keepLines w:val="0"/>
        <w:widowControl w:val="0"/>
      </w:pPr>
      <w:bookmarkStart w:id="9204" w:name="_CR9_2_14_14"/>
      <w:bookmarkStart w:id="9205" w:name="_Toc99038668"/>
      <w:bookmarkStart w:id="9206" w:name="_Toc99730931"/>
      <w:bookmarkStart w:id="9207" w:name="_Toc105511060"/>
      <w:bookmarkStart w:id="9208" w:name="_Toc105927592"/>
      <w:bookmarkStart w:id="9209" w:name="_Toc106110132"/>
      <w:bookmarkStart w:id="9210" w:name="_Toc113835569"/>
      <w:bookmarkStart w:id="9211" w:name="_Toc120124417"/>
      <w:bookmarkStart w:id="9212" w:name="_Toc155980756"/>
      <w:bookmarkEnd w:id="9204"/>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9205"/>
      <w:bookmarkEnd w:id="9206"/>
      <w:bookmarkEnd w:id="9207"/>
      <w:bookmarkEnd w:id="9208"/>
      <w:bookmarkEnd w:id="9209"/>
      <w:bookmarkEnd w:id="9210"/>
      <w:bookmarkEnd w:id="9211"/>
      <w:bookmarkEnd w:id="9212"/>
    </w:p>
    <w:p w14:paraId="6B68E827" w14:textId="77777777" w:rsidR="00F13C85" w:rsidRPr="00F85EA2" w:rsidRDefault="00F13C85" w:rsidP="00BA66B0">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A66B0">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A66B0">
            <w:pPr>
              <w:pStyle w:val="TAH"/>
              <w:keepNext w:val="0"/>
              <w:keepLines w:val="0"/>
              <w:widowControl w:val="0"/>
            </w:pPr>
            <w:r w:rsidRPr="00F85EA2">
              <w:t>IE/Group Name</w:t>
            </w:r>
          </w:p>
        </w:tc>
        <w:tc>
          <w:tcPr>
            <w:tcW w:w="556" w:type="pct"/>
          </w:tcPr>
          <w:p w14:paraId="44D1F8BA" w14:textId="77777777" w:rsidR="00F13C85" w:rsidRPr="00F85EA2" w:rsidRDefault="00F13C85" w:rsidP="00BA66B0">
            <w:pPr>
              <w:pStyle w:val="TAH"/>
              <w:keepNext w:val="0"/>
              <w:keepLines w:val="0"/>
              <w:widowControl w:val="0"/>
            </w:pPr>
            <w:r w:rsidRPr="00F85EA2">
              <w:t>Presence</w:t>
            </w:r>
          </w:p>
        </w:tc>
        <w:tc>
          <w:tcPr>
            <w:tcW w:w="556" w:type="pct"/>
          </w:tcPr>
          <w:p w14:paraId="463FDD8C" w14:textId="77777777" w:rsidR="00F13C85" w:rsidRPr="00F85EA2" w:rsidRDefault="00F13C85" w:rsidP="00BA66B0">
            <w:pPr>
              <w:pStyle w:val="TAH"/>
              <w:keepNext w:val="0"/>
              <w:keepLines w:val="0"/>
              <w:widowControl w:val="0"/>
            </w:pPr>
            <w:r w:rsidRPr="00F85EA2">
              <w:t>Range</w:t>
            </w:r>
          </w:p>
        </w:tc>
        <w:tc>
          <w:tcPr>
            <w:tcW w:w="778" w:type="pct"/>
          </w:tcPr>
          <w:p w14:paraId="1B2325DE" w14:textId="77777777" w:rsidR="00F13C85" w:rsidRPr="00F85EA2" w:rsidRDefault="00F13C85" w:rsidP="00BA66B0">
            <w:pPr>
              <w:pStyle w:val="TAH"/>
              <w:keepNext w:val="0"/>
              <w:keepLines w:val="0"/>
              <w:widowControl w:val="0"/>
            </w:pPr>
            <w:r w:rsidRPr="00F85EA2">
              <w:t>IE type and reference</w:t>
            </w:r>
          </w:p>
        </w:tc>
        <w:tc>
          <w:tcPr>
            <w:tcW w:w="889" w:type="pct"/>
          </w:tcPr>
          <w:p w14:paraId="2E707F9B" w14:textId="77777777" w:rsidR="00F13C85" w:rsidRPr="00F85EA2" w:rsidRDefault="00F13C85" w:rsidP="00BA66B0">
            <w:pPr>
              <w:pStyle w:val="TAH"/>
              <w:keepNext w:val="0"/>
              <w:keepLines w:val="0"/>
              <w:widowControl w:val="0"/>
            </w:pPr>
            <w:r w:rsidRPr="00F85EA2">
              <w:t>Semantics description</w:t>
            </w:r>
          </w:p>
        </w:tc>
        <w:tc>
          <w:tcPr>
            <w:tcW w:w="556" w:type="pct"/>
          </w:tcPr>
          <w:p w14:paraId="2CDC1B80" w14:textId="77777777" w:rsidR="00F13C85" w:rsidRPr="00F85EA2" w:rsidRDefault="00F13C85" w:rsidP="00BA66B0">
            <w:pPr>
              <w:pStyle w:val="TAH"/>
              <w:keepNext w:val="0"/>
              <w:keepLines w:val="0"/>
              <w:widowControl w:val="0"/>
            </w:pPr>
            <w:r w:rsidRPr="00F85EA2">
              <w:t>Criticality</w:t>
            </w:r>
          </w:p>
        </w:tc>
        <w:tc>
          <w:tcPr>
            <w:tcW w:w="556" w:type="pct"/>
          </w:tcPr>
          <w:p w14:paraId="1317CE33" w14:textId="77777777" w:rsidR="00F13C85" w:rsidRPr="00F85EA2" w:rsidRDefault="00F13C85" w:rsidP="00BA66B0">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A66B0">
            <w:pPr>
              <w:pStyle w:val="TAL"/>
              <w:keepNext w:val="0"/>
              <w:keepLines w:val="0"/>
              <w:widowControl w:val="0"/>
            </w:pPr>
            <w:r w:rsidRPr="00F85EA2">
              <w:t>Message Type</w:t>
            </w:r>
          </w:p>
        </w:tc>
        <w:tc>
          <w:tcPr>
            <w:tcW w:w="556" w:type="pct"/>
          </w:tcPr>
          <w:p w14:paraId="54372F90" w14:textId="77777777" w:rsidR="00F13C85" w:rsidRPr="00F85EA2" w:rsidRDefault="00F13C85" w:rsidP="00BA66B0">
            <w:pPr>
              <w:pStyle w:val="TAL"/>
              <w:keepNext w:val="0"/>
              <w:keepLines w:val="0"/>
              <w:widowControl w:val="0"/>
            </w:pPr>
            <w:r w:rsidRPr="00F85EA2">
              <w:t>M</w:t>
            </w:r>
          </w:p>
        </w:tc>
        <w:tc>
          <w:tcPr>
            <w:tcW w:w="556" w:type="pct"/>
          </w:tcPr>
          <w:p w14:paraId="64287AB5" w14:textId="77777777" w:rsidR="00F13C85" w:rsidRPr="00F85EA2" w:rsidRDefault="00F13C85" w:rsidP="00BA66B0">
            <w:pPr>
              <w:pStyle w:val="TAL"/>
              <w:keepNext w:val="0"/>
              <w:keepLines w:val="0"/>
              <w:widowControl w:val="0"/>
            </w:pPr>
          </w:p>
        </w:tc>
        <w:tc>
          <w:tcPr>
            <w:tcW w:w="778" w:type="pct"/>
          </w:tcPr>
          <w:p w14:paraId="7FF851F5" w14:textId="77777777" w:rsidR="00F13C85" w:rsidRPr="00F85EA2" w:rsidRDefault="00F13C85" w:rsidP="00BA66B0">
            <w:pPr>
              <w:pStyle w:val="TAL"/>
              <w:keepNext w:val="0"/>
              <w:keepLines w:val="0"/>
              <w:widowControl w:val="0"/>
            </w:pPr>
            <w:r w:rsidRPr="00F85EA2">
              <w:t>9.3.1.1</w:t>
            </w:r>
          </w:p>
        </w:tc>
        <w:tc>
          <w:tcPr>
            <w:tcW w:w="889" w:type="pct"/>
          </w:tcPr>
          <w:p w14:paraId="746D2CE5" w14:textId="77777777" w:rsidR="00F13C85" w:rsidRPr="00F85EA2" w:rsidRDefault="00F13C85" w:rsidP="00BA66B0">
            <w:pPr>
              <w:pStyle w:val="TAL"/>
              <w:keepNext w:val="0"/>
              <w:keepLines w:val="0"/>
              <w:widowControl w:val="0"/>
            </w:pPr>
          </w:p>
        </w:tc>
        <w:tc>
          <w:tcPr>
            <w:tcW w:w="556" w:type="pct"/>
          </w:tcPr>
          <w:p w14:paraId="1B604800" w14:textId="77777777" w:rsidR="00F13C85" w:rsidRPr="00F85EA2" w:rsidRDefault="00F13C85" w:rsidP="00BA66B0">
            <w:pPr>
              <w:pStyle w:val="TAC"/>
              <w:keepNext w:val="0"/>
              <w:keepLines w:val="0"/>
              <w:widowControl w:val="0"/>
            </w:pPr>
            <w:r w:rsidRPr="00F85EA2">
              <w:t>YES</w:t>
            </w:r>
          </w:p>
        </w:tc>
        <w:tc>
          <w:tcPr>
            <w:tcW w:w="556" w:type="pct"/>
          </w:tcPr>
          <w:p w14:paraId="57B6F6C0" w14:textId="77777777" w:rsidR="00F13C85" w:rsidRPr="00F85EA2" w:rsidRDefault="00F13C85" w:rsidP="00BA66B0">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A66B0">
            <w:pPr>
              <w:pStyle w:val="TAL"/>
              <w:keepNext w:val="0"/>
              <w:keepLines w:val="0"/>
              <w:widowControl w:val="0"/>
            </w:pPr>
          </w:p>
        </w:tc>
        <w:tc>
          <w:tcPr>
            <w:tcW w:w="778" w:type="pct"/>
          </w:tcPr>
          <w:p w14:paraId="7325DEE4" w14:textId="77777777" w:rsidR="00F13C85" w:rsidRPr="00F85EA2" w:rsidRDefault="00482F25" w:rsidP="00BA66B0">
            <w:pPr>
              <w:pStyle w:val="TAL"/>
              <w:keepNext w:val="0"/>
              <w:keepLines w:val="0"/>
              <w:widowControl w:val="0"/>
            </w:pPr>
            <w:r w:rsidRPr="00482F25">
              <w:t>9.3.1.219</w:t>
            </w:r>
          </w:p>
        </w:tc>
        <w:tc>
          <w:tcPr>
            <w:tcW w:w="889" w:type="pct"/>
          </w:tcPr>
          <w:p w14:paraId="0EE4CF63" w14:textId="77777777" w:rsidR="00F13C85" w:rsidRPr="00F85EA2" w:rsidRDefault="00F13C85" w:rsidP="00BA66B0">
            <w:pPr>
              <w:pStyle w:val="TAL"/>
              <w:keepNext w:val="0"/>
              <w:keepLines w:val="0"/>
              <w:widowControl w:val="0"/>
            </w:pPr>
          </w:p>
        </w:tc>
        <w:tc>
          <w:tcPr>
            <w:tcW w:w="556" w:type="pct"/>
          </w:tcPr>
          <w:p w14:paraId="7AF4B47F"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A66B0">
            <w:pPr>
              <w:pStyle w:val="TAL"/>
              <w:keepNext w:val="0"/>
              <w:keepLines w:val="0"/>
              <w:widowControl w:val="0"/>
            </w:pPr>
          </w:p>
        </w:tc>
        <w:tc>
          <w:tcPr>
            <w:tcW w:w="778" w:type="pct"/>
          </w:tcPr>
          <w:p w14:paraId="02F2AEEA"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A66B0">
            <w:pPr>
              <w:pStyle w:val="TAL"/>
              <w:keepNext w:val="0"/>
              <w:keepLines w:val="0"/>
              <w:widowControl w:val="0"/>
              <w:rPr>
                <w:lang w:val="fr-FR"/>
              </w:rPr>
            </w:pPr>
          </w:p>
        </w:tc>
        <w:tc>
          <w:tcPr>
            <w:tcW w:w="556" w:type="pct"/>
          </w:tcPr>
          <w:p w14:paraId="5CC678EC"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A66B0">
            <w:pPr>
              <w:pStyle w:val="TAL"/>
              <w:keepNext w:val="0"/>
              <w:keepLines w:val="0"/>
              <w:widowControl w:val="0"/>
            </w:pPr>
          </w:p>
        </w:tc>
        <w:tc>
          <w:tcPr>
            <w:tcW w:w="778" w:type="pct"/>
          </w:tcPr>
          <w:p w14:paraId="58500800" w14:textId="77777777" w:rsidR="00F13C85" w:rsidRPr="00F85EA2" w:rsidRDefault="00482F25" w:rsidP="00BA66B0">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A66B0">
            <w:pPr>
              <w:pStyle w:val="TAL"/>
              <w:keepNext w:val="0"/>
              <w:keepLines w:val="0"/>
              <w:widowControl w:val="0"/>
              <w:rPr>
                <w:lang w:val="fr-FR"/>
              </w:rPr>
            </w:pPr>
          </w:p>
        </w:tc>
        <w:tc>
          <w:tcPr>
            <w:tcW w:w="556" w:type="pct"/>
          </w:tcPr>
          <w:p w14:paraId="3F24C03D"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A66B0">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A66B0">
            <w:pPr>
              <w:pStyle w:val="TAC"/>
              <w:keepNext w:val="0"/>
              <w:keepLines w:val="0"/>
              <w:widowControl w:val="0"/>
            </w:pPr>
            <w:r w:rsidRPr="00F85EA2">
              <w:t>ignore</w:t>
            </w:r>
          </w:p>
        </w:tc>
      </w:tr>
    </w:tbl>
    <w:p w14:paraId="6E30AC23" w14:textId="77777777" w:rsidR="00F13C85" w:rsidRDefault="00F13C85" w:rsidP="00BA66B0">
      <w:pPr>
        <w:widowControl w:val="0"/>
        <w:rPr>
          <w:lang w:eastAsia="zh-CN"/>
        </w:rPr>
      </w:pPr>
    </w:p>
    <w:p w14:paraId="16F3B50E" w14:textId="10C79931" w:rsidR="00FD0FDA" w:rsidRPr="00E53D33" w:rsidRDefault="00FD0FDA" w:rsidP="00BA66B0">
      <w:pPr>
        <w:pStyle w:val="Heading4"/>
        <w:keepNext w:val="0"/>
        <w:keepLines w:val="0"/>
        <w:widowControl w:val="0"/>
      </w:pPr>
      <w:bookmarkStart w:id="9213" w:name="_Toc155980757"/>
      <w:r w:rsidRPr="00E53D33">
        <w:t>9.2.14.</w:t>
      </w:r>
      <w:r>
        <w:t>15</w:t>
      </w:r>
      <w:r w:rsidRPr="00E53D33">
        <w:tab/>
      </w:r>
      <w:bookmarkStart w:id="9214" w:name="_Hlk148034290"/>
      <w:r w:rsidRPr="00E53D33">
        <w:t>MULTI</w:t>
      </w:r>
      <w:r w:rsidRPr="00E53D33">
        <w:rPr>
          <w:lang w:eastAsia="zh-CN"/>
        </w:rPr>
        <w:t xml:space="preserve">CAST </w:t>
      </w:r>
      <w:r w:rsidRPr="00E53D33">
        <w:t>CONTEXT NOTIFICATION</w:t>
      </w:r>
      <w:bookmarkEnd w:id="9214"/>
      <w:r w:rsidRPr="00E53D33">
        <w:t xml:space="preserve"> INDICATION</w:t>
      </w:r>
      <w:bookmarkEnd w:id="9213"/>
    </w:p>
    <w:p w14:paraId="1E7589F8" w14:textId="77777777" w:rsidR="00FD0FDA" w:rsidRPr="00E53D33" w:rsidRDefault="00FD0FDA" w:rsidP="00BA66B0">
      <w:pPr>
        <w:widowControl w:val="0"/>
        <w:rPr>
          <w:rFonts w:eastAsia="Batang"/>
        </w:rPr>
      </w:pPr>
      <w:r w:rsidRPr="00E53D33">
        <w:t>This message is sent by the gNB-DU to notify the gNB-CU about changes of the multicast context.</w:t>
      </w:r>
    </w:p>
    <w:p w14:paraId="1E3AA532"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18B9D2A" w14:textId="77777777" w:rsidTr="00CB5162">
        <w:trPr>
          <w:tblHeader/>
        </w:trPr>
        <w:tc>
          <w:tcPr>
            <w:tcW w:w="1111" w:type="pct"/>
          </w:tcPr>
          <w:p w14:paraId="4AE0282F" w14:textId="77777777" w:rsidR="00FD0FDA" w:rsidRPr="00E53D33" w:rsidRDefault="00FD0FDA" w:rsidP="00BA66B0">
            <w:pPr>
              <w:pStyle w:val="TAH"/>
              <w:keepNext w:val="0"/>
              <w:keepLines w:val="0"/>
              <w:widowControl w:val="0"/>
            </w:pPr>
            <w:r w:rsidRPr="00E53D33">
              <w:t>IE/Group Name</w:t>
            </w:r>
          </w:p>
        </w:tc>
        <w:tc>
          <w:tcPr>
            <w:tcW w:w="556" w:type="pct"/>
          </w:tcPr>
          <w:p w14:paraId="147275AF" w14:textId="77777777" w:rsidR="00FD0FDA" w:rsidRPr="00E53D33" w:rsidRDefault="00FD0FDA" w:rsidP="00BA66B0">
            <w:pPr>
              <w:pStyle w:val="TAH"/>
              <w:keepNext w:val="0"/>
              <w:keepLines w:val="0"/>
              <w:widowControl w:val="0"/>
            </w:pPr>
            <w:r w:rsidRPr="00E53D33">
              <w:t>Presence</w:t>
            </w:r>
          </w:p>
        </w:tc>
        <w:tc>
          <w:tcPr>
            <w:tcW w:w="556" w:type="pct"/>
          </w:tcPr>
          <w:p w14:paraId="06196F8D" w14:textId="77777777" w:rsidR="00FD0FDA" w:rsidRPr="00E53D33" w:rsidRDefault="00FD0FDA" w:rsidP="00BA66B0">
            <w:pPr>
              <w:pStyle w:val="TAH"/>
              <w:keepNext w:val="0"/>
              <w:keepLines w:val="0"/>
              <w:widowControl w:val="0"/>
            </w:pPr>
            <w:r w:rsidRPr="00E53D33">
              <w:t>Range</w:t>
            </w:r>
          </w:p>
        </w:tc>
        <w:tc>
          <w:tcPr>
            <w:tcW w:w="778" w:type="pct"/>
          </w:tcPr>
          <w:p w14:paraId="18D937D0" w14:textId="77777777" w:rsidR="00FD0FDA" w:rsidRPr="00E53D33" w:rsidRDefault="00FD0FDA" w:rsidP="00BA66B0">
            <w:pPr>
              <w:pStyle w:val="TAH"/>
              <w:keepNext w:val="0"/>
              <w:keepLines w:val="0"/>
              <w:widowControl w:val="0"/>
            </w:pPr>
            <w:r w:rsidRPr="00E53D33">
              <w:t>IE type and reference</w:t>
            </w:r>
          </w:p>
        </w:tc>
        <w:tc>
          <w:tcPr>
            <w:tcW w:w="889" w:type="pct"/>
          </w:tcPr>
          <w:p w14:paraId="603ED3E4" w14:textId="77777777" w:rsidR="00FD0FDA" w:rsidRPr="00E53D33" w:rsidRDefault="00FD0FDA" w:rsidP="00BA66B0">
            <w:pPr>
              <w:pStyle w:val="TAH"/>
              <w:keepNext w:val="0"/>
              <w:keepLines w:val="0"/>
              <w:widowControl w:val="0"/>
            </w:pPr>
            <w:r w:rsidRPr="00E53D33">
              <w:t>Semantics description</w:t>
            </w:r>
          </w:p>
        </w:tc>
        <w:tc>
          <w:tcPr>
            <w:tcW w:w="556" w:type="pct"/>
          </w:tcPr>
          <w:p w14:paraId="6553CDE8" w14:textId="77777777" w:rsidR="00FD0FDA" w:rsidRPr="00E53D33" w:rsidRDefault="00FD0FDA" w:rsidP="00BA66B0">
            <w:pPr>
              <w:pStyle w:val="TAH"/>
              <w:keepNext w:val="0"/>
              <w:keepLines w:val="0"/>
              <w:widowControl w:val="0"/>
            </w:pPr>
            <w:r w:rsidRPr="00E53D33">
              <w:t>Criticality</w:t>
            </w:r>
          </w:p>
        </w:tc>
        <w:tc>
          <w:tcPr>
            <w:tcW w:w="556" w:type="pct"/>
          </w:tcPr>
          <w:p w14:paraId="5B0F35B1" w14:textId="77777777" w:rsidR="00FD0FDA" w:rsidRPr="00E53D33" w:rsidRDefault="00FD0FDA" w:rsidP="00BA66B0">
            <w:pPr>
              <w:pStyle w:val="TAH"/>
              <w:keepNext w:val="0"/>
              <w:keepLines w:val="0"/>
              <w:widowControl w:val="0"/>
            </w:pPr>
            <w:r w:rsidRPr="00E53D33">
              <w:t>Assigned Criticality</w:t>
            </w:r>
          </w:p>
        </w:tc>
      </w:tr>
      <w:tr w:rsidR="00FD0FDA" w:rsidRPr="00E53D33" w14:paraId="7B7AF922" w14:textId="77777777" w:rsidTr="00CB5162">
        <w:tc>
          <w:tcPr>
            <w:tcW w:w="1111" w:type="pct"/>
          </w:tcPr>
          <w:p w14:paraId="14195A9B" w14:textId="77777777" w:rsidR="00FD0FDA" w:rsidRPr="00E53D33" w:rsidRDefault="00FD0FDA" w:rsidP="00BA66B0">
            <w:pPr>
              <w:pStyle w:val="TAL"/>
              <w:keepNext w:val="0"/>
              <w:keepLines w:val="0"/>
              <w:widowControl w:val="0"/>
            </w:pPr>
            <w:r w:rsidRPr="00E53D33">
              <w:t>Message Type</w:t>
            </w:r>
          </w:p>
        </w:tc>
        <w:tc>
          <w:tcPr>
            <w:tcW w:w="556" w:type="pct"/>
          </w:tcPr>
          <w:p w14:paraId="2BB5BA03" w14:textId="77777777" w:rsidR="00FD0FDA" w:rsidRPr="00E53D33" w:rsidRDefault="00FD0FDA" w:rsidP="00BA66B0">
            <w:pPr>
              <w:pStyle w:val="TAL"/>
              <w:keepNext w:val="0"/>
              <w:keepLines w:val="0"/>
              <w:widowControl w:val="0"/>
            </w:pPr>
            <w:r w:rsidRPr="00E53D33">
              <w:t>M</w:t>
            </w:r>
          </w:p>
        </w:tc>
        <w:tc>
          <w:tcPr>
            <w:tcW w:w="556" w:type="pct"/>
          </w:tcPr>
          <w:p w14:paraId="75ADC66D" w14:textId="77777777" w:rsidR="00FD0FDA" w:rsidRPr="00E53D33" w:rsidRDefault="00FD0FDA" w:rsidP="00BA66B0">
            <w:pPr>
              <w:pStyle w:val="TAL"/>
              <w:keepNext w:val="0"/>
              <w:keepLines w:val="0"/>
              <w:widowControl w:val="0"/>
            </w:pPr>
          </w:p>
        </w:tc>
        <w:tc>
          <w:tcPr>
            <w:tcW w:w="778" w:type="pct"/>
          </w:tcPr>
          <w:p w14:paraId="26A22C6D" w14:textId="77777777" w:rsidR="00FD0FDA" w:rsidRPr="00E53D33" w:rsidRDefault="00FD0FDA" w:rsidP="00BA66B0">
            <w:pPr>
              <w:pStyle w:val="TAL"/>
              <w:keepNext w:val="0"/>
              <w:keepLines w:val="0"/>
              <w:widowControl w:val="0"/>
            </w:pPr>
            <w:r w:rsidRPr="00E53D33">
              <w:t>9.3.1.1</w:t>
            </w:r>
          </w:p>
        </w:tc>
        <w:tc>
          <w:tcPr>
            <w:tcW w:w="889" w:type="pct"/>
          </w:tcPr>
          <w:p w14:paraId="368F0992" w14:textId="77777777" w:rsidR="00FD0FDA" w:rsidRPr="00E53D33" w:rsidRDefault="00FD0FDA" w:rsidP="00BA66B0">
            <w:pPr>
              <w:pStyle w:val="TAL"/>
              <w:keepNext w:val="0"/>
              <w:keepLines w:val="0"/>
              <w:widowControl w:val="0"/>
            </w:pPr>
          </w:p>
        </w:tc>
        <w:tc>
          <w:tcPr>
            <w:tcW w:w="556" w:type="pct"/>
          </w:tcPr>
          <w:p w14:paraId="286EF3D1" w14:textId="77777777" w:rsidR="00FD0FDA" w:rsidRPr="00E53D33" w:rsidRDefault="00FD0FDA" w:rsidP="00BA66B0">
            <w:pPr>
              <w:pStyle w:val="TAC"/>
              <w:keepNext w:val="0"/>
              <w:keepLines w:val="0"/>
              <w:widowControl w:val="0"/>
            </w:pPr>
            <w:r w:rsidRPr="00E53D33">
              <w:t>YES</w:t>
            </w:r>
          </w:p>
        </w:tc>
        <w:tc>
          <w:tcPr>
            <w:tcW w:w="556" w:type="pct"/>
          </w:tcPr>
          <w:p w14:paraId="438C613B" w14:textId="77777777" w:rsidR="00FD0FDA" w:rsidRPr="00E53D33" w:rsidRDefault="00FD0FDA" w:rsidP="00BA66B0">
            <w:pPr>
              <w:pStyle w:val="TAC"/>
              <w:keepNext w:val="0"/>
              <w:keepLines w:val="0"/>
              <w:widowControl w:val="0"/>
            </w:pPr>
            <w:r w:rsidRPr="00E53D33">
              <w:t>reject</w:t>
            </w:r>
          </w:p>
        </w:tc>
      </w:tr>
      <w:tr w:rsidR="00FD0FDA" w:rsidRPr="00E53D33" w14:paraId="676E976F" w14:textId="77777777" w:rsidTr="00CB5162">
        <w:tc>
          <w:tcPr>
            <w:tcW w:w="1111" w:type="pct"/>
          </w:tcPr>
          <w:p w14:paraId="37B4925A"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55F4A0F"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53A8E03D" w14:textId="77777777" w:rsidR="00FD0FDA" w:rsidRPr="00E53D33" w:rsidRDefault="00FD0FDA" w:rsidP="00BA66B0">
            <w:pPr>
              <w:pStyle w:val="TAL"/>
              <w:keepNext w:val="0"/>
              <w:keepLines w:val="0"/>
              <w:widowControl w:val="0"/>
            </w:pPr>
          </w:p>
        </w:tc>
        <w:tc>
          <w:tcPr>
            <w:tcW w:w="778" w:type="pct"/>
          </w:tcPr>
          <w:p w14:paraId="10AF663F" w14:textId="77777777" w:rsidR="00FD0FDA" w:rsidRPr="00E53D33" w:rsidRDefault="00FD0FDA" w:rsidP="00BA66B0">
            <w:pPr>
              <w:pStyle w:val="TAL"/>
              <w:keepNext w:val="0"/>
              <w:keepLines w:val="0"/>
              <w:widowControl w:val="0"/>
            </w:pPr>
            <w:r w:rsidRPr="00E53D33">
              <w:t>9.3.1.219</w:t>
            </w:r>
          </w:p>
        </w:tc>
        <w:tc>
          <w:tcPr>
            <w:tcW w:w="889" w:type="pct"/>
          </w:tcPr>
          <w:p w14:paraId="33F22972" w14:textId="77777777" w:rsidR="00FD0FDA" w:rsidRPr="00E53D33" w:rsidRDefault="00FD0FDA" w:rsidP="00BA66B0">
            <w:pPr>
              <w:pStyle w:val="TAL"/>
              <w:keepNext w:val="0"/>
              <w:keepLines w:val="0"/>
              <w:widowControl w:val="0"/>
            </w:pPr>
          </w:p>
        </w:tc>
        <w:tc>
          <w:tcPr>
            <w:tcW w:w="556" w:type="pct"/>
          </w:tcPr>
          <w:p w14:paraId="6C2CDAD8"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FD487E8"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707B5080" w14:textId="77777777" w:rsidTr="00CB5162">
        <w:tc>
          <w:tcPr>
            <w:tcW w:w="1111" w:type="pct"/>
          </w:tcPr>
          <w:p w14:paraId="18B47A75"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ECA9B04"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DA9D15B" w14:textId="77777777" w:rsidR="00FD0FDA" w:rsidRPr="00E53D33" w:rsidRDefault="00FD0FDA" w:rsidP="00BA66B0">
            <w:pPr>
              <w:pStyle w:val="TAL"/>
              <w:keepNext w:val="0"/>
              <w:keepLines w:val="0"/>
              <w:widowControl w:val="0"/>
            </w:pPr>
          </w:p>
        </w:tc>
        <w:tc>
          <w:tcPr>
            <w:tcW w:w="778" w:type="pct"/>
          </w:tcPr>
          <w:p w14:paraId="16D14EED"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76CD9CC8" w14:textId="77777777" w:rsidR="00FD0FDA" w:rsidRPr="00E53D33" w:rsidRDefault="00FD0FDA" w:rsidP="00BA66B0">
            <w:pPr>
              <w:pStyle w:val="TAL"/>
              <w:keepNext w:val="0"/>
              <w:keepLines w:val="0"/>
              <w:widowControl w:val="0"/>
              <w:rPr>
                <w:lang w:val="fr-FR"/>
              </w:rPr>
            </w:pPr>
          </w:p>
        </w:tc>
        <w:tc>
          <w:tcPr>
            <w:tcW w:w="556" w:type="pct"/>
          </w:tcPr>
          <w:p w14:paraId="490497D2"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5041342C"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58B1CAC8" w14:textId="77777777" w:rsidTr="00CB5162">
        <w:tc>
          <w:tcPr>
            <w:tcW w:w="1111" w:type="pct"/>
          </w:tcPr>
          <w:p w14:paraId="45CC3A82" w14:textId="77777777" w:rsidR="00FD0FDA" w:rsidRPr="00E53D33" w:rsidRDefault="00FD0FDA" w:rsidP="00BA66B0">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46ED5861" w14:textId="77777777" w:rsidR="00FD0FDA" w:rsidRPr="00E53D33" w:rsidRDefault="00FD0FDA" w:rsidP="00BA66B0">
            <w:pPr>
              <w:pStyle w:val="TAL"/>
              <w:keepNext w:val="0"/>
              <w:keepLines w:val="0"/>
              <w:widowControl w:val="0"/>
              <w:rPr>
                <w:lang w:eastAsia="zh-CN"/>
              </w:rPr>
            </w:pPr>
            <w:r w:rsidRPr="00E53D33">
              <w:rPr>
                <w:rFonts w:eastAsia="MS Mincho" w:cs="Arial"/>
                <w:szCs w:val="18"/>
              </w:rPr>
              <w:t>O</w:t>
            </w:r>
          </w:p>
        </w:tc>
        <w:tc>
          <w:tcPr>
            <w:tcW w:w="556" w:type="pct"/>
          </w:tcPr>
          <w:p w14:paraId="1A646233" w14:textId="77777777" w:rsidR="00FD0FDA" w:rsidRPr="00E53D33" w:rsidRDefault="00FD0FDA" w:rsidP="00BA66B0">
            <w:pPr>
              <w:pStyle w:val="TAL"/>
              <w:keepNext w:val="0"/>
              <w:keepLines w:val="0"/>
              <w:widowControl w:val="0"/>
            </w:pPr>
          </w:p>
        </w:tc>
        <w:tc>
          <w:tcPr>
            <w:tcW w:w="778" w:type="pct"/>
          </w:tcPr>
          <w:p w14:paraId="1817F3A7" w14:textId="544CA9CB" w:rsidR="00FD0FDA" w:rsidRPr="00E53D33" w:rsidRDefault="00FD0FDA" w:rsidP="00BA66B0">
            <w:pPr>
              <w:pStyle w:val="TAL"/>
              <w:keepNext w:val="0"/>
              <w:keepLines w:val="0"/>
              <w:widowControl w:val="0"/>
            </w:pPr>
            <w:r w:rsidRPr="00E53D33">
              <w:rPr>
                <w:rFonts w:cs="Arial"/>
                <w:szCs w:val="18"/>
              </w:rPr>
              <w:t>9.3.1.</w:t>
            </w:r>
            <w:r>
              <w:rPr>
                <w:rFonts w:cs="Arial"/>
                <w:szCs w:val="18"/>
              </w:rPr>
              <w:t>311</w:t>
            </w:r>
          </w:p>
        </w:tc>
        <w:tc>
          <w:tcPr>
            <w:tcW w:w="889" w:type="pct"/>
          </w:tcPr>
          <w:p w14:paraId="69EB1F30" w14:textId="77777777" w:rsidR="00FD0FDA" w:rsidRPr="00E53D33" w:rsidRDefault="00FD0FDA" w:rsidP="00BA66B0">
            <w:pPr>
              <w:pStyle w:val="TAL"/>
              <w:keepNext w:val="0"/>
              <w:keepLines w:val="0"/>
              <w:widowControl w:val="0"/>
            </w:pPr>
          </w:p>
        </w:tc>
        <w:tc>
          <w:tcPr>
            <w:tcW w:w="556" w:type="pct"/>
          </w:tcPr>
          <w:p w14:paraId="7C186640"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4F17A214" w14:textId="77777777" w:rsidR="00FD0FDA" w:rsidRPr="00E53D33" w:rsidRDefault="00FD0FDA" w:rsidP="00BA66B0">
            <w:pPr>
              <w:pStyle w:val="TAC"/>
              <w:keepNext w:val="0"/>
              <w:keepLines w:val="0"/>
              <w:widowControl w:val="0"/>
            </w:pPr>
            <w:r w:rsidRPr="00E53D33">
              <w:rPr>
                <w:rFonts w:cs="Arial"/>
                <w:szCs w:val="18"/>
              </w:rPr>
              <w:t>reject</w:t>
            </w:r>
          </w:p>
        </w:tc>
      </w:tr>
    </w:tbl>
    <w:p w14:paraId="37BD3B9D" w14:textId="77777777" w:rsidR="00FD0FDA" w:rsidRPr="00E53D33" w:rsidRDefault="00FD0FDA" w:rsidP="00BA66B0">
      <w:pPr>
        <w:widowControl w:val="0"/>
        <w:rPr>
          <w:lang w:eastAsia="zh-CN"/>
        </w:rPr>
      </w:pPr>
    </w:p>
    <w:p w14:paraId="71A4D185" w14:textId="1C1AA50B" w:rsidR="00FD0FDA" w:rsidRPr="00E53D33" w:rsidRDefault="00FD0FDA" w:rsidP="00BA66B0">
      <w:pPr>
        <w:pStyle w:val="Heading4"/>
        <w:keepNext w:val="0"/>
        <w:keepLines w:val="0"/>
        <w:widowControl w:val="0"/>
      </w:pPr>
      <w:bookmarkStart w:id="9215" w:name="_Toc155980758"/>
      <w:r w:rsidRPr="00E53D33">
        <w:t>9.2.14.</w:t>
      </w:r>
      <w:r>
        <w:t>16</w:t>
      </w:r>
      <w:r w:rsidRPr="00E53D33">
        <w:tab/>
        <w:t>MULTI</w:t>
      </w:r>
      <w:r w:rsidRPr="00E53D33">
        <w:rPr>
          <w:lang w:eastAsia="zh-CN"/>
        </w:rPr>
        <w:t xml:space="preserve">CAST </w:t>
      </w:r>
      <w:r w:rsidRPr="00E53D33">
        <w:t>CONTEXT NOTIFICATION CONFIRM</w:t>
      </w:r>
      <w:bookmarkEnd w:id="9215"/>
    </w:p>
    <w:p w14:paraId="5B06D333" w14:textId="77777777" w:rsidR="00FD0FDA" w:rsidRPr="00E53D33" w:rsidRDefault="00FD0FDA" w:rsidP="00BA66B0">
      <w:pPr>
        <w:widowControl w:val="0"/>
        <w:rPr>
          <w:rFonts w:eastAsia="Batang"/>
        </w:rPr>
      </w:pPr>
      <w:r w:rsidRPr="00E53D33">
        <w:t>This message is sent by the gNB-CU to notify the gNB-DU to confirm the execution of the requested functions.</w:t>
      </w:r>
    </w:p>
    <w:p w14:paraId="2FE13D58"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1E5E16D5" w14:textId="77777777" w:rsidTr="00CB5162">
        <w:trPr>
          <w:tblHeader/>
        </w:trPr>
        <w:tc>
          <w:tcPr>
            <w:tcW w:w="1111" w:type="pct"/>
          </w:tcPr>
          <w:p w14:paraId="6EFB2F6F" w14:textId="77777777" w:rsidR="00FD0FDA" w:rsidRPr="00E53D33" w:rsidRDefault="00FD0FDA" w:rsidP="00BA66B0">
            <w:pPr>
              <w:pStyle w:val="TAH"/>
              <w:keepNext w:val="0"/>
              <w:keepLines w:val="0"/>
              <w:widowControl w:val="0"/>
            </w:pPr>
            <w:r w:rsidRPr="00E53D33">
              <w:lastRenderedPageBreak/>
              <w:t>IE/Group Name</w:t>
            </w:r>
          </w:p>
        </w:tc>
        <w:tc>
          <w:tcPr>
            <w:tcW w:w="556" w:type="pct"/>
          </w:tcPr>
          <w:p w14:paraId="3557A6B1" w14:textId="77777777" w:rsidR="00FD0FDA" w:rsidRPr="00E53D33" w:rsidRDefault="00FD0FDA" w:rsidP="00BA66B0">
            <w:pPr>
              <w:pStyle w:val="TAH"/>
              <w:keepNext w:val="0"/>
              <w:keepLines w:val="0"/>
              <w:widowControl w:val="0"/>
            </w:pPr>
            <w:r w:rsidRPr="00E53D33">
              <w:t>Presence</w:t>
            </w:r>
          </w:p>
        </w:tc>
        <w:tc>
          <w:tcPr>
            <w:tcW w:w="556" w:type="pct"/>
          </w:tcPr>
          <w:p w14:paraId="7EA2A765" w14:textId="77777777" w:rsidR="00FD0FDA" w:rsidRPr="00E53D33" w:rsidRDefault="00FD0FDA" w:rsidP="00BA66B0">
            <w:pPr>
              <w:pStyle w:val="TAH"/>
              <w:keepNext w:val="0"/>
              <w:keepLines w:val="0"/>
              <w:widowControl w:val="0"/>
            </w:pPr>
            <w:r w:rsidRPr="00E53D33">
              <w:t>Range</w:t>
            </w:r>
          </w:p>
        </w:tc>
        <w:tc>
          <w:tcPr>
            <w:tcW w:w="778" w:type="pct"/>
          </w:tcPr>
          <w:p w14:paraId="40FCB864" w14:textId="77777777" w:rsidR="00FD0FDA" w:rsidRPr="00E53D33" w:rsidRDefault="00FD0FDA" w:rsidP="00BA66B0">
            <w:pPr>
              <w:pStyle w:val="TAH"/>
              <w:keepNext w:val="0"/>
              <w:keepLines w:val="0"/>
              <w:widowControl w:val="0"/>
            </w:pPr>
            <w:r w:rsidRPr="00E53D33">
              <w:t>IE type and reference</w:t>
            </w:r>
          </w:p>
        </w:tc>
        <w:tc>
          <w:tcPr>
            <w:tcW w:w="889" w:type="pct"/>
          </w:tcPr>
          <w:p w14:paraId="3A3AA0FB" w14:textId="77777777" w:rsidR="00FD0FDA" w:rsidRPr="00E53D33" w:rsidRDefault="00FD0FDA" w:rsidP="00BA66B0">
            <w:pPr>
              <w:pStyle w:val="TAH"/>
              <w:keepNext w:val="0"/>
              <w:keepLines w:val="0"/>
              <w:widowControl w:val="0"/>
            </w:pPr>
            <w:r w:rsidRPr="00E53D33">
              <w:t>Semantics description</w:t>
            </w:r>
          </w:p>
        </w:tc>
        <w:tc>
          <w:tcPr>
            <w:tcW w:w="556" w:type="pct"/>
          </w:tcPr>
          <w:p w14:paraId="763E900D" w14:textId="77777777" w:rsidR="00FD0FDA" w:rsidRPr="00E53D33" w:rsidRDefault="00FD0FDA" w:rsidP="00BA66B0">
            <w:pPr>
              <w:pStyle w:val="TAH"/>
              <w:keepNext w:val="0"/>
              <w:keepLines w:val="0"/>
              <w:widowControl w:val="0"/>
            </w:pPr>
            <w:r w:rsidRPr="00E53D33">
              <w:t>Criticality</w:t>
            </w:r>
          </w:p>
        </w:tc>
        <w:tc>
          <w:tcPr>
            <w:tcW w:w="556" w:type="pct"/>
          </w:tcPr>
          <w:p w14:paraId="59293EE1" w14:textId="77777777" w:rsidR="00FD0FDA" w:rsidRPr="00E53D33" w:rsidRDefault="00FD0FDA" w:rsidP="00BA66B0">
            <w:pPr>
              <w:pStyle w:val="TAH"/>
              <w:keepNext w:val="0"/>
              <w:keepLines w:val="0"/>
              <w:widowControl w:val="0"/>
            </w:pPr>
            <w:r w:rsidRPr="00E53D33">
              <w:t>Assigned Criticality</w:t>
            </w:r>
          </w:p>
        </w:tc>
      </w:tr>
      <w:tr w:rsidR="00FD0FDA" w:rsidRPr="00E53D33" w14:paraId="15EF7EAD" w14:textId="77777777" w:rsidTr="00CB5162">
        <w:tc>
          <w:tcPr>
            <w:tcW w:w="1111" w:type="pct"/>
          </w:tcPr>
          <w:p w14:paraId="1A9E9BBC" w14:textId="77777777" w:rsidR="00FD0FDA" w:rsidRPr="00E53D33" w:rsidRDefault="00FD0FDA" w:rsidP="00BA66B0">
            <w:pPr>
              <w:pStyle w:val="TAL"/>
              <w:keepNext w:val="0"/>
              <w:keepLines w:val="0"/>
              <w:widowControl w:val="0"/>
            </w:pPr>
            <w:r w:rsidRPr="00E53D33">
              <w:t>Message Type</w:t>
            </w:r>
          </w:p>
        </w:tc>
        <w:tc>
          <w:tcPr>
            <w:tcW w:w="556" w:type="pct"/>
          </w:tcPr>
          <w:p w14:paraId="51C9312B" w14:textId="77777777" w:rsidR="00FD0FDA" w:rsidRPr="00E53D33" w:rsidRDefault="00FD0FDA" w:rsidP="00BA66B0">
            <w:pPr>
              <w:pStyle w:val="TAL"/>
              <w:keepNext w:val="0"/>
              <w:keepLines w:val="0"/>
              <w:widowControl w:val="0"/>
            </w:pPr>
            <w:r w:rsidRPr="00E53D33">
              <w:t>M</w:t>
            </w:r>
          </w:p>
        </w:tc>
        <w:tc>
          <w:tcPr>
            <w:tcW w:w="556" w:type="pct"/>
          </w:tcPr>
          <w:p w14:paraId="2E702F77" w14:textId="77777777" w:rsidR="00FD0FDA" w:rsidRPr="00E53D33" w:rsidRDefault="00FD0FDA" w:rsidP="00BA66B0">
            <w:pPr>
              <w:pStyle w:val="TAL"/>
              <w:keepNext w:val="0"/>
              <w:keepLines w:val="0"/>
              <w:widowControl w:val="0"/>
            </w:pPr>
          </w:p>
        </w:tc>
        <w:tc>
          <w:tcPr>
            <w:tcW w:w="778" w:type="pct"/>
          </w:tcPr>
          <w:p w14:paraId="20D9B0D7" w14:textId="77777777" w:rsidR="00FD0FDA" w:rsidRPr="00E53D33" w:rsidRDefault="00FD0FDA" w:rsidP="00BA66B0">
            <w:pPr>
              <w:pStyle w:val="TAL"/>
              <w:keepNext w:val="0"/>
              <w:keepLines w:val="0"/>
              <w:widowControl w:val="0"/>
            </w:pPr>
            <w:r w:rsidRPr="00E53D33">
              <w:t>9.3.1.1</w:t>
            </w:r>
          </w:p>
        </w:tc>
        <w:tc>
          <w:tcPr>
            <w:tcW w:w="889" w:type="pct"/>
          </w:tcPr>
          <w:p w14:paraId="5A61DBF4" w14:textId="77777777" w:rsidR="00FD0FDA" w:rsidRPr="00E53D33" w:rsidRDefault="00FD0FDA" w:rsidP="00BA66B0">
            <w:pPr>
              <w:pStyle w:val="TAL"/>
              <w:keepNext w:val="0"/>
              <w:keepLines w:val="0"/>
              <w:widowControl w:val="0"/>
            </w:pPr>
          </w:p>
        </w:tc>
        <w:tc>
          <w:tcPr>
            <w:tcW w:w="556" w:type="pct"/>
          </w:tcPr>
          <w:p w14:paraId="77401427" w14:textId="77777777" w:rsidR="00FD0FDA" w:rsidRPr="00E53D33" w:rsidRDefault="00FD0FDA" w:rsidP="00BA66B0">
            <w:pPr>
              <w:pStyle w:val="TAC"/>
              <w:keepNext w:val="0"/>
              <w:keepLines w:val="0"/>
              <w:widowControl w:val="0"/>
            </w:pPr>
            <w:r w:rsidRPr="00E53D33">
              <w:t>YES</w:t>
            </w:r>
          </w:p>
        </w:tc>
        <w:tc>
          <w:tcPr>
            <w:tcW w:w="556" w:type="pct"/>
          </w:tcPr>
          <w:p w14:paraId="70520750" w14:textId="77777777" w:rsidR="00FD0FDA" w:rsidRPr="00E53D33" w:rsidRDefault="00FD0FDA" w:rsidP="00BA66B0">
            <w:pPr>
              <w:pStyle w:val="TAC"/>
              <w:keepNext w:val="0"/>
              <w:keepLines w:val="0"/>
              <w:widowControl w:val="0"/>
            </w:pPr>
            <w:r w:rsidRPr="00E53D33">
              <w:t>reject</w:t>
            </w:r>
          </w:p>
        </w:tc>
      </w:tr>
      <w:tr w:rsidR="00FD0FDA" w:rsidRPr="00E53D33" w14:paraId="0CE99DFF" w14:textId="77777777" w:rsidTr="00CB5162">
        <w:tc>
          <w:tcPr>
            <w:tcW w:w="1111" w:type="pct"/>
          </w:tcPr>
          <w:p w14:paraId="1FDB7B02"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420AAC21"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2E7A54DE" w14:textId="77777777" w:rsidR="00FD0FDA" w:rsidRPr="00E53D33" w:rsidRDefault="00FD0FDA" w:rsidP="00BA66B0">
            <w:pPr>
              <w:pStyle w:val="TAL"/>
              <w:keepNext w:val="0"/>
              <w:keepLines w:val="0"/>
              <w:widowControl w:val="0"/>
            </w:pPr>
          </w:p>
        </w:tc>
        <w:tc>
          <w:tcPr>
            <w:tcW w:w="778" w:type="pct"/>
          </w:tcPr>
          <w:p w14:paraId="26168B30" w14:textId="77777777" w:rsidR="00FD0FDA" w:rsidRPr="00E53D33" w:rsidRDefault="00FD0FDA" w:rsidP="00BA66B0">
            <w:pPr>
              <w:pStyle w:val="TAL"/>
              <w:keepNext w:val="0"/>
              <w:keepLines w:val="0"/>
              <w:widowControl w:val="0"/>
            </w:pPr>
            <w:r w:rsidRPr="00E53D33">
              <w:t>9.3.1.219</w:t>
            </w:r>
          </w:p>
        </w:tc>
        <w:tc>
          <w:tcPr>
            <w:tcW w:w="889" w:type="pct"/>
          </w:tcPr>
          <w:p w14:paraId="49E66F4D" w14:textId="77777777" w:rsidR="00FD0FDA" w:rsidRPr="00E53D33" w:rsidRDefault="00FD0FDA" w:rsidP="00BA66B0">
            <w:pPr>
              <w:pStyle w:val="TAL"/>
              <w:keepNext w:val="0"/>
              <w:keepLines w:val="0"/>
              <w:widowControl w:val="0"/>
            </w:pPr>
          </w:p>
        </w:tc>
        <w:tc>
          <w:tcPr>
            <w:tcW w:w="556" w:type="pct"/>
          </w:tcPr>
          <w:p w14:paraId="2848C606"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AE1A0FC"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4D744881" w14:textId="77777777" w:rsidTr="00CB5162">
        <w:tc>
          <w:tcPr>
            <w:tcW w:w="1111" w:type="pct"/>
          </w:tcPr>
          <w:p w14:paraId="795EE6D2"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48CA066B"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96501BA" w14:textId="77777777" w:rsidR="00FD0FDA" w:rsidRPr="00E53D33" w:rsidRDefault="00FD0FDA" w:rsidP="00BA66B0">
            <w:pPr>
              <w:pStyle w:val="TAL"/>
              <w:keepNext w:val="0"/>
              <w:keepLines w:val="0"/>
              <w:widowControl w:val="0"/>
            </w:pPr>
          </w:p>
        </w:tc>
        <w:tc>
          <w:tcPr>
            <w:tcW w:w="778" w:type="pct"/>
          </w:tcPr>
          <w:p w14:paraId="030001A9"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324C4FA4" w14:textId="77777777" w:rsidR="00FD0FDA" w:rsidRPr="00E53D33" w:rsidRDefault="00FD0FDA" w:rsidP="00BA66B0">
            <w:pPr>
              <w:pStyle w:val="TAL"/>
              <w:keepNext w:val="0"/>
              <w:keepLines w:val="0"/>
              <w:widowControl w:val="0"/>
              <w:rPr>
                <w:lang w:val="fr-FR"/>
              </w:rPr>
            </w:pPr>
          </w:p>
        </w:tc>
        <w:tc>
          <w:tcPr>
            <w:tcW w:w="556" w:type="pct"/>
          </w:tcPr>
          <w:p w14:paraId="3498169B"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49A8027D"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3EBD1D1D" w14:textId="77777777" w:rsidTr="00CB5162">
        <w:tc>
          <w:tcPr>
            <w:tcW w:w="1111" w:type="pct"/>
          </w:tcPr>
          <w:p w14:paraId="010E6791"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20A7CBF7"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6048959A" w14:textId="77777777" w:rsidR="00FD0FDA" w:rsidRPr="00E53D33" w:rsidRDefault="00FD0FDA" w:rsidP="00BA66B0">
            <w:pPr>
              <w:pStyle w:val="TAL"/>
              <w:keepNext w:val="0"/>
              <w:keepLines w:val="0"/>
              <w:widowControl w:val="0"/>
            </w:pPr>
          </w:p>
        </w:tc>
        <w:tc>
          <w:tcPr>
            <w:tcW w:w="778" w:type="pct"/>
          </w:tcPr>
          <w:p w14:paraId="5BA0163D" w14:textId="77777777" w:rsidR="00FD0FDA" w:rsidRPr="00E53D33" w:rsidRDefault="00FD0FDA" w:rsidP="00BA66B0">
            <w:pPr>
              <w:pStyle w:val="TAL"/>
              <w:keepNext w:val="0"/>
              <w:keepLines w:val="0"/>
              <w:widowControl w:val="0"/>
            </w:pPr>
            <w:r w:rsidRPr="00E53D33">
              <w:t>9.3.1.3</w:t>
            </w:r>
          </w:p>
        </w:tc>
        <w:tc>
          <w:tcPr>
            <w:tcW w:w="889" w:type="pct"/>
          </w:tcPr>
          <w:p w14:paraId="278209DD" w14:textId="77777777" w:rsidR="00FD0FDA" w:rsidRPr="00E53D33" w:rsidRDefault="00FD0FDA" w:rsidP="00BA66B0">
            <w:pPr>
              <w:pStyle w:val="TAL"/>
              <w:keepNext w:val="0"/>
              <w:keepLines w:val="0"/>
              <w:widowControl w:val="0"/>
            </w:pPr>
          </w:p>
        </w:tc>
        <w:tc>
          <w:tcPr>
            <w:tcW w:w="556" w:type="pct"/>
          </w:tcPr>
          <w:p w14:paraId="42C125BF"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6D1EEA6" w14:textId="77777777" w:rsidR="00FD0FDA" w:rsidRPr="00E53D33" w:rsidRDefault="00FD0FDA" w:rsidP="00BA66B0">
            <w:pPr>
              <w:pStyle w:val="TAC"/>
              <w:keepNext w:val="0"/>
              <w:keepLines w:val="0"/>
              <w:widowControl w:val="0"/>
            </w:pPr>
            <w:r w:rsidRPr="00E53D33">
              <w:rPr>
                <w:rFonts w:cs="Arial"/>
                <w:szCs w:val="18"/>
              </w:rPr>
              <w:t>ignore</w:t>
            </w:r>
          </w:p>
        </w:tc>
      </w:tr>
    </w:tbl>
    <w:p w14:paraId="7812ADF5" w14:textId="77777777" w:rsidR="00FD0FDA" w:rsidRPr="00E53D33" w:rsidRDefault="00FD0FDA" w:rsidP="00BA66B0">
      <w:pPr>
        <w:widowControl w:val="0"/>
        <w:rPr>
          <w:lang w:eastAsia="zh-CN"/>
        </w:rPr>
      </w:pPr>
    </w:p>
    <w:p w14:paraId="7FA89AB1" w14:textId="453A57BC" w:rsidR="00FD0FDA" w:rsidRPr="00E53D33" w:rsidRDefault="00FD0FDA" w:rsidP="00BA66B0">
      <w:pPr>
        <w:pStyle w:val="Heading4"/>
        <w:keepNext w:val="0"/>
        <w:keepLines w:val="0"/>
        <w:widowControl w:val="0"/>
      </w:pPr>
      <w:bookmarkStart w:id="9216" w:name="_Toc155980759"/>
      <w:r w:rsidRPr="00E53D33">
        <w:t>9.2.14.</w:t>
      </w:r>
      <w:r>
        <w:t>17</w:t>
      </w:r>
      <w:r w:rsidRPr="00E53D33">
        <w:tab/>
        <w:t>MULTI</w:t>
      </w:r>
      <w:r w:rsidRPr="00E53D33">
        <w:rPr>
          <w:lang w:eastAsia="zh-CN"/>
        </w:rPr>
        <w:t xml:space="preserve">CAST </w:t>
      </w:r>
      <w:r w:rsidRPr="00E53D33">
        <w:t>CONTEXT NOTIFICATION REFUSE</w:t>
      </w:r>
      <w:bookmarkEnd w:id="9216"/>
    </w:p>
    <w:p w14:paraId="024380E6" w14:textId="77777777" w:rsidR="00FD0FDA" w:rsidRPr="00E53D33" w:rsidRDefault="00FD0FDA" w:rsidP="00BA66B0">
      <w:pPr>
        <w:widowControl w:val="0"/>
        <w:rPr>
          <w:rFonts w:eastAsia="Batang"/>
        </w:rPr>
      </w:pPr>
      <w:r w:rsidRPr="00E53D33">
        <w:t>This message is sent by the gNB-CU to notify the gNB-DU that the execution of the requested functions was not successful.</w:t>
      </w:r>
    </w:p>
    <w:p w14:paraId="72B4B01F"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00B19E7D" w14:textId="77777777" w:rsidTr="00CB5162">
        <w:trPr>
          <w:tblHeader/>
        </w:trPr>
        <w:tc>
          <w:tcPr>
            <w:tcW w:w="1111" w:type="pct"/>
          </w:tcPr>
          <w:p w14:paraId="18D59ACA" w14:textId="77777777" w:rsidR="00FD0FDA" w:rsidRPr="00E53D33" w:rsidRDefault="00FD0FDA" w:rsidP="00BA66B0">
            <w:pPr>
              <w:pStyle w:val="TAH"/>
              <w:keepNext w:val="0"/>
              <w:keepLines w:val="0"/>
              <w:widowControl w:val="0"/>
            </w:pPr>
            <w:r w:rsidRPr="00E53D33">
              <w:t>IE/Group Name</w:t>
            </w:r>
          </w:p>
        </w:tc>
        <w:tc>
          <w:tcPr>
            <w:tcW w:w="556" w:type="pct"/>
          </w:tcPr>
          <w:p w14:paraId="559FF5CC" w14:textId="77777777" w:rsidR="00FD0FDA" w:rsidRPr="00E53D33" w:rsidRDefault="00FD0FDA" w:rsidP="00BA66B0">
            <w:pPr>
              <w:pStyle w:val="TAH"/>
              <w:keepNext w:val="0"/>
              <w:keepLines w:val="0"/>
              <w:widowControl w:val="0"/>
            </w:pPr>
            <w:r w:rsidRPr="00E53D33">
              <w:t>Presence</w:t>
            </w:r>
          </w:p>
        </w:tc>
        <w:tc>
          <w:tcPr>
            <w:tcW w:w="556" w:type="pct"/>
          </w:tcPr>
          <w:p w14:paraId="74A578B6" w14:textId="77777777" w:rsidR="00FD0FDA" w:rsidRPr="00E53D33" w:rsidRDefault="00FD0FDA" w:rsidP="00BA66B0">
            <w:pPr>
              <w:pStyle w:val="TAH"/>
              <w:keepNext w:val="0"/>
              <w:keepLines w:val="0"/>
              <w:widowControl w:val="0"/>
            </w:pPr>
            <w:r w:rsidRPr="00E53D33">
              <w:t>Range</w:t>
            </w:r>
          </w:p>
        </w:tc>
        <w:tc>
          <w:tcPr>
            <w:tcW w:w="778" w:type="pct"/>
          </w:tcPr>
          <w:p w14:paraId="0B14C3A6" w14:textId="77777777" w:rsidR="00FD0FDA" w:rsidRPr="00E53D33" w:rsidRDefault="00FD0FDA" w:rsidP="00BA66B0">
            <w:pPr>
              <w:pStyle w:val="TAH"/>
              <w:keepNext w:val="0"/>
              <w:keepLines w:val="0"/>
              <w:widowControl w:val="0"/>
            </w:pPr>
            <w:r w:rsidRPr="00E53D33">
              <w:t>IE type and reference</w:t>
            </w:r>
          </w:p>
        </w:tc>
        <w:tc>
          <w:tcPr>
            <w:tcW w:w="889" w:type="pct"/>
          </w:tcPr>
          <w:p w14:paraId="36A26F94" w14:textId="77777777" w:rsidR="00FD0FDA" w:rsidRPr="00E53D33" w:rsidRDefault="00FD0FDA" w:rsidP="00BA66B0">
            <w:pPr>
              <w:pStyle w:val="TAH"/>
              <w:keepNext w:val="0"/>
              <w:keepLines w:val="0"/>
              <w:widowControl w:val="0"/>
            </w:pPr>
            <w:r w:rsidRPr="00E53D33">
              <w:t>Semantics description</w:t>
            </w:r>
          </w:p>
        </w:tc>
        <w:tc>
          <w:tcPr>
            <w:tcW w:w="556" w:type="pct"/>
          </w:tcPr>
          <w:p w14:paraId="109F440E" w14:textId="77777777" w:rsidR="00FD0FDA" w:rsidRPr="00E53D33" w:rsidRDefault="00FD0FDA" w:rsidP="00BA66B0">
            <w:pPr>
              <w:pStyle w:val="TAH"/>
              <w:keepNext w:val="0"/>
              <w:keepLines w:val="0"/>
              <w:widowControl w:val="0"/>
            </w:pPr>
            <w:r w:rsidRPr="00E53D33">
              <w:t>Criticality</w:t>
            </w:r>
          </w:p>
        </w:tc>
        <w:tc>
          <w:tcPr>
            <w:tcW w:w="556" w:type="pct"/>
          </w:tcPr>
          <w:p w14:paraId="490284E8" w14:textId="77777777" w:rsidR="00FD0FDA" w:rsidRPr="00E53D33" w:rsidRDefault="00FD0FDA" w:rsidP="00BA66B0">
            <w:pPr>
              <w:pStyle w:val="TAH"/>
              <w:keepNext w:val="0"/>
              <w:keepLines w:val="0"/>
              <w:widowControl w:val="0"/>
            </w:pPr>
            <w:r w:rsidRPr="00E53D33">
              <w:t>Assigned Criticality</w:t>
            </w:r>
          </w:p>
        </w:tc>
      </w:tr>
      <w:tr w:rsidR="00FD0FDA" w:rsidRPr="00E53D33" w14:paraId="37C6EB66" w14:textId="77777777" w:rsidTr="00CB5162">
        <w:tc>
          <w:tcPr>
            <w:tcW w:w="1111" w:type="pct"/>
          </w:tcPr>
          <w:p w14:paraId="3919CB98" w14:textId="77777777" w:rsidR="00FD0FDA" w:rsidRPr="00E53D33" w:rsidRDefault="00FD0FDA" w:rsidP="00BA66B0">
            <w:pPr>
              <w:pStyle w:val="TAL"/>
              <w:keepNext w:val="0"/>
              <w:keepLines w:val="0"/>
              <w:widowControl w:val="0"/>
            </w:pPr>
            <w:r w:rsidRPr="00E53D33">
              <w:t>Message Type</w:t>
            </w:r>
          </w:p>
        </w:tc>
        <w:tc>
          <w:tcPr>
            <w:tcW w:w="556" w:type="pct"/>
          </w:tcPr>
          <w:p w14:paraId="2DA46A2D" w14:textId="77777777" w:rsidR="00FD0FDA" w:rsidRPr="00E53D33" w:rsidRDefault="00FD0FDA" w:rsidP="00BA66B0">
            <w:pPr>
              <w:pStyle w:val="TAL"/>
              <w:keepNext w:val="0"/>
              <w:keepLines w:val="0"/>
              <w:widowControl w:val="0"/>
            </w:pPr>
            <w:r w:rsidRPr="00E53D33">
              <w:t>M</w:t>
            </w:r>
          </w:p>
        </w:tc>
        <w:tc>
          <w:tcPr>
            <w:tcW w:w="556" w:type="pct"/>
          </w:tcPr>
          <w:p w14:paraId="178A0B21" w14:textId="77777777" w:rsidR="00FD0FDA" w:rsidRPr="00E53D33" w:rsidRDefault="00FD0FDA" w:rsidP="00BA66B0">
            <w:pPr>
              <w:pStyle w:val="TAL"/>
              <w:keepNext w:val="0"/>
              <w:keepLines w:val="0"/>
              <w:widowControl w:val="0"/>
            </w:pPr>
          </w:p>
        </w:tc>
        <w:tc>
          <w:tcPr>
            <w:tcW w:w="778" w:type="pct"/>
          </w:tcPr>
          <w:p w14:paraId="25D9AF1B" w14:textId="77777777" w:rsidR="00FD0FDA" w:rsidRPr="00E53D33" w:rsidRDefault="00FD0FDA" w:rsidP="00BA66B0">
            <w:pPr>
              <w:pStyle w:val="TAL"/>
              <w:keepNext w:val="0"/>
              <w:keepLines w:val="0"/>
              <w:widowControl w:val="0"/>
            </w:pPr>
            <w:r w:rsidRPr="00E53D33">
              <w:t>9.3.1.1</w:t>
            </w:r>
          </w:p>
        </w:tc>
        <w:tc>
          <w:tcPr>
            <w:tcW w:w="889" w:type="pct"/>
          </w:tcPr>
          <w:p w14:paraId="2B1F688A" w14:textId="77777777" w:rsidR="00FD0FDA" w:rsidRPr="00E53D33" w:rsidRDefault="00FD0FDA" w:rsidP="00BA66B0">
            <w:pPr>
              <w:pStyle w:val="TAL"/>
              <w:keepNext w:val="0"/>
              <w:keepLines w:val="0"/>
              <w:widowControl w:val="0"/>
            </w:pPr>
          </w:p>
        </w:tc>
        <w:tc>
          <w:tcPr>
            <w:tcW w:w="556" w:type="pct"/>
          </w:tcPr>
          <w:p w14:paraId="6EFA45C7" w14:textId="77777777" w:rsidR="00FD0FDA" w:rsidRPr="00E53D33" w:rsidRDefault="00FD0FDA" w:rsidP="00BA66B0">
            <w:pPr>
              <w:pStyle w:val="TAC"/>
              <w:keepNext w:val="0"/>
              <w:keepLines w:val="0"/>
              <w:widowControl w:val="0"/>
            </w:pPr>
            <w:r w:rsidRPr="00E53D33">
              <w:t>YES</w:t>
            </w:r>
          </w:p>
        </w:tc>
        <w:tc>
          <w:tcPr>
            <w:tcW w:w="556" w:type="pct"/>
          </w:tcPr>
          <w:p w14:paraId="1253E6B8" w14:textId="77777777" w:rsidR="00FD0FDA" w:rsidRPr="00E53D33" w:rsidRDefault="00FD0FDA" w:rsidP="00BA66B0">
            <w:pPr>
              <w:pStyle w:val="TAC"/>
              <w:keepNext w:val="0"/>
              <w:keepLines w:val="0"/>
              <w:widowControl w:val="0"/>
            </w:pPr>
            <w:r w:rsidRPr="00E53D33">
              <w:t>reject</w:t>
            </w:r>
          </w:p>
        </w:tc>
      </w:tr>
      <w:tr w:rsidR="00FD0FDA" w:rsidRPr="00E53D33" w14:paraId="5381F5BA" w14:textId="77777777" w:rsidTr="00CB5162">
        <w:tc>
          <w:tcPr>
            <w:tcW w:w="1111" w:type="pct"/>
          </w:tcPr>
          <w:p w14:paraId="654177A0"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B973195"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1255EFA8" w14:textId="77777777" w:rsidR="00FD0FDA" w:rsidRPr="00E53D33" w:rsidRDefault="00FD0FDA" w:rsidP="00BA66B0">
            <w:pPr>
              <w:pStyle w:val="TAL"/>
              <w:keepNext w:val="0"/>
              <w:keepLines w:val="0"/>
              <w:widowControl w:val="0"/>
            </w:pPr>
          </w:p>
        </w:tc>
        <w:tc>
          <w:tcPr>
            <w:tcW w:w="778" w:type="pct"/>
          </w:tcPr>
          <w:p w14:paraId="05D7C14C" w14:textId="77777777" w:rsidR="00FD0FDA" w:rsidRPr="00E53D33" w:rsidRDefault="00FD0FDA" w:rsidP="00BA66B0">
            <w:pPr>
              <w:pStyle w:val="TAL"/>
              <w:keepNext w:val="0"/>
              <w:keepLines w:val="0"/>
              <w:widowControl w:val="0"/>
            </w:pPr>
            <w:r w:rsidRPr="00E53D33">
              <w:t>9.3.1.219</w:t>
            </w:r>
          </w:p>
        </w:tc>
        <w:tc>
          <w:tcPr>
            <w:tcW w:w="889" w:type="pct"/>
          </w:tcPr>
          <w:p w14:paraId="411F3C1A" w14:textId="77777777" w:rsidR="00FD0FDA" w:rsidRPr="00E53D33" w:rsidRDefault="00FD0FDA" w:rsidP="00BA66B0">
            <w:pPr>
              <w:pStyle w:val="TAL"/>
              <w:keepNext w:val="0"/>
              <w:keepLines w:val="0"/>
              <w:widowControl w:val="0"/>
            </w:pPr>
          </w:p>
        </w:tc>
        <w:tc>
          <w:tcPr>
            <w:tcW w:w="556" w:type="pct"/>
          </w:tcPr>
          <w:p w14:paraId="665193D3"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62A0F272"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15CDA9AF" w14:textId="77777777" w:rsidTr="00CB5162">
        <w:tc>
          <w:tcPr>
            <w:tcW w:w="1111" w:type="pct"/>
          </w:tcPr>
          <w:p w14:paraId="3BBCB324"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1314C5C"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6B4B4EEB" w14:textId="77777777" w:rsidR="00FD0FDA" w:rsidRPr="00E53D33" w:rsidRDefault="00FD0FDA" w:rsidP="00BA66B0">
            <w:pPr>
              <w:pStyle w:val="TAL"/>
              <w:keepNext w:val="0"/>
              <w:keepLines w:val="0"/>
              <w:widowControl w:val="0"/>
            </w:pPr>
          </w:p>
        </w:tc>
        <w:tc>
          <w:tcPr>
            <w:tcW w:w="778" w:type="pct"/>
          </w:tcPr>
          <w:p w14:paraId="431F83FC"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B1722B4" w14:textId="77777777" w:rsidR="00FD0FDA" w:rsidRPr="00E53D33" w:rsidRDefault="00FD0FDA" w:rsidP="00BA66B0">
            <w:pPr>
              <w:pStyle w:val="TAL"/>
              <w:keepNext w:val="0"/>
              <w:keepLines w:val="0"/>
              <w:widowControl w:val="0"/>
              <w:rPr>
                <w:lang w:val="fr-FR"/>
              </w:rPr>
            </w:pPr>
          </w:p>
        </w:tc>
        <w:tc>
          <w:tcPr>
            <w:tcW w:w="556" w:type="pct"/>
          </w:tcPr>
          <w:p w14:paraId="319B2A29"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28AD2769"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420697C9" w14:textId="77777777" w:rsidTr="00CB5162">
        <w:tc>
          <w:tcPr>
            <w:tcW w:w="1111" w:type="pct"/>
          </w:tcPr>
          <w:p w14:paraId="0DF35D71"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C547ABD"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5FF57176" w14:textId="77777777" w:rsidR="00FD0FDA" w:rsidRPr="00E53D33" w:rsidRDefault="00FD0FDA" w:rsidP="00BA66B0">
            <w:pPr>
              <w:pStyle w:val="TAL"/>
              <w:keepNext w:val="0"/>
              <w:keepLines w:val="0"/>
              <w:widowControl w:val="0"/>
            </w:pPr>
          </w:p>
        </w:tc>
        <w:tc>
          <w:tcPr>
            <w:tcW w:w="778" w:type="pct"/>
          </w:tcPr>
          <w:p w14:paraId="660E9CAC" w14:textId="77777777" w:rsidR="00FD0FDA" w:rsidRPr="00E53D33" w:rsidRDefault="00FD0FDA" w:rsidP="00BA66B0">
            <w:pPr>
              <w:pStyle w:val="TAL"/>
              <w:keepNext w:val="0"/>
              <w:keepLines w:val="0"/>
              <w:widowControl w:val="0"/>
            </w:pPr>
            <w:r w:rsidRPr="00E53D33">
              <w:t>9.3.1.3</w:t>
            </w:r>
          </w:p>
        </w:tc>
        <w:tc>
          <w:tcPr>
            <w:tcW w:w="889" w:type="pct"/>
          </w:tcPr>
          <w:p w14:paraId="599D6666" w14:textId="77777777" w:rsidR="00FD0FDA" w:rsidRPr="00E53D33" w:rsidRDefault="00FD0FDA" w:rsidP="00BA66B0">
            <w:pPr>
              <w:pStyle w:val="TAL"/>
              <w:keepNext w:val="0"/>
              <w:keepLines w:val="0"/>
              <w:widowControl w:val="0"/>
            </w:pPr>
          </w:p>
        </w:tc>
        <w:tc>
          <w:tcPr>
            <w:tcW w:w="556" w:type="pct"/>
          </w:tcPr>
          <w:p w14:paraId="066E30D3"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4C53B2FE" w14:textId="77777777" w:rsidR="00FD0FDA" w:rsidRPr="00E53D33" w:rsidRDefault="00FD0FDA" w:rsidP="00BA66B0">
            <w:pPr>
              <w:pStyle w:val="TAC"/>
              <w:keepNext w:val="0"/>
              <w:keepLines w:val="0"/>
              <w:widowControl w:val="0"/>
            </w:pPr>
            <w:r w:rsidRPr="00E53D33">
              <w:rPr>
                <w:rFonts w:cs="Arial"/>
                <w:szCs w:val="18"/>
              </w:rPr>
              <w:t>ignore</w:t>
            </w:r>
          </w:p>
        </w:tc>
      </w:tr>
    </w:tbl>
    <w:p w14:paraId="11F9C7E0" w14:textId="77777777" w:rsidR="00FD0FDA" w:rsidRDefault="00FD0FDA" w:rsidP="00BA66B0">
      <w:pPr>
        <w:widowControl w:val="0"/>
      </w:pPr>
    </w:p>
    <w:p w14:paraId="36758549" w14:textId="6A449EBC" w:rsidR="00FD0FDA" w:rsidRPr="00E53D33" w:rsidRDefault="00FD0FDA" w:rsidP="00BA66B0">
      <w:pPr>
        <w:pStyle w:val="Heading4"/>
        <w:keepNext w:val="0"/>
        <w:keepLines w:val="0"/>
        <w:widowControl w:val="0"/>
      </w:pPr>
      <w:bookmarkStart w:id="9217" w:name="_Toc155980760"/>
      <w:r w:rsidRPr="00E53D33">
        <w:t>9.2.14.</w:t>
      </w:r>
      <w:r>
        <w:t>18</w:t>
      </w:r>
      <w:r w:rsidRPr="00E53D33">
        <w:tab/>
        <w:t>MULTI</w:t>
      </w:r>
      <w:r w:rsidRPr="00E53D33">
        <w:rPr>
          <w:lang w:eastAsia="zh-CN"/>
        </w:rPr>
        <w:t xml:space="preserve">CAST </w:t>
      </w:r>
      <w:r w:rsidRPr="00E53D33">
        <w:t>COMMON CONFIGURATION REQUEST</w:t>
      </w:r>
      <w:bookmarkEnd w:id="9217"/>
    </w:p>
    <w:p w14:paraId="5587221A" w14:textId="77777777" w:rsidR="00FD0FDA" w:rsidRPr="00E53D33" w:rsidRDefault="00FD0FDA" w:rsidP="00BA66B0">
      <w:pPr>
        <w:widowControl w:val="0"/>
        <w:rPr>
          <w:rFonts w:eastAsia="Batang"/>
        </w:rPr>
      </w:pPr>
      <w:r w:rsidRPr="00E53D33">
        <w:t>This message is sent by the gNB-CU to request the gNB-DU to configure common items in the gNB-DU.</w:t>
      </w:r>
    </w:p>
    <w:p w14:paraId="3C341E74"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28F3362" w14:textId="77777777" w:rsidTr="00CB5162">
        <w:trPr>
          <w:tblHeader/>
        </w:trPr>
        <w:tc>
          <w:tcPr>
            <w:tcW w:w="1111" w:type="pct"/>
          </w:tcPr>
          <w:p w14:paraId="36812E45" w14:textId="77777777" w:rsidR="00FD0FDA" w:rsidRPr="00E53D33" w:rsidRDefault="00FD0FDA" w:rsidP="00BA66B0">
            <w:pPr>
              <w:pStyle w:val="TAH"/>
              <w:keepNext w:val="0"/>
              <w:keepLines w:val="0"/>
              <w:widowControl w:val="0"/>
            </w:pPr>
            <w:r w:rsidRPr="00E53D33">
              <w:t>IE/Group Name</w:t>
            </w:r>
          </w:p>
        </w:tc>
        <w:tc>
          <w:tcPr>
            <w:tcW w:w="556" w:type="pct"/>
          </w:tcPr>
          <w:p w14:paraId="14D8D6A6" w14:textId="77777777" w:rsidR="00FD0FDA" w:rsidRPr="00E53D33" w:rsidRDefault="00FD0FDA" w:rsidP="00BA66B0">
            <w:pPr>
              <w:pStyle w:val="TAH"/>
              <w:keepNext w:val="0"/>
              <w:keepLines w:val="0"/>
              <w:widowControl w:val="0"/>
            </w:pPr>
            <w:r w:rsidRPr="00E53D33">
              <w:t>Presence</w:t>
            </w:r>
          </w:p>
        </w:tc>
        <w:tc>
          <w:tcPr>
            <w:tcW w:w="556" w:type="pct"/>
          </w:tcPr>
          <w:p w14:paraId="5DAF6004" w14:textId="77777777" w:rsidR="00FD0FDA" w:rsidRPr="00E53D33" w:rsidRDefault="00FD0FDA" w:rsidP="00BA66B0">
            <w:pPr>
              <w:pStyle w:val="TAH"/>
              <w:keepNext w:val="0"/>
              <w:keepLines w:val="0"/>
              <w:widowControl w:val="0"/>
            </w:pPr>
            <w:r w:rsidRPr="00E53D33">
              <w:t>Range</w:t>
            </w:r>
          </w:p>
        </w:tc>
        <w:tc>
          <w:tcPr>
            <w:tcW w:w="778" w:type="pct"/>
          </w:tcPr>
          <w:p w14:paraId="2C035EC2" w14:textId="77777777" w:rsidR="00FD0FDA" w:rsidRPr="00E53D33" w:rsidRDefault="00FD0FDA" w:rsidP="00BA66B0">
            <w:pPr>
              <w:pStyle w:val="TAH"/>
              <w:keepNext w:val="0"/>
              <w:keepLines w:val="0"/>
              <w:widowControl w:val="0"/>
            </w:pPr>
            <w:r w:rsidRPr="00E53D33">
              <w:t>IE type and reference</w:t>
            </w:r>
          </w:p>
        </w:tc>
        <w:tc>
          <w:tcPr>
            <w:tcW w:w="889" w:type="pct"/>
          </w:tcPr>
          <w:p w14:paraId="18570222" w14:textId="77777777" w:rsidR="00FD0FDA" w:rsidRPr="00E53D33" w:rsidRDefault="00FD0FDA" w:rsidP="00BA66B0">
            <w:pPr>
              <w:pStyle w:val="TAH"/>
              <w:keepNext w:val="0"/>
              <w:keepLines w:val="0"/>
              <w:widowControl w:val="0"/>
            </w:pPr>
            <w:r w:rsidRPr="00E53D33">
              <w:t>Semantics description</w:t>
            </w:r>
          </w:p>
        </w:tc>
        <w:tc>
          <w:tcPr>
            <w:tcW w:w="556" w:type="pct"/>
          </w:tcPr>
          <w:p w14:paraId="5CF99B08" w14:textId="77777777" w:rsidR="00FD0FDA" w:rsidRPr="00E53D33" w:rsidRDefault="00FD0FDA" w:rsidP="00BA66B0">
            <w:pPr>
              <w:pStyle w:val="TAH"/>
              <w:keepNext w:val="0"/>
              <w:keepLines w:val="0"/>
              <w:widowControl w:val="0"/>
            </w:pPr>
            <w:r w:rsidRPr="00E53D33">
              <w:t>Criticality</w:t>
            </w:r>
          </w:p>
        </w:tc>
        <w:tc>
          <w:tcPr>
            <w:tcW w:w="556" w:type="pct"/>
          </w:tcPr>
          <w:p w14:paraId="6EBD6316" w14:textId="77777777" w:rsidR="00FD0FDA" w:rsidRPr="00E53D33" w:rsidRDefault="00FD0FDA" w:rsidP="00BA66B0">
            <w:pPr>
              <w:pStyle w:val="TAH"/>
              <w:keepNext w:val="0"/>
              <w:keepLines w:val="0"/>
              <w:widowControl w:val="0"/>
            </w:pPr>
            <w:r w:rsidRPr="00E53D33">
              <w:t>Assigned Criticality</w:t>
            </w:r>
          </w:p>
        </w:tc>
      </w:tr>
      <w:tr w:rsidR="00FD0FDA" w:rsidRPr="00E53D33" w14:paraId="3292CF06" w14:textId="77777777" w:rsidTr="00CB5162">
        <w:tc>
          <w:tcPr>
            <w:tcW w:w="1111" w:type="pct"/>
          </w:tcPr>
          <w:p w14:paraId="7AB3221F" w14:textId="77777777" w:rsidR="00FD0FDA" w:rsidRPr="00E53D33" w:rsidRDefault="00FD0FDA" w:rsidP="00BA66B0">
            <w:pPr>
              <w:pStyle w:val="TAL"/>
              <w:keepNext w:val="0"/>
              <w:keepLines w:val="0"/>
              <w:widowControl w:val="0"/>
            </w:pPr>
            <w:r w:rsidRPr="00E53D33">
              <w:t>Message Type</w:t>
            </w:r>
          </w:p>
        </w:tc>
        <w:tc>
          <w:tcPr>
            <w:tcW w:w="556" w:type="pct"/>
          </w:tcPr>
          <w:p w14:paraId="4530F247" w14:textId="77777777" w:rsidR="00FD0FDA" w:rsidRPr="00E53D33" w:rsidRDefault="00FD0FDA" w:rsidP="00BA66B0">
            <w:pPr>
              <w:pStyle w:val="TAL"/>
              <w:keepNext w:val="0"/>
              <w:keepLines w:val="0"/>
              <w:widowControl w:val="0"/>
            </w:pPr>
            <w:r w:rsidRPr="00E53D33">
              <w:t>M</w:t>
            </w:r>
          </w:p>
        </w:tc>
        <w:tc>
          <w:tcPr>
            <w:tcW w:w="556" w:type="pct"/>
          </w:tcPr>
          <w:p w14:paraId="01CB60BE" w14:textId="77777777" w:rsidR="00FD0FDA" w:rsidRPr="00E53D33" w:rsidRDefault="00FD0FDA" w:rsidP="00BA66B0">
            <w:pPr>
              <w:pStyle w:val="TAL"/>
              <w:keepNext w:val="0"/>
              <w:keepLines w:val="0"/>
              <w:widowControl w:val="0"/>
            </w:pPr>
          </w:p>
        </w:tc>
        <w:tc>
          <w:tcPr>
            <w:tcW w:w="778" w:type="pct"/>
          </w:tcPr>
          <w:p w14:paraId="724B0F6B" w14:textId="77777777" w:rsidR="00FD0FDA" w:rsidRPr="00E53D33" w:rsidRDefault="00FD0FDA" w:rsidP="00BA66B0">
            <w:pPr>
              <w:pStyle w:val="TAL"/>
              <w:keepNext w:val="0"/>
              <w:keepLines w:val="0"/>
              <w:widowControl w:val="0"/>
            </w:pPr>
            <w:r w:rsidRPr="00E53D33">
              <w:t>9.3.1.1</w:t>
            </w:r>
          </w:p>
        </w:tc>
        <w:tc>
          <w:tcPr>
            <w:tcW w:w="889" w:type="pct"/>
          </w:tcPr>
          <w:p w14:paraId="449B7721" w14:textId="77777777" w:rsidR="00FD0FDA" w:rsidRPr="00E53D33" w:rsidRDefault="00FD0FDA" w:rsidP="00BA66B0">
            <w:pPr>
              <w:pStyle w:val="TAL"/>
              <w:keepNext w:val="0"/>
              <w:keepLines w:val="0"/>
              <w:widowControl w:val="0"/>
            </w:pPr>
          </w:p>
        </w:tc>
        <w:tc>
          <w:tcPr>
            <w:tcW w:w="556" w:type="pct"/>
          </w:tcPr>
          <w:p w14:paraId="1B36161E" w14:textId="77777777" w:rsidR="00FD0FDA" w:rsidRPr="00E53D33" w:rsidRDefault="00FD0FDA" w:rsidP="00BA66B0">
            <w:pPr>
              <w:pStyle w:val="TAC"/>
              <w:keepNext w:val="0"/>
              <w:keepLines w:val="0"/>
              <w:widowControl w:val="0"/>
            </w:pPr>
            <w:r w:rsidRPr="00E53D33">
              <w:t>YES</w:t>
            </w:r>
          </w:p>
        </w:tc>
        <w:tc>
          <w:tcPr>
            <w:tcW w:w="556" w:type="pct"/>
          </w:tcPr>
          <w:p w14:paraId="04FB2A4F" w14:textId="77777777" w:rsidR="00FD0FDA" w:rsidRPr="00E53D33" w:rsidRDefault="00FD0FDA" w:rsidP="00BA66B0">
            <w:pPr>
              <w:pStyle w:val="TAC"/>
              <w:keepNext w:val="0"/>
              <w:keepLines w:val="0"/>
              <w:widowControl w:val="0"/>
            </w:pPr>
            <w:r w:rsidRPr="00E53D33">
              <w:t>reject</w:t>
            </w:r>
          </w:p>
        </w:tc>
      </w:tr>
      <w:tr w:rsidR="00FD0FDA" w:rsidRPr="00E53D33" w14:paraId="1DAE3011" w14:textId="77777777" w:rsidTr="00CB5162">
        <w:tc>
          <w:tcPr>
            <w:tcW w:w="1111" w:type="pct"/>
          </w:tcPr>
          <w:p w14:paraId="451CE71B" w14:textId="77777777" w:rsidR="00FD0FDA" w:rsidRPr="00E53D33" w:rsidRDefault="00FD0FDA" w:rsidP="00BA66B0">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0DACD0E" w14:textId="77777777" w:rsidR="00FD0FDA" w:rsidRPr="00E53D33" w:rsidRDefault="00FD0FDA" w:rsidP="00BA66B0">
            <w:pPr>
              <w:pStyle w:val="TAL"/>
              <w:keepNext w:val="0"/>
              <w:keepLines w:val="0"/>
              <w:widowControl w:val="0"/>
              <w:rPr>
                <w:lang w:eastAsia="zh-CN"/>
              </w:rPr>
            </w:pPr>
            <w:r w:rsidRPr="00E53D33">
              <w:rPr>
                <w:rFonts w:eastAsia="MS Mincho" w:cs="Arial"/>
                <w:szCs w:val="18"/>
              </w:rPr>
              <w:t>O</w:t>
            </w:r>
          </w:p>
        </w:tc>
        <w:tc>
          <w:tcPr>
            <w:tcW w:w="556" w:type="pct"/>
          </w:tcPr>
          <w:p w14:paraId="64F9482F" w14:textId="77777777" w:rsidR="00FD0FDA" w:rsidRPr="00E53D33" w:rsidRDefault="00FD0FDA" w:rsidP="00BA66B0">
            <w:pPr>
              <w:pStyle w:val="TAL"/>
              <w:keepNext w:val="0"/>
              <w:keepLines w:val="0"/>
              <w:widowControl w:val="0"/>
            </w:pPr>
          </w:p>
        </w:tc>
        <w:tc>
          <w:tcPr>
            <w:tcW w:w="778" w:type="pct"/>
          </w:tcPr>
          <w:p w14:paraId="4A531275" w14:textId="658A9186" w:rsidR="00FD0FDA" w:rsidRPr="00E53D33" w:rsidRDefault="00FD0FDA" w:rsidP="00BA66B0">
            <w:pPr>
              <w:pStyle w:val="TAL"/>
              <w:keepNext w:val="0"/>
              <w:keepLines w:val="0"/>
              <w:widowControl w:val="0"/>
            </w:pPr>
            <w:r w:rsidRPr="00E53D33">
              <w:rPr>
                <w:rFonts w:cs="Arial"/>
                <w:szCs w:val="18"/>
              </w:rPr>
              <w:t>9.3.1.</w:t>
            </w:r>
            <w:r>
              <w:rPr>
                <w:rFonts w:cs="Arial"/>
                <w:szCs w:val="18"/>
              </w:rPr>
              <w:t>314</w:t>
            </w:r>
          </w:p>
        </w:tc>
        <w:tc>
          <w:tcPr>
            <w:tcW w:w="889" w:type="pct"/>
          </w:tcPr>
          <w:p w14:paraId="6FF80092" w14:textId="77777777" w:rsidR="00FD0FDA" w:rsidRPr="00E53D33" w:rsidRDefault="00FD0FDA" w:rsidP="00BA66B0">
            <w:pPr>
              <w:pStyle w:val="TAL"/>
              <w:keepNext w:val="0"/>
              <w:keepLines w:val="0"/>
              <w:widowControl w:val="0"/>
            </w:pPr>
          </w:p>
        </w:tc>
        <w:tc>
          <w:tcPr>
            <w:tcW w:w="556" w:type="pct"/>
          </w:tcPr>
          <w:p w14:paraId="183ADABA"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24E5C473" w14:textId="77777777" w:rsidR="00FD0FDA" w:rsidRPr="00E53D33" w:rsidRDefault="00FD0FDA" w:rsidP="00BA66B0">
            <w:pPr>
              <w:pStyle w:val="TAC"/>
              <w:keepNext w:val="0"/>
              <w:keepLines w:val="0"/>
              <w:widowControl w:val="0"/>
            </w:pPr>
            <w:r w:rsidRPr="00E53D33">
              <w:rPr>
                <w:rFonts w:cs="Arial"/>
                <w:szCs w:val="18"/>
              </w:rPr>
              <w:t>reject</w:t>
            </w:r>
          </w:p>
        </w:tc>
      </w:tr>
    </w:tbl>
    <w:p w14:paraId="3E76D02C" w14:textId="77777777" w:rsidR="00FD0FDA" w:rsidRPr="00E53D33" w:rsidRDefault="00FD0FDA" w:rsidP="00BA66B0">
      <w:pPr>
        <w:widowControl w:val="0"/>
        <w:rPr>
          <w:lang w:eastAsia="zh-CN"/>
        </w:rPr>
      </w:pPr>
    </w:p>
    <w:p w14:paraId="6F1CF336" w14:textId="0FFDABDB" w:rsidR="00FD0FDA" w:rsidRPr="00E53D33" w:rsidRDefault="00FD0FDA" w:rsidP="00BA66B0">
      <w:pPr>
        <w:pStyle w:val="Heading4"/>
        <w:keepNext w:val="0"/>
        <w:keepLines w:val="0"/>
        <w:widowControl w:val="0"/>
      </w:pPr>
      <w:bookmarkStart w:id="9218" w:name="_Toc155980761"/>
      <w:r w:rsidRPr="00E53D33">
        <w:t>9.2.14.</w:t>
      </w:r>
      <w:r>
        <w:t>19</w:t>
      </w:r>
      <w:r w:rsidRPr="00E53D33">
        <w:tab/>
        <w:t>MULTI</w:t>
      </w:r>
      <w:r w:rsidRPr="00E53D33">
        <w:rPr>
          <w:lang w:eastAsia="zh-CN"/>
        </w:rPr>
        <w:t xml:space="preserve">CAST </w:t>
      </w:r>
      <w:r w:rsidRPr="00E53D33">
        <w:t>COMMON CONFIGURATION CONFIRM</w:t>
      </w:r>
      <w:bookmarkEnd w:id="9218"/>
    </w:p>
    <w:p w14:paraId="44AB468B" w14:textId="77777777" w:rsidR="00FD0FDA" w:rsidRPr="00E53D33" w:rsidRDefault="00FD0FDA" w:rsidP="00BA66B0">
      <w:pPr>
        <w:widowControl w:val="0"/>
        <w:rPr>
          <w:rFonts w:eastAsia="Batang"/>
        </w:rPr>
      </w:pPr>
      <w:r w:rsidRPr="00E53D33">
        <w:t>This message is sent by the gNB-DU to notify the gNB-CU to confirm the execution of the requested functions.</w:t>
      </w:r>
    </w:p>
    <w:p w14:paraId="79BE19EF"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14F5ED71" w14:textId="77777777" w:rsidTr="00CB5162">
        <w:trPr>
          <w:tblHeader/>
        </w:trPr>
        <w:tc>
          <w:tcPr>
            <w:tcW w:w="1111" w:type="pct"/>
          </w:tcPr>
          <w:p w14:paraId="0CF5E50E" w14:textId="77777777" w:rsidR="00FD0FDA" w:rsidRPr="00E53D33" w:rsidRDefault="00FD0FDA" w:rsidP="00BA66B0">
            <w:pPr>
              <w:pStyle w:val="TAH"/>
              <w:keepNext w:val="0"/>
              <w:keepLines w:val="0"/>
              <w:widowControl w:val="0"/>
            </w:pPr>
            <w:r w:rsidRPr="00E53D33">
              <w:t>IE/Group Name</w:t>
            </w:r>
          </w:p>
        </w:tc>
        <w:tc>
          <w:tcPr>
            <w:tcW w:w="556" w:type="pct"/>
          </w:tcPr>
          <w:p w14:paraId="50610E0C" w14:textId="77777777" w:rsidR="00FD0FDA" w:rsidRPr="00E53D33" w:rsidRDefault="00FD0FDA" w:rsidP="00BA66B0">
            <w:pPr>
              <w:pStyle w:val="TAH"/>
              <w:keepNext w:val="0"/>
              <w:keepLines w:val="0"/>
              <w:widowControl w:val="0"/>
            </w:pPr>
            <w:r w:rsidRPr="00E53D33">
              <w:t>Presence</w:t>
            </w:r>
          </w:p>
        </w:tc>
        <w:tc>
          <w:tcPr>
            <w:tcW w:w="556" w:type="pct"/>
          </w:tcPr>
          <w:p w14:paraId="3664B289" w14:textId="77777777" w:rsidR="00FD0FDA" w:rsidRPr="00E53D33" w:rsidRDefault="00FD0FDA" w:rsidP="00BA66B0">
            <w:pPr>
              <w:pStyle w:val="TAH"/>
              <w:keepNext w:val="0"/>
              <w:keepLines w:val="0"/>
              <w:widowControl w:val="0"/>
            </w:pPr>
            <w:r w:rsidRPr="00E53D33">
              <w:t>Range</w:t>
            </w:r>
          </w:p>
        </w:tc>
        <w:tc>
          <w:tcPr>
            <w:tcW w:w="778" w:type="pct"/>
          </w:tcPr>
          <w:p w14:paraId="5021F2E2" w14:textId="77777777" w:rsidR="00FD0FDA" w:rsidRPr="00E53D33" w:rsidRDefault="00FD0FDA" w:rsidP="00BA66B0">
            <w:pPr>
              <w:pStyle w:val="TAH"/>
              <w:keepNext w:val="0"/>
              <w:keepLines w:val="0"/>
              <w:widowControl w:val="0"/>
            </w:pPr>
            <w:r w:rsidRPr="00E53D33">
              <w:t>IE type and reference</w:t>
            </w:r>
          </w:p>
        </w:tc>
        <w:tc>
          <w:tcPr>
            <w:tcW w:w="889" w:type="pct"/>
          </w:tcPr>
          <w:p w14:paraId="416F9C06" w14:textId="77777777" w:rsidR="00FD0FDA" w:rsidRPr="00E53D33" w:rsidRDefault="00FD0FDA" w:rsidP="00BA66B0">
            <w:pPr>
              <w:pStyle w:val="TAH"/>
              <w:keepNext w:val="0"/>
              <w:keepLines w:val="0"/>
              <w:widowControl w:val="0"/>
            </w:pPr>
            <w:r w:rsidRPr="00E53D33">
              <w:t>Semantics description</w:t>
            </w:r>
          </w:p>
        </w:tc>
        <w:tc>
          <w:tcPr>
            <w:tcW w:w="556" w:type="pct"/>
          </w:tcPr>
          <w:p w14:paraId="71C15670" w14:textId="77777777" w:rsidR="00FD0FDA" w:rsidRPr="00E53D33" w:rsidRDefault="00FD0FDA" w:rsidP="00BA66B0">
            <w:pPr>
              <w:pStyle w:val="TAH"/>
              <w:keepNext w:val="0"/>
              <w:keepLines w:val="0"/>
              <w:widowControl w:val="0"/>
            </w:pPr>
            <w:r w:rsidRPr="00E53D33">
              <w:t>Criticality</w:t>
            </w:r>
          </w:p>
        </w:tc>
        <w:tc>
          <w:tcPr>
            <w:tcW w:w="556" w:type="pct"/>
          </w:tcPr>
          <w:p w14:paraId="211DF2BC" w14:textId="77777777" w:rsidR="00FD0FDA" w:rsidRPr="00E53D33" w:rsidRDefault="00FD0FDA" w:rsidP="00BA66B0">
            <w:pPr>
              <w:pStyle w:val="TAH"/>
              <w:keepNext w:val="0"/>
              <w:keepLines w:val="0"/>
              <w:widowControl w:val="0"/>
            </w:pPr>
            <w:r w:rsidRPr="00E53D33">
              <w:t>Assigned Criticality</w:t>
            </w:r>
          </w:p>
        </w:tc>
      </w:tr>
      <w:tr w:rsidR="00FD0FDA" w:rsidRPr="00E53D33" w14:paraId="6EBB51EA" w14:textId="77777777" w:rsidTr="00CB5162">
        <w:tc>
          <w:tcPr>
            <w:tcW w:w="1111" w:type="pct"/>
          </w:tcPr>
          <w:p w14:paraId="39A2C50B" w14:textId="77777777" w:rsidR="00FD0FDA" w:rsidRPr="00E53D33" w:rsidRDefault="00FD0FDA" w:rsidP="00BA66B0">
            <w:pPr>
              <w:pStyle w:val="TAL"/>
              <w:keepNext w:val="0"/>
              <w:keepLines w:val="0"/>
              <w:widowControl w:val="0"/>
            </w:pPr>
            <w:r w:rsidRPr="00E53D33">
              <w:t>Message Type</w:t>
            </w:r>
          </w:p>
        </w:tc>
        <w:tc>
          <w:tcPr>
            <w:tcW w:w="556" w:type="pct"/>
          </w:tcPr>
          <w:p w14:paraId="346E0B4B" w14:textId="77777777" w:rsidR="00FD0FDA" w:rsidRPr="00E53D33" w:rsidRDefault="00FD0FDA" w:rsidP="00BA66B0">
            <w:pPr>
              <w:pStyle w:val="TAL"/>
              <w:keepNext w:val="0"/>
              <w:keepLines w:val="0"/>
              <w:widowControl w:val="0"/>
            </w:pPr>
            <w:r w:rsidRPr="00E53D33">
              <w:t>M</w:t>
            </w:r>
          </w:p>
        </w:tc>
        <w:tc>
          <w:tcPr>
            <w:tcW w:w="556" w:type="pct"/>
          </w:tcPr>
          <w:p w14:paraId="7CB3FCFB" w14:textId="77777777" w:rsidR="00FD0FDA" w:rsidRPr="00E53D33" w:rsidRDefault="00FD0FDA" w:rsidP="00BA66B0">
            <w:pPr>
              <w:pStyle w:val="TAL"/>
              <w:keepNext w:val="0"/>
              <w:keepLines w:val="0"/>
              <w:widowControl w:val="0"/>
            </w:pPr>
          </w:p>
        </w:tc>
        <w:tc>
          <w:tcPr>
            <w:tcW w:w="778" w:type="pct"/>
          </w:tcPr>
          <w:p w14:paraId="1FFD26FE" w14:textId="77777777" w:rsidR="00FD0FDA" w:rsidRPr="00E53D33" w:rsidRDefault="00FD0FDA" w:rsidP="00BA66B0">
            <w:pPr>
              <w:pStyle w:val="TAL"/>
              <w:keepNext w:val="0"/>
              <w:keepLines w:val="0"/>
              <w:widowControl w:val="0"/>
            </w:pPr>
            <w:r w:rsidRPr="00E53D33">
              <w:t>9.3.1.1</w:t>
            </w:r>
          </w:p>
        </w:tc>
        <w:tc>
          <w:tcPr>
            <w:tcW w:w="889" w:type="pct"/>
          </w:tcPr>
          <w:p w14:paraId="4DCD90D9" w14:textId="77777777" w:rsidR="00FD0FDA" w:rsidRPr="00E53D33" w:rsidRDefault="00FD0FDA" w:rsidP="00BA66B0">
            <w:pPr>
              <w:pStyle w:val="TAL"/>
              <w:keepNext w:val="0"/>
              <w:keepLines w:val="0"/>
              <w:widowControl w:val="0"/>
            </w:pPr>
          </w:p>
        </w:tc>
        <w:tc>
          <w:tcPr>
            <w:tcW w:w="556" w:type="pct"/>
          </w:tcPr>
          <w:p w14:paraId="623AC5F9" w14:textId="77777777" w:rsidR="00FD0FDA" w:rsidRPr="00E53D33" w:rsidRDefault="00FD0FDA" w:rsidP="00BA66B0">
            <w:pPr>
              <w:pStyle w:val="TAC"/>
              <w:keepNext w:val="0"/>
              <w:keepLines w:val="0"/>
              <w:widowControl w:val="0"/>
            </w:pPr>
            <w:r w:rsidRPr="00E53D33">
              <w:t>YES</w:t>
            </w:r>
          </w:p>
        </w:tc>
        <w:tc>
          <w:tcPr>
            <w:tcW w:w="556" w:type="pct"/>
          </w:tcPr>
          <w:p w14:paraId="03C9C5F1" w14:textId="77777777" w:rsidR="00FD0FDA" w:rsidRPr="00E53D33" w:rsidRDefault="00FD0FDA" w:rsidP="00BA66B0">
            <w:pPr>
              <w:pStyle w:val="TAC"/>
              <w:keepNext w:val="0"/>
              <w:keepLines w:val="0"/>
              <w:widowControl w:val="0"/>
            </w:pPr>
            <w:r w:rsidRPr="00E53D33">
              <w:t>reject</w:t>
            </w:r>
          </w:p>
        </w:tc>
      </w:tr>
      <w:tr w:rsidR="00FD0FDA" w:rsidRPr="00E53D33" w14:paraId="1F181473" w14:textId="77777777" w:rsidTr="00CB5162">
        <w:tc>
          <w:tcPr>
            <w:tcW w:w="1111" w:type="pct"/>
          </w:tcPr>
          <w:p w14:paraId="23427406"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769C0F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3F1C2203" w14:textId="77777777" w:rsidR="00FD0FDA" w:rsidRPr="00E53D33" w:rsidRDefault="00FD0FDA" w:rsidP="00BA66B0">
            <w:pPr>
              <w:pStyle w:val="TAL"/>
              <w:keepNext w:val="0"/>
              <w:keepLines w:val="0"/>
              <w:widowControl w:val="0"/>
            </w:pPr>
          </w:p>
        </w:tc>
        <w:tc>
          <w:tcPr>
            <w:tcW w:w="778" w:type="pct"/>
          </w:tcPr>
          <w:p w14:paraId="3551B0F8" w14:textId="77777777" w:rsidR="00FD0FDA" w:rsidRPr="00E53D33" w:rsidRDefault="00FD0FDA" w:rsidP="00BA66B0">
            <w:pPr>
              <w:pStyle w:val="TAL"/>
              <w:keepNext w:val="0"/>
              <w:keepLines w:val="0"/>
              <w:widowControl w:val="0"/>
            </w:pPr>
            <w:r w:rsidRPr="00E53D33">
              <w:t>9.3.1.3</w:t>
            </w:r>
          </w:p>
        </w:tc>
        <w:tc>
          <w:tcPr>
            <w:tcW w:w="889" w:type="pct"/>
          </w:tcPr>
          <w:p w14:paraId="19FEF8CE" w14:textId="77777777" w:rsidR="00FD0FDA" w:rsidRPr="00E53D33" w:rsidRDefault="00FD0FDA" w:rsidP="00BA66B0">
            <w:pPr>
              <w:pStyle w:val="TAL"/>
              <w:keepNext w:val="0"/>
              <w:keepLines w:val="0"/>
              <w:widowControl w:val="0"/>
            </w:pPr>
          </w:p>
        </w:tc>
        <w:tc>
          <w:tcPr>
            <w:tcW w:w="556" w:type="pct"/>
          </w:tcPr>
          <w:p w14:paraId="659BC117"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234B696C" w14:textId="77777777" w:rsidR="00FD0FDA" w:rsidRPr="00E53D33" w:rsidRDefault="00FD0FDA" w:rsidP="00BA66B0">
            <w:pPr>
              <w:pStyle w:val="TAC"/>
              <w:keepNext w:val="0"/>
              <w:keepLines w:val="0"/>
              <w:widowControl w:val="0"/>
            </w:pPr>
            <w:r w:rsidRPr="00E53D33">
              <w:rPr>
                <w:rFonts w:cs="Arial"/>
                <w:szCs w:val="18"/>
              </w:rPr>
              <w:t>ignore</w:t>
            </w:r>
          </w:p>
        </w:tc>
      </w:tr>
    </w:tbl>
    <w:p w14:paraId="79D54CCD" w14:textId="77777777" w:rsidR="00FD0FDA" w:rsidRPr="00E53D33" w:rsidRDefault="00FD0FDA" w:rsidP="00BA66B0">
      <w:pPr>
        <w:widowControl w:val="0"/>
        <w:rPr>
          <w:lang w:eastAsia="zh-CN"/>
        </w:rPr>
      </w:pPr>
    </w:p>
    <w:p w14:paraId="06F04A30" w14:textId="11B6B2CC" w:rsidR="00FD0FDA" w:rsidRPr="00E53D33" w:rsidRDefault="00FD0FDA" w:rsidP="00BA66B0">
      <w:pPr>
        <w:pStyle w:val="Heading4"/>
        <w:keepNext w:val="0"/>
        <w:keepLines w:val="0"/>
        <w:widowControl w:val="0"/>
      </w:pPr>
      <w:bookmarkStart w:id="9219" w:name="_Toc155980762"/>
      <w:r w:rsidRPr="00E53D33">
        <w:t>9.2.14.</w:t>
      </w:r>
      <w:r>
        <w:t>20</w:t>
      </w:r>
      <w:r w:rsidRPr="00E53D33">
        <w:tab/>
        <w:t>MULTI</w:t>
      </w:r>
      <w:r w:rsidRPr="00E53D33">
        <w:rPr>
          <w:lang w:eastAsia="zh-CN"/>
        </w:rPr>
        <w:t>CAST COMMON CONFIGURATION</w:t>
      </w:r>
      <w:r w:rsidRPr="00E53D33">
        <w:t xml:space="preserve"> REFUSE</w:t>
      </w:r>
      <w:bookmarkEnd w:id="9219"/>
    </w:p>
    <w:p w14:paraId="4B5AD4B3" w14:textId="77777777" w:rsidR="00FD0FDA" w:rsidRPr="00E53D33" w:rsidRDefault="00FD0FDA" w:rsidP="00BA66B0">
      <w:pPr>
        <w:widowControl w:val="0"/>
        <w:rPr>
          <w:rFonts w:eastAsia="Batang"/>
        </w:rPr>
      </w:pPr>
      <w:r w:rsidRPr="00E53D33">
        <w:t>This message is sent by the gNB-DU to notify the gNB-CU that the execution of the requested functions was not successful.</w:t>
      </w:r>
    </w:p>
    <w:p w14:paraId="769EB8E1"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62A1C90" w14:textId="77777777" w:rsidTr="00CB5162">
        <w:trPr>
          <w:tblHeader/>
        </w:trPr>
        <w:tc>
          <w:tcPr>
            <w:tcW w:w="1111" w:type="pct"/>
          </w:tcPr>
          <w:p w14:paraId="4227987C" w14:textId="77777777" w:rsidR="00FD0FDA" w:rsidRPr="00E53D33" w:rsidRDefault="00FD0FDA" w:rsidP="00BA66B0">
            <w:pPr>
              <w:pStyle w:val="TAH"/>
              <w:keepNext w:val="0"/>
              <w:keepLines w:val="0"/>
              <w:widowControl w:val="0"/>
            </w:pPr>
            <w:r w:rsidRPr="00E53D33">
              <w:t>IE/Group Name</w:t>
            </w:r>
          </w:p>
        </w:tc>
        <w:tc>
          <w:tcPr>
            <w:tcW w:w="556" w:type="pct"/>
          </w:tcPr>
          <w:p w14:paraId="0411938F" w14:textId="77777777" w:rsidR="00FD0FDA" w:rsidRPr="00E53D33" w:rsidRDefault="00FD0FDA" w:rsidP="00BA66B0">
            <w:pPr>
              <w:pStyle w:val="TAH"/>
              <w:keepNext w:val="0"/>
              <w:keepLines w:val="0"/>
              <w:widowControl w:val="0"/>
            </w:pPr>
            <w:r w:rsidRPr="00E53D33">
              <w:t>Presence</w:t>
            </w:r>
          </w:p>
        </w:tc>
        <w:tc>
          <w:tcPr>
            <w:tcW w:w="556" w:type="pct"/>
          </w:tcPr>
          <w:p w14:paraId="31568581" w14:textId="77777777" w:rsidR="00FD0FDA" w:rsidRPr="00E53D33" w:rsidRDefault="00FD0FDA" w:rsidP="00BA66B0">
            <w:pPr>
              <w:pStyle w:val="TAH"/>
              <w:keepNext w:val="0"/>
              <w:keepLines w:val="0"/>
              <w:widowControl w:val="0"/>
            </w:pPr>
            <w:r w:rsidRPr="00E53D33">
              <w:t>Range</w:t>
            </w:r>
          </w:p>
        </w:tc>
        <w:tc>
          <w:tcPr>
            <w:tcW w:w="778" w:type="pct"/>
          </w:tcPr>
          <w:p w14:paraId="5F4C7450" w14:textId="77777777" w:rsidR="00FD0FDA" w:rsidRPr="00E53D33" w:rsidRDefault="00FD0FDA" w:rsidP="00BA66B0">
            <w:pPr>
              <w:pStyle w:val="TAH"/>
              <w:keepNext w:val="0"/>
              <w:keepLines w:val="0"/>
              <w:widowControl w:val="0"/>
            </w:pPr>
            <w:r w:rsidRPr="00E53D33">
              <w:t>IE type and reference</w:t>
            </w:r>
          </w:p>
        </w:tc>
        <w:tc>
          <w:tcPr>
            <w:tcW w:w="889" w:type="pct"/>
          </w:tcPr>
          <w:p w14:paraId="131701B9" w14:textId="77777777" w:rsidR="00FD0FDA" w:rsidRPr="00E53D33" w:rsidRDefault="00FD0FDA" w:rsidP="00BA66B0">
            <w:pPr>
              <w:pStyle w:val="TAH"/>
              <w:keepNext w:val="0"/>
              <w:keepLines w:val="0"/>
              <w:widowControl w:val="0"/>
            </w:pPr>
            <w:r w:rsidRPr="00E53D33">
              <w:t>Semantics description</w:t>
            </w:r>
          </w:p>
        </w:tc>
        <w:tc>
          <w:tcPr>
            <w:tcW w:w="556" w:type="pct"/>
          </w:tcPr>
          <w:p w14:paraId="74A9D5D1" w14:textId="77777777" w:rsidR="00FD0FDA" w:rsidRPr="00E53D33" w:rsidRDefault="00FD0FDA" w:rsidP="00BA66B0">
            <w:pPr>
              <w:pStyle w:val="TAH"/>
              <w:keepNext w:val="0"/>
              <w:keepLines w:val="0"/>
              <w:widowControl w:val="0"/>
            </w:pPr>
            <w:r w:rsidRPr="00E53D33">
              <w:t>Criticality</w:t>
            </w:r>
          </w:p>
        </w:tc>
        <w:tc>
          <w:tcPr>
            <w:tcW w:w="556" w:type="pct"/>
          </w:tcPr>
          <w:p w14:paraId="327CBB4C" w14:textId="77777777" w:rsidR="00FD0FDA" w:rsidRPr="00E53D33" w:rsidRDefault="00FD0FDA" w:rsidP="00BA66B0">
            <w:pPr>
              <w:pStyle w:val="TAH"/>
              <w:keepNext w:val="0"/>
              <w:keepLines w:val="0"/>
              <w:widowControl w:val="0"/>
            </w:pPr>
            <w:r w:rsidRPr="00E53D33">
              <w:t>Assigned Criticality</w:t>
            </w:r>
          </w:p>
        </w:tc>
      </w:tr>
      <w:tr w:rsidR="00FD0FDA" w:rsidRPr="00E53D33" w14:paraId="7E47F3EA" w14:textId="77777777" w:rsidTr="00CB5162">
        <w:tc>
          <w:tcPr>
            <w:tcW w:w="1111" w:type="pct"/>
          </w:tcPr>
          <w:p w14:paraId="4896A4DE" w14:textId="77777777" w:rsidR="00FD0FDA" w:rsidRPr="00E53D33" w:rsidRDefault="00FD0FDA" w:rsidP="00BA66B0">
            <w:pPr>
              <w:pStyle w:val="TAL"/>
              <w:keepNext w:val="0"/>
              <w:keepLines w:val="0"/>
              <w:widowControl w:val="0"/>
            </w:pPr>
            <w:r w:rsidRPr="00E53D33">
              <w:t>Message Type</w:t>
            </w:r>
          </w:p>
        </w:tc>
        <w:tc>
          <w:tcPr>
            <w:tcW w:w="556" w:type="pct"/>
          </w:tcPr>
          <w:p w14:paraId="563FA97F" w14:textId="77777777" w:rsidR="00FD0FDA" w:rsidRPr="00E53D33" w:rsidRDefault="00FD0FDA" w:rsidP="00BA66B0">
            <w:pPr>
              <w:pStyle w:val="TAL"/>
              <w:keepNext w:val="0"/>
              <w:keepLines w:val="0"/>
              <w:widowControl w:val="0"/>
            </w:pPr>
            <w:r w:rsidRPr="00E53D33">
              <w:t>M</w:t>
            </w:r>
          </w:p>
        </w:tc>
        <w:tc>
          <w:tcPr>
            <w:tcW w:w="556" w:type="pct"/>
          </w:tcPr>
          <w:p w14:paraId="63564699" w14:textId="77777777" w:rsidR="00FD0FDA" w:rsidRPr="00E53D33" w:rsidRDefault="00FD0FDA" w:rsidP="00BA66B0">
            <w:pPr>
              <w:pStyle w:val="TAL"/>
              <w:keepNext w:val="0"/>
              <w:keepLines w:val="0"/>
              <w:widowControl w:val="0"/>
            </w:pPr>
          </w:p>
        </w:tc>
        <w:tc>
          <w:tcPr>
            <w:tcW w:w="778" w:type="pct"/>
          </w:tcPr>
          <w:p w14:paraId="7FDF5723" w14:textId="77777777" w:rsidR="00FD0FDA" w:rsidRPr="00E53D33" w:rsidRDefault="00FD0FDA" w:rsidP="00BA66B0">
            <w:pPr>
              <w:pStyle w:val="TAL"/>
              <w:keepNext w:val="0"/>
              <w:keepLines w:val="0"/>
              <w:widowControl w:val="0"/>
            </w:pPr>
            <w:r w:rsidRPr="00E53D33">
              <w:t>9.3.1.1</w:t>
            </w:r>
          </w:p>
        </w:tc>
        <w:tc>
          <w:tcPr>
            <w:tcW w:w="889" w:type="pct"/>
          </w:tcPr>
          <w:p w14:paraId="361EC7B6" w14:textId="77777777" w:rsidR="00FD0FDA" w:rsidRPr="00E53D33" w:rsidRDefault="00FD0FDA" w:rsidP="00BA66B0">
            <w:pPr>
              <w:pStyle w:val="TAL"/>
              <w:keepNext w:val="0"/>
              <w:keepLines w:val="0"/>
              <w:widowControl w:val="0"/>
            </w:pPr>
          </w:p>
        </w:tc>
        <w:tc>
          <w:tcPr>
            <w:tcW w:w="556" w:type="pct"/>
          </w:tcPr>
          <w:p w14:paraId="55E05D78" w14:textId="77777777" w:rsidR="00FD0FDA" w:rsidRPr="00E53D33" w:rsidRDefault="00FD0FDA" w:rsidP="00BA66B0">
            <w:pPr>
              <w:pStyle w:val="TAC"/>
              <w:keepNext w:val="0"/>
              <w:keepLines w:val="0"/>
              <w:widowControl w:val="0"/>
            </w:pPr>
            <w:r w:rsidRPr="00E53D33">
              <w:t>YES</w:t>
            </w:r>
          </w:p>
        </w:tc>
        <w:tc>
          <w:tcPr>
            <w:tcW w:w="556" w:type="pct"/>
          </w:tcPr>
          <w:p w14:paraId="1B6EA1F5" w14:textId="77777777" w:rsidR="00FD0FDA" w:rsidRPr="00E53D33" w:rsidRDefault="00FD0FDA" w:rsidP="00BA66B0">
            <w:pPr>
              <w:pStyle w:val="TAC"/>
              <w:keepNext w:val="0"/>
              <w:keepLines w:val="0"/>
              <w:widowControl w:val="0"/>
            </w:pPr>
            <w:r w:rsidRPr="00E53D33">
              <w:t>reject</w:t>
            </w:r>
          </w:p>
        </w:tc>
      </w:tr>
      <w:tr w:rsidR="00FD0FDA" w:rsidRPr="00E53D33" w14:paraId="2F932339" w14:textId="77777777" w:rsidTr="00CB5162">
        <w:tc>
          <w:tcPr>
            <w:tcW w:w="1111" w:type="pct"/>
          </w:tcPr>
          <w:p w14:paraId="296555E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Cause</w:t>
            </w:r>
          </w:p>
        </w:tc>
        <w:tc>
          <w:tcPr>
            <w:tcW w:w="556" w:type="pct"/>
          </w:tcPr>
          <w:p w14:paraId="2F9CC54D"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2C49DAAA" w14:textId="77777777" w:rsidR="00FD0FDA" w:rsidRPr="00E53D33" w:rsidRDefault="00FD0FDA" w:rsidP="00BA66B0">
            <w:pPr>
              <w:pStyle w:val="TAL"/>
              <w:keepNext w:val="0"/>
              <w:keepLines w:val="0"/>
              <w:widowControl w:val="0"/>
            </w:pPr>
          </w:p>
        </w:tc>
        <w:tc>
          <w:tcPr>
            <w:tcW w:w="778" w:type="pct"/>
          </w:tcPr>
          <w:p w14:paraId="28566E5F" w14:textId="77777777" w:rsidR="00FD0FDA" w:rsidRPr="00E53D33" w:rsidRDefault="00FD0FDA" w:rsidP="00BA66B0">
            <w:pPr>
              <w:pStyle w:val="TAL"/>
              <w:keepNext w:val="0"/>
              <w:keepLines w:val="0"/>
              <w:widowControl w:val="0"/>
            </w:pPr>
            <w:r w:rsidRPr="00E53D33">
              <w:rPr>
                <w:rFonts w:cs="Arial"/>
                <w:szCs w:val="18"/>
                <w:lang w:eastAsia="ja-JP"/>
              </w:rPr>
              <w:t>9.3.1.2</w:t>
            </w:r>
          </w:p>
        </w:tc>
        <w:tc>
          <w:tcPr>
            <w:tcW w:w="889" w:type="pct"/>
          </w:tcPr>
          <w:p w14:paraId="16D4F859" w14:textId="77777777" w:rsidR="00FD0FDA" w:rsidRPr="00E53D33" w:rsidRDefault="00FD0FDA" w:rsidP="00BA66B0">
            <w:pPr>
              <w:pStyle w:val="TAL"/>
              <w:keepNext w:val="0"/>
              <w:keepLines w:val="0"/>
              <w:widowControl w:val="0"/>
            </w:pPr>
          </w:p>
        </w:tc>
        <w:tc>
          <w:tcPr>
            <w:tcW w:w="556" w:type="pct"/>
          </w:tcPr>
          <w:p w14:paraId="03482CE7"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02EF40BC" w14:textId="77777777" w:rsidR="00FD0FDA" w:rsidRPr="00E53D33" w:rsidRDefault="00FD0FDA" w:rsidP="00BA66B0">
            <w:pPr>
              <w:pStyle w:val="TAC"/>
              <w:keepNext w:val="0"/>
              <w:keepLines w:val="0"/>
              <w:widowControl w:val="0"/>
            </w:pPr>
            <w:r w:rsidRPr="00E53D33">
              <w:rPr>
                <w:rFonts w:cs="Arial"/>
                <w:szCs w:val="18"/>
                <w:lang w:eastAsia="ja-JP"/>
              </w:rPr>
              <w:t>ignore</w:t>
            </w:r>
          </w:p>
        </w:tc>
      </w:tr>
      <w:tr w:rsidR="00FD0FDA" w:rsidRPr="00E53D33" w14:paraId="39883B9C" w14:textId="77777777" w:rsidTr="00CB5162">
        <w:tc>
          <w:tcPr>
            <w:tcW w:w="1111" w:type="pct"/>
          </w:tcPr>
          <w:p w14:paraId="3ABB11A7"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5A0FE99"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7C53FFA2" w14:textId="77777777" w:rsidR="00FD0FDA" w:rsidRPr="00E53D33" w:rsidRDefault="00FD0FDA" w:rsidP="00BA66B0">
            <w:pPr>
              <w:pStyle w:val="TAL"/>
              <w:keepNext w:val="0"/>
              <w:keepLines w:val="0"/>
              <w:widowControl w:val="0"/>
            </w:pPr>
          </w:p>
        </w:tc>
        <w:tc>
          <w:tcPr>
            <w:tcW w:w="778" w:type="pct"/>
          </w:tcPr>
          <w:p w14:paraId="3D82D1B4" w14:textId="77777777" w:rsidR="00FD0FDA" w:rsidRPr="00E53D33" w:rsidRDefault="00FD0FDA" w:rsidP="00BA66B0">
            <w:pPr>
              <w:pStyle w:val="TAL"/>
              <w:keepNext w:val="0"/>
              <w:keepLines w:val="0"/>
              <w:widowControl w:val="0"/>
            </w:pPr>
            <w:r w:rsidRPr="00E53D33">
              <w:t>9.3.1.3</w:t>
            </w:r>
          </w:p>
        </w:tc>
        <w:tc>
          <w:tcPr>
            <w:tcW w:w="889" w:type="pct"/>
          </w:tcPr>
          <w:p w14:paraId="5EB3B6F0" w14:textId="77777777" w:rsidR="00FD0FDA" w:rsidRPr="00E53D33" w:rsidRDefault="00FD0FDA" w:rsidP="00BA66B0">
            <w:pPr>
              <w:pStyle w:val="TAL"/>
              <w:keepNext w:val="0"/>
              <w:keepLines w:val="0"/>
              <w:widowControl w:val="0"/>
            </w:pPr>
          </w:p>
        </w:tc>
        <w:tc>
          <w:tcPr>
            <w:tcW w:w="556" w:type="pct"/>
          </w:tcPr>
          <w:p w14:paraId="2F7DF925"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ECBBFC2" w14:textId="77777777" w:rsidR="00FD0FDA" w:rsidRPr="00E53D33" w:rsidRDefault="00FD0FDA" w:rsidP="00BA66B0">
            <w:pPr>
              <w:pStyle w:val="TAC"/>
              <w:keepNext w:val="0"/>
              <w:keepLines w:val="0"/>
              <w:widowControl w:val="0"/>
            </w:pPr>
            <w:r w:rsidRPr="00E53D33">
              <w:rPr>
                <w:rFonts w:cs="Arial"/>
                <w:szCs w:val="18"/>
              </w:rPr>
              <w:t>ignore</w:t>
            </w:r>
          </w:p>
        </w:tc>
      </w:tr>
    </w:tbl>
    <w:p w14:paraId="2E56387A" w14:textId="77777777" w:rsidR="00FD0FDA" w:rsidRPr="00DA11D0" w:rsidRDefault="00FD0FDA" w:rsidP="00BA66B0">
      <w:pPr>
        <w:widowControl w:val="0"/>
        <w:rPr>
          <w:lang w:eastAsia="zh-CN"/>
        </w:rPr>
      </w:pPr>
    </w:p>
    <w:p w14:paraId="5C48B2E6" w14:textId="77777777" w:rsidR="00991704" w:rsidRPr="00DE13F4" w:rsidRDefault="00991704" w:rsidP="00BA66B0">
      <w:pPr>
        <w:pStyle w:val="Heading3"/>
        <w:keepNext w:val="0"/>
        <w:keepLines w:val="0"/>
        <w:widowControl w:val="0"/>
        <w:rPr>
          <w:noProof/>
        </w:rPr>
      </w:pPr>
      <w:bookmarkStart w:id="9220" w:name="_CR9_2_15"/>
      <w:bookmarkStart w:id="9221" w:name="_Toc99038669"/>
      <w:bookmarkStart w:id="9222" w:name="_Toc99730932"/>
      <w:bookmarkStart w:id="9223" w:name="_Toc105511061"/>
      <w:bookmarkStart w:id="9224" w:name="_Toc105927593"/>
      <w:bookmarkStart w:id="9225" w:name="_Toc106110133"/>
      <w:bookmarkStart w:id="9226" w:name="_Toc113835570"/>
      <w:bookmarkStart w:id="9227" w:name="_Toc120124418"/>
      <w:bookmarkStart w:id="9228" w:name="_Toc155980763"/>
      <w:bookmarkEnd w:id="9220"/>
      <w:r w:rsidRPr="00DE13F4">
        <w:rPr>
          <w:noProof/>
        </w:rPr>
        <w:lastRenderedPageBreak/>
        <w:t>9.2.</w:t>
      </w:r>
      <w:r>
        <w:rPr>
          <w:noProof/>
        </w:rPr>
        <w:t>15</w:t>
      </w:r>
      <w:r w:rsidRPr="00DE13F4">
        <w:rPr>
          <w:noProof/>
        </w:rPr>
        <w:tab/>
        <w:t>PDC Measurement Reporting messages</w:t>
      </w:r>
      <w:bookmarkEnd w:id="9221"/>
      <w:bookmarkEnd w:id="9222"/>
      <w:bookmarkEnd w:id="9223"/>
      <w:bookmarkEnd w:id="9224"/>
      <w:bookmarkEnd w:id="9225"/>
      <w:bookmarkEnd w:id="9226"/>
      <w:bookmarkEnd w:id="9227"/>
      <w:bookmarkEnd w:id="9228"/>
    </w:p>
    <w:p w14:paraId="6C0408E1" w14:textId="77777777" w:rsidR="00991704" w:rsidRPr="00D82E9E" w:rsidRDefault="00991704" w:rsidP="00BA66B0">
      <w:pPr>
        <w:pStyle w:val="Heading4"/>
        <w:keepNext w:val="0"/>
        <w:keepLines w:val="0"/>
        <w:widowControl w:val="0"/>
        <w:rPr>
          <w:noProof/>
        </w:rPr>
      </w:pPr>
      <w:bookmarkStart w:id="9229" w:name="_CR9_2_15_1"/>
      <w:bookmarkStart w:id="9230" w:name="_Toc99038670"/>
      <w:bookmarkStart w:id="9231" w:name="_Toc99730933"/>
      <w:bookmarkStart w:id="9232" w:name="_Toc105511062"/>
      <w:bookmarkStart w:id="9233" w:name="_Toc105927594"/>
      <w:bookmarkStart w:id="9234" w:name="_Toc106110134"/>
      <w:bookmarkStart w:id="9235" w:name="_Toc113835571"/>
      <w:bookmarkStart w:id="9236" w:name="_Toc120124419"/>
      <w:bookmarkStart w:id="9237" w:name="_Toc155980764"/>
      <w:bookmarkEnd w:id="9229"/>
      <w:r w:rsidRPr="00DE13F4">
        <w:rPr>
          <w:noProof/>
        </w:rPr>
        <w:t>9.2.</w:t>
      </w:r>
      <w:r>
        <w:rPr>
          <w:noProof/>
        </w:rPr>
        <w:t>15</w:t>
      </w:r>
      <w:r w:rsidRPr="00DE13F4">
        <w:rPr>
          <w:noProof/>
        </w:rPr>
        <w:t>.1</w:t>
      </w:r>
      <w:r w:rsidRPr="00DE13F4">
        <w:rPr>
          <w:noProof/>
        </w:rPr>
        <w:tab/>
        <w:t>PDC MEASUREMENT INITIATION REQUEST</w:t>
      </w:r>
      <w:bookmarkEnd w:id="9230"/>
      <w:bookmarkEnd w:id="9231"/>
      <w:bookmarkEnd w:id="9232"/>
      <w:bookmarkEnd w:id="9233"/>
      <w:bookmarkEnd w:id="9234"/>
      <w:bookmarkEnd w:id="9235"/>
      <w:bookmarkEnd w:id="9236"/>
      <w:bookmarkEnd w:id="9237"/>
    </w:p>
    <w:p w14:paraId="71D58C15" w14:textId="77777777" w:rsidR="00991704" w:rsidRPr="00D82E9E" w:rsidRDefault="00991704" w:rsidP="00BA66B0">
      <w:pPr>
        <w:widowControl w:val="0"/>
        <w:rPr>
          <w:noProof/>
        </w:rPr>
      </w:pPr>
      <w:r w:rsidRPr="00D82E9E">
        <w:rPr>
          <w:noProof/>
        </w:rPr>
        <w:t>This message is sent by gNB-CU to initiate PDC measurements.</w:t>
      </w:r>
    </w:p>
    <w:p w14:paraId="286BF4A5" w14:textId="77777777" w:rsidR="00991704" w:rsidRPr="0009701E" w:rsidRDefault="00991704" w:rsidP="00BA66B0">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A66B0">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A66B0">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A66B0">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A66B0">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A66B0">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A66B0">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A66B0">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A66B0">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A66B0">
            <w:pPr>
              <w:pStyle w:val="TAL"/>
              <w:keepNext w:val="0"/>
              <w:keepLines w:val="0"/>
              <w:widowControl w:val="0"/>
              <w:rPr>
                <w:noProof/>
              </w:rPr>
            </w:pPr>
          </w:p>
        </w:tc>
        <w:tc>
          <w:tcPr>
            <w:tcW w:w="1512" w:type="dxa"/>
          </w:tcPr>
          <w:p w14:paraId="6C696BF5" w14:textId="77777777" w:rsidR="00991704" w:rsidRPr="00DE13F4" w:rsidRDefault="00991704" w:rsidP="00BA66B0">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A66B0">
            <w:pPr>
              <w:pStyle w:val="TAL"/>
              <w:keepNext w:val="0"/>
              <w:keepLines w:val="0"/>
              <w:widowControl w:val="0"/>
              <w:rPr>
                <w:noProof/>
              </w:rPr>
            </w:pPr>
          </w:p>
        </w:tc>
        <w:tc>
          <w:tcPr>
            <w:tcW w:w="1080" w:type="dxa"/>
          </w:tcPr>
          <w:p w14:paraId="23CBFFA5"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A66B0">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A66B0">
            <w:pPr>
              <w:pStyle w:val="TAL"/>
              <w:keepNext w:val="0"/>
              <w:keepLines w:val="0"/>
              <w:widowControl w:val="0"/>
              <w:rPr>
                <w:noProof/>
              </w:rPr>
            </w:pPr>
          </w:p>
        </w:tc>
        <w:tc>
          <w:tcPr>
            <w:tcW w:w="1512" w:type="dxa"/>
          </w:tcPr>
          <w:p w14:paraId="0DB91010" w14:textId="77777777" w:rsidR="00991704" w:rsidRPr="00DE13F4" w:rsidRDefault="00991704" w:rsidP="00BA66B0">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A66B0">
            <w:pPr>
              <w:pStyle w:val="TAL"/>
              <w:keepNext w:val="0"/>
              <w:keepLines w:val="0"/>
              <w:widowControl w:val="0"/>
              <w:rPr>
                <w:noProof/>
              </w:rPr>
            </w:pPr>
          </w:p>
        </w:tc>
        <w:tc>
          <w:tcPr>
            <w:tcW w:w="1080" w:type="dxa"/>
          </w:tcPr>
          <w:p w14:paraId="043C6F80"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A66B0">
            <w:pPr>
              <w:pStyle w:val="TAL"/>
              <w:keepNext w:val="0"/>
              <w:keepLines w:val="0"/>
              <w:widowControl w:val="0"/>
              <w:rPr>
                <w:noProof/>
              </w:rPr>
            </w:pPr>
          </w:p>
        </w:tc>
        <w:tc>
          <w:tcPr>
            <w:tcW w:w="1512" w:type="dxa"/>
          </w:tcPr>
          <w:p w14:paraId="2AF304A2" w14:textId="77777777" w:rsidR="00991704" w:rsidRPr="00DE13F4" w:rsidRDefault="00991704" w:rsidP="00BA66B0">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A66B0">
            <w:pPr>
              <w:pStyle w:val="TAL"/>
              <w:keepNext w:val="0"/>
              <w:keepLines w:val="0"/>
              <w:widowControl w:val="0"/>
              <w:rPr>
                <w:noProof/>
              </w:rPr>
            </w:pPr>
          </w:p>
        </w:tc>
        <w:tc>
          <w:tcPr>
            <w:tcW w:w="1080" w:type="dxa"/>
          </w:tcPr>
          <w:p w14:paraId="146632AE"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A66B0">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A66B0">
            <w:pPr>
              <w:pStyle w:val="TAL"/>
              <w:keepNext w:val="0"/>
              <w:keepLines w:val="0"/>
              <w:widowControl w:val="0"/>
              <w:rPr>
                <w:noProof/>
              </w:rPr>
            </w:pPr>
          </w:p>
        </w:tc>
        <w:tc>
          <w:tcPr>
            <w:tcW w:w="1512" w:type="dxa"/>
          </w:tcPr>
          <w:p w14:paraId="279910AB" w14:textId="77777777" w:rsidR="00991704" w:rsidRPr="00DE13F4" w:rsidRDefault="00991704" w:rsidP="00BA66B0">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A66B0">
            <w:pPr>
              <w:pStyle w:val="TAL"/>
              <w:keepNext w:val="0"/>
              <w:keepLines w:val="0"/>
              <w:widowControl w:val="0"/>
              <w:rPr>
                <w:noProof/>
              </w:rPr>
            </w:pPr>
          </w:p>
        </w:tc>
        <w:tc>
          <w:tcPr>
            <w:tcW w:w="1080" w:type="dxa"/>
          </w:tcPr>
          <w:p w14:paraId="32E91907"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A66B0">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A66B0">
            <w:pPr>
              <w:pStyle w:val="TAL"/>
              <w:keepNext w:val="0"/>
              <w:keepLines w:val="0"/>
              <w:widowControl w:val="0"/>
              <w:rPr>
                <w:noProof/>
              </w:rPr>
            </w:pPr>
          </w:p>
        </w:tc>
        <w:tc>
          <w:tcPr>
            <w:tcW w:w="1512" w:type="dxa"/>
          </w:tcPr>
          <w:p w14:paraId="15FAF895" w14:textId="77777777" w:rsidR="00991704" w:rsidRPr="00DE13F4" w:rsidRDefault="00991704" w:rsidP="00BA66B0">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A66B0">
            <w:pPr>
              <w:pStyle w:val="TAL"/>
              <w:keepNext w:val="0"/>
              <w:keepLines w:val="0"/>
              <w:widowControl w:val="0"/>
              <w:rPr>
                <w:noProof/>
              </w:rPr>
            </w:pPr>
          </w:p>
        </w:tc>
        <w:tc>
          <w:tcPr>
            <w:tcW w:w="1080" w:type="dxa"/>
          </w:tcPr>
          <w:p w14:paraId="3CD2D191"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A66B0">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A66B0">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A66B0">
            <w:pPr>
              <w:pStyle w:val="TAL"/>
              <w:keepNext w:val="0"/>
              <w:keepLines w:val="0"/>
              <w:widowControl w:val="0"/>
              <w:rPr>
                <w:noProof/>
              </w:rPr>
            </w:pPr>
          </w:p>
        </w:tc>
        <w:tc>
          <w:tcPr>
            <w:tcW w:w="1512" w:type="dxa"/>
          </w:tcPr>
          <w:p w14:paraId="60CB81B3" w14:textId="477ADBE2" w:rsidR="00991704" w:rsidRPr="009A1425" w:rsidRDefault="00991704" w:rsidP="00BA66B0">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A66B0">
            <w:pPr>
              <w:pStyle w:val="TAL"/>
              <w:keepNext w:val="0"/>
              <w:keepLines w:val="0"/>
              <w:widowControl w:val="0"/>
              <w:rPr>
                <w:noProof/>
              </w:rPr>
            </w:pPr>
          </w:p>
        </w:tc>
        <w:tc>
          <w:tcPr>
            <w:tcW w:w="1080" w:type="dxa"/>
          </w:tcPr>
          <w:p w14:paraId="58FF7D00"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A66B0">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A66B0">
            <w:pPr>
              <w:pStyle w:val="TAL"/>
              <w:keepNext w:val="0"/>
              <w:keepLines w:val="0"/>
              <w:widowControl w:val="0"/>
              <w:rPr>
                <w:noProof/>
              </w:rPr>
            </w:pPr>
          </w:p>
        </w:tc>
        <w:tc>
          <w:tcPr>
            <w:tcW w:w="1080" w:type="dxa"/>
          </w:tcPr>
          <w:p w14:paraId="4A90F470" w14:textId="77777777" w:rsidR="00991704" w:rsidRPr="00DE13F4" w:rsidRDefault="00991704" w:rsidP="00BA66B0">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A66B0">
            <w:pPr>
              <w:pStyle w:val="TAL"/>
              <w:keepNext w:val="0"/>
              <w:keepLines w:val="0"/>
              <w:widowControl w:val="0"/>
              <w:rPr>
                <w:noProof/>
              </w:rPr>
            </w:pPr>
          </w:p>
        </w:tc>
        <w:tc>
          <w:tcPr>
            <w:tcW w:w="1728" w:type="dxa"/>
          </w:tcPr>
          <w:p w14:paraId="74E7B19A" w14:textId="77777777" w:rsidR="00991704" w:rsidRPr="00DE13F4" w:rsidRDefault="00991704" w:rsidP="00BA66B0">
            <w:pPr>
              <w:pStyle w:val="TAL"/>
              <w:keepNext w:val="0"/>
              <w:keepLines w:val="0"/>
              <w:widowControl w:val="0"/>
              <w:rPr>
                <w:noProof/>
              </w:rPr>
            </w:pPr>
          </w:p>
        </w:tc>
        <w:tc>
          <w:tcPr>
            <w:tcW w:w="1080" w:type="dxa"/>
          </w:tcPr>
          <w:p w14:paraId="77956138" w14:textId="77777777" w:rsidR="00991704" w:rsidRPr="00DE13F4" w:rsidRDefault="00991704" w:rsidP="00BA66B0">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BA66B0">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A66B0">
            <w:pPr>
              <w:pStyle w:val="TAL"/>
              <w:keepNext w:val="0"/>
              <w:keepLines w:val="0"/>
              <w:widowControl w:val="0"/>
              <w:rPr>
                <w:noProof/>
              </w:rPr>
            </w:pPr>
          </w:p>
        </w:tc>
        <w:tc>
          <w:tcPr>
            <w:tcW w:w="1512" w:type="dxa"/>
          </w:tcPr>
          <w:p w14:paraId="7ACBFC7A" w14:textId="77777777" w:rsidR="00991704" w:rsidRPr="00DE13F4" w:rsidRDefault="00991704" w:rsidP="00BA66B0">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A66B0">
            <w:pPr>
              <w:pStyle w:val="TAL"/>
              <w:keepNext w:val="0"/>
              <w:keepLines w:val="0"/>
              <w:widowControl w:val="0"/>
              <w:rPr>
                <w:noProof/>
              </w:rPr>
            </w:pPr>
          </w:p>
        </w:tc>
        <w:tc>
          <w:tcPr>
            <w:tcW w:w="1080" w:type="dxa"/>
          </w:tcPr>
          <w:p w14:paraId="209C936D" w14:textId="77777777" w:rsidR="00991704" w:rsidRPr="00D82E9E" w:rsidRDefault="00991704" w:rsidP="00BA66B0">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A66B0">
            <w:pPr>
              <w:pStyle w:val="TAC"/>
              <w:keepNext w:val="0"/>
              <w:keepLines w:val="0"/>
              <w:widowControl w:val="0"/>
              <w:rPr>
                <w:noProof/>
              </w:rPr>
            </w:pPr>
          </w:p>
        </w:tc>
      </w:tr>
    </w:tbl>
    <w:p w14:paraId="2E39B7EF" w14:textId="77777777" w:rsidR="00991704" w:rsidRPr="00D82E9E" w:rsidRDefault="00991704" w:rsidP="00BA66B0">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A66B0">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A66B0">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A66B0">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A66B0">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A66B0">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A66B0">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A66B0">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0753D" w:rsidRDefault="00991704" w:rsidP="00BA66B0">
            <w:pPr>
              <w:pStyle w:val="TAL"/>
              <w:keepNext w:val="0"/>
              <w:keepLines w:val="0"/>
              <w:widowControl w:val="0"/>
            </w:pPr>
            <w:r w:rsidRPr="0030753D">
              <w:t>ifReportTypePeriodic</w:t>
            </w:r>
          </w:p>
        </w:tc>
        <w:tc>
          <w:tcPr>
            <w:tcW w:w="3035" w:type="pct"/>
          </w:tcPr>
          <w:p w14:paraId="1E8A1F4D" w14:textId="77777777" w:rsidR="00991704" w:rsidRPr="0030753D" w:rsidRDefault="00991704" w:rsidP="00BA66B0">
            <w:pPr>
              <w:pStyle w:val="TAL"/>
              <w:keepNext w:val="0"/>
              <w:keepLines w:val="0"/>
              <w:widowControl w:val="0"/>
            </w:pPr>
            <w:r w:rsidRPr="0030753D">
              <w:t>This IE shall be present if the PDC Report Type IE is set to the value "Periodic".</w:t>
            </w:r>
          </w:p>
        </w:tc>
      </w:tr>
    </w:tbl>
    <w:p w14:paraId="252F1553" w14:textId="77777777" w:rsidR="00991704" w:rsidRPr="00DE13F4" w:rsidRDefault="00991704" w:rsidP="00BA66B0">
      <w:pPr>
        <w:widowControl w:val="0"/>
        <w:rPr>
          <w:noProof/>
        </w:rPr>
      </w:pPr>
    </w:p>
    <w:p w14:paraId="1A51D2B8" w14:textId="77777777" w:rsidR="00991704" w:rsidRPr="00DE13F4" w:rsidRDefault="00991704" w:rsidP="00BA66B0">
      <w:pPr>
        <w:pStyle w:val="Heading4"/>
        <w:keepNext w:val="0"/>
        <w:keepLines w:val="0"/>
        <w:widowControl w:val="0"/>
        <w:rPr>
          <w:noProof/>
        </w:rPr>
      </w:pPr>
      <w:bookmarkStart w:id="9238" w:name="_CR9_2_15_2"/>
      <w:bookmarkStart w:id="9239" w:name="_Toc99038671"/>
      <w:bookmarkStart w:id="9240" w:name="_Toc99730934"/>
      <w:bookmarkStart w:id="9241" w:name="_Toc105511063"/>
      <w:bookmarkStart w:id="9242" w:name="_Toc105927595"/>
      <w:bookmarkStart w:id="9243" w:name="_Toc106110135"/>
      <w:bookmarkStart w:id="9244" w:name="_Toc113835572"/>
      <w:bookmarkStart w:id="9245" w:name="_Toc120124420"/>
      <w:bookmarkStart w:id="9246" w:name="_Toc155980765"/>
      <w:bookmarkEnd w:id="9238"/>
      <w:r w:rsidRPr="00DE13F4">
        <w:rPr>
          <w:noProof/>
        </w:rPr>
        <w:t>9.2.</w:t>
      </w:r>
      <w:r>
        <w:rPr>
          <w:noProof/>
        </w:rPr>
        <w:t>15</w:t>
      </w:r>
      <w:r w:rsidRPr="00DE13F4">
        <w:rPr>
          <w:noProof/>
        </w:rPr>
        <w:t>.2</w:t>
      </w:r>
      <w:r w:rsidRPr="00DE13F4">
        <w:rPr>
          <w:noProof/>
        </w:rPr>
        <w:tab/>
        <w:t>PDC MEASUREMENT INITIATION RESPONSE</w:t>
      </w:r>
      <w:bookmarkEnd w:id="9239"/>
      <w:bookmarkEnd w:id="9240"/>
      <w:bookmarkEnd w:id="9241"/>
      <w:bookmarkEnd w:id="9242"/>
      <w:bookmarkEnd w:id="9243"/>
      <w:bookmarkEnd w:id="9244"/>
      <w:bookmarkEnd w:id="9245"/>
      <w:bookmarkEnd w:id="9246"/>
    </w:p>
    <w:p w14:paraId="500D8DD9" w14:textId="77777777" w:rsidR="00991704" w:rsidRPr="00DE13F4" w:rsidRDefault="00991704" w:rsidP="00BA66B0">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A66B0">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A66B0">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A66B0">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A66B0">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A66B0">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A66B0">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A66B0">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A66B0">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A66B0">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A66B0">
            <w:pPr>
              <w:pStyle w:val="TAL"/>
              <w:keepNext w:val="0"/>
              <w:keepLines w:val="0"/>
              <w:widowControl w:val="0"/>
              <w:rPr>
                <w:noProof/>
              </w:rPr>
            </w:pPr>
          </w:p>
        </w:tc>
        <w:tc>
          <w:tcPr>
            <w:tcW w:w="778" w:type="pct"/>
          </w:tcPr>
          <w:p w14:paraId="47B79E10" w14:textId="77777777" w:rsidR="00991704" w:rsidRPr="00DE13F4" w:rsidRDefault="00991704" w:rsidP="00BA66B0">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A66B0">
            <w:pPr>
              <w:pStyle w:val="TAL"/>
              <w:keepNext w:val="0"/>
              <w:keepLines w:val="0"/>
              <w:widowControl w:val="0"/>
              <w:rPr>
                <w:noProof/>
              </w:rPr>
            </w:pPr>
          </w:p>
        </w:tc>
        <w:tc>
          <w:tcPr>
            <w:tcW w:w="556" w:type="pct"/>
          </w:tcPr>
          <w:p w14:paraId="75D4B293"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A66B0">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A66B0">
            <w:pPr>
              <w:pStyle w:val="TAL"/>
              <w:keepNext w:val="0"/>
              <w:keepLines w:val="0"/>
              <w:widowControl w:val="0"/>
              <w:rPr>
                <w:noProof/>
              </w:rPr>
            </w:pPr>
          </w:p>
        </w:tc>
        <w:tc>
          <w:tcPr>
            <w:tcW w:w="778" w:type="pct"/>
          </w:tcPr>
          <w:p w14:paraId="73D35724" w14:textId="77777777" w:rsidR="00991704" w:rsidRPr="00DE13F4" w:rsidRDefault="00991704" w:rsidP="00BA66B0">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A66B0">
            <w:pPr>
              <w:pStyle w:val="TAL"/>
              <w:keepNext w:val="0"/>
              <w:keepLines w:val="0"/>
              <w:widowControl w:val="0"/>
              <w:rPr>
                <w:noProof/>
              </w:rPr>
            </w:pPr>
          </w:p>
        </w:tc>
        <w:tc>
          <w:tcPr>
            <w:tcW w:w="556" w:type="pct"/>
          </w:tcPr>
          <w:p w14:paraId="0AAFB5C6"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A66B0">
            <w:pPr>
              <w:pStyle w:val="TAL"/>
              <w:keepNext w:val="0"/>
              <w:keepLines w:val="0"/>
              <w:widowControl w:val="0"/>
              <w:rPr>
                <w:noProof/>
              </w:rPr>
            </w:pPr>
          </w:p>
        </w:tc>
        <w:tc>
          <w:tcPr>
            <w:tcW w:w="778" w:type="pct"/>
          </w:tcPr>
          <w:p w14:paraId="2ADB12D9" w14:textId="77777777" w:rsidR="00991704" w:rsidRPr="00DE13F4" w:rsidRDefault="00991704" w:rsidP="00BA66B0">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A66B0">
            <w:pPr>
              <w:pStyle w:val="TAL"/>
              <w:keepNext w:val="0"/>
              <w:keepLines w:val="0"/>
              <w:widowControl w:val="0"/>
              <w:rPr>
                <w:noProof/>
              </w:rPr>
            </w:pPr>
          </w:p>
        </w:tc>
        <w:tc>
          <w:tcPr>
            <w:tcW w:w="556" w:type="pct"/>
          </w:tcPr>
          <w:p w14:paraId="043D5E8D"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A66B0">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A66B0">
            <w:pPr>
              <w:pStyle w:val="TAL"/>
              <w:keepNext w:val="0"/>
              <w:keepLines w:val="0"/>
              <w:widowControl w:val="0"/>
              <w:rPr>
                <w:noProof/>
              </w:rPr>
            </w:pPr>
          </w:p>
        </w:tc>
        <w:tc>
          <w:tcPr>
            <w:tcW w:w="778" w:type="pct"/>
          </w:tcPr>
          <w:p w14:paraId="1C729ABD" w14:textId="77777777" w:rsidR="00991704" w:rsidRPr="00DE13F4" w:rsidRDefault="00991704" w:rsidP="00BA66B0">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A66B0">
            <w:pPr>
              <w:pStyle w:val="TAL"/>
              <w:keepNext w:val="0"/>
              <w:keepLines w:val="0"/>
              <w:widowControl w:val="0"/>
              <w:rPr>
                <w:noProof/>
              </w:rPr>
            </w:pPr>
          </w:p>
        </w:tc>
        <w:tc>
          <w:tcPr>
            <w:tcW w:w="556" w:type="pct"/>
          </w:tcPr>
          <w:p w14:paraId="699830B8"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A66B0">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A66B0">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A66B0">
            <w:pPr>
              <w:pStyle w:val="TAL"/>
              <w:keepNext w:val="0"/>
              <w:keepLines w:val="0"/>
              <w:widowControl w:val="0"/>
              <w:rPr>
                <w:noProof/>
              </w:rPr>
            </w:pPr>
          </w:p>
        </w:tc>
        <w:tc>
          <w:tcPr>
            <w:tcW w:w="778" w:type="pct"/>
          </w:tcPr>
          <w:p w14:paraId="7A50351C" w14:textId="77777777" w:rsidR="00991704" w:rsidRPr="00DE13F4" w:rsidRDefault="00E86130" w:rsidP="00BA66B0">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A66B0">
            <w:pPr>
              <w:pStyle w:val="TAL"/>
              <w:keepNext w:val="0"/>
              <w:keepLines w:val="0"/>
              <w:widowControl w:val="0"/>
              <w:rPr>
                <w:noProof/>
              </w:rPr>
            </w:pPr>
          </w:p>
        </w:tc>
        <w:tc>
          <w:tcPr>
            <w:tcW w:w="556" w:type="pct"/>
          </w:tcPr>
          <w:p w14:paraId="45EA1DC4"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BA66B0">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A66B0">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A66B0">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A66B0">
            <w:pPr>
              <w:pStyle w:val="TAL"/>
              <w:keepNext w:val="0"/>
              <w:keepLines w:val="0"/>
              <w:widowControl w:val="0"/>
              <w:rPr>
                <w:noProof/>
              </w:rPr>
            </w:pPr>
          </w:p>
        </w:tc>
        <w:tc>
          <w:tcPr>
            <w:tcW w:w="778" w:type="pct"/>
          </w:tcPr>
          <w:p w14:paraId="525EF3A4" w14:textId="77777777" w:rsidR="00991704" w:rsidRPr="00DE13F4" w:rsidRDefault="00991704" w:rsidP="00BA66B0">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A66B0">
            <w:pPr>
              <w:pStyle w:val="TAL"/>
              <w:keepNext w:val="0"/>
              <w:keepLines w:val="0"/>
              <w:widowControl w:val="0"/>
              <w:rPr>
                <w:noProof/>
              </w:rPr>
            </w:pPr>
          </w:p>
        </w:tc>
        <w:tc>
          <w:tcPr>
            <w:tcW w:w="556" w:type="pct"/>
          </w:tcPr>
          <w:p w14:paraId="1B835FC4"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BA66B0">
            <w:pPr>
              <w:pStyle w:val="TAC"/>
              <w:keepNext w:val="0"/>
              <w:keepLines w:val="0"/>
              <w:widowControl w:val="0"/>
              <w:rPr>
                <w:noProof/>
              </w:rPr>
            </w:pPr>
            <w:r w:rsidRPr="00DE13F4">
              <w:rPr>
                <w:noProof/>
              </w:rPr>
              <w:t>ignore</w:t>
            </w:r>
          </w:p>
        </w:tc>
      </w:tr>
    </w:tbl>
    <w:p w14:paraId="13ABE0E1" w14:textId="77777777" w:rsidR="00991704" w:rsidRPr="00DE13F4" w:rsidRDefault="00991704" w:rsidP="00BA66B0">
      <w:pPr>
        <w:widowControl w:val="0"/>
        <w:rPr>
          <w:noProof/>
        </w:rPr>
      </w:pPr>
    </w:p>
    <w:p w14:paraId="43DEC3CC" w14:textId="77777777" w:rsidR="00991704" w:rsidRPr="00D82E9E" w:rsidRDefault="00991704" w:rsidP="00BA66B0">
      <w:pPr>
        <w:pStyle w:val="Heading4"/>
        <w:keepNext w:val="0"/>
        <w:keepLines w:val="0"/>
        <w:widowControl w:val="0"/>
        <w:rPr>
          <w:noProof/>
        </w:rPr>
      </w:pPr>
      <w:bookmarkStart w:id="9247" w:name="_CR9_2_15_3"/>
      <w:bookmarkStart w:id="9248" w:name="_Toc99038672"/>
      <w:bookmarkStart w:id="9249" w:name="_Toc99730935"/>
      <w:bookmarkStart w:id="9250" w:name="_Toc105511064"/>
      <w:bookmarkStart w:id="9251" w:name="_Toc105927596"/>
      <w:bookmarkStart w:id="9252" w:name="_Toc106110136"/>
      <w:bookmarkStart w:id="9253" w:name="_Toc113835573"/>
      <w:bookmarkStart w:id="9254" w:name="_Toc120124421"/>
      <w:bookmarkStart w:id="9255" w:name="_Toc155980766"/>
      <w:bookmarkEnd w:id="9247"/>
      <w:r w:rsidRPr="00DE13F4">
        <w:rPr>
          <w:noProof/>
        </w:rPr>
        <w:lastRenderedPageBreak/>
        <w:t>9.2.</w:t>
      </w:r>
      <w:r>
        <w:rPr>
          <w:noProof/>
        </w:rPr>
        <w:t>15</w:t>
      </w:r>
      <w:r w:rsidRPr="00DE13F4">
        <w:rPr>
          <w:noProof/>
        </w:rPr>
        <w:t>.3</w:t>
      </w:r>
      <w:r w:rsidRPr="00DE13F4">
        <w:rPr>
          <w:noProof/>
        </w:rPr>
        <w:tab/>
        <w:t>PDC MEASUREMENT INITIATION FAILURE</w:t>
      </w:r>
      <w:bookmarkEnd w:id="9248"/>
      <w:bookmarkEnd w:id="9249"/>
      <w:bookmarkEnd w:id="9250"/>
      <w:bookmarkEnd w:id="9251"/>
      <w:bookmarkEnd w:id="9252"/>
      <w:bookmarkEnd w:id="9253"/>
      <w:bookmarkEnd w:id="9254"/>
      <w:bookmarkEnd w:id="9255"/>
    </w:p>
    <w:p w14:paraId="540A3B74" w14:textId="77777777" w:rsidR="00991704" w:rsidRPr="00D82E9E" w:rsidRDefault="00991704" w:rsidP="00BA66B0">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A66B0">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A66B0">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A66B0">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A66B0">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A66B0">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A66B0">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A66B0">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A66B0">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A66B0">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A66B0">
            <w:pPr>
              <w:pStyle w:val="TAL"/>
              <w:keepNext w:val="0"/>
              <w:keepLines w:val="0"/>
              <w:widowControl w:val="0"/>
              <w:rPr>
                <w:noProof/>
              </w:rPr>
            </w:pPr>
          </w:p>
        </w:tc>
        <w:tc>
          <w:tcPr>
            <w:tcW w:w="778" w:type="pct"/>
          </w:tcPr>
          <w:p w14:paraId="7F73338C" w14:textId="77777777" w:rsidR="00991704" w:rsidRPr="00D82E9E" w:rsidRDefault="00991704" w:rsidP="00BA66B0">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A66B0">
            <w:pPr>
              <w:pStyle w:val="TAL"/>
              <w:keepNext w:val="0"/>
              <w:keepLines w:val="0"/>
              <w:widowControl w:val="0"/>
              <w:rPr>
                <w:noProof/>
              </w:rPr>
            </w:pPr>
          </w:p>
        </w:tc>
        <w:tc>
          <w:tcPr>
            <w:tcW w:w="556" w:type="pct"/>
          </w:tcPr>
          <w:p w14:paraId="2B9B5ECE"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A66B0">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A66B0">
            <w:pPr>
              <w:pStyle w:val="TAL"/>
              <w:keepNext w:val="0"/>
              <w:keepLines w:val="0"/>
              <w:widowControl w:val="0"/>
              <w:rPr>
                <w:noProof/>
              </w:rPr>
            </w:pPr>
          </w:p>
        </w:tc>
        <w:tc>
          <w:tcPr>
            <w:tcW w:w="778" w:type="pct"/>
          </w:tcPr>
          <w:p w14:paraId="3479E3F6" w14:textId="77777777" w:rsidR="00991704" w:rsidRPr="00D82E9E" w:rsidRDefault="00991704" w:rsidP="00BA66B0">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A66B0">
            <w:pPr>
              <w:pStyle w:val="TAL"/>
              <w:keepNext w:val="0"/>
              <w:keepLines w:val="0"/>
              <w:widowControl w:val="0"/>
              <w:rPr>
                <w:noProof/>
              </w:rPr>
            </w:pPr>
          </w:p>
        </w:tc>
        <w:tc>
          <w:tcPr>
            <w:tcW w:w="556" w:type="pct"/>
          </w:tcPr>
          <w:p w14:paraId="6A19FE9D"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A66B0">
            <w:pPr>
              <w:pStyle w:val="TAL"/>
              <w:keepNext w:val="0"/>
              <w:keepLines w:val="0"/>
              <w:widowControl w:val="0"/>
              <w:rPr>
                <w:noProof/>
              </w:rPr>
            </w:pPr>
          </w:p>
        </w:tc>
        <w:tc>
          <w:tcPr>
            <w:tcW w:w="778" w:type="pct"/>
          </w:tcPr>
          <w:p w14:paraId="1EFC9693" w14:textId="77777777" w:rsidR="00991704" w:rsidRPr="00D82E9E" w:rsidRDefault="00991704" w:rsidP="00BA66B0">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A66B0">
            <w:pPr>
              <w:pStyle w:val="TAL"/>
              <w:keepNext w:val="0"/>
              <w:keepLines w:val="0"/>
              <w:widowControl w:val="0"/>
              <w:rPr>
                <w:noProof/>
              </w:rPr>
            </w:pPr>
          </w:p>
        </w:tc>
        <w:tc>
          <w:tcPr>
            <w:tcW w:w="556" w:type="pct"/>
          </w:tcPr>
          <w:p w14:paraId="57C57DEB"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A66B0">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A66B0">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A66B0">
            <w:pPr>
              <w:pStyle w:val="TAL"/>
              <w:keepNext w:val="0"/>
              <w:keepLines w:val="0"/>
              <w:widowControl w:val="0"/>
              <w:rPr>
                <w:noProof/>
              </w:rPr>
            </w:pPr>
          </w:p>
        </w:tc>
        <w:tc>
          <w:tcPr>
            <w:tcW w:w="778" w:type="pct"/>
          </w:tcPr>
          <w:p w14:paraId="710963BB" w14:textId="77777777" w:rsidR="001355AF" w:rsidRPr="00D82E9E" w:rsidRDefault="001355AF" w:rsidP="00BA66B0">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A66B0">
            <w:pPr>
              <w:pStyle w:val="TAL"/>
              <w:keepNext w:val="0"/>
              <w:keepLines w:val="0"/>
              <w:widowControl w:val="0"/>
              <w:rPr>
                <w:noProof/>
              </w:rPr>
            </w:pPr>
          </w:p>
        </w:tc>
        <w:tc>
          <w:tcPr>
            <w:tcW w:w="556" w:type="pct"/>
          </w:tcPr>
          <w:p w14:paraId="1830FD79" w14:textId="77777777" w:rsidR="001355AF" w:rsidRPr="00D82E9E" w:rsidRDefault="001355AF" w:rsidP="00BA66B0">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BA66B0">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A66B0">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A66B0">
            <w:pPr>
              <w:pStyle w:val="TAL"/>
              <w:keepNext w:val="0"/>
              <w:keepLines w:val="0"/>
              <w:widowControl w:val="0"/>
              <w:rPr>
                <w:noProof/>
              </w:rPr>
            </w:pPr>
          </w:p>
        </w:tc>
        <w:tc>
          <w:tcPr>
            <w:tcW w:w="778" w:type="pct"/>
          </w:tcPr>
          <w:p w14:paraId="090C48BC" w14:textId="77777777" w:rsidR="00991704" w:rsidRPr="00D82E9E" w:rsidRDefault="00991704" w:rsidP="00BA66B0">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A66B0">
            <w:pPr>
              <w:pStyle w:val="TAL"/>
              <w:keepNext w:val="0"/>
              <w:keepLines w:val="0"/>
              <w:widowControl w:val="0"/>
              <w:rPr>
                <w:i/>
                <w:noProof/>
              </w:rPr>
            </w:pPr>
          </w:p>
        </w:tc>
        <w:tc>
          <w:tcPr>
            <w:tcW w:w="556" w:type="pct"/>
          </w:tcPr>
          <w:p w14:paraId="6ED2DE20"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BA66B0">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A66B0">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A66B0">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A66B0">
            <w:pPr>
              <w:pStyle w:val="TAL"/>
              <w:keepNext w:val="0"/>
              <w:keepLines w:val="0"/>
              <w:widowControl w:val="0"/>
              <w:rPr>
                <w:noProof/>
              </w:rPr>
            </w:pPr>
          </w:p>
        </w:tc>
        <w:tc>
          <w:tcPr>
            <w:tcW w:w="778" w:type="pct"/>
          </w:tcPr>
          <w:p w14:paraId="2D095029" w14:textId="77777777" w:rsidR="00991704" w:rsidRPr="00D82E9E" w:rsidRDefault="00991704" w:rsidP="00BA66B0">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A66B0">
            <w:pPr>
              <w:pStyle w:val="TAL"/>
              <w:keepNext w:val="0"/>
              <w:keepLines w:val="0"/>
              <w:widowControl w:val="0"/>
              <w:rPr>
                <w:noProof/>
              </w:rPr>
            </w:pPr>
          </w:p>
        </w:tc>
        <w:tc>
          <w:tcPr>
            <w:tcW w:w="556" w:type="pct"/>
          </w:tcPr>
          <w:p w14:paraId="2B09E32D"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BA66B0">
            <w:pPr>
              <w:pStyle w:val="TAC"/>
              <w:keepNext w:val="0"/>
              <w:keepLines w:val="0"/>
              <w:widowControl w:val="0"/>
              <w:rPr>
                <w:noProof/>
              </w:rPr>
            </w:pPr>
            <w:r w:rsidRPr="00D82E9E">
              <w:rPr>
                <w:noProof/>
              </w:rPr>
              <w:t>ignore</w:t>
            </w:r>
          </w:p>
        </w:tc>
      </w:tr>
    </w:tbl>
    <w:p w14:paraId="29DFE880" w14:textId="77777777" w:rsidR="00991704" w:rsidRPr="00D82E9E" w:rsidRDefault="00991704" w:rsidP="00BA66B0">
      <w:pPr>
        <w:widowControl w:val="0"/>
        <w:rPr>
          <w:noProof/>
        </w:rPr>
      </w:pPr>
    </w:p>
    <w:p w14:paraId="0DE74434" w14:textId="77777777" w:rsidR="00991704" w:rsidRPr="00433357" w:rsidRDefault="00991704" w:rsidP="00BA66B0">
      <w:pPr>
        <w:pStyle w:val="Heading4"/>
        <w:keepNext w:val="0"/>
        <w:keepLines w:val="0"/>
        <w:widowControl w:val="0"/>
        <w:rPr>
          <w:noProof/>
        </w:rPr>
      </w:pPr>
      <w:bookmarkStart w:id="9256" w:name="_CR9_2_15_4"/>
      <w:bookmarkStart w:id="9257" w:name="_Toc99038673"/>
      <w:bookmarkStart w:id="9258" w:name="_Toc99730936"/>
      <w:bookmarkStart w:id="9259" w:name="_Toc105511065"/>
      <w:bookmarkStart w:id="9260" w:name="_Toc105927597"/>
      <w:bookmarkStart w:id="9261" w:name="_Toc106110137"/>
      <w:bookmarkStart w:id="9262" w:name="_Toc113835574"/>
      <w:bookmarkStart w:id="9263" w:name="_Toc120124422"/>
      <w:bookmarkStart w:id="9264" w:name="_Toc155980767"/>
      <w:bookmarkEnd w:id="9256"/>
      <w:r w:rsidRPr="00433357">
        <w:rPr>
          <w:noProof/>
        </w:rPr>
        <w:t>9.2.</w:t>
      </w:r>
      <w:r>
        <w:rPr>
          <w:noProof/>
        </w:rPr>
        <w:t>15</w:t>
      </w:r>
      <w:r w:rsidRPr="00433357">
        <w:rPr>
          <w:noProof/>
        </w:rPr>
        <w:t>.4</w:t>
      </w:r>
      <w:r w:rsidRPr="00433357">
        <w:rPr>
          <w:noProof/>
        </w:rPr>
        <w:tab/>
        <w:t>PDC MEASUREMENT REPORT</w:t>
      </w:r>
      <w:bookmarkEnd w:id="9257"/>
      <w:bookmarkEnd w:id="9258"/>
      <w:bookmarkEnd w:id="9259"/>
      <w:bookmarkEnd w:id="9260"/>
      <w:bookmarkEnd w:id="9261"/>
      <w:bookmarkEnd w:id="9262"/>
      <w:bookmarkEnd w:id="9263"/>
      <w:bookmarkEnd w:id="9264"/>
    </w:p>
    <w:p w14:paraId="7C30403A" w14:textId="77777777" w:rsidR="00991704" w:rsidRPr="00433357" w:rsidRDefault="00991704" w:rsidP="00BA66B0">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A66B0">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A66B0">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A66B0">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A66B0">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A66B0">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A66B0">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A66B0">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A66B0">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A66B0">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A66B0">
            <w:pPr>
              <w:pStyle w:val="TAL"/>
              <w:keepNext w:val="0"/>
              <w:keepLines w:val="0"/>
              <w:widowControl w:val="0"/>
              <w:rPr>
                <w:noProof/>
              </w:rPr>
            </w:pPr>
          </w:p>
        </w:tc>
        <w:tc>
          <w:tcPr>
            <w:tcW w:w="778" w:type="pct"/>
          </w:tcPr>
          <w:p w14:paraId="393C96F2" w14:textId="77777777" w:rsidR="00991704" w:rsidRPr="00433357" w:rsidRDefault="00991704" w:rsidP="00BA66B0">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A66B0">
            <w:pPr>
              <w:pStyle w:val="TAL"/>
              <w:keepNext w:val="0"/>
              <w:keepLines w:val="0"/>
              <w:widowControl w:val="0"/>
              <w:rPr>
                <w:noProof/>
              </w:rPr>
            </w:pPr>
          </w:p>
        </w:tc>
        <w:tc>
          <w:tcPr>
            <w:tcW w:w="556" w:type="pct"/>
          </w:tcPr>
          <w:p w14:paraId="58BF2DE4"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A66B0">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A66B0">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A66B0">
            <w:pPr>
              <w:pStyle w:val="TAL"/>
              <w:keepNext w:val="0"/>
              <w:keepLines w:val="0"/>
              <w:widowControl w:val="0"/>
              <w:rPr>
                <w:noProof/>
              </w:rPr>
            </w:pPr>
          </w:p>
        </w:tc>
        <w:tc>
          <w:tcPr>
            <w:tcW w:w="778" w:type="pct"/>
          </w:tcPr>
          <w:p w14:paraId="3AA396ED" w14:textId="77777777" w:rsidR="00991704" w:rsidRPr="00433357" w:rsidRDefault="00991704" w:rsidP="00BA66B0">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A66B0">
            <w:pPr>
              <w:pStyle w:val="TAL"/>
              <w:keepNext w:val="0"/>
              <w:keepLines w:val="0"/>
              <w:widowControl w:val="0"/>
              <w:rPr>
                <w:noProof/>
              </w:rPr>
            </w:pPr>
          </w:p>
        </w:tc>
        <w:tc>
          <w:tcPr>
            <w:tcW w:w="556" w:type="pct"/>
          </w:tcPr>
          <w:p w14:paraId="603E8035"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A66B0">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A66B0">
            <w:pPr>
              <w:pStyle w:val="TAL"/>
              <w:keepNext w:val="0"/>
              <w:keepLines w:val="0"/>
              <w:widowControl w:val="0"/>
              <w:rPr>
                <w:noProof/>
              </w:rPr>
            </w:pPr>
          </w:p>
        </w:tc>
        <w:tc>
          <w:tcPr>
            <w:tcW w:w="778" w:type="pct"/>
          </w:tcPr>
          <w:p w14:paraId="7C3B8815" w14:textId="77777777" w:rsidR="00991704" w:rsidRPr="00433357" w:rsidRDefault="00991704" w:rsidP="00BA66B0">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A66B0">
            <w:pPr>
              <w:pStyle w:val="TAL"/>
              <w:keepNext w:val="0"/>
              <w:keepLines w:val="0"/>
              <w:widowControl w:val="0"/>
              <w:rPr>
                <w:noProof/>
              </w:rPr>
            </w:pPr>
          </w:p>
        </w:tc>
        <w:tc>
          <w:tcPr>
            <w:tcW w:w="556" w:type="pct"/>
          </w:tcPr>
          <w:p w14:paraId="4A6C049C"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A66B0">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A66B0">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A66B0">
            <w:pPr>
              <w:pStyle w:val="TAL"/>
              <w:keepNext w:val="0"/>
              <w:keepLines w:val="0"/>
              <w:widowControl w:val="0"/>
              <w:rPr>
                <w:noProof/>
              </w:rPr>
            </w:pPr>
          </w:p>
        </w:tc>
        <w:tc>
          <w:tcPr>
            <w:tcW w:w="778" w:type="pct"/>
          </w:tcPr>
          <w:p w14:paraId="614C1BF1" w14:textId="77777777" w:rsidR="00991704" w:rsidRPr="00433357" w:rsidRDefault="00991704" w:rsidP="00BA66B0">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A66B0">
            <w:pPr>
              <w:pStyle w:val="TAL"/>
              <w:keepNext w:val="0"/>
              <w:keepLines w:val="0"/>
              <w:widowControl w:val="0"/>
              <w:rPr>
                <w:noProof/>
              </w:rPr>
            </w:pPr>
          </w:p>
        </w:tc>
        <w:tc>
          <w:tcPr>
            <w:tcW w:w="556" w:type="pct"/>
          </w:tcPr>
          <w:p w14:paraId="7B98AC7A"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A66B0">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A66B0">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A66B0">
            <w:pPr>
              <w:pStyle w:val="TAL"/>
              <w:keepNext w:val="0"/>
              <w:keepLines w:val="0"/>
              <w:widowControl w:val="0"/>
              <w:rPr>
                <w:noProof/>
              </w:rPr>
            </w:pPr>
          </w:p>
        </w:tc>
        <w:tc>
          <w:tcPr>
            <w:tcW w:w="778" w:type="pct"/>
          </w:tcPr>
          <w:p w14:paraId="67EE159E" w14:textId="77777777" w:rsidR="00991704" w:rsidRPr="00433357" w:rsidRDefault="00E86130" w:rsidP="00BA66B0">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A66B0">
            <w:pPr>
              <w:pStyle w:val="TAL"/>
              <w:keepNext w:val="0"/>
              <w:keepLines w:val="0"/>
              <w:widowControl w:val="0"/>
              <w:rPr>
                <w:noProof/>
              </w:rPr>
            </w:pPr>
          </w:p>
        </w:tc>
        <w:tc>
          <w:tcPr>
            <w:tcW w:w="556" w:type="pct"/>
          </w:tcPr>
          <w:p w14:paraId="73778B4B"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A66B0">
            <w:pPr>
              <w:pStyle w:val="TAC"/>
              <w:keepNext w:val="0"/>
              <w:keepLines w:val="0"/>
              <w:widowControl w:val="0"/>
              <w:rPr>
                <w:noProof/>
              </w:rPr>
            </w:pPr>
            <w:r w:rsidRPr="00433357">
              <w:rPr>
                <w:noProof/>
              </w:rPr>
              <w:t>ignore</w:t>
            </w:r>
          </w:p>
        </w:tc>
      </w:tr>
    </w:tbl>
    <w:p w14:paraId="072B0D8A" w14:textId="77777777" w:rsidR="00991704" w:rsidRPr="00D82E9E" w:rsidRDefault="00991704" w:rsidP="00BA66B0">
      <w:pPr>
        <w:widowControl w:val="0"/>
      </w:pPr>
    </w:p>
    <w:p w14:paraId="19B32540" w14:textId="77777777" w:rsidR="008D183A" w:rsidRPr="005F58F9" w:rsidRDefault="008D183A" w:rsidP="00BA66B0">
      <w:pPr>
        <w:pStyle w:val="Heading4"/>
        <w:keepNext w:val="0"/>
        <w:keepLines w:val="0"/>
        <w:widowControl w:val="0"/>
        <w:rPr>
          <w:lang w:eastAsia="zh-CN"/>
        </w:rPr>
      </w:pPr>
      <w:bookmarkStart w:id="9265" w:name="_CR9_2_15_5"/>
      <w:bookmarkStart w:id="9266" w:name="_Toc105511066"/>
      <w:bookmarkStart w:id="9267" w:name="_Toc105927598"/>
      <w:bookmarkStart w:id="9268" w:name="_Toc106110138"/>
      <w:bookmarkStart w:id="9269" w:name="_Toc113835575"/>
      <w:bookmarkStart w:id="9270" w:name="_Toc120124423"/>
      <w:bookmarkStart w:id="9271" w:name="_Toc155980768"/>
      <w:bookmarkStart w:id="9272" w:name="_Toc99038674"/>
      <w:bookmarkStart w:id="9273" w:name="_Toc99730937"/>
      <w:bookmarkEnd w:id="9265"/>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9266"/>
      <w:bookmarkEnd w:id="9267"/>
      <w:bookmarkEnd w:id="9268"/>
      <w:bookmarkEnd w:id="9269"/>
      <w:bookmarkEnd w:id="9270"/>
      <w:bookmarkEnd w:id="9271"/>
    </w:p>
    <w:p w14:paraId="08A8D1FC" w14:textId="77777777" w:rsidR="008D183A" w:rsidRDefault="008D183A" w:rsidP="00BA66B0">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A66B0">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A66B0">
            <w:pPr>
              <w:pStyle w:val="TAH"/>
              <w:keepNext w:val="0"/>
              <w:keepLines w:val="0"/>
              <w:widowControl w:val="0"/>
            </w:pPr>
            <w:r w:rsidRPr="005F58F9">
              <w:t>IE/Group Name</w:t>
            </w:r>
          </w:p>
        </w:tc>
        <w:tc>
          <w:tcPr>
            <w:tcW w:w="556" w:type="pct"/>
          </w:tcPr>
          <w:p w14:paraId="19F94275" w14:textId="77777777" w:rsidR="008D183A" w:rsidRPr="005F58F9" w:rsidRDefault="008D183A" w:rsidP="00BA66B0">
            <w:pPr>
              <w:pStyle w:val="TAH"/>
              <w:keepNext w:val="0"/>
              <w:keepLines w:val="0"/>
              <w:widowControl w:val="0"/>
            </w:pPr>
            <w:r w:rsidRPr="005F58F9">
              <w:t>Presence</w:t>
            </w:r>
          </w:p>
        </w:tc>
        <w:tc>
          <w:tcPr>
            <w:tcW w:w="556" w:type="pct"/>
          </w:tcPr>
          <w:p w14:paraId="0A774425" w14:textId="77777777" w:rsidR="008D183A" w:rsidRPr="005F58F9" w:rsidRDefault="008D183A" w:rsidP="00BA66B0">
            <w:pPr>
              <w:pStyle w:val="TAH"/>
              <w:keepNext w:val="0"/>
              <w:keepLines w:val="0"/>
              <w:widowControl w:val="0"/>
            </w:pPr>
            <w:r w:rsidRPr="005F58F9">
              <w:t>Range</w:t>
            </w:r>
          </w:p>
        </w:tc>
        <w:tc>
          <w:tcPr>
            <w:tcW w:w="778" w:type="pct"/>
          </w:tcPr>
          <w:p w14:paraId="1C7DF76A" w14:textId="77777777" w:rsidR="008D183A" w:rsidRPr="005F58F9" w:rsidRDefault="008D183A" w:rsidP="00BA66B0">
            <w:pPr>
              <w:pStyle w:val="TAH"/>
              <w:keepNext w:val="0"/>
              <w:keepLines w:val="0"/>
              <w:widowControl w:val="0"/>
            </w:pPr>
            <w:r w:rsidRPr="005F58F9">
              <w:t>IE type and reference</w:t>
            </w:r>
          </w:p>
        </w:tc>
        <w:tc>
          <w:tcPr>
            <w:tcW w:w="889" w:type="pct"/>
          </w:tcPr>
          <w:p w14:paraId="27896B49" w14:textId="77777777" w:rsidR="008D183A" w:rsidRPr="005F58F9" w:rsidRDefault="008D183A" w:rsidP="00BA66B0">
            <w:pPr>
              <w:pStyle w:val="TAH"/>
              <w:keepNext w:val="0"/>
              <w:keepLines w:val="0"/>
              <w:widowControl w:val="0"/>
            </w:pPr>
            <w:r w:rsidRPr="005F58F9">
              <w:t>Semantics description</w:t>
            </w:r>
          </w:p>
        </w:tc>
        <w:tc>
          <w:tcPr>
            <w:tcW w:w="556" w:type="pct"/>
          </w:tcPr>
          <w:p w14:paraId="5DE597D3" w14:textId="77777777" w:rsidR="008D183A" w:rsidRPr="005F58F9" w:rsidRDefault="008D183A" w:rsidP="00BA66B0">
            <w:pPr>
              <w:pStyle w:val="TAH"/>
              <w:keepNext w:val="0"/>
              <w:keepLines w:val="0"/>
              <w:widowControl w:val="0"/>
            </w:pPr>
            <w:r w:rsidRPr="005F58F9">
              <w:t>Criticality</w:t>
            </w:r>
          </w:p>
        </w:tc>
        <w:tc>
          <w:tcPr>
            <w:tcW w:w="556" w:type="pct"/>
          </w:tcPr>
          <w:p w14:paraId="4BFE5E5B" w14:textId="77777777" w:rsidR="008D183A" w:rsidRPr="005F58F9" w:rsidRDefault="008D183A" w:rsidP="00BA66B0">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A66B0">
            <w:pPr>
              <w:pStyle w:val="TAL"/>
              <w:keepNext w:val="0"/>
              <w:keepLines w:val="0"/>
              <w:widowControl w:val="0"/>
            </w:pPr>
            <w:r w:rsidRPr="005F58F9">
              <w:t>Message Type</w:t>
            </w:r>
          </w:p>
        </w:tc>
        <w:tc>
          <w:tcPr>
            <w:tcW w:w="556" w:type="pct"/>
          </w:tcPr>
          <w:p w14:paraId="1A72BA9D" w14:textId="77777777" w:rsidR="008D183A" w:rsidRPr="005F58F9" w:rsidRDefault="008D183A" w:rsidP="00BA66B0">
            <w:pPr>
              <w:pStyle w:val="TAL"/>
              <w:keepNext w:val="0"/>
              <w:keepLines w:val="0"/>
              <w:widowControl w:val="0"/>
            </w:pPr>
            <w:r w:rsidRPr="005F58F9">
              <w:t>M</w:t>
            </w:r>
          </w:p>
        </w:tc>
        <w:tc>
          <w:tcPr>
            <w:tcW w:w="556" w:type="pct"/>
          </w:tcPr>
          <w:p w14:paraId="3E6DE6E3" w14:textId="77777777" w:rsidR="008D183A" w:rsidRPr="005F58F9" w:rsidRDefault="008D183A" w:rsidP="00BA66B0">
            <w:pPr>
              <w:pStyle w:val="TAL"/>
              <w:keepNext w:val="0"/>
              <w:keepLines w:val="0"/>
              <w:widowControl w:val="0"/>
              <w:rPr>
                <w:i/>
              </w:rPr>
            </w:pPr>
          </w:p>
        </w:tc>
        <w:tc>
          <w:tcPr>
            <w:tcW w:w="778" w:type="pct"/>
          </w:tcPr>
          <w:p w14:paraId="193F61BE" w14:textId="77777777" w:rsidR="008D183A" w:rsidRPr="005F58F9" w:rsidRDefault="008D183A" w:rsidP="00BA66B0">
            <w:pPr>
              <w:pStyle w:val="TAL"/>
              <w:keepNext w:val="0"/>
              <w:keepLines w:val="0"/>
              <w:widowControl w:val="0"/>
            </w:pPr>
            <w:r w:rsidRPr="005F58F9">
              <w:t>9.3.1.1</w:t>
            </w:r>
          </w:p>
        </w:tc>
        <w:tc>
          <w:tcPr>
            <w:tcW w:w="889" w:type="pct"/>
          </w:tcPr>
          <w:p w14:paraId="2F95703E" w14:textId="77777777" w:rsidR="008D183A" w:rsidRPr="005F58F9" w:rsidRDefault="008D183A" w:rsidP="00BA66B0">
            <w:pPr>
              <w:pStyle w:val="TAL"/>
              <w:keepNext w:val="0"/>
              <w:keepLines w:val="0"/>
              <w:widowControl w:val="0"/>
            </w:pPr>
          </w:p>
        </w:tc>
        <w:tc>
          <w:tcPr>
            <w:tcW w:w="556" w:type="pct"/>
          </w:tcPr>
          <w:p w14:paraId="12FFD989" w14:textId="77777777" w:rsidR="008D183A" w:rsidRPr="005F58F9" w:rsidRDefault="008D183A" w:rsidP="00BA66B0">
            <w:pPr>
              <w:pStyle w:val="TAC"/>
              <w:keepNext w:val="0"/>
              <w:keepLines w:val="0"/>
              <w:widowControl w:val="0"/>
            </w:pPr>
            <w:r w:rsidRPr="005F58F9">
              <w:t>YES</w:t>
            </w:r>
          </w:p>
        </w:tc>
        <w:tc>
          <w:tcPr>
            <w:tcW w:w="556" w:type="pct"/>
          </w:tcPr>
          <w:p w14:paraId="7C491C88" w14:textId="77777777" w:rsidR="008D183A" w:rsidRPr="005F58F9" w:rsidRDefault="008D183A" w:rsidP="00BA66B0">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A66B0">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A66B0">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A66B0">
            <w:pPr>
              <w:pStyle w:val="TAL"/>
              <w:keepNext w:val="0"/>
              <w:keepLines w:val="0"/>
              <w:widowControl w:val="0"/>
              <w:rPr>
                <w:i/>
              </w:rPr>
            </w:pPr>
          </w:p>
        </w:tc>
        <w:tc>
          <w:tcPr>
            <w:tcW w:w="778" w:type="pct"/>
          </w:tcPr>
          <w:p w14:paraId="06DBC065" w14:textId="77777777" w:rsidR="008D183A" w:rsidRPr="005F58F9" w:rsidRDefault="008D183A" w:rsidP="00BA66B0">
            <w:pPr>
              <w:pStyle w:val="TAL"/>
              <w:keepNext w:val="0"/>
              <w:keepLines w:val="0"/>
              <w:widowControl w:val="0"/>
            </w:pPr>
            <w:r w:rsidRPr="00433357">
              <w:rPr>
                <w:noProof/>
              </w:rPr>
              <w:t>9.3.1.4</w:t>
            </w:r>
          </w:p>
        </w:tc>
        <w:tc>
          <w:tcPr>
            <w:tcW w:w="889" w:type="pct"/>
          </w:tcPr>
          <w:p w14:paraId="37709678" w14:textId="77777777" w:rsidR="008D183A" w:rsidRPr="005F58F9" w:rsidRDefault="008D183A" w:rsidP="00BA66B0">
            <w:pPr>
              <w:pStyle w:val="TAL"/>
              <w:keepNext w:val="0"/>
              <w:keepLines w:val="0"/>
              <w:widowControl w:val="0"/>
            </w:pPr>
          </w:p>
        </w:tc>
        <w:tc>
          <w:tcPr>
            <w:tcW w:w="556" w:type="pct"/>
          </w:tcPr>
          <w:p w14:paraId="754940C6" w14:textId="77777777" w:rsidR="008D183A" w:rsidRPr="005F58F9" w:rsidRDefault="008D183A" w:rsidP="00BA66B0">
            <w:pPr>
              <w:pStyle w:val="TAC"/>
              <w:keepNext w:val="0"/>
              <w:keepLines w:val="0"/>
              <w:widowControl w:val="0"/>
            </w:pPr>
            <w:r w:rsidRPr="00433357">
              <w:rPr>
                <w:noProof/>
              </w:rPr>
              <w:t>YES</w:t>
            </w:r>
          </w:p>
        </w:tc>
        <w:tc>
          <w:tcPr>
            <w:tcW w:w="556" w:type="pct"/>
          </w:tcPr>
          <w:p w14:paraId="1646DB33" w14:textId="77777777" w:rsidR="008D183A" w:rsidRPr="005F58F9" w:rsidRDefault="008D183A" w:rsidP="00BA66B0">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A66B0">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A66B0">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A66B0">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A66B0">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A66B0">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A66B0">
            <w:pPr>
              <w:pStyle w:val="TAC"/>
              <w:keepNext w:val="0"/>
              <w:keepLines w:val="0"/>
              <w:widowControl w:val="0"/>
            </w:pPr>
            <w:r>
              <w:rPr>
                <w:noProof/>
              </w:rPr>
              <w:t>ignore</w:t>
            </w:r>
          </w:p>
        </w:tc>
      </w:tr>
    </w:tbl>
    <w:p w14:paraId="6315A339" w14:textId="77777777" w:rsidR="008D183A" w:rsidRDefault="008D183A" w:rsidP="00BA66B0">
      <w:pPr>
        <w:widowControl w:val="0"/>
        <w:rPr>
          <w:lang w:val="en-US"/>
        </w:rPr>
      </w:pPr>
    </w:p>
    <w:p w14:paraId="50239A32" w14:textId="77777777" w:rsidR="008D183A" w:rsidRPr="005F58F9" w:rsidRDefault="008D183A" w:rsidP="00BA66B0">
      <w:pPr>
        <w:pStyle w:val="Heading4"/>
        <w:keepNext w:val="0"/>
        <w:keepLines w:val="0"/>
        <w:widowControl w:val="0"/>
        <w:rPr>
          <w:lang w:eastAsia="zh-CN"/>
        </w:rPr>
      </w:pPr>
      <w:bookmarkStart w:id="9274" w:name="_CR9_2_15_6"/>
      <w:bookmarkStart w:id="9275" w:name="_Toc105511067"/>
      <w:bookmarkStart w:id="9276" w:name="_Toc105927599"/>
      <w:bookmarkStart w:id="9277" w:name="_Toc106110139"/>
      <w:bookmarkStart w:id="9278" w:name="_Toc113835576"/>
      <w:bookmarkStart w:id="9279" w:name="_Toc120124424"/>
      <w:bookmarkStart w:id="9280" w:name="_Toc155980769"/>
      <w:bookmarkEnd w:id="9274"/>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9275"/>
      <w:bookmarkEnd w:id="9276"/>
      <w:bookmarkEnd w:id="9277"/>
      <w:bookmarkEnd w:id="9278"/>
      <w:bookmarkEnd w:id="9279"/>
      <w:bookmarkEnd w:id="9280"/>
    </w:p>
    <w:p w14:paraId="00DF5DDD" w14:textId="77777777" w:rsidR="008D183A" w:rsidRDefault="008D183A" w:rsidP="00BA66B0">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A66B0">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A66B0">
            <w:pPr>
              <w:pStyle w:val="TAH"/>
              <w:keepNext w:val="0"/>
              <w:keepLines w:val="0"/>
              <w:widowControl w:val="0"/>
            </w:pPr>
            <w:r w:rsidRPr="005F58F9">
              <w:t>IE/Group Name</w:t>
            </w:r>
          </w:p>
        </w:tc>
        <w:tc>
          <w:tcPr>
            <w:tcW w:w="556" w:type="pct"/>
          </w:tcPr>
          <w:p w14:paraId="412C86DB" w14:textId="77777777" w:rsidR="008D183A" w:rsidRPr="005F58F9" w:rsidRDefault="008D183A" w:rsidP="00BA66B0">
            <w:pPr>
              <w:pStyle w:val="TAH"/>
              <w:keepNext w:val="0"/>
              <w:keepLines w:val="0"/>
              <w:widowControl w:val="0"/>
            </w:pPr>
            <w:r w:rsidRPr="005F58F9">
              <w:t>Presence</w:t>
            </w:r>
          </w:p>
        </w:tc>
        <w:tc>
          <w:tcPr>
            <w:tcW w:w="556" w:type="pct"/>
          </w:tcPr>
          <w:p w14:paraId="643E4D7B" w14:textId="77777777" w:rsidR="008D183A" w:rsidRPr="005F58F9" w:rsidRDefault="008D183A" w:rsidP="00BA66B0">
            <w:pPr>
              <w:pStyle w:val="TAH"/>
              <w:keepNext w:val="0"/>
              <w:keepLines w:val="0"/>
              <w:widowControl w:val="0"/>
            </w:pPr>
            <w:r w:rsidRPr="005F58F9">
              <w:t>Range</w:t>
            </w:r>
          </w:p>
        </w:tc>
        <w:tc>
          <w:tcPr>
            <w:tcW w:w="778" w:type="pct"/>
          </w:tcPr>
          <w:p w14:paraId="452F644A" w14:textId="77777777" w:rsidR="008D183A" w:rsidRPr="005F58F9" w:rsidRDefault="008D183A" w:rsidP="00BA66B0">
            <w:pPr>
              <w:pStyle w:val="TAH"/>
              <w:keepNext w:val="0"/>
              <w:keepLines w:val="0"/>
              <w:widowControl w:val="0"/>
            </w:pPr>
            <w:r w:rsidRPr="005F58F9">
              <w:t>IE type and reference</w:t>
            </w:r>
          </w:p>
        </w:tc>
        <w:tc>
          <w:tcPr>
            <w:tcW w:w="889" w:type="pct"/>
          </w:tcPr>
          <w:p w14:paraId="46274758" w14:textId="77777777" w:rsidR="008D183A" w:rsidRPr="005F58F9" w:rsidRDefault="008D183A" w:rsidP="00BA66B0">
            <w:pPr>
              <w:pStyle w:val="TAH"/>
              <w:keepNext w:val="0"/>
              <w:keepLines w:val="0"/>
              <w:widowControl w:val="0"/>
            </w:pPr>
            <w:r w:rsidRPr="005F58F9">
              <w:t>Semantics description</w:t>
            </w:r>
          </w:p>
        </w:tc>
        <w:tc>
          <w:tcPr>
            <w:tcW w:w="556" w:type="pct"/>
          </w:tcPr>
          <w:p w14:paraId="6BE8DA5A" w14:textId="77777777" w:rsidR="008D183A" w:rsidRPr="005F58F9" w:rsidRDefault="008D183A" w:rsidP="00BA66B0">
            <w:pPr>
              <w:pStyle w:val="TAH"/>
              <w:keepNext w:val="0"/>
              <w:keepLines w:val="0"/>
              <w:widowControl w:val="0"/>
            </w:pPr>
            <w:r w:rsidRPr="005F58F9">
              <w:t>Criticality</w:t>
            </w:r>
          </w:p>
        </w:tc>
        <w:tc>
          <w:tcPr>
            <w:tcW w:w="556" w:type="pct"/>
          </w:tcPr>
          <w:p w14:paraId="5F0D914D" w14:textId="77777777" w:rsidR="008D183A" w:rsidRPr="005F58F9" w:rsidRDefault="008D183A" w:rsidP="00BA66B0">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A66B0">
            <w:pPr>
              <w:pStyle w:val="TAL"/>
              <w:keepNext w:val="0"/>
              <w:keepLines w:val="0"/>
              <w:widowControl w:val="0"/>
            </w:pPr>
            <w:r w:rsidRPr="005F58F9">
              <w:t>Message Type</w:t>
            </w:r>
          </w:p>
        </w:tc>
        <w:tc>
          <w:tcPr>
            <w:tcW w:w="556" w:type="pct"/>
          </w:tcPr>
          <w:p w14:paraId="3AE79600" w14:textId="77777777" w:rsidR="008D183A" w:rsidRPr="005F58F9" w:rsidRDefault="008D183A" w:rsidP="00BA66B0">
            <w:pPr>
              <w:pStyle w:val="TAL"/>
              <w:keepNext w:val="0"/>
              <w:keepLines w:val="0"/>
              <w:widowControl w:val="0"/>
            </w:pPr>
            <w:r w:rsidRPr="005F58F9">
              <w:t>M</w:t>
            </w:r>
          </w:p>
        </w:tc>
        <w:tc>
          <w:tcPr>
            <w:tcW w:w="556" w:type="pct"/>
          </w:tcPr>
          <w:p w14:paraId="617253B7" w14:textId="77777777" w:rsidR="008D183A" w:rsidRPr="005F58F9" w:rsidRDefault="008D183A" w:rsidP="00BA66B0">
            <w:pPr>
              <w:pStyle w:val="TAL"/>
              <w:keepNext w:val="0"/>
              <w:keepLines w:val="0"/>
              <w:widowControl w:val="0"/>
              <w:rPr>
                <w:i/>
              </w:rPr>
            </w:pPr>
          </w:p>
        </w:tc>
        <w:tc>
          <w:tcPr>
            <w:tcW w:w="778" w:type="pct"/>
          </w:tcPr>
          <w:p w14:paraId="7A028BE3" w14:textId="77777777" w:rsidR="008D183A" w:rsidRPr="005F58F9" w:rsidRDefault="008D183A" w:rsidP="00BA66B0">
            <w:pPr>
              <w:pStyle w:val="TAL"/>
              <w:keepNext w:val="0"/>
              <w:keepLines w:val="0"/>
              <w:widowControl w:val="0"/>
            </w:pPr>
            <w:r w:rsidRPr="005F58F9">
              <w:t>9.3.1.1</w:t>
            </w:r>
          </w:p>
        </w:tc>
        <w:tc>
          <w:tcPr>
            <w:tcW w:w="889" w:type="pct"/>
          </w:tcPr>
          <w:p w14:paraId="4EBD7FB2" w14:textId="77777777" w:rsidR="008D183A" w:rsidRPr="005F58F9" w:rsidRDefault="008D183A" w:rsidP="00BA66B0">
            <w:pPr>
              <w:pStyle w:val="TAL"/>
              <w:keepNext w:val="0"/>
              <w:keepLines w:val="0"/>
              <w:widowControl w:val="0"/>
            </w:pPr>
          </w:p>
        </w:tc>
        <w:tc>
          <w:tcPr>
            <w:tcW w:w="556" w:type="pct"/>
          </w:tcPr>
          <w:p w14:paraId="56D8AFCC" w14:textId="77777777" w:rsidR="008D183A" w:rsidRPr="005F58F9" w:rsidRDefault="008D183A" w:rsidP="00BA66B0">
            <w:pPr>
              <w:pStyle w:val="TAC"/>
              <w:keepNext w:val="0"/>
              <w:keepLines w:val="0"/>
              <w:widowControl w:val="0"/>
            </w:pPr>
            <w:r w:rsidRPr="005F58F9">
              <w:t>YES</w:t>
            </w:r>
          </w:p>
        </w:tc>
        <w:tc>
          <w:tcPr>
            <w:tcW w:w="556" w:type="pct"/>
          </w:tcPr>
          <w:p w14:paraId="51DD00AC" w14:textId="77777777" w:rsidR="008D183A" w:rsidRPr="005F58F9" w:rsidRDefault="008D183A" w:rsidP="00BA66B0">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A66B0">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A66B0">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A66B0">
            <w:pPr>
              <w:pStyle w:val="TAL"/>
              <w:keepNext w:val="0"/>
              <w:keepLines w:val="0"/>
              <w:widowControl w:val="0"/>
              <w:rPr>
                <w:i/>
              </w:rPr>
            </w:pPr>
          </w:p>
        </w:tc>
        <w:tc>
          <w:tcPr>
            <w:tcW w:w="778" w:type="pct"/>
          </w:tcPr>
          <w:p w14:paraId="6F8872D1" w14:textId="77777777" w:rsidR="008D183A" w:rsidRPr="005F58F9" w:rsidRDefault="008D183A" w:rsidP="00BA66B0">
            <w:pPr>
              <w:pStyle w:val="TAL"/>
              <w:keepNext w:val="0"/>
              <w:keepLines w:val="0"/>
              <w:widowControl w:val="0"/>
            </w:pPr>
            <w:r w:rsidRPr="00433357">
              <w:rPr>
                <w:noProof/>
              </w:rPr>
              <w:t>9.3.1.4</w:t>
            </w:r>
          </w:p>
        </w:tc>
        <w:tc>
          <w:tcPr>
            <w:tcW w:w="889" w:type="pct"/>
          </w:tcPr>
          <w:p w14:paraId="60A9A187" w14:textId="77777777" w:rsidR="008D183A" w:rsidRPr="005F58F9" w:rsidRDefault="008D183A" w:rsidP="00BA66B0">
            <w:pPr>
              <w:pStyle w:val="TAL"/>
              <w:keepNext w:val="0"/>
              <w:keepLines w:val="0"/>
              <w:widowControl w:val="0"/>
            </w:pPr>
          </w:p>
        </w:tc>
        <w:tc>
          <w:tcPr>
            <w:tcW w:w="556" w:type="pct"/>
          </w:tcPr>
          <w:p w14:paraId="66A69D92" w14:textId="77777777" w:rsidR="008D183A" w:rsidRPr="005F58F9" w:rsidRDefault="008D183A" w:rsidP="00BA66B0">
            <w:pPr>
              <w:pStyle w:val="TAC"/>
              <w:keepNext w:val="0"/>
              <w:keepLines w:val="0"/>
              <w:widowControl w:val="0"/>
            </w:pPr>
            <w:r w:rsidRPr="00433357">
              <w:rPr>
                <w:noProof/>
              </w:rPr>
              <w:t>YES</w:t>
            </w:r>
          </w:p>
        </w:tc>
        <w:tc>
          <w:tcPr>
            <w:tcW w:w="556" w:type="pct"/>
          </w:tcPr>
          <w:p w14:paraId="20F7C89A" w14:textId="77777777" w:rsidR="008D183A" w:rsidRPr="005F58F9" w:rsidRDefault="008D183A" w:rsidP="00BA66B0">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A66B0">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A66B0">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A66B0">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A66B0">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A66B0">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A66B0">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A66B0">
            <w:pPr>
              <w:pStyle w:val="TAC"/>
              <w:keepNext w:val="0"/>
              <w:keepLines w:val="0"/>
              <w:widowControl w:val="0"/>
            </w:pPr>
            <w:r>
              <w:t>ignore</w:t>
            </w:r>
          </w:p>
        </w:tc>
      </w:tr>
    </w:tbl>
    <w:p w14:paraId="3AD71579" w14:textId="77777777" w:rsidR="008D183A" w:rsidRDefault="008D183A" w:rsidP="00BA66B0">
      <w:pPr>
        <w:widowControl w:val="0"/>
      </w:pPr>
    </w:p>
    <w:p w14:paraId="685FA988" w14:textId="483BD566" w:rsidR="00C83B23" w:rsidRPr="00C83B23" w:rsidRDefault="00C83B23" w:rsidP="00BA66B0">
      <w:pPr>
        <w:pStyle w:val="Heading3"/>
        <w:keepNext w:val="0"/>
        <w:keepLines w:val="0"/>
        <w:widowControl w:val="0"/>
        <w:rPr>
          <w:rFonts w:eastAsia="Malgun Gothic"/>
          <w:lang w:eastAsia="zh-CN"/>
        </w:rPr>
      </w:pPr>
      <w:bookmarkStart w:id="9281" w:name="_CR9_2_16"/>
      <w:bookmarkStart w:id="9282" w:name="_Toc105511068"/>
      <w:bookmarkStart w:id="9283" w:name="_Toc105927600"/>
      <w:bookmarkStart w:id="9284" w:name="_Toc106110140"/>
      <w:bookmarkStart w:id="9285" w:name="_Toc113835577"/>
      <w:bookmarkStart w:id="9286" w:name="_Toc120124425"/>
      <w:bookmarkStart w:id="9287" w:name="_Toc155980770"/>
      <w:bookmarkEnd w:id="9281"/>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9272"/>
      <w:bookmarkEnd w:id="9273"/>
      <w:bookmarkEnd w:id="9282"/>
      <w:bookmarkEnd w:id="9283"/>
      <w:bookmarkEnd w:id="9284"/>
      <w:bookmarkEnd w:id="9285"/>
      <w:bookmarkEnd w:id="9286"/>
      <w:bookmarkEnd w:id="9287"/>
    </w:p>
    <w:p w14:paraId="38F7B9CC" w14:textId="77777777" w:rsidR="00C83B23" w:rsidRPr="0013380C" w:rsidRDefault="00C83B23" w:rsidP="00BA66B0">
      <w:pPr>
        <w:pStyle w:val="Heading4"/>
        <w:keepNext w:val="0"/>
        <w:keepLines w:val="0"/>
        <w:widowControl w:val="0"/>
        <w:rPr>
          <w:lang w:eastAsia="zh-CN"/>
        </w:rPr>
      </w:pPr>
      <w:bookmarkStart w:id="9288" w:name="_CR9_2_16_1"/>
      <w:bookmarkStart w:id="9289" w:name="_Toc99038675"/>
      <w:bookmarkStart w:id="9290" w:name="_Toc99730938"/>
      <w:bookmarkStart w:id="9291" w:name="_Toc105511069"/>
      <w:bookmarkStart w:id="9292" w:name="_Toc105927601"/>
      <w:bookmarkStart w:id="9293" w:name="_Toc106110141"/>
      <w:bookmarkStart w:id="9294" w:name="_Toc113835578"/>
      <w:bookmarkStart w:id="9295" w:name="_Toc120124426"/>
      <w:bookmarkStart w:id="9296" w:name="_Toc155980771"/>
      <w:bookmarkEnd w:id="9288"/>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9289"/>
      <w:bookmarkEnd w:id="9290"/>
      <w:bookmarkEnd w:id="9291"/>
      <w:bookmarkEnd w:id="9292"/>
      <w:bookmarkEnd w:id="9293"/>
      <w:bookmarkEnd w:id="9294"/>
      <w:bookmarkEnd w:id="9295"/>
      <w:bookmarkEnd w:id="9296"/>
      <w:r>
        <w:rPr>
          <w:noProof/>
          <w:lang w:eastAsia="zh-CN"/>
        </w:rPr>
        <w:t xml:space="preserve"> </w:t>
      </w:r>
    </w:p>
    <w:p w14:paraId="129F9676" w14:textId="77777777" w:rsidR="00C83B23" w:rsidRPr="0013380C" w:rsidRDefault="00C83B23" w:rsidP="00BA66B0">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A66B0">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A66B0">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A66B0">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A66B0">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A66B0">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A66B0">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A66B0">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A66B0">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A66B0">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A66B0">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A66B0">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A66B0">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A66B0">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A66B0">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A66B0">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A66B0">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A66B0">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A66B0">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A66B0">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A66B0">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A66B0">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A66B0">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A66B0">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A66B0">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3D6C9919" w:rsidR="00080AAE" w:rsidRPr="0013380C" w:rsidRDefault="00017BF2" w:rsidP="00BA66B0">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21D35255" w14:textId="28F60577" w:rsidR="00080AAE" w:rsidRPr="00C83B23" w:rsidRDefault="00080AAE" w:rsidP="00BA66B0">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A66B0">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A66B0">
            <w:pPr>
              <w:pStyle w:val="TAC"/>
              <w:keepNext w:val="0"/>
              <w:keepLines w:val="0"/>
              <w:widowControl w:val="0"/>
              <w:rPr>
                <w:szCs w:val="18"/>
                <w:lang w:eastAsia="ja-JP"/>
              </w:rPr>
            </w:pPr>
            <w:r w:rsidRPr="0013380C">
              <w:rPr>
                <w:lang w:eastAsia="ja-JP"/>
              </w:rPr>
              <w:t>ignore</w:t>
            </w:r>
          </w:p>
        </w:tc>
      </w:tr>
      <w:tr w:rsidR="00017BF2"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017BF2" w:rsidRPr="00FE182D" w:rsidRDefault="00017BF2" w:rsidP="00BA66B0">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3FF1C28A" w:rsidR="00017BF2" w:rsidRPr="00C83B23" w:rsidRDefault="00017BF2" w:rsidP="00BA66B0">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571E3478" w14:textId="013C7968"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4092B479" w:rsidR="00017BF2" w:rsidRPr="00C83B23" w:rsidRDefault="00017BF2" w:rsidP="00BA66B0">
            <w:pPr>
              <w:pStyle w:val="TAC"/>
              <w:keepNext w:val="0"/>
              <w:keepLines w:val="0"/>
              <w:widowControl w:val="0"/>
              <w:rPr>
                <w:rFonts w:eastAsia="Malgun Gothic"/>
                <w:lang w:eastAsia="zh-CN"/>
              </w:rPr>
            </w:pPr>
            <w:del w:id="9297" w:author="Rapporteur" w:date="2024-01-16T17:46:00Z">
              <w:r w:rsidRPr="00C83B23" w:rsidDel="00F66982">
                <w:rPr>
                  <w:rFonts w:eastAsia="Malgun Gothic" w:hint="eastAsia"/>
                  <w:lang w:eastAsia="zh-CN"/>
                </w:rPr>
                <w:delText>E</w:delText>
              </w:r>
              <w:r w:rsidDel="00F66982">
                <w:rPr>
                  <w:rFonts w:eastAsia="Malgun Gothic"/>
                  <w:lang w:eastAsia="zh-CN"/>
                </w:rPr>
                <w:delText>ACH</w:delText>
              </w:r>
            </w:del>
            <w:ins w:id="9298" w:author="Rapporteur" w:date="2024-01-16T17:46:00Z">
              <w:r w:rsidR="00F66982">
                <w:rPr>
                  <w:rFonts w:eastAsia="Malgun Gothic"/>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289CC4F" w14:textId="5C0FAECC" w:rsidR="00017BF2" w:rsidRPr="00C83B23" w:rsidRDefault="00017BF2" w:rsidP="00BA66B0">
            <w:pPr>
              <w:pStyle w:val="TAC"/>
              <w:keepNext w:val="0"/>
              <w:keepLines w:val="0"/>
              <w:widowControl w:val="0"/>
              <w:rPr>
                <w:rFonts w:eastAsia="Malgun Gothic"/>
                <w:lang w:eastAsia="zh-CN"/>
              </w:rPr>
            </w:pPr>
            <w:del w:id="9299" w:author="Rapporteur" w:date="2024-01-16T17:46:00Z">
              <w:r w:rsidRPr="00C83B23" w:rsidDel="00F66982">
                <w:rPr>
                  <w:rFonts w:eastAsia="Malgun Gothic"/>
                  <w:lang w:eastAsia="zh-CN"/>
                </w:rPr>
                <w:delText xml:space="preserve">ignore </w:delText>
              </w:r>
            </w:del>
          </w:p>
        </w:tc>
      </w:tr>
      <w:tr w:rsidR="00017BF2"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017BF2" w:rsidRPr="0013380C" w:rsidRDefault="00017BF2" w:rsidP="00BA66B0">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017BF2" w:rsidRPr="0013380C" w:rsidRDefault="00017BF2" w:rsidP="00BA66B0">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017BF2" w:rsidRPr="0013380C" w:rsidRDefault="00017BF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017BF2" w:rsidRPr="0013380C" w:rsidRDefault="00017BF2" w:rsidP="00BA66B0">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017BF2" w:rsidRPr="0013380C" w:rsidRDefault="00017BF2" w:rsidP="00BA66B0">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017BF2" w:rsidRPr="0013380C" w:rsidRDefault="00017BF2" w:rsidP="00BA66B0">
            <w:pPr>
              <w:pStyle w:val="TAC"/>
              <w:keepNext w:val="0"/>
              <w:keepLines w:val="0"/>
              <w:widowControl w:val="0"/>
              <w:rPr>
                <w:lang w:eastAsia="zh-CN"/>
              </w:rPr>
            </w:pPr>
            <w:r w:rsidRPr="0013380C">
              <w:rPr>
                <w:rFonts w:hint="eastAsia"/>
                <w:lang w:eastAsia="zh-CN"/>
              </w:rPr>
              <w:t>-</w:t>
            </w:r>
          </w:p>
        </w:tc>
      </w:tr>
      <w:tr w:rsidR="00017BF2" w:rsidRPr="0013380C" w14:paraId="223FB0C4"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5CF8384" w14:textId="555AC2E9" w:rsidR="00017BF2" w:rsidRPr="0013380C" w:rsidRDefault="00017BF2" w:rsidP="00BA66B0">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14F52F6E"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294596" w14:textId="15F443F5" w:rsidR="00017BF2" w:rsidRPr="0013380C" w:rsidRDefault="00017BF2" w:rsidP="00BA66B0">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35F4EED" w14:textId="77777777"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63C639"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8304E" w14:textId="56DFC347" w:rsidR="00017BF2" w:rsidRPr="0013380C" w:rsidRDefault="00017BF2"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521F1A3" w14:textId="61535A40" w:rsidR="00017BF2" w:rsidRPr="0013380C" w:rsidRDefault="00017BF2" w:rsidP="00BA66B0">
            <w:pPr>
              <w:pStyle w:val="TAC"/>
              <w:keepNext w:val="0"/>
              <w:keepLines w:val="0"/>
              <w:widowControl w:val="0"/>
              <w:rPr>
                <w:lang w:eastAsia="zh-CN"/>
              </w:rPr>
            </w:pPr>
            <w:r>
              <w:t>ignore</w:t>
            </w:r>
          </w:p>
        </w:tc>
      </w:tr>
      <w:tr w:rsidR="00017BF2" w:rsidRPr="0013380C" w14:paraId="31ABBE63"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2A573F15" w14:textId="55BA32D3" w:rsidR="00017BF2" w:rsidRPr="0013380C" w:rsidRDefault="00017BF2" w:rsidP="00BA66B0">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701BE1B7"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AF288E" w14:textId="633C9FDE" w:rsidR="00017BF2" w:rsidRPr="0013380C" w:rsidRDefault="00017BF2" w:rsidP="00BA66B0">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72B3D22F" w14:textId="77777777"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9345FD" w14:textId="27CDF1F9" w:rsidR="00017BF2" w:rsidRPr="0013380C" w:rsidRDefault="00017BF2" w:rsidP="00BA66B0">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7F0F0EC" w14:textId="77777777" w:rsidR="00017BF2" w:rsidRPr="0013380C" w:rsidRDefault="00017BF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576ADF" w14:textId="77777777" w:rsidR="00017BF2" w:rsidRPr="0013380C" w:rsidRDefault="00017BF2" w:rsidP="00BA66B0">
            <w:pPr>
              <w:pStyle w:val="TAC"/>
              <w:keepNext w:val="0"/>
              <w:keepLines w:val="0"/>
              <w:widowControl w:val="0"/>
              <w:rPr>
                <w:lang w:eastAsia="zh-CN"/>
              </w:rPr>
            </w:pPr>
          </w:p>
        </w:tc>
      </w:tr>
      <w:tr w:rsidR="00017BF2" w:rsidRPr="0013380C" w14:paraId="710D459B"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4B5DEF79" w14:textId="22C8ADA2" w:rsidR="00017BF2" w:rsidRPr="0013380C" w:rsidRDefault="00017BF2" w:rsidP="00BA66B0">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6DB8CABF" w14:textId="07B9E0F8" w:rsidR="00017BF2" w:rsidRDefault="00017BF2" w:rsidP="00BA66B0">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700C3" w14:textId="77777777" w:rsidR="00017BF2" w:rsidRPr="0013380C" w:rsidRDefault="00017BF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F530F3" w14:textId="00F837A8" w:rsidR="00017BF2" w:rsidRDefault="00017BF2" w:rsidP="00BA66B0">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2C63BAA3"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BC979" w14:textId="77777777" w:rsidR="00017BF2" w:rsidRPr="0013380C" w:rsidRDefault="00017BF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6CDAA8" w14:textId="77777777" w:rsidR="00017BF2" w:rsidRPr="0013380C" w:rsidRDefault="00017BF2" w:rsidP="00BA66B0">
            <w:pPr>
              <w:pStyle w:val="TAC"/>
              <w:keepNext w:val="0"/>
              <w:keepLines w:val="0"/>
              <w:widowControl w:val="0"/>
              <w:rPr>
                <w:lang w:eastAsia="zh-CN"/>
              </w:rPr>
            </w:pPr>
          </w:p>
        </w:tc>
      </w:tr>
    </w:tbl>
    <w:p w14:paraId="4465BEB3" w14:textId="77777777" w:rsidR="00C83B23" w:rsidRDefault="00C83B23" w:rsidP="00BA66B0">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A66B0">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A66B0">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A66B0">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A66B0">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017BF2" w:rsidRPr="0013380C" w14:paraId="4BBB915E" w14:textId="77777777" w:rsidTr="00E97EFB">
        <w:trPr>
          <w:jc w:val="center"/>
        </w:trPr>
        <w:tc>
          <w:tcPr>
            <w:tcW w:w="3686" w:type="dxa"/>
          </w:tcPr>
          <w:p w14:paraId="0FAE795C" w14:textId="439A827F" w:rsidR="00017BF2" w:rsidRPr="00514D13" w:rsidRDefault="00017BF2" w:rsidP="00BA66B0">
            <w:pPr>
              <w:pStyle w:val="TAL"/>
              <w:keepNext w:val="0"/>
              <w:keepLines w:val="0"/>
              <w:widowControl w:val="0"/>
              <w:rPr>
                <w:lang w:eastAsia="zh-CN"/>
              </w:rPr>
            </w:pPr>
            <w:r>
              <w:rPr>
                <w:rFonts w:hint="eastAsia"/>
                <w:lang w:eastAsia="zh-CN"/>
              </w:rPr>
              <w:t>maxnoofDRBs</w:t>
            </w:r>
          </w:p>
        </w:tc>
        <w:tc>
          <w:tcPr>
            <w:tcW w:w="5670" w:type="dxa"/>
          </w:tcPr>
          <w:p w14:paraId="33728741" w14:textId="198D1E9A" w:rsidR="00017BF2" w:rsidRPr="0013380C" w:rsidRDefault="00017BF2" w:rsidP="00BA66B0">
            <w:pPr>
              <w:pStyle w:val="TAL"/>
              <w:keepNext w:val="0"/>
              <w:keepLines w:val="0"/>
              <w:widowControl w:val="0"/>
              <w:rPr>
                <w:lang w:eastAsia="zh-CN"/>
              </w:rPr>
            </w:pPr>
            <w:r>
              <w:rPr>
                <w:rFonts w:hint="eastAsia"/>
                <w:lang w:eastAsia="zh-CN"/>
              </w:rPr>
              <w:t xml:space="preserve">Maximum no. of DRB allowed towards one UE, the maximum value is 64. </w:t>
            </w:r>
          </w:p>
        </w:tc>
      </w:tr>
    </w:tbl>
    <w:p w14:paraId="7372A886" w14:textId="77777777" w:rsidR="00C83B23" w:rsidRDefault="00C83B23" w:rsidP="00BA66B0">
      <w:pPr>
        <w:widowControl w:val="0"/>
        <w:overflowPunct/>
        <w:autoSpaceDE/>
        <w:autoSpaceDN/>
        <w:adjustRightInd/>
        <w:textAlignment w:val="auto"/>
        <w:rPr>
          <w:rFonts w:eastAsia="MS Mincho"/>
          <w:lang w:eastAsia="ja-JP"/>
        </w:rPr>
      </w:pPr>
    </w:p>
    <w:p w14:paraId="3BACC47C" w14:textId="09D594BE" w:rsidR="00017BF2" w:rsidRDefault="00017BF2" w:rsidP="00BA66B0">
      <w:pPr>
        <w:pStyle w:val="Heading4"/>
        <w:keepNext w:val="0"/>
        <w:keepLines w:val="0"/>
        <w:widowControl w:val="0"/>
        <w:rPr>
          <w:lang w:val="en-US" w:eastAsia="zh-CN"/>
        </w:rPr>
      </w:pPr>
      <w:bookmarkStart w:id="9300" w:name="_Toc155980772"/>
      <w:r>
        <w:t>9.2.16.2</w:t>
      </w:r>
      <w:r>
        <w:tab/>
        <w:t>QOE INFORMATION TRANSFER CONTROL</w:t>
      </w:r>
      <w:bookmarkEnd w:id="9300"/>
    </w:p>
    <w:p w14:paraId="6DFA96AC" w14:textId="77777777" w:rsidR="00017BF2" w:rsidRDefault="00017BF2" w:rsidP="00BA66B0">
      <w:pPr>
        <w:widowControl w:val="0"/>
      </w:pPr>
      <w:r>
        <w:t>This message is sent by a gNB-DU to the gNB-CU, to control the QoE information transfer.</w:t>
      </w:r>
    </w:p>
    <w:p w14:paraId="41732538" w14:textId="77777777" w:rsidR="00017BF2" w:rsidRDefault="00017BF2" w:rsidP="00BA66B0">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17BF2" w14:paraId="6FD9E2E8" w14:textId="77777777" w:rsidTr="00CB5162">
        <w:trPr>
          <w:trHeight w:val="402"/>
        </w:trPr>
        <w:tc>
          <w:tcPr>
            <w:tcW w:w="2160" w:type="dxa"/>
            <w:tcBorders>
              <w:top w:val="single" w:sz="4" w:space="0" w:color="auto"/>
              <w:left w:val="single" w:sz="4" w:space="0" w:color="auto"/>
              <w:bottom w:val="single" w:sz="4" w:space="0" w:color="auto"/>
              <w:right w:val="single" w:sz="4" w:space="0" w:color="auto"/>
            </w:tcBorders>
          </w:tcPr>
          <w:p w14:paraId="79679BFF" w14:textId="77777777" w:rsidR="00017BF2" w:rsidRDefault="00017BF2"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16D890DB" w14:textId="77777777" w:rsidR="00017BF2" w:rsidRDefault="00017BF2" w:rsidP="00BA66B0">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0D39E7EB" w14:textId="77777777" w:rsidR="00017BF2" w:rsidRDefault="00017BF2" w:rsidP="00BA66B0">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182EB5B" w14:textId="77777777" w:rsidR="00017BF2" w:rsidRDefault="00017BF2" w:rsidP="00BA66B0">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168BB264" w14:textId="77777777" w:rsidR="00017BF2" w:rsidRDefault="00017BF2" w:rsidP="00BA66B0">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08475FE1" w14:textId="77777777" w:rsidR="00017BF2" w:rsidRDefault="00017BF2" w:rsidP="00BA66B0">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3535E689" w14:textId="77777777" w:rsidR="00017BF2" w:rsidRDefault="00017BF2" w:rsidP="00BA66B0">
            <w:pPr>
              <w:pStyle w:val="TAH"/>
              <w:keepNext w:val="0"/>
              <w:keepLines w:val="0"/>
              <w:widowControl w:val="0"/>
            </w:pPr>
            <w:r>
              <w:t>Assigned Criticality</w:t>
            </w:r>
          </w:p>
        </w:tc>
      </w:tr>
      <w:tr w:rsidR="00017BF2" w14:paraId="709F0F08" w14:textId="77777777" w:rsidTr="00CB5162">
        <w:trPr>
          <w:trHeight w:val="226"/>
        </w:trPr>
        <w:tc>
          <w:tcPr>
            <w:tcW w:w="2160" w:type="dxa"/>
            <w:tcBorders>
              <w:top w:val="single" w:sz="4" w:space="0" w:color="auto"/>
              <w:left w:val="single" w:sz="4" w:space="0" w:color="auto"/>
              <w:bottom w:val="single" w:sz="4" w:space="0" w:color="auto"/>
              <w:right w:val="single" w:sz="4" w:space="0" w:color="auto"/>
            </w:tcBorders>
          </w:tcPr>
          <w:p w14:paraId="14E2CB44" w14:textId="77777777" w:rsidR="00017BF2" w:rsidRDefault="00017BF2" w:rsidP="00BA66B0">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5B9CBE00"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731FF16"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4413B6D9" w14:textId="77777777" w:rsidR="00017BF2" w:rsidRDefault="00017BF2" w:rsidP="00BA66B0">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435A8417"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28A375B" w14:textId="77777777" w:rsidR="00017BF2" w:rsidRDefault="00017BF2" w:rsidP="00BA66B0">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B7A5F1A" w14:textId="77777777" w:rsidR="00017BF2" w:rsidRDefault="00017BF2" w:rsidP="00BA66B0">
            <w:pPr>
              <w:pStyle w:val="TAC"/>
              <w:keepNext w:val="0"/>
              <w:keepLines w:val="0"/>
              <w:widowControl w:val="0"/>
            </w:pPr>
            <w:r>
              <w:t>ignore</w:t>
            </w:r>
          </w:p>
        </w:tc>
      </w:tr>
      <w:tr w:rsidR="00017BF2" w14:paraId="03A3707F" w14:textId="77777777" w:rsidTr="00CB5162">
        <w:trPr>
          <w:trHeight w:val="226"/>
        </w:trPr>
        <w:tc>
          <w:tcPr>
            <w:tcW w:w="2160" w:type="dxa"/>
            <w:tcBorders>
              <w:top w:val="single" w:sz="4" w:space="0" w:color="auto"/>
              <w:left w:val="single" w:sz="4" w:space="0" w:color="auto"/>
              <w:bottom w:val="single" w:sz="4" w:space="0" w:color="auto"/>
              <w:right w:val="single" w:sz="4" w:space="0" w:color="auto"/>
            </w:tcBorders>
          </w:tcPr>
          <w:p w14:paraId="2110ABA5" w14:textId="77777777" w:rsidR="00017BF2" w:rsidRDefault="00017BF2" w:rsidP="00BA66B0">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1795AC57" w14:textId="77777777" w:rsidR="00017BF2" w:rsidRDefault="00017BF2" w:rsidP="00BA66B0">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64013F73"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EEC014F" w14:textId="77777777" w:rsidR="00017BF2" w:rsidRDefault="00017BF2" w:rsidP="00BA66B0">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5EFB0811"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F71623E" w14:textId="77777777" w:rsidR="00017BF2" w:rsidRDefault="00017BF2" w:rsidP="00BA66B0">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1BD2DE36" w14:textId="77777777" w:rsidR="00017BF2" w:rsidRDefault="00017BF2" w:rsidP="00BA66B0">
            <w:pPr>
              <w:pStyle w:val="TAC"/>
              <w:keepNext w:val="0"/>
              <w:keepLines w:val="0"/>
              <w:widowControl w:val="0"/>
            </w:pPr>
            <w:r>
              <w:rPr>
                <w:rFonts w:eastAsia="SimSun" w:hint="eastAsia"/>
              </w:rPr>
              <w:t>reject</w:t>
            </w:r>
          </w:p>
        </w:tc>
      </w:tr>
      <w:tr w:rsidR="00017BF2" w14:paraId="15B4D602"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301F786D" w14:textId="77777777" w:rsidR="00017BF2" w:rsidRDefault="00017BF2" w:rsidP="00BA66B0">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25BC198" w14:textId="77777777" w:rsidR="00017BF2" w:rsidRDefault="00017BF2" w:rsidP="00BA66B0">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51EAF72" w14:textId="77777777" w:rsidR="00017BF2" w:rsidRDefault="00017BF2" w:rsidP="00BA66B0">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153D9058"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D730F8"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B7E925A" w14:textId="77777777" w:rsidR="00017BF2" w:rsidRDefault="00017BF2" w:rsidP="00BA66B0">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21C17511" w14:textId="77777777" w:rsidR="00017BF2" w:rsidRDefault="00017BF2" w:rsidP="00BA66B0">
            <w:pPr>
              <w:pStyle w:val="TAC"/>
              <w:keepNext w:val="0"/>
              <w:keepLines w:val="0"/>
              <w:widowControl w:val="0"/>
            </w:pPr>
            <w:r>
              <w:t>ignore</w:t>
            </w:r>
          </w:p>
        </w:tc>
      </w:tr>
      <w:tr w:rsidR="00017BF2" w14:paraId="69BFA9D5"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5582D37B" w14:textId="77777777" w:rsidR="00017BF2" w:rsidRDefault="00017BF2" w:rsidP="00BA66B0">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16F7FDD6"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42D1C0A7" w14:textId="77777777" w:rsidR="00017BF2" w:rsidRDefault="00017BF2" w:rsidP="00BA66B0">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03D88C35"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25876FF3"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7DE7493" w14:textId="77777777" w:rsidR="00017BF2" w:rsidRDefault="00017BF2" w:rsidP="00BA66B0">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C2B0731" w14:textId="77777777" w:rsidR="00017BF2" w:rsidRDefault="00017BF2" w:rsidP="00BA66B0">
            <w:pPr>
              <w:pStyle w:val="TAC"/>
              <w:keepNext w:val="0"/>
              <w:keepLines w:val="0"/>
              <w:widowControl w:val="0"/>
            </w:pPr>
          </w:p>
        </w:tc>
      </w:tr>
      <w:tr w:rsidR="00017BF2" w14:paraId="5585FE1F"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78E331B5" w14:textId="77777777" w:rsidR="00017BF2" w:rsidRDefault="00017BF2" w:rsidP="00BA66B0">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EF6EB15"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A56810" w14:textId="77777777" w:rsidR="00017BF2" w:rsidRDefault="00017BF2" w:rsidP="00BA66B0">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6195E2B6"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4E274319"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345EDE6" w14:textId="77777777" w:rsidR="00017BF2" w:rsidRDefault="00017BF2" w:rsidP="00BA66B0">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CC465E6" w14:textId="77777777" w:rsidR="00017BF2" w:rsidRDefault="00017BF2" w:rsidP="00BA66B0">
            <w:pPr>
              <w:pStyle w:val="TAC"/>
              <w:keepNext w:val="0"/>
              <w:keepLines w:val="0"/>
              <w:widowControl w:val="0"/>
            </w:pPr>
            <w:r>
              <w:rPr>
                <w:rFonts w:eastAsia="SimSun" w:hint="eastAsia"/>
              </w:rPr>
              <w:t>ignore</w:t>
            </w:r>
          </w:p>
        </w:tc>
      </w:tr>
      <w:tr w:rsidR="00017BF2" w14:paraId="6CC55377" w14:textId="77777777" w:rsidTr="00CB5162">
        <w:trPr>
          <w:trHeight w:val="608"/>
        </w:trPr>
        <w:tc>
          <w:tcPr>
            <w:tcW w:w="2160" w:type="dxa"/>
            <w:tcBorders>
              <w:top w:val="single" w:sz="4" w:space="0" w:color="auto"/>
              <w:left w:val="single" w:sz="4" w:space="0" w:color="auto"/>
              <w:bottom w:val="single" w:sz="4" w:space="0" w:color="auto"/>
              <w:right w:val="single" w:sz="4" w:space="0" w:color="auto"/>
            </w:tcBorders>
          </w:tcPr>
          <w:p w14:paraId="1072D5BD" w14:textId="77777777" w:rsidR="00017BF2" w:rsidRDefault="00017BF2" w:rsidP="00BA66B0">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207E6B69"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CEB5404" w14:textId="77777777" w:rsidR="00017BF2" w:rsidRDefault="00017BF2" w:rsidP="00BA66B0">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5B02F21F" w14:textId="77777777" w:rsidR="00017BF2" w:rsidRDefault="00017BF2" w:rsidP="00BA66B0">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1B0F72D8"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AB58B4E" w14:textId="77777777" w:rsidR="00017BF2" w:rsidRDefault="00017BF2" w:rsidP="00BA66B0">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61AE0A13" w14:textId="77777777" w:rsidR="00017BF2" w:rsidRDefault="00017BF2" w:rsidP="00BA66B0">
            <w:pPr>
              <w:pStyle w:val="TAC"/>
              <w:keepNext w:val="0"/>
              <w:keepLines w:val="0"/>
              <w:widowControl w:val="0"/>
              <w:rPr>
                <w:rFonts w:eastAsia="Malgun Gothic"/>
              </w:rPr>
            </w:pPr>
          </w:p>
        </w:tc>
      </w:tr>
      <w:tr w:rsidR="00017BF2" w14:paraId="2A9CDD82"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691FF0E4" w14:textId="77777777" w:rsidR="00017BF2" w:rsidRDefault="00017BF2" w:rsidP="00BA66B0">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096953FE"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8C7DFBD"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6DF0C70" w14:textId="77777777" w:rsidR="00017BF2" w:rsidRDefault="00017BF2" w:rsidP="00BA66B0">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05ECCFB3"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8E8C38B" w14:textId="77777777" w:rsidR="00017BF2" w:rsidRDefault="00017BF2" w:rsidP="00BA66B0">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44A28A35" w14:textId="77777777" w:rsidR="00017BF2" w:rsidRDefault="00017BF2" w:rsidP="00BA66B0">
            <w:pPr>
              <w:pStyle w:val="TAC"/>
              <w:keepNext w:val="0"/>
              <w:keepLines w:val="0"/>
              <w:widowControl w:val="0"/>
            </w:pPr>
          </w:p>
        </w:tc>
      </w:tr>
      <w:tr w:rsidR="00017BF2" w14:paraId="2CA84A71"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5EEA9E4A" w14:textId="77777777" w:rsidR="00017BF2" w:rsidRDefault="00017BF2" w:rsidP="00BA66B0">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69C76375"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13F72E5"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A278A8B" w14:textId="77777777" w:rsidR="00017BF2" w:rsidRDefault="00017BF2" w:rsidP="00BA66B0">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79FAB7AE"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2658F77" w14:textId="77777777" w:rsidR="00017BF2" w:rsidRDefault="00017BF2" w:rsidP="00BA66B0">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2D3D8872" w14:textId="77777777" w:rsidR="00017BF2" w:rsidRDefault="00017BF2" w:rsidP="00BA66B0">
            <w:pPr>
              <w:pStyle w:val="TAC"/>
              <w:keepNext w:val="0"/>
              <w:keepLines w:val="0"/>
              <w:widowControl w:val="0"/>
            </w:pPr>
          </w:p>
        </w:tc>
      </w:tr>
      <w:tr w:rsidR="00017BF2" w14:paraId="7C13FCDF"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4F3CA066" w14:textId="77777777" w:rsidR="00017BF2" w:rsidRDefault="00017BF2" w:rsidP="00BA66B0">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63E2509B"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C3B2531"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0ED5AC" w14:textId="77777777" w:rsidR="00017BF2" w:rsidRDefault="00017BF2" w:rsidP="00BA66B0">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4827C72E" w14:textId="77777777" w:rsidR="00017BF2" w:rsidRDefault="00017BF2" w:rsidP="00BA66B0">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RVQoE reporting </w:t>
            </w:r>
            <w:r>
              <w:rPr>
                <w:rFonts w:eastAsia="SimSun"/>
              </w:rPr>
              <w:t xml:space="preserve">pertaining to all </w:t>
            </w:r>
            <w:r>
              <w:rPr>
                <w:rFonts w:eastAsia="SimSun" w:hint="eastAsia"/>
              </w:rPr>
              <w:t xml:space="preserve">the UEs served by </w:t>
            </w:r>
            <w:r>
              <w:rPr>
                <w:rFonts w:eastAsia="SimSun" w:hint="eastAsia"/>
              </w:rPr>
              <w:lastRenderedPageBreak/>
              <w:t xml:space="preserve">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3911032F" w14:textId="77777777" w:rsidR="00017BF2" w:rsidRDefault="00017BF2" w:rsidP="00BA66B0">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5CB3E2E3" w14:textId="77777777" w:rsidR="00017BF2" w:rsidRDefault="00017BF2" w:rsidP="00BA66B0">
            <w:pPr>
              <w:pStyle w:val="TAC"/>
              <w:keepNext w:val="0"/>
              <w:keepLines w:val="0"/>
              <w:widowControl w:val="0"/>
            </w:pPr>
          </w:p>
        </w:tc>
      </w:tr>
    </w:tbl>
    <w:p w14:paraId="25D8F21F" w14:textId="77777777" w:rsidR="00017BF2" w:rsidRDefault="00017BF2" w:rsidP="00BA66B0">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017BF2" w14:paraId="78E323C6" w14:textId="77777777" w:rsidTr="00CB5162">
        <w:trPr>
          <w:jc w:val="center"/>
        </w:trPr>
        <w:tc>
          <w:tcPr>
            <w:tcW w:w="3823" w:type="dxa"/>
            <w:tcBorders>
              <w:top w:val="single" w:sz="4" w:space="0" w:color="auto"/>
              <w:left w:val="single" w:sz="4" w:space="0" w:color="auto"/>
              <w:bottom w:val="single" w:sz="4" w:space="0" w:color="auto"/>
              <w:right w:val="single" w:sz="4" w:space="0" w:color="auto"/>
            </w:tcBorders>
          </w:tcPr>
          <w:p w14:paraId="0ECD5386" w14:textId="77777777" w:rsidR="00017BF2" w:rsidRDefault="00017BF2" w:rsidP="00BA66B0">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60A015C" w14:textId="77777777" w:rsidR="00017BF2" w:rsidRDefault="00017BF2" w:rsidP="00BA66B0">
            <w:pPr>
              <w:pStyle w:val="TAH"/>
              <w:keepNext w:val="0"/>
              <w:keepLines w:val="0"/>
              <w:widowControl w:val="0"/>
            </w:pPr>
            <w:r>
              <w:t>Explanation</w:t>
            </w:r>
          </w:p>
        </w:tc>
      </w:tr>
      <w:tr w:rsidR="00017BF2" w14:paraId="6F9F5EC7" w14:textId="77777777" w:rsidTr="00CB5162">
        <w:trPr>
          <w:jc w:val="center"/>
        </w:trPr>
        <w:tc>
          <w:tcPr>
            <w:tcW w:w="3823" w:type="dxa"/>
            <w:tcBorders>
              <w:top w:val="single" w:sz="4" w:space="0" w:color="auto"/>
              <w:left w:val="single" w:sz="4" w:space="0" w:color="auto"/>
              <w:bottom w:val="single" w:sz="4" w:space="0" w:color="auto"/>
              <w:right w:val="single" w:sz="4" w:space="0" w:color="auto"/>
            </w:tcBorders>
          </w:tcPr>
          <w:p w14:paraId="3CE05EC9" w14:textId="77777777" w:rsidR="00017BF2" w:rsidRDefault="00017BF2" w:rsidP="00BA66B0">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06A1289A" w14:textId="77777777" w:rsidR="00017BF2" w:rsidRDefault="00017BF2" w:rsidP="00BA66B0">
            <w:pPr>
              <w:pStyle w:val="TAL"/>
              <w:keepNext w:val="0"/>
              <w:keepLines w:val="0"/>
              <w:widowControl w:val="0"/>
            </w:pPr>
            <w:r>
              <w:t>Maximum no. of UEs for which QoE transfer control information is received, the maximum value is 512.</w:t>
            </w:r>
          </w:p>
        </w:tc>
      </w:tr>
    </w:tbl>
    <w:p w14:paraId="295632D8" w14:textId="77777777" w:rsidR="00017BF2" w:rsidRDefault="00017BF2" w:rsidP="00BA66B0">
      <w:pPr>
        <w:widowControl w:val="0"/>
        <w:overflowPunct/>
        <w:autoSpaceDE/>
        <w:autoSpaceDN/>
        <w:adjustRightInd/>
        <w:textAlignment w:val="auto"/>
        <w:rPr>
          <w:rFonts w:eastAsia="MS Mincho"/>
          <w:lang w:eastAsia="ja-JP"/>
        </w:rPr>
      </w:pPr>
    </w:p>
    <w:p w14:paraId="48EC37B9" w14:textId="61B7F568" w:rsidR="009325FE" w:rsidRDefault="009325FE" w:rsidP="00BA66B0">
      <w:pPr>
        <w:pStyle w:val="Heading3"/>
        <w:keepNext w:val="0"/>
        <w:keepLines w:val="0"/>
        <w:widowControl w:val="0"/>
        <w:rPr>
          <w:rFonts w:eastAsia="SimSun"/>
          <w:lang w:val="en-US" w:eastAsia="zh-CN"/>
        </w:rPr>
      </w:pPr>
      <w:bookmarkStart w:id="9301" w:name="_Toc155980773"/>
      <w:bookmarkStart w:id="9302" w:name="_Hlk152236514"/>
      <w:r>
        <w:rPr>
          <w:rFonts w:eastAsia="SimSun"/>
          <w:lang w:val="en-US" w:eastAsia="zh-CN"/>
        </w:rPr>
        <w:t>9.2.17</w:t>
      </w:r>
      <w:r>
        <w:rPr>
          <w:rFonts w:eastAsia="SimSun"/>
          <w:lang w:val="en-US" w:eastAsia="zh-CN"/>
        </w:rPr>
        <w:tab/>
      </w:r>
      <w:r>
        <w:rPr>
          <w:rFonts w:eastAsia="SimSun" w:hint="eastAsia"/>
          <w:lang w:val="en-US" w:eastAsia="zh-CN"/>
        </w:rPr>
        <w:tab/>
      </w:r>
      <w:r>
        <w:rPr>
          <w:rFonts w:eastAsia="SimSun"/>
          <w:lang w:val="en-US" w:eastAsia="zh-CN"/>
        </w:rPr>
        <w:t>Timing Synchronisation Status Reporting Messages</w:t>
      </w:r>
      <w:bookmarkEnd w:id="9301"/>
    </w:p>
    <w:p w14:paraId="292296AA" w14:textId="694E77B3" w:rsidR="009325FE" w:rsidRDefault="009325FE" w:rsidP="00BA66B0">
      <w:pPr>
        <w:pStyle w:val="Heading4"/>
        <w:keepNext w:val="0"/>
        <w:keepLines w:val="0"/>
        <w:widowControl w:val="0"/>
        <w:rPr>
          <w:rFonts w:eastAsia="SimSun"/>
          <w:lang w:val="en-US" w:eastAsia="zh-CN"/>
        </w:rPr>
      </w:pPr>
      <w:bookmarkStart w:id="9303" w:name="_Toc155980774"/>
      <w:r>
        <w:rPr>
          <w:rFonts w:eastAsia="SimSun"/>
          <w:lang w:val="en-US" w:eastAsia="zh-CN"/>
        </w:rPr>
        <w:t>9.2.17.1</w:t>
      </w:r>
      <w:r>
        <w:rPr>
          <w:rFonts w:eastAsia="SimSun"/>
          <w:lang w:val="en-US" w:eastAsia="zh-CN"/>
        </w:rPr>
        <w:tab/>
        <w:t>TIMING SYNCHRONISATION STATUS REQUEST</w:t>
      </w:r>
      <w:bookmarkEnd w:id="9303"/>
    </w:p>
    <w:p w14:paraId="2EFAC529" w14:textId="77777777" w:rsidR="009325FE" w:rsidRDefault="009325FE" w:rsidP="00BA66B0">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656A81B8" w14:textId="77777777" w:rsidR="009325FE" w:rsidRDefault="009325FE" w:rsidP="00BA66B0">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19C3150A" w14:textId="77777777" w:rsidTr="00CB5162">
        <w:tc>
          <w:tcPr>
            <w:tcW w:w="2160" w:type="dxa"/>
            <w:tcBorders>
              <w:top w:val="single" w:sz="4" w:space="0" w:color="auto"/>
              <w:left w:val="single" w:sz="4" w:space="0" w:color="auto"/>
              <w:bottom w:val="single" w:sz="4" w:space="0" w:color="auto"/>
              <w:right w:val="single" w:sz="4" w:space="0" w:color="auto"/>
            </w:tcBorders>
          </w:tcPr>
          <w:p w14:paraId="41FF6927"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E71D9ED"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0C2545A"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6A2AF941"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DA9167F"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AD0BE7C"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2528654E"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7751E3FF" w14:textId="77777777" w:rsidTr="00CB5162">
        <w:tc>
          <w:tcPr>
            <w:tcW w:w="2160" w:type="dxa"/>
            <w:tcBorders>
              <w:top w:val="single" w:sz="4" w:space="0" w:color="auto"/>
              <w:left w:val="single" w:sz="4" w:space="0" w:color="auto"/>
              <w:bottom w:val="single" w:sz="4" w:space="0" w:color="auto"/>
              <w:right w:val="single" w:sz="4" w:space="0" w:color="auto"/>
            </w:tcBorders>
          </w:tcPr>
          <w:p w14:paraId="6C0AE0D8"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860B1DB"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30941446"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3BDA82B1"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48D4A228"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05DBAE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46D86971"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reject</w:t>
            </w:r>
          </w:p>
        </w:tc>
      </w:tr>
      <w:tr w:rsidR="009325FE" w14:paraId="7F0A115D" w14:textId="77777777" w:rsidTr="00CB5162">
        <w:tc>
          <w:tcPr>
            <w:tcW w:w="2160" w:type="dxa"/>
            <w:tcBorders>
              <w:top w:val="single" w:sz="4" w:space="0" w:color="auto"/>
              <w:left w:val="single" w:sz="4" w:space="0" w:color="auto"/>
              <w:bottom w:val="single" w:sz="4" w:space="0" w:color="auto"/>
              <w:right w:val="single" w:sz="4" w:space="0" w:color="auto"/>
            </w:tcBorders>
          </w:tcPr>
          <w:p w14:paraId="1BA4A693"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16970F7A"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3C396608"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10C08EB"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ENUMERATED</w:t>
            </w:r>
          </w:p>
          <w:p w14:paraId="45BEC1D7"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421F1DD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EC97489"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51889006"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reject</w:t>
            </w:r>
          </w:p>
        </w:tc>
      </w:tr>
    </w:tbl>
    <w:p w14:paraId="40491F29"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503D43D5" w14:textId="0252F92E" w:rsidR="009325FE" w:rsidRDefault="009325FE" w:rsidP="00BA66B0">
      <w:pPr>
        <w:pStyle w:val="Heading4"/>
        <w:keepNext w:val="0"/>
        <w:keepLines w:val="0"/>
        <w:widowControl w:val="0"/>
        <w:rPr>
          <w:rFonts w:eastAsia="SimSun"/>
          <w:lang w:val="en-US" w:eastAsia="zh-CN"/>
        </w:rPr>
      </w:pPr>
      <w:bookmarkStart w:id="9304" w:name="_Toc155980775"/>
      <w:r>
        <w:rPr>
          <w:rFonts w:eastAsia="SimSun"/>
          <w:lang w:val="en-US" w:eastAsia="zh-CN"/>
        </w:rPr>
        <w:t>9.2.17.2</w:t>
      </w:r>
      <w:r>
        <w:rPr>
          <w:rFonts w:eastAsia="SimSun"/>
          <w:lang w:val="en-US" w:eastAsia="zh-CN"/>
        </w:rPr>
        <w:tab/>
        <w:t>TIMING SYNCHRONISATION STATUS RESPONSE</w:t>
      </w:r>
      <w:bookmarkEnd w:id="9304"/>
    </w:p>
    <w:p w14:paraId="59601759" w14:textId="77777777" w:rsidR="009325FE" w:rsidRDefault="009325FE" w:rsidP="00BA66B0">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566C8A6C" w14:textId="77777777" w:rsidR="009325FE" w:rsidRDefault="009325FE" w:rsidP="00BA66B0">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23B2C153" w14:textId="77777777" w:rsidTr="00CB5162">
        <w:tc>
          <w:tcPr>
            <w:tcW w:w="2160" w:type="dxa"/>
            <w:tcBorders>
              <w:top w:val="single" w:sz="4" w:space="0" w:color="auto"/>
              <w:left w:val="single" w:sz="4" w:space="0" w:color="auto"/>
              <w:bottom w:val="single" w:sz="4" w:space="0" w:color="auto"/>
              <w:right w:val="single" w:sz="4" w:space="0" w:color="auto"/>
            </w:tcBorders>
          </w:tcPr>
          <w:p w14:paraId="1D0729F4"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6E12B84"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74F316E"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42837EE"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5F67FC1"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C8FBDDE"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1173D4AE"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1E548863" w14:textId="77777777" w:rsidTr="00CB5162">
        <w:tc>
          <w:tcPr>
            <w:tcW w:w="2160" w:type="dxa"/>
            <w:tcBorders>
              <w:top w:val="single" w:sz="4" w:space="0" w:color="auto"/>
              <w:left w:val="single" w:sz="4" w:space="0" w:color="auto"/>
              <w:bottom w:val="single" w:sz="4" w:space="0" w:color="auto"/>
              <w:right w:val="single" w:sz="4" w:space="0" w:color="auto"/>
            </w:tcBorders>
          </w:tcPr>
          <w:p w14:paraId="1BAF43C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2DC7ECBB"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9D187B1"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64F6F43"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506C2EA3"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146002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57FAE74"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41AE413C" w14:textId="77777777" w:rsidTr="00CB5162">
        <w:tc>
          <w:tcPr>
            <w:tcW w:w="2160" w:type="dxa"/>
            <w:tcBorders>
              <w:top w:val="single" w:sz="4" w:space="0" w:color="auto"/>
              <w:left w:val="single" w:sz="4" w:space="0" w:color="auto"/>
              <w:bottom w:val="single" w:sz="4" w:space="0" w:color="auto"/>
              <w:right w:val="single" w:sz="4" w:space="0" w:color="auto"/>
            </w:tcBorders>
          </w:tcPr>
          <w:p w14:paraId="2C00F53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3BCB0742"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76E23A20"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FDCE4F2" w14:textId="77777777" w:rsidR="009325FE" w:rsidRDefault="009325FE" w:rsidP="00BA66B0">
            <w:pPr>
              <w:pStyle w:val="TAL"/>
              <w:keepNext w:val="0"/>
              <w:keepLines w:val="0"/>
              <w:widowControl w:val="0"/>
              <w:rPr>
                <w:rFonts w:eastAsia="SimSun"/>
                <w:lang w:val="en-US" w:eastAsia="zh-CN"/>
              </w:rPr>
            </w:pPr>
            <w:r>
              <w:rPr>
                <w:rFonts w:eastAsia="SimSun"/>
                <w:kern w:val="2"/>
                <w:lang w:val="en-US" w:eastAsia="zh-CN"/>
              </w:rPr>
              <w:t>9.3.1.3</w:t>
            </w:r>
          </w:p>
        </w:tc>
        <w:tc>
          <w:tcPr>
            <w:tcW w:w="1728" w:type="dxa"/>
            <w:tcBorders>
              <w:top w:val="single" w:sz="4" w:space="0" w:color="auto"/>
              <w:left w:val="nil"/>
              <w:bottom w:val="single" w:sz="4" w:space="0" w:color="auto"/>
              <w:right w:val="single" w:sz="4" w:space="0" w:color="auto"/>
            </w:tcBorders>
          </w:tcPr>
          <w:p w14:paraId="3847F38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B5747A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1E65C7C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bl>
    <w:p w14:paraId="5509851F"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6944C66F" w14:textId="442E0372" w:rsidR="009325FE" w:rsidRDefault="009325FE" w:rsidP="00BA66B0">
      <w:pPr>
        <w:pStyle w:val="Heading4"/>
        <w:keepNext w:val="0"/>
        <w:keepLines w:val="0"/>
        <w:widowControl w:val="0"/>
        <w:rPr>
          <w:rFonts w:eastAsia="SimSun"/>
          <w:lang w:val="en-US" w:eastAsia="zh-CN"/>
        </w:rPr>
      </w:pPr>
      <w:bookmarkStart w:id="9305" w:name="_Toc155980776"/>
      <w:r>
        <w:rPr>
          <w:rFonts w:eastAsia="SimSun"/>
          <w:lang w:val="en-US" w:eastAsia="zh-CN"/>
        </w:rPr>
        <w:t>9.2.17.3</w:t>
      </w:r>
      <w:r>
        <w:rPr>
          <w:rFonts w:eastAsia="SimSun"/>
          <w:lang w:val="en-US" w:eastAsia="zh-CN"/>
        </w:rPr>
        <w:tab/>
        <w:t>TIMING SYNCHRONISATION STATUS FAILURE</w:t>
      </w:r>
      <w:bookmarkEnd w:id="9305"/>
    </w:p>
    <w:p w14:paraId="0E7D77CE" w14:textId="77777777" w:rsidR="009325FE" w:rsidRDefault="009325FE" w:rsidP="00BA66B0">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7E69C764" w14:textId="77777777" w:rsidR="009325FE" w:rsidRDefault="009325FE" w:rsidP="00BA66B0">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3E568A24" w14:textId="77777777" w:rsidTr="00CB5162">
        <w:tc>
          <w:tcPr>
            <w:tcW w:w="2160" w:type="dxa"/>
            <w:tcBorders>
              <w:top w:val="single" w:sz="4" w:space="0" w:color="auto"/>
              <w:left w:val="single" w:sz="4" w:space="0" w:color="auto"/>
              <w:bottom w:val="single" w:sz="4" w:space="0" w:color="auto"/>
              <w:right w:val="single" w:sz="4" w:space="0" w:color="auto"/>
            </w:tcBorders>
          </w:tcPr>
          <w:p w14:paraId="3B1331F4"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6A702366"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B0ADE03"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AF410C1"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203372BD"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70C58018"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3D004D7"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56F0562B" w14:textId="77777777" w:rsidTr="00CB5162">
        <w:tc>
          <w:tcPr>
            <w:tcW w:w="2160" w:type="dxa"/>
            <w:tcBorders>
              <w:top w:val="single" w:sz="4" w:space="0" w:color="auto"/>
              <w:left w:val="single" w:sz="4" w:space="0" w:color="auto"/>
              <w:bottom w:val="single" w:sz="4" w:space="0" w:color="auto"/>
              <w:right w:val="single" w:sz="4" w:space="0" w:color="auto"/>
            </w:tcBorders>
          </w:tcPr>
          <w:p w14:paraId="18FE5F59"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19C8BC2"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DAA74AF"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F4B23E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0AE50C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A5EC58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0CCAC0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7D270302" w14:textId="77777777" w:rsidTr="00CB5162">
        <w:tc>
          <w:tcPr>
            <w:tcW w:w="2160" w:type="dxa"/>
            <w:tcBorders>
              <w:top w:val="single" w:sz="4" w:space="0" w:color="auto"/>
              <w:left w:val="single" w:sz="4" w:space="0" w:color="auto"/>
              <w:bottom w:val="single" w:sz="4" w:space="0" w:color="auto"/>
              <w:right w:val="single" w:sz="4" w:space="0" w:color="auto"/>
            </w:tcBorders>
          </w:tcPr>
          <w:p w14:paraId="5D26905A"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2B7CB9A5"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AEAA676"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700ED8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09A667FC"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EFEAA4"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420962FB" w14:textId="006957BA" w:rsidR="009325FE" w:rsidRDefault="00B5493A" w:rsidP="00BA66B0">
            <w:pPr>
              <w:pStyle w:val="TAL"/>
              <w:keepNext w:val="0"/>
              <w:keepLines w:val="0"/>
              <w:widowControl w:val="0"/>
              <w:rPr>
                <w:rFonts w:eastAsia="SimSun"/>
                <w:lang w:val="en-US" w:eastAsia="zh-CN"/>
              </w:rPr>
            </w:pPr>
            <w:ins w:id="9306" w:author="Rapporteur" w:date="2024-02-15T13:52:00Z">
              <w:r w:rsidRPr="00A30DEE">
                <w:rPr>
                  <w:rFonts w:eastAsia="SimSun" w:hint="eastAsia"/>
                  <w:noProof/>
                </w:rPr>
                <w:t>i</w:t>
              </w:r>
              <w:r w:rsidRPr="00A30DEE">
                <w:rPr>
                  <w:rFonts w:eastAsia="SimSun"/>
                  <w:noProof/>
                </w:rPr>
                <w:t>gnore</w:t>
              </w:r>
            </w:ins>
            <w:del w:id="9307" w:author="Rapporteur" w:date="2024-02-15T13:52:00Z">
              <w:r w:rsidR="009325FE" w:rsidDel="00B5493A">
                <w:rPr>
                  <w:rFonts w:eastAsia="SimSun"/>
                  <w:lang w:val="en-US" w:eastAsia="zh-CN"/>
                </w:rPr>
                <w:delText>Ignore</w:delText>
              </w:r>
            </w:del>
          </w:p>
        </w:tc>
      </w:tr>
      <w:tr w:rsidR="009325FE" w14:paraId="6E486D28" w14:textId="77777777" w:rsidTr="00CB5162">
        <w:tc>
          <w:tcPr>
            <w:tcW w:w="2160" w:type="dxa"/>
            <w:tcBorders>
              <w:top w:val="single" w:sz="4" w:space="0" w:color="auto"/>
              <w:left w:val="single" w:sz="4" w:space="0" w:color="auto"/>
              <w:bottom w:val="single" w:sz="4" w:space="0" w:color="auto"/>
              <w:right w:val="single" w:sz="4" w:space="0" w:color="auto"/>
            </w:tcBorders>
          </w:tcPr>
          <w:p w14:paraId="5CAB5D09"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351CFF1B" w14:textId="77777777" w:rsidR="009325FE" w:rsidRDefault="009325FE" w:rsidP="00BA66B0">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34738AAC"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F9BB67C"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23B49042"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10F0C51"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19585F3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bl>
    <w:p w14:paraId="6B9084A0"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223CD9F3" w14:textId="34470CED" w:rsidR="009325FE" w:rsidRDefault="009325FE" w:rsidP="00BA66B0">
      <w:pPr>
        <w:pStyle w:val="Heading4"/>
        <w:keepNext w:val="0"/>
        <w:keepLines w:val="0"/>
        <w:widowControl w:val="0"/>
        <w:rPr>
          <w:rFonts w:eastAsia="SimSun"/>
          <w:lang w:val="en-US" w:eastAsia="zh-CN"/>
        </w:rPr>
      </w:pPr>
      <w:bookmarkStart w:id="9308" w:name="_Toc155980777"/>
      <w:r>
        <w:rPr>
          <w:rFonts w:eastAsia="SimSun"/>
          <w:lang w:val="en-US" w:eastAsia="zh-CN"/>
        </w:rPr>
        <w:t>9.2.17.4</w:t>
      </w:r>
      <w:r>
        <w:rPr>
          <w:rFonts w:eastAsia="SimSun"/>
          <w:lang w:val="en-US" w:eastAsia="zh-CN"/>
        </w:rPr>
        <w:tab/>
        <w:t>TIMING SYNCHRONISATION STATUS REPORT</w:t>
      </w:r>
      <w:bookmarkEnd w:id="9308"/>
    </w:p>
    <w:p w14:paraId="13820171" w14:textId="77777777" w:rsidR="009325FE" w:rsidRDefault="009325FE" w:rsidP="00BA66B0">
      <w:pPr>
        <w:widowControl w:val="0"/>
        <w:rPr>
          <w:rFonts w:eastAsia="SimSun"/>
          <w:lang w:val="en-US" w:eastAsia="zh-CN"/>
        </w:rPr>
      </w:pPr>
      <w:r>
        <w:rPr>
          <w:rFonts w:eastAsia="SimSun"/>
          <w:lang w:val="en-US" w:eastAsia="zh-CN"/>
        </w:rPr>
        <w:t>This message is sent by the gNB-DU to report RAN timing synchronisation status information.</w:t>
      </w:r>
    </w:p>
    <w:p w14:paraId="7D7E0E6F" w14:textId="77777777" w:rsidR="009325FE" w:rsidRDefault="009325FE" w:rsidP="00BA66B0">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441CC240" w14:textId="77777777" w:rsidTr="00CB5162">
        <w:tc>
          <w:tcPr>
            <w:tcW w:w="2160" w:type="dxa"/>
            <w:tcBorders>
              <w:top w:val="single" w:sz="4" w:space="0" w:color="auto"/>
              <w:left w:val="single" w:sz="4" w:space="0" w:color="auto"/>
              <w:bottom w:val="single" w:sz="4" w:space="0" w:color="auto"/>
              <w:right w:val="single" w:sz="4" w:space="0" w:color="auto"/>
            </w:tcBorders>
          </w:tcPr>
          <w:p w14:paraId="67FCB5FA"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64DE292F"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DEE975"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7AF113C"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234FB92"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5A3E289"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0B367B16"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46CEB885" w14:textId="77777777" w:rsidTr="00CB5162">
        <w:tc>
          <w:tcPr>
            <w:tcW w:w="2160" w:type="dxa"/>
            <w:tcBorders>
              <w:top w:val="single" w:sz="4" w:space="0" w:color="auto"/>
              <w:left w:val="single" w:sz="4" w:space="0" w:color="auto"/>
              <w:bottom w:val="single" w:sz="4" w:space="0" w:color="auto"/>
              <w:right w:val="single" w:sz="4" w:space="0" w:color="auto"/>
            </w:tcBorders>
          </w:tcPr>
          <w:p w14:paraId="1E54E12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lastRenderedPageBreak/>
              <w:t>Message Type</w:t>
            </w:r>
          </w:p>
        </w:tc>
        <w:tc>
          <w:tcPr>
            <w:tcW w:w="1080" w:type="dxa"/>
            <w:tcBorders>
              <w:top w:val="single" w:sz="4" w:space="0" w:color="auto"/>
              <w:left w:val="nil"/>
              <w:bottom w:val="single" w:sz="4" w:space="0" w:color="auto"/>
              <w:right w:val="single" w:sz="4" w:space="0" w:color="auto"/>
            </w:tcBorders>
          </w:tcPr>
          <w:p w14:paraId="394D543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6A51979"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6CF2014"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30E9966"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521FBABD"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264BD8F3"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5BCB4CFF" w14:textId="77777777" w:rsidTr="00CB5162">
        <w:tc>
          <w:tcPr>
            <w:tcW w:w="2160" w:type="dxa"/>
            <w:tcBorders>
              <w:top w:val="single" w:sz="4" w:space="0" w:color="auto"/>
              <w:left w:val="single" w:sz="4" w:space="0" w:color="auto"/>
              <w:bottom w:val="single" w:sz="4" w:space="0" w:color="auto"/>
              <w:right w:val="single" w:sz="4" w:space="0" w:color="auto"/>
            </w:tcBorders>
          </w:tcPr>
          <w:p w14:paraId="0389A2C8"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52368BAD"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1994E75"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163937A" w14:textId="1AA2BB7A" w:rsidR="009325FE" w:rsidRDefault="009325FE" w:rsidP="00BA66B0">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241D9945"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E8DBFC4"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3F02718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bookmarkEnd w:id="9302"/>
    </w:tbl>
    <w:p w14:paraId="1C79CF8C" w14:textId="77777777" w:rsidR="009325FE" w:rsidRPr="00B05F25" w:rsidRDefault="009325FE" w:rsidP="00BA66B0">
      <w:pPr>
        <w:widowControl w:val="0"/>
        <w:overflowPunct/>
        <w:autoSpaceDE/>
        <w:autoSpaceDN/>
        <w:adjustRightInd/>
        <w:textAlignment w:val="auto"/>
        <w:rPr>
          <w:rFonts w:eastAsia="MS Mincho"/>
          <w:lang w:eastAsia="ja-JP"/>
        </w:rPr>
      </w:pPr>
    </w:p>
    <w:p w14:paraId="10B80369" w14:textId="7F44A1CF" w:rsidR="00F970C9" w:rsidRPr="00EA5FA7" w:rsidRDefault="00F970C9" w:rsidP="00BA66B0">
      <w:pPr>
        <w:pStyle w:val="Heading2"/>
        <w:keepNext w:val="0"/>
        <w:keepLines w:val="0"/>
        <w:widowControl w:val="0"/>
      </w:pPr>
      <w:bookmarkStart w:id="9309" w:name="_CR9_3"/>
      <w:bookmarkStart w:id="9310" w:name="_Toc99038676"/>
      <w:bookmarkStart w:id="9311" w:name="_Toc99730939"/>
      <w:bookmarkStart w:id="9312" w:name="_Toc105511070"/>
      <w:bookmarkStart w:id="9313" w:name="_Toc105927602"/>
      <w:bookmarkStart w:id="9314" w:name="_Toc106110142"/>
      <w:bookmarkStart w:id="9315" w:name="_Toc113835579"/>
      <w:bookmarkStart w:id="9316" w:name="_Toc120124427"/>
      <w:bookmarkStart w:id="9317" w:name="_Toc155980778"/>
      <w:bookmarkEnd w:id="9309"/>
      <w:r w:rsidRPr="00EA5FA7">
        <w:t>9.3</w:t>
      </w:r>
      <w:r w:rsidRPr="00EA5FA7">
        <w:tab/>
        <w:t>Information Element Definitions</w:t>
      </w:r>
      <w:bookmarkEnd w:id="8413"/>
      <w:bookmarkEnd w:id="8414"/>
      <w:bookmarkEnd w:id="8415"/>
      <w:bookmarkEnd w:id="8416"/>
      <w:bookmarkEnd w:id="8858"/>
      <w:bookmarkEnd w:id="8859"/>
      <w:bookmarkEnd w:id="8860"/>
      <w:bookmarkEnd w:id="8861"/>
      <w:bookmarkEnd w:id="8862"/>
      <w:bookmarkEnd w:id="8863"/>
      <w:bookmarkEnd w:id="8864"/>
      <w:bookmarkEnd w:id="9310"/>
      <w:bookmarkEnd w:id="9311"/>
      <w:bookmarkEnd w:id="9312"/>
      <w:bookmarkEnd w:id="9313"/>
      <w:bookmarkEnd w:id="9314"/>
      <w:bookmarkEnd w:id="9315"/>
      <w:bookmarkEnd w:id="9316"/>
      <w:bookmarkEnd w:id="9317"/>
    </w:p>
    <w:p w14:paraId="7E6787D1" w14:textId="77777777" w:rsidR="00F970C9" w:rsidRPr="00EA5FA7" w:rsidRDefault="00F970C9" w:rsidP="00BA66B0">
      <w:pPr>
        <w:pStyle w:val="Heading3"/>
        <w:keepNext w:val="0"/>
        <w:keepLines w:val="0"/>
        <w:widowControl w:val="0"/>
      </w:pPr>
      <w:bookmarkStart w:id="9318" w:name="_CR9_3_1"/>
      <w:bookmarkStart w:id="9319" w:name="_Toc20955904"/>
      <w:bookmarkStart w:id="9320" w:name="_Toc29893022"/>
      <w:bookmarkStart w:id="9321" w:name="_Toc36556959"/>
      <w:bookmarkStart w:id="9322" w:name="_Toc45832407"/>
      <w:bookmarkStart w:id="9323" w:name="_Toc51763687"/>
      <w:bookmarkStart w:id="9324" w:name="_Toc64448856"/>
      <w:bookmarkStart w:id="9325" w:name="_Toc66289515"/>
      <w:bookmarkStart w:id="9326" w:name="_Toc74154628"/>
      <w:bookmarkStart w:id="9327" w:name="_Toc81383372"/>
      <w:bookmarkStart w:id="9328" w:name="_Toc88658005"/>
      <w:bookmarkStart w:id="9329" w:name="_Toc97910917"/>
      <w:bookmarkStart w:id="9330" w:name="_Toc99038677"/>
      <w:bookmarkStart w:id="9331" w:name="_Toc99730940"/>
      <w:bookmarkStart w:id="9332" w:name="_Toc105511071"/>
      <w:bookmarkStart w:id="9333" w:name="_Toc105927603"/>
      <w:bookmarkStart w:id="9334" w:name="_Toc106110143"/>
      <w:bookmarkStart w:id="9335" w:name="_Toc113835580"/>
      <w:bookmarkStart w:id="9336" w:name="_Toc120124428"/>
      <w:bookmarkStart w:id="9337" w:name="_Toc155980779"/>
      <w:bookmarkEnd w:id="9318"/>
      <w:r w:rsidRPr="00EA5FA7">
        <w:t>9.3.1</w:t>
      </w:r>
      <w:r w:rsidRPr="009E6EC2">
        <w:tab/>
      </w:r>
      <w:r w:rsidRPr="00EA5FA7">
        <w:t>Radio Network Layer Related IEs</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64D2515D" w14:textId="77777777" w:rsidR="00F970C9" w:rsidRPr="00EA5FA7" w:rsidRDefault="00F970C9" w:rsidP="00BA66B0">
      <w:pPr>
        <w:pStyle w:val="Heading4"/>
        <w:keepNext w:val="0"/>
        <w:keepLines w:val="0"/>
        <w:widowControl w:val="0"/>
      </w:pPr>
      <w:bookmarkStart w:id="9338" w:name="_CR9_3_1_1"/>
      <w:bookmarkStart w:id="9339" w:name="_Toc20955905"/>
      <w:bookmarkStart w:id="9340" w:name="_Toc29893023"/>
      <w:bookmarkStart w:id="9341" w:name="_Toc36556960"/>
      <w:bookmarkStart w:id="9342" w:name="_Toc45832408"/>
      <w:bookmarkStart w:id="9343" w:name="_Toc51763688"/>
      <w:bookmarkStart w:id="9344" w:name="_Toc64448857"/>
      <w:bookmarkStart w:id="9345" w:name="_Toc66289516"/>
      <w:bookmarkStart w:id="9346" w:name="_Toc74154629"/>
      <w:bookmarkStart w:id="9347" w:name="_Toc81383373"/>
      <w:bookmarkStart w:id="9348" w:name="_Toc88658006"/>
      <w:bookmarkStart w:id="9349" w:name="_Toc97910918"/>
      <w:bookmarkStart w:id="9350" w:name="_Toc99038678"/>
      <w:bookmarkStart w:id="9351" w:name="_Toc99730941"/>
      <w:bookmarkStart w:id="9352" w:name="_Toc105511072"/>
      <w:bookmarkStart w:id="9353" w:name="_Toc105927604"/>
      <w:bookmarkStart w:id="9354" w:name="_Toc106110144"/>
      <w:bookmarkStart w:id="9355" w:name="_Toc113835581"/>
      <w:bookmarkStart w:id="9356" w:name="_Toc120124429"/>
      <w:bookmarkStart w:id="9357" w:name="_Toc155980780"/>
      <w:bookmarkEnd w:id="9338"/>
      <w:r w:rsidRPr="00EA5FA7">
        <w:t>9.3.1.1</w:t>
      </w:r>
      <w:r w:rsidRPr="00EA5FA7">
        <w:tab/>
        <w:t>Message Type</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7388411C" w14:textId="77777777" w:rsidR="00F970C9" w:rsidRPr="00EA5FA7" w:rsidRDefault="00F970C9" w:rsidP="00BA66B0">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0753D" w:rsidRDefault="00F970C9" w:rsidP="00BA66B0">
            <w:pPr>
              <w:pStyle w:val="TAL"/>
              <w:keepNext w:val="0"/>
              <w:keepLines w:val="0"/>
              <w:widowControl w:val="0"/>
              <w:rPr>
                <w:b/>
                <w:bCs/>
                <w:lang w:eastAsia="ja-JP"/>
              </w:rPr>
            </w:pPr>
            <w:r w:rsidRPr="0030753D">
              <w:rPr>
                <w:b/>
                <w:bCs/>
                <w:lang w:eastAsia="ja-JP"/>
              </w:rPr>
              <w:t>Message Type</w:t>
            </w:r>
          </w:p>
        </w:tc>
        <w:tc>
          <w:tcPr>
            <w:tcW w:w="556" w:type="pct"/>
          </w:tcPr>
          <w:p w14:paraId="2B634B0E" w14:textId="77777777" w:rsidR="00F970C9" w:rsidRPr="00EA5FA7" w:rsidRDefault="00F970C9" w:rsidP="00BA66B0">
            <w:pPr>
              <w:pStyle w:val="TAL"/>
              <w:keepNext w:val="0"/>
              <w:keepLines w:val="0"/>
              <w:widowControl w:val="0"/>
              <w:rPr>
                <w:lang w:eastAsia="ja-JP"/>
              </w:rPr>
            </w:pPr>
          </w:p>
        </w:tc>
        <w:tc>
          <w:tcPr>
            <w:tcW w:w="741" w:type="pct"/>
          </w:tcPr>
          <w:p w14:paraId="1B432D35" w14:textId="77777777" w:rsidR="00F970C9" w:rsidRPr="00EA5FA7" w:rsidRDefault="00F970C9" w:rsidP="00BA66B0">
            <w:pPr>
              <w:pStyle w:val="TAL"/>
              <w:keepNext w:val="0"/>
              <w:keepLines w:val="0"/>
              <w:widowControl w:val="0"/>
              <w:rPr>
                <w:lang w:eastAsia="ja-JP"/>
              </w:rPr>
            </w:pPr>
          </w:p>
        </w:tc>
        <w:tc>
          <w:tcPr>
            <w:tcW w:w="963" w:type="pct"/>
          </w:tcPr>
          <w:p w14:paraId="7B2A0AEA" w14:textId="77777777" w:rsidR="00F970C9" w:rsidRPr="00EA5FA7" w:rsidRDefault="00F970C9" w:rsidP="00BA66B0">
            <w:pPr>
              <w:pStyle w:val="TAL"/>
              <w:keepNext w:val="0"/>
              <w:keepLines w:val="0"/>
              <w:widowControl w:val="0"/>
              <w:rPr>
                <w:lang w:eastAsia="ja-JP"/>
              </w:rPr>
            </w:pPr>
          </w:p>
        </w:tc>
        <w:tc>
          <w:tcPr>
            <w:tcW w:w="1481" w:type="pct"/>
          </w:tcPr>
          <w:p w14:paraId="16F1A9D9" w14:textId="77777777" w:rsidR="00F970C9" w:rsidRPr="00EA5FA7" w:rsidRDefault="00F970C9" w:rsidP="00BA66B0">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BA66B0">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BA66B0">
            <w:pPr>
              <w:pStyle w:val="TAL"/>
              <w:keepNext w:val="0"/>
              <w:keepLines w:val="0"/>
              <w:widowControl w:val="0"/>
              <w:rPr>
                <w:lang w:eastAsia="ja-JP"/>
              </w:rPr>
            </w:pPr>
          </w:p>
        </w:tc>
        <w:tc>
          <w:tcPr>
            <w:tcW w:w="963" w:type="pct"/>
          </w:tcPr>
          <w:p w14:paraId="52C1896E" w14:textId="77777777" w:rsidR="00F970C9" w:rsidRPr="00EA5FA7" w:rsidRDefault="00F970C9" w:rsidP="00BA66B0">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BA66B0">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BA66B0">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BA66B0">
            <w:pPr>
              <w:pStyle w:val="TAL"/>
              <w:keepNext w:val="0"/>
              <w:keepLines w:val="0"/>
              <w:widowControl w:val="0"/>
              <w:rPr>
                <w:lang w:eastAsia="ja-JP"/>
              </w:rPr>
            </w:pPr>
          </w:p>
        </w:tc>
        <w:tc>
          <w:tcPr>
            <w:tcW w:w="963" w:type="pct"/>
          </w:tcPr>
          <w:p w14:paraId="03AC5C6B" w14:textId="77777777" w:rsidR="00F970C9" w:rsidRPr="00EA5FA7" w:rsidRDefault="00F970C9" w:rsidP="00BA66B0">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BA66B0">
            <w:pPr>
              <w:pStyle w:val="TAL"/>
              <w:keepNext w:val="0"/>
              <w:keepLines w:val="0"/>
              <w:widowControl w:val="0"/>
              <w:rPr>
                <w:lang w:eastAsia="ja-JP"/>
              </w:rPr>
            </w:pPr>
          </w:p>
        </w:tc>
      </w:tr>
    </w:tbl>
    <w:p w14:paraId="39732E8B" w14:textId="77777777" w:rsidR="00F970C9" w:rsidRPr="00EA5FA7" w:rsidRDefault="00F970C9" w:rsidP="00BA66B0">
      <w:pPr>
        <w:widowControl w:val="0"/>
        <w:rPr>
          <w:lang w:eastAsia="zh-CN"/>
        </w:rPr>
      </w:pPr>
    </w:p>
    <w:p w14:paraId="12CD54AE" w14:textId="77777777" w:rsidR="00F970C9" w:rsidRPr="00EA5FA7" w:rsidRDefault="00F970C9" w:rsidP="00BA66B0">
      <w:pPr>
        <w:pStyle w:val="Heading4"/>
        <w:keepNext w:val="0"/>
        <w:keepLines w:val="0"/>
        <w:widowControl w:val="0"/>
        <w:rPr>
          <w:rFonts w:cs="Arial"/>
          <w:szCs w:val="24"/>
        </w:rPr>
      </w:pPr>
      <w:bookmarkStart w:id="9358" w:name="_CR9_3_1_2"/>
      <w:bookmarkStart w:id="9359" w:name="_Toc20955906"/>
      <w:bookmarkStart w:id="9360" w:name="_Toc29893024"/>
      <w:bookmarkStart w:id="9361" w:name="_Toc36556961"/>
      <w:bookmarkStart w:id="9362" w:name="_Toc45832409"/>
      <w:bookmarkStart w:id="9363" w:name="_Toc51763689"/>
      <w:bookmarkStart w:id="9364" w:name="_Toc64448858"/>
      <w:bookmarkStart w:id="9365" w:name="_Toc66289517"/>
      <w:bookmarkStart w:id="9366" w:name="_Toc74154630"/>
      <w:bookmarkStart w:id="9367" w:name="_Toc81383374"/>
      <w:bookmarkStart w:id="9368" w:name="_Toc88658007"/>
      <w:bookmarkStart w:id="9369" w:name="_Toc97910919"/>
      <w:bookmarkStart w:id="9370" w:name="_Toc99038679"/>
      <w:bookmarkStart w:id="9371" w:name="_Toc99730942"/>
      <w:bookmarkStart w:id="9372" w:name="_Toc105511073"/>
      <w:bookmarkStart w:id="9373" w:name="_Toc105927605"/>
      <w:bookmarkStart w:id="9374" w:name="_Toc106110145"/>
      <w:bookmarkStart w:id="9375" w:name="_Toc113835582"/>
      <w:bookmarkStart w:id="9376" w:name="_Toc120124430"/>
      <w:bookmarkStart w:id="9377" w:name="_Toc155980781"/>
      <w:bookmarkEnd w:id="9358"/>
      <w:r w:rsidRPr="00EA5FA7">
        <w:rPr>
          <w:lang w:eastAsia="zh-CN"/>
        </w:rPr>
        <w:t>9.3.1.2</w:t>
      </w:r>
      <w:r w:rsidRPr="00EA5FA7">
        <w:rPr>
          <w:lang w:eastAsia="zh-CN"/>
        </w:rPr>
        <w:tab/>
      </w:r>
      <w:r w:rsidRPr="00EA5FA7">
        <w:rPr>
          <w:rFonts w:cs="Arial"/>
          <w:szCs w:val="24"/>
        </w:rPr>
        <w:t>Cause</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6A364F68" w14:textId="77777777" w:rsidR="00F970C9" w:rsidRPr="00EA5FA7" w:rsidRDefault="00F970C9" w:rsidP="00BA66B0">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BA66B0">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441FD4D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BA66B0">
            <w:pPr>
              <w:pStyle w:val="TAL"/>
              <w:keepNext w:val="0"/>
              <w:keepLines w:val="0"/>
              <w:widowControl w:val="0"/>
              <w:rPr>
                <w:lang w:eastAsia="ja-JP"/>
              </w:rPr>
            </w:pPr>
          </w:p>
        </w:tc>
        <w:tc>
          <w:tcPr>
            <w:tcW w:w="1872" w:type="dxa"/>
          </w:tcPr>
          <w:p w14:paraId="37EA1560" w14:textId="77777777" w:rsidR="00F970C9" w:rsidRPr="00EA5FA7" w:rsidRDefault="00F970C9" w:rsidP="00BA66B0">
            <w:pPr>
              <w:pStyle w:val="TAL"/>
              <w:keepNext w:val="0"/>
              <w:keepLines w:val="0"/>
              <w:widowControl w:val="0"/>
              <w:rPr>
                <w:lang w:eastAsia="ja-JP"/>
              </w:rPr>
            </w:pPr>
          </w:p>
        </w:tc>
        <w:tc>
          <w:tcPr>
            <w:tcW w:w="2880" w:type="dxa"/>
          </w:tcPr>
          <w:p w14:paraId="2A42D566" w14:textId="77777777" w:rsidR="00F970C9" w:rsidRPr="00EA5FA7" w:rsidRDefault="00F970C9" w:rsidP="00BA66B0">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4A70C1AB" w14:textId="77777777" w:rsidR="00F970C9" w:rsidRPr="00EA5FA7" w:rsidRDefault="00F970C9" w:rsidP="00BA66B0">
            <w:pPr>
              <w:pStyle w:val="TAL"/>
              <w:keepNext w:val="0"/>
              <w:keepLines w:val="0"/>
              <w:widowControl w:val="0"/>
              <w:rPr>
                <w:lang w:eastAsia="ja-JP"/>
              </w:rPr>
            </w:pPr>
          </w:p>
        </w:tc>
        <w:tc>
          <w:tcPr>
            <w:tcW w:w="1440" w:type="dxa"/>
          </w:tcPr>
          <w:p w14:paraId="62C29024" w14:textId="77777777" w:rsidR="00F970C9" w:rsidRPr="00EA5FA7" w:rsidRDefault="00F970C9" w:rsidP="00BA66B0">
            <w:pPr>
              <w:pStyle w:val="TAL"/>
              <w:keepNext w:val="0"/>
              <w:keepLines w:val="0"/>
              <w:widowControl w:val="0"/>
              <w:rPr>
                <w:lang w:eastAsia="ja-JP"/>
              </w:rPr>
            </w:pPr>
          </w:p>
        </w:tc>
        <w:tc>
          <w:tcPr>
            <w:tcW w:w="1872" w:type="dxa"/>
          </w:tcPr>
          <w:p w14:paraId="5D2098CE" w14:textId="77777777" w:rsidR="00F970C9" w:rsidRPr="00EA5FA7" w:rsidRDefault="00F970C9" w:rsidP="00BA66B0">
            <w:pPr>
              <w:pStyle w:val="TAL"/>
              <w:keepNext w:val="0"/>
              <w:keepLines w:val="0"/>
              <w:widowControl w:val="0"/>
              <w:rPr>
                <w:lang w:eastAsia="ja-JP"/>
              </w:rPr>
            </w:pPr>
          </w:p>
        </w:tc>
        <w:tc>
          <w:tcPr>
            <w:tcW w:w="2880" w:type="dxa"/>
          </w:tcPr>
          <w:p w14:paraId="46930DF9" w14:textId="77777777" w:rsidR="00F970C9" w:rsidRPr="00EA5FA7" w:rsidRDefault="00F970C9" w:rsidP="00BA66B0">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BA66B0">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BA66B0">
            <w:pPr>
              <w:pStyle w:val="TAL"/>
              <w:keepNext w:val="0"/>
              <w:keepLines w:val="0"/>
              <w:widowControl w:val="0"/>
              <w:rPr>
                <w:lang w:eastAsia="ja-JP"/>
              </w:rPr>
            </w:pPr>
          </w:p>
        </w:tc>
        <w:tc>
          <w:tcPr>
            <w:tcW w:w="1872" w:type="dxa"/>
          </w:tcPr>
          <w:p w14:paraId="32EA0196"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BA66B0">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BA66B0">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BA66B0">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BA66B0">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BA66B0">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BA66B0">
            <w:pPr>
              <w:pStyle w:val="TAL"/>
              <w:keepNext w:val="0"/>
              <w:keepLines w:val="0"/>
              <w:widowControl w:val="0"/>
              <w:rPr>
                <w:lang w:eastAsia="ja-JP"/>
              </w:rPr>
            </w:pPr>
            <w:r w:rsidRPr="00EA5FA7">
              <w:rPr>
                <w:lang w:eastAsia="ja-JP"/>
              </w:rPr>
              <w:t xml:space="preserve">No Radio Resources Available, </w:t>
            </w:r>
          </w:p>
          <w:p w14:paraId="1762F03F" w14:textId="0A7F4288" w:rsidR="00F970C9" w:rsidRPr="00EA5FA7" w:rsidRDefault="00F970C9" w:rsidP="00BA66B0">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xml:space="preserve">, AMF initiated abnormal </w:t>
            </w:r>
            <w:r w:rsidRPr="00EA5FA7">
              <w:rPr>
                <w:lang w:eastAsia="ja-JP"/>
              </w:rPr>
              <w:lastRenderedPageBreak/>
              <w:t>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9378" w:name="_Hlk40304981"/>
            <w:r w:rsidR="004B1921" w:rsidRPr="00356814">
              <w:rPr>
                <w:lang w:eastAsia="ja-JP"/>
              </w:rPr>
              <w:t>gNB-CU</w:t>
            </w:r>
            <w:r w:rsidR="004B1921" w:rsidRPr="00B31D95">
              <w:rPr>
                <w:lang w:eastAsia="ja-JP"/>
              </w:rPr>
              <w:t xml:space="preserve"> Cell Capacity Exceeded</w:t>
            </w:r>
            <w:bookmarkEnd w:id="9378"/>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00733AEB">
              <w:t>, LTM command triggered</w:t>
            </w:r>
            <w:r w:rsidR="000518B8">
              <w:t>, SSB not Available</w:t>
            </w:r>
            <w:r w:rsidRPr="00EA5FA7">
              <w:rPr>
                <w:lang w:eastAsia="ja-JP"/>
              </w:rPr>
              <w:t>)</w:t>
            </w:r>
          </w:p>
        </w:tc>
        <w:tc>
          <w:tcPr>
            <w:tcW w:w="2880" w:type="dxa"/>
          </w:tcPr>
          <w:p w14:paraId="49A759E8" w14:textId="77777777" w:rsidR="00F970C9" w:rsidRPr="00EA5FA7" w:rsidRDefault="00F970C9" w:rsidP="00BA66B0">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5910B86C" w14:textId="77777777" w:rsidR="00F970C9" w:rsidRPr="00EA5FA7" w:rsidRDefault="00F970C9" w:rsidP="00BA66B0">
            <w:pPr>
              <w:pStyle w:val="TAL"/>
              <w:keepNext w:val="0"/>
              <w:keepLines w:val="0"/>
              <w:widowControl w:val="0"/>
              <w:rPr>
                <w:lang w:eastAsia="ja-JP"/>
              </w:rPr>
            </w:pPr>
          </w:p>
        </w:tc>
        <w:tc>
          <w:tcPr>
            <w:tcW w:w="1440" w:type="dxa"/>
          </w:tcPr>
          <w:p w14:paraId="717FDAED" w14:textId="77777777" w:rsidR="00F970C9" w:rsidRPr="00EA5FA7" w:rsidRDefault="00F970C9" w:rsidP="00BA66B0">
            <w:pPr>
              <w:pStyle w:val="TAL"/>
              <w:keepNext w:val="0"/>
              <w:keepLines w:val="0"/>
              <w:widowControl w:val="0"/>
              <w:rPr>
                <w:lang w:eastAsia="ja-JP"/>
              </w:rPr>
            </w:pPr>
          </w:p>
        </w:tc>
        <w:tc>
          <w:tcPr>
            <w:tcW w:w="1872" w:type="dxa"/>
          </w:tcPr>
          <w:p w14:paraId="50FEB22E" w14:textId="77777777" w:rsidR="00F970C9" w:rsidRPr="00EA5FA7" w:rsidRDefault="00F970C9" w:rsidP="00BA66B0">
            <w:pPr>
              <w:pStyle w:val="TAL"/>
              <w:keepNext w:val="0"/>
              <w:keepLines w:val="0"/>
              <w:widowControl w:val="0"/>
              <w:rPr>
                <w:lang w:eastAsia="ja-JP"/>
              </w:rPr>
            </w:pPr>
          </w:p>
        </w:tc>
        <w:tc>
          <w:tcPr>
            <w:tcW w:w="2880" w:type="dxa"/>
          </w:tcPr>
          <w:p w14:paraId="560660C2" w14:textId="77777777" w:rsidR="00F970C9" w:rsidRPr="00EA5FA7" w:rsidRDefault="00F970C9" w:rsidP="00BA66B0">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BA66B0">
            <w:pPr>
              <w:pStyle w:val="TAL"/>
              <w:keepNext w:val="0"/>
              <w:keepLines w:val="0"/>
              <w:widowControl w:val="0"/>
              <w:rPr>
                <w:lang w:eastAsia="ja-JP"/>
              </w:rPr>
            </w:pPr>
          </w:p>
        </w:tc>
        <w:tc>
          <w:tcPr>
            <w:tcW w:w="1872" w:type="dxa"/>
          </w:tcPr>
          <w:p w14:paraId="295D1D59"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del w:id="9379" w:author="Rapporteur" w:date="2024-02-15T16:53:00Z">
              <w:r w:rsidR="00A95EDC" w:rsidRPr="00CA02A6" w:rsidDel="009E0CAF">
                <w:rPr>
                  <w:lang w:eastAsia="ja-JP"/>
                </w:rPr>
                <w:delText xml:space="preserve"> </w:delText>
              </w:r>
            </w:del>
            <w:r w:rsidR="00A95EDC" w:rsidRPr="00CA02A6">
              <w:rPr>
                <w:lang w:eastAsia="ja-JP"/>
              </w:rPr>
              <w:t>, Unknown TNL address for IAB, Unknown UP TNL information for IAB</w:t>
            </w:r>
            <w:r w:rsidRPr="00EA5FA7">
              <w:rPr>
                <w:lang w:eastAsia="ja-JP"/>
              </w:rPr>
              <w:t>)</w:t>
            </w:r>
          </w:p>
        </w:tc>
        <w:tc>
          <w:tcPr>
            <w:tcW w:w="2880" w:type="dxa"/>
          </w:tcPr>
          <w:p w14:paraId="743B9DD2" w14:textId="77777777" w:rsidR="00F970C9" w:rsidRPr="00EA5FA7" w:rsidRDefault="00F970C9" w:rsidP="00BA66B0">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Protocol</w:t>
            </w:r>
          </w:p>
        </w:tc>
        <w:tc>
          <w:tcPr>
            <w:tcW w:w="1080" w:type="dxa"/>
          </w:tcPr>
          <w:p w14:paraId="3F7ABF52" w14:textId="77777777" w:rsidR="00F970C9" w:rsidRPr="00EA5FA7" w:rsidRDefault="00F970C9" w:rsidP="00BA66B0">
            <w:pPr>
              <w:pStyle w:val="TAL"/>
              <w:keepNext w:val="0"/>
              <w:keepLines w:val="0"/>
              <w:widowControl w:val="0"/>
              <w:rPr>
                <w:lang w:eastAsia="ja-JP"/>
              </w:rPr>
            </w:pPr>
          </w:p>
        </w:tc>
        <w:tc>
          <w:tcPr>
            <w:tcW w:w="1440" w:type="dxa"/>
          </w:tcPr>
          <w:p w14:paraId="630A87D3" w14:textId="77777777" w:rsidR="00F970C9" w:rsidRPr="00EA5FA7" w:rsidRDefault="00F970C9" w:rsidP="00BA66B0">
            <w:pPr>
              <w:pStyle w:val="TAL"/>
              <w:keepNext w:val="0"/>
              <w:keepLines w:val="0"/>
              <w:widowControl w:val="0"/>
              <w:rPr>
                <w:lang w:eastAsia="ja-JP"/>
              </w:rPr>
            </w:pPr>
          </w:p>
        </w:tc>
        <w:tc>
          <w:tcPr>
            <w:tcW w:w="1872" w:type="dxa"/>
          </w:tcPr>
          <w:p w14:paraId="26099E18" w14:textId="77777777" w:rsidR="00F970C9" w:rsidRPr="00EA5FA7" w:rsidRDefault="00F970C9" w:rsidP="00BA66B0">
            <w:pPr>
              <w:pStyle w:val="TAL"/>
              <w:keepNext w:val="0"/>
              <w:keepLines w:val="0"/>
              <w:widowControl w:val="0"/>
              <w:rPr>
                <w:lang w:eastAsia="ja-JP"/>
              </w:rPr>
            </w:pPr>
          </w:p>
        </w:tc>
        <w:tc>
          <w:tcPr>
            <w:tcW w:w="2880" w:type="dxa"/>
          </w:tcPr>
          <w:p w14:paraId="5A02BC89" w14:textId="77777777" w:rsidR="00F970C9" w:rsidRPr="00EA5FA7" w:rsidRDefault="00F970C9" w:rsidP="00BA66B0">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BA66B0">
            <w:pPr>
              <w:pStyle w:val="TAL"/>
              <w:keepNext w:val="0"/>
              <w:keepLines w:val="0"/>
              <w:widowControl w:val="0"/>
              <w:rPr>
                <w:lang w:eastAsia="ja-JP"/>
              </w:rPr>
            </w:pPr>
          </w:p>
        </w:tc>
        <w:tc>
          <w:tcPr>
            <w:tcW w:w="1872" w:type="dxa"/>
          </w:tcPr>
          <w:p w14:paraId="03D3B663"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 xml:space="preserve">(Transfer Syntax </w:t>
            </w:r>
            <w:r w:rsidRPr="00EA5FA7">
              <w:rPr>
                <w:lang w:eastAsia="ja-JP"/>
              </w:rPr>
              <w:lastRenderedPageBreak/>
              <w:t>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BA66B0">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BA66B0">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BA66B0">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Misc</w:t>
            </w:r>
          </w:p>
        </w:tc>
        <w:tc>
          <w:tcPr>
            <w:tcW w:w="1080" w:type="dxa"/>
          </w:tcPr>
          <w:p w14:paraId="72C7E094" w14:textId="77777777" w:rsidR="00F970C9" w:rsidRPr="00EA5FA7" w:rsidRDefault="00F970C9" w:rsidP="00BA66B0">
            <w:pPr>
              <w:pStyle w:val="TAL"/>
              <w:keepNext w:val="0"/>
              <w:keepLines w:val="0"/>
              <w:widowControl w:val="0"/>
              <w:rPr>
                <w:lang w:eastAsia="ja-JP"/>
              </w:rPr>
            </w:pPr>
          </w:p>
        </w:tc>
        <w:tc>
          <w:tcPr>
            <w:tcW w:w="1440" w:type="dxa"/>
          </w:tcPr>
          <w:p w14:paraId="78FF8E7D" w14:textId="77777777" w:rsidR="00F970C9" w:rsidRPr="00EA5FA7" w:rsidRDefault="00F970C9" w:rsidP="00BA66B0">
            <w:pPr>
              <w:pStyle w:val="TAL"/>
              <w:keepNext w:val="0"/>
              <w:keepLines w:val="0"/>
              <w:widowControl w:val="0"/>
              <w:rPr>
                <w:lang w:eastAsia="ja-JP"/>
              </w:rPr>
            </w:pPr>
          </w:p>
        </w:tc>
        <w:tc>
          <w:tcPr>
            <w:tcW w:w="1872" w:type="dxa"/>
          </w:tcPr>
          <w:p w14:paraId="7F0A5402" w14:textId="77777777" w:rsidR="00F970C9" w:rsidRPr="00EA5FA7" w:rsidRDefault="00F970C9" w:rsidP="00BA66B0">
            <w:pPr>
              <w:pStyle w:val="TAL"/>
              <w:keepNext w:val="0"/>
              <w:keepLines w:val="0"/>
              <w:widowControl w:val="0"/>
              <w:rPr>
                <w:lang w:eastAsia="ja-JP"/>
              </w:rPr>
            </w:pPr>
          </w:p>
        </w:tc>
        <w:tc>
          <w:tcPr>
            <w:tcW w:w="2880" w:type="dxa"/>
          </w:tcPr>
          <w:p w14:paraId="4A45C1A5" w14:textId="77777777" w:rsidR="00F970C9" w:rsidRPr="00EA5FA7" w:rsidRDefault="00F970C9" w:rsidP="00BA66B0">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BA66B0">
            <w:pPr>
              <w:pStyle w:val="TAL"/>
              <w:keepNext w:val="0"/>
              <w:keepLines w:val="0"/>
              <w:widowControl w:val="0"/>
              <w:rPr>
                <w:lang w:eastAsia="ja-JP"/>
              </w:rPr>
            </w:pPr>
          </w:p>
        </w:tc>
        <w:tc>
          <w:tcPr>
            <w:tcW w:w="1872" w:type="dxa"/>
          </w:tcPr>
          <w:p w14:paraId="06E183BB"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BA66B0">
            <w:pPr>
              <w:pStyle w:val="TAL"/>
              <w:keepNext w:val="0"/>
              <w:keepLines w:val="0"/>
              <w:widowControl w:val="0"/>
              <w:rPr>
                <w:lang w:eastAsia="ja-JP"/>
              </w:rPr>
            </w:pPr>
          </w:p>
        </w:tc>
      </w:tr>
    </w:tbl>
    <w:p w14:paraId="67AE1861" w14:textId="77777777" w:rsidR="00F970C9" w:rsidRPr="00EA5FA7" w:rsidRDefault="00F970C9" w:rsidP="00BA66B0">
      <w:pPr>
        <w:widowControl w:val="0"/>
        <w:rPr>
          <w:rFonts w:eastAsia="MS Mincho"/>
        </w:rPr>
      </w:pPr>
    </w:p>
    <w:p w14:paraId="1CEA1CF4" w14:textId="77777777" w:rsidR="00F970C9" w:rsidRPr="00EA5FA7" w:rsidRDefault="00F970C9" w:rsidP="00BA66B0">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A66B0">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175" w:type="dxa"/>
          </w:tcPr>
          <w:p w14:paraId="1B8E3F2F" w14:textId="283AEB29" w:rsidR="00F970C9" w:rsidRPr="00EA5FA7" w:rsidRDefault="00F970C9" w:rsidP="00BA66B0">
            <w:pPr>
              <w:pStyle w:val="TAL"/>
              <w:keepNext w:val="0"/>
              <w:keepLines w:val="0"/>
              <w:widowControl w:val="0"/>
              <w:rPr>
                <w:lang w:eastAsia="ja-JP"/>
              </w:rPr>
            </w:pPr>
            <w:r w:rsidRPr="00EA5FA7">
              <w:rPr>
                <w:lang w:eastAsia="ja-JP"/>
              </w:rPr>
              <w:t xml:space="preserve">Sent </w:t>
            </w:r>
            <w:del w:id="9380" w:author="Rapporteur" w:date="2024-01-16T18:11:00Z">
              <w:r w:rsidRPr="00EA5FA7" w:rsidDel="00EF6C9D">
                <w:rPr>
                  <w:lang w:eastAsia="ja-JP"/>
                </w:rPr>
                <w:delText xml:space="preserve">for radio network layer cause </w:delText>
              </w:r>
            </w:del>
            <w:r w:rsidRPr="00EA5FA7">
              <w:rPr>
                <w:lang w:eastAsia="ja-JP"/>
              </w:rPr>
              <w:t>when none of the specified cause values applies</w:t>
            </w:r>
            <w:ins w:id="9381" w:author="Rapporteur" w:date="2024-01-16T18:12:00Z">
              <w:r w:rsidR="00EF6C9D">
                <w:t xml:space="preserve"> </w:t>
              </w:r>
              <w:r w:rsidR="00EF6C9D" w:rsidRPr="00EF6C9D">
                <w:rPr>
                  <w:lang w:eastAsia="ja-JP"/>
                </w:rPr>
                <w:t>but still the cause is Radio Network Layer related</w:t>
              </w:r>
            </w:ins>
            <w:r w:rsidRPr="00EA5FA7">
              <w:rPr>
                <w:lang w:eastAsia="ja-JP"/>
              </w:rPr>
              <w:t>.</w:t>
            </w:r>
          </w:p>
        </w:tc>
      </w:tr>
      <w:tr w:rsidR="00F970C9" w:rsidRPr="00EA5FA7" w14:paraId="39D46554" w14:textId="77777777" w:rsidTr="00FE116A">
        <w:tc>
          <w:tcPr>
            <w:tcW w:w="3118" w:type="dxa"/>
          </w:tcPr>
          <w:p w14:paraId="0A077521" w14:textId="77777777" w:rsidR="00F970C9" w:rsidRPr="00EA5FA7" w:rsidRDefault="00F970C9" w:rsidP="00BA66B0">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BA66B0">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BA66B0">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35026B70" w:rsidR="00F970C9" w:rsidRPr="00EA5FA7" w:rsidRDefault="00F970C9" w:rsidP="00BA66B0">
            <w:pPr>
              <w:pStyle w:val="TAL"/>
              <w:keepNext w:val="0"/>
              <w:keepLines w:val="0"/>
              <w:widowControl w:val="0"/>
              <w:rPr>
                <w:lang w:eastAsia="ja-JP"/>
              </w:rPr>
            </w:pPr>
            <w:r w:rsidRPr="00EA5FA7">
              <w:rPr>
                <w:lang w:eastAsia="ja-JP"/>
              </w:rPr>
              <w:t>The action failed because the gNB-CU UE F1AP ID is either unknown, or (for a first message received at the gNB-</w:t>
            </w:r>
            <w:del w:id="9382" w:author="Rapporteur" w:date="2024-01-16T18:28:00Z">
              <w:r w:rsidRPr="00EA5FA7" w:rsidDel="00967686">
                <w:rPr>
                  <w:lang w:eastAsia="ja-JP"/>
                </w:rPr>
                <w:delText>CU</w:delText>
              </w:r>
            </w:del>
            <w:ins w:id="9383" w:author="Rapporteur" w:date="2024-01-16T18:28:00Z">
              <w:r w:rsidR="00967686">
                <w:rPr>
                  <w:lang w:eastAsia="ja-JP"/>
                </w:rPr>
                <w:t>DU</w:t>
              </w:r>
            </w:ins>
            <w:r w:rsidRPr="00EA5FA7">
              <w:rPr>
                <w:lang w:eastAsia="ja-JP"/>
              </w:rPr>
              <w:t>)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BA66B0">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9D2018B" w:rsidR="00F970C9" w:rsidRPr="00EA5FA7" w:rsidRDefault="00F970C9" w:rsidP="00BA66B0">
            <w:pPr>
              <w:pStyle w:val="TAL"/>
              <w:keepNext w:val="0"/>
              <w:keepLines w:val="0"/>
              <w:widowControl w:val="0"/>
              <w:rPr>
                <w:lang w:eastAsia="ja-JP"/>
              </w:rPr>
            </w:pPr>
            <w:r w:rsidRPr="00EA5FA7">
              <w:rPr>
                <w:lang w:eastAsia="ja-JP"/>
              </w:rPr>
              <w:t>The action failed because the gNB-DU UE F1AP ID is either unknown, or (for a first message received at the gNB-</w:t>
            </w:r>
            <w:del w:id="9384" w:author="Rapporteur" w:date="2024-01-16T18:28:00Z">
              <w:r w:rsidRPr="00EA5FA7" w:rsidDel="00967686">
                <w:rPr>
                  <w:lang w:eastAsia="ja-JP"/>
                </w:rPr>
                <w:delText>DU</w:delText>
              </w:r>
            </w:del>
            <w:ins w:id="9385" w:author="Rapporteur" w:date="2024-01-16T18:28:00Z">
              <w:r w:rsidR="00967686">
                <w:rPr>
                  <w:lang w:eastAsia="ja-JP"/>
                </w:rPr>
                <w:t>CU</w:t>
              </w:r>
            </w:ins>
            <w:r w:rsidRPr="00EA5FA7">
              <w:rPr>
                <w:lang w:eastAsia="ja-JP"/>
              </w:rPr>
              <w:t>)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BA66B0">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BA66B0">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BA66B0">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BA66B0">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BA66B0">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BA66B0">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BA66B0">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BA66B0">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BA66B0">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BA66B0">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BA66B0">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BA66B0">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BA66B0">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BA66B0">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BA66B0">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BA66B0">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BA66B0">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BA66B0">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BA66B0">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BA66B0">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BA66B0">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BA66B0">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BA66B0">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BA66B0">
            <w:pPr>
              <w:pStyle w:val="TAL"/>
              <w:keepNext w:val="0"/>
              <w:keepLines w:val="0"/>
              <w:widowControl w:val="0"/>
              <w:rPr>
                <w:lang w:eastAsia="ja-JP"/>
              </w:rPr>
            </w:pPr>
            <w:r w:rsidRPr="00EA5FA7">
              <w:rPr>
                <w:lang w:eastAsia="ja-JP"/>
              </w:rPr>
              <w:t xml:space="preserve">The release is triggered by an error in the AMF or in the NAS </w:t>
            </w:r>
            <w:r w:rsidRPr="00EA5FA7">
              <w:rPr>
                <w:lang w:eastAsia="ja-JP"/>
              </w:rPr>
              <w:lastRenderedPageBreak/>
              <w:t>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BA66B0">
            <w:pPr>
              <w:pStyle w:val="TAL"/>
              <w:keepNext w:val="0"/>
              <w:keepLines w:val="0"/>
              <w:widowControl w:val="0"/>
              <w:rPr>
                <w:lang w:eastAsia="ja-JP"/>
              </w:rPr>
            </w:pPr>
            <w:r w:rsidRPr="00EA5FA7">
              <w:rPr>
                <w:rFonts w:cs="Arial"/>
              </w:rPr>
              <w:lastRenderedPageBreak/>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BA66B0">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BA66B0">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BA66B0">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BA66B0">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BA66B0">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BA66B0">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BA66B0">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BA66B0">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BA66B0">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BA66B0">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BA66B0">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BA66B0">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BA66B0">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BA66B0">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BA66B0">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BA66B0">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BA66B0">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BA66B0">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BA66B0">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BA66B0">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BA66B0">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BA66B0">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BA66B0">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BA66B0">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BA66B0">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BA66B0">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BA66B0">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BA66B0">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BA66B0">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BA66B0">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BA66B0">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BA66B0">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BA66B0">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BA66B0">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BA66B0">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BA66B0">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BA66B0">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BA66B0">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BA66B0">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BA66B0">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BA66B0">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BA66B0">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BA66B0">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BA66B0">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BA66B0">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BA66B0">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BA66B0">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BA66B0">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BA66B0">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733AEB" w:rsidRPr="00EA5FA7" w14:paraId="33229897" w14:textId="77777777" w:rsidTr="00576D5D">
        <w:tc>
          <w:tcPr>
            <w:tcW w:w="3118" w:type="dxa"/>
            <w:tcBorders>
              <w:top w:val="single" w:sz="4" w:space="0" w:color="auto"/>
              <w:left w:val="single" w:sz="4" w:space="0" w:color="auto"/>
              <w:bottom w:val="single" w:sz="4" w:space="0" w:color="auto"/>
              <w:right w:val="single" w:sz="4" w:space="0" w:color="auto"/>
            </w:tcBorders>
          </w:tcPr>
          <w:p w14:paraId="02D509E6" w14:textId="1E2D90E9" w:rsidR="00733AEB" w:rsidRDefault="00733AEB" w:rsidP="00BA66B0">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41E96DB5" w14:textId="551D0233" w:rsidR="00733AEB" w:rsidRDefault="00733AEB" w:rsidP="00BA66B0">
            <w:pPr>
              <w:pStyle w:val="TAL"/>
              <w:keepNext w:val="0"/>
              <w:keepLines w:val="0"/>
              <w:widowControl w:val="0"/>
              <w:rPr>
                <w:rFonts w:cs="Arial"/>
                <w:szCs w:val="18"/>
                <w:lang w:eastAsia="ja-JP"/>
              </w:rPr>
            </w:pPr>
            <w:r>
              <w:rPr>
                <w:rFonts w:cs="Arial"/>
                <w:szCs w:val="18"/>
              </w:rPr>
              <w:t>The action failed because the LTM command has been triggered.</w:t>
            </w:r>
          </w:p>
        </w:tc>
      </w:tr>
      <w:tr w:rsidR="000518B8" w:rsidRPr="00EA5FA7" w14:paraId="54FF7654" w14:textId="77777777" w:rsidTr="00576D5D">
        <w:tc>
          <w:tcPr>
            <w:tcW w:w="3118" w:type="dxa"/>
            <w:tcBorders>
              <w:top w:val="single" w:sz="4" w:space="0" w:color="auto"/>
              <w:left w:val="single" w:sz="4" w:space="0" w:color="auto"/>
              <w:bottom w:val="single" w:sz="4" w:space="0" w:color="auto"/>
              <w:right w:val="single" w:sz="4" w:space="0" w:color="auto"/>
            </w:tcBorders>
          </w:tcPr>
          <w:p w14:paraId="1B62A1CB" w14:textId="60E800FB" w:rsidR="000518B8" w:rsidRDefault="000518B8" w:rsidP="00BA66B0">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1E5B938" w14:textId="3F7A924C" w:rsidR="000518B8" w:rsidRDefault="000518B8" w:rsidP="00BA66B0">
            <w:pPr>
              <w:pStyle w:val="TAL"/>
              <w:keepNext w:val="0"/>
              <w:keepLines w:val="0"/>
              <w:widowControl w:val="0"/>
              <w:rPr>
                <w:rFonts w:cs="Arial"/>
                <w:szCs w:val="18"/>
              </w:rPr>
            </w:pPr>
            <w:r>
              <w:rPr>
                <w:lang w:eastAsia="ja-JP"/>
              </w:rPr>
              <w:t>The action failed due to no SSB available in the requested node.</w:t>
            </w:r>
          </w:p>
        </w:tc>
      </w:tr>
    </w:tbl>
    <w:p w14:paraId="5CBAA08F"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A66B0">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175" w:type="dxa"/>
          </w:tcPr>
          <w:p w14:paraId="251DD9B0" w14:textId="0883B209" w:rsidR="00F970C9" w:rsidRPr="00EA5FA7" w:rsidRDefault="00F970C9" w:rsidP="00BA66B0">
            <w:pPr>
              <w:pStyle w:val="TAL"/>
              <w:keepNext w:val="0"/>
              <w:keepLines w:val="0"/>
              <w:widowControl w:val="0"/>
              <w:rPr>
                <w:lang w:eastAsia="ja-JP"/>
              </w:rPr>
            </w:pPr>
            <w:r w:rsidRPr="00EA5FA7">
              <w:rPr>
                <w:lang w:eastAsia="ja-JP"/>
              </w:rPr>
              <w:t xml:space="preserve">Sent when none of the </w:t>
            </w:r>
            <w:ins w:id="9386" w:author="Rapporteur" w:date="2024-01-16T18:12:00Z">
              <w:r w:rsidR="00EF6C9D" w:rsidRPr="00EF6C9D">
                <w:rPr>
                  <w:lang w:eastAsia="ja-JP"/>
                </w:rPr>
                <w:t xml:space="preserve">specified cause </w:t>
              </w:r>
            </w:ins>
            <w:del w:id="9387" w:author="Rapporteur" w:date="2024-01-16T18:12:00Z">
              <w:r w:rsidRPr="00EA5FA7" w:rsidDel="00EF6C9D">
                <w:rPr>
                  <w:lang w:eastAsia="ja-JP"/>
                </w:rPr>
                <w:delText xml:space="preserve">above </w:delText>
              </w:r>
            </w:del>
            <w:r w:rsidRPr="00EA5FA7">
              <w:rPr>
                <w:lang w:eastAsia="ja-JP"/>
              </w:rPr>
              <w:t>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A66B0">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A66B0">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A66B0">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A66B0">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A66B0">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A66B0">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BA66B0">
            <w:pPr>
              <w:pStyle w:val="TAH"/>
              <w:keepNext w:val="0"/>
              <w:keepLines w:val="0"/>
              <w:widowControl w:val="0"/>
              <w:rPr>
                <w:lang w:eastAsia="ja-JP"/>
              </w:rPr>
            </w:pPr>
            <w:r w:rsidRPr="00EA5FA7">
              <w:rPr>
                <w:lang w:eastAsia="ja-JP"/>
              </w:rPr>
              <w:lastRenderedPageBreak/>
              <w:t>Protocol cause</w:t>
            </w:r>
          </w:p>
        </w:tc>
        <w:tc>
          <w:tcPr>
            <w:tcW w:w="5220" w:type="dxa"/>
          </w:tcPr>
          <w:p w14:paraId="3FFCBC78"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BA66B0">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BA66B0">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BA66B0">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BA66B0">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BA66B0">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BA66B0">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BA66B0">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BA66B0">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220" w:type="dxa"/>
          </w:tcPr>
          <w:p w14:paraId="37B093FD" w14:textId="687368F2" w:rsidR="00F970C9" w:rsidRPr="00EA5FA7" w:rsidRDefault="00F970C9" w:rsidP="00BA66B0">
            <w:pPr>
              <w:pStyle w:val="TAL"/>
              <w:keepNext w:val="0"/>
              <w:keepLines w:val="0"/>
              <w:widowControl w:val="0"/>
              <w:rPr>
                <w:lang w:eastAsia="ja-JP"/>
              </w:rPr>
            </w:pPr>
            <w:r w:rsidRPr="00EA5FA7">
              <w:rPr>
                <w:lang w:eastAsia="ja-JP"/>
              </w:rPr>
              <w:t xml:space="preserve">Sent when none of the </w:t>
            </w:r>
            <w:ins w:id="9388" w:author="Rapporteur" w:date="2024-01-16T18:12:00Z">
              <w:r w:rsidR="00EF6C9D" w:rsidRPr="00EF6C9D">
                <w:rPr>
                  <w:lang w:eastAsia="ja-JP"/>
                </w:rPr>
                <w:t xml:space="preserve">specified cause </w:t>
              </w:r>
            </w:ins>
            <w:del w:id="9389" w:author="Rapporteur" w:date="2024-01-16T18:12:00Z">
              <w:r w:rsidRPr="00EA5FA7" w:rsidDel="00EF6C9D">
                <w:rPr>
                  <w:lang w:eastAsia="ja-JP"/>
                </w:rPr>
                <w:delText xml:space="preserve">above </w:delText>
              </w:r>
            </w:del>
            <w:r w:rsidRPr="00EA5FA7">
              <w:rPr>
                <w:lang w:eastAsia="ja-JP"/>
              </w:rPr>
              <w:t>cause values applies but still the cause is Protocol related.</w:t>
            </w:r>
          </w:p>
        </w:tc>
      </w:tr>
    </w:tbl>
    <w:p w14:paraId="45C2DB6F"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BA66B0">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BA66B0">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BA66B0">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BA66B0">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BA66B0">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BA66B0">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BA66B0">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BA66B0">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BA66B0">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BA66B0">
            <w:pPr>
              <w:pStyle w:val="TAL"/>
              <w:keepNext w:val="0"/>
              <w:keepLines w:val="0"/>
              <w:widowControl w:val="0"/>
              <w:rPr>
                <w:lang w:eastAsia="ja-JP"/>
              </w:rPr>
            </w:pPr>
            <w:r w:rsidRPr="00EA5FA7">
              <w:rPr>
                <w:lang w:eastAsia="ja-JP"/>
              </w:rPr>
              <w:t>Unspecified Failure</w:t>
            </w:r>
          </w:p>
        </w:tc>
        <w:tc>
          <w:tcPr>
            <w:tcW w:w="5175" w:type="dxa"/>
          </w:tcPr>
          <w:p w14:paraId="312D9174" w14:textId="049251F7" w:rsidR="00F970C9" w:rsidRPr="00EA5FA7" w:rsidRDefault="00F970C9" w:rsidP="00BA66B0">
            <w:pPr>
              <w:pStyle w:val="TAL"/>
              <w:keepNext w:val="0"/>
              <w:keepLines w:val="0"/>
              <w:widowControl w:val="0"/>
              <w:rPr>
                <w:lang w:eastAsia="ja-JP"/>
              </w:rPr>
            </w:pPr>
            <w:r w:rsidRPr="00EA5FA7">
              <w:rPr>
                <w:lang w:eastAsia="ja-JP"/>
              </w:rPr>
              <w:t xml:space="preserve">Sent when none of the </w:t>
            </w:r>
            <w:ins w:id="9390" w:author="Rapporteur" w:date="2024-01-16T18:12:00Z">
              <w:r w:rsidR="00EF6C9D" w:rsidRPr="00EF6C9D">
                <w:rPr>
                  <w:lang w:eastAsia="ja-JP"/>
                </w:rPr>
                <w:t xml:space="preserve">specified cause </w:t>
              </w:r>
            </w:ins>
            <w:del w:id="9391" w:author="Rapporteur" w:date="2024-01-16T18:12:00Z">
              <w:r w:rsidRPr="00EA5FA7" w:rsidDel="00EF6C9D">
                <w:rPr>
                  <w:lang w:eastAsia="ja-JP"/>
                </w:rPr>
                <w:delText xml:space="preserve">above </w:delText>
              </w:r>
            </w:del>
            <w:r w:rsidRPr="00EA5FA7">
              <w:rPr>
                <w:lang w:eastAsia="ja-JP"/>
              </w:rPr>
              <w:t>cause values applies and the cause is not related to any of the categories Radio Network Layer, Transport Network Layer or Protocol.</w:t>
            </w:r>
          </w:p>
        </w:tc>
      </w:tr>
    </w:tbl>
    <w:p w14:paraId="5EE3EEF7" w14:textId="77777777" w:rsidR="00F970C9" w:rsidRPr="00EA5FA7" w:rsidRDefault="00F970C9" w:rsidP="00BA66B0">
      <w:pPr>
        <w:widowControl w:val="0"/>
      </w:pPr>
    </w:p>
    <w:p w14:paraId="69535D3C" w14:textId="77777777" w:rsidR="00F970C9" w:rsidRPr="00EA5FA7" w:rsidRDefault="00F970C9" w:rsidP="00BA66B0">
      <w:pPr>
        <w:pStyle w:val="Heading4"/>
        <w:keepNext w:val="0"/>
        <w:keepLines w:val="0"/>
        <w:widowControl w:val="0"/>
        <w:rPr>
          <w:rFonts w:eastAsia="MS Mincho"/>
        </w:rPr>
      </w:pPr>
      <w:bookmarkStart w:id="9392" w:name="_CR9_3_1_3"/>
      <w:bookmarkStart w:id="9393" w:name="_Toc20955907"/>
      <w:bookmarkStart w:id="9394" w:name="_Toc29893025"/>
      <w:bookmarkStart w:id="9395" w:name="_Toc36556962"/>
      <w:bookmarkStart w:id="9396" w:name="_Toc45832410"/>
      <w:bookmarkStart w:id="9397" w:name="_Toc51763690"/>
      <w:bookmarkStart w:id="9398" w:name="_Toc64448859"/>
      <w:bookmarkStart w:id="9399" w:name="_Toc66289518"/>
      <w:bookmarkStart w:id="9400" w:name="_Toc74154631"/>
      <w:bookmarkStart w:id="9401" w:name="_Toc81383375"/>
      <w:bookmarkStart w:id="9402" w:name="_Toc88658008"/>
      <w:bookmarkStart w:id="9403" w:name="_Toc97910920"/>
      <w:bookmarkStart w:id="9404" w:name="_Toc99038680"/>
      <w:bookmarkStart w:id="9405" w:name="_Toc99730943"/>
      <w:bookmarkStart w:id="9406" w:name="_Toc105511074"/>
      <w:bookmarkStart w:id="9407" w:name="_Toc105927606"/>
      <w:bookmarkStart w:id="9408" w:name="_Toc106110146"/>
      <w:bookmarkStart w:id="9409" w:name="_Toc113835583"/>
      <w:bookmarkStart w:id="9410" w:name="_Toc120124431"/>
      <w:bookmarkStart w:id="9411" w:name="_Toc155980782"/>
      <w:bookmarkEnd w:id="9392"/>
      <w:r w:rsidRPr="00EA5FA7">
        <w:rPr>
          <w:rFonts w:eastAsia="Batang"/>
          <w:lang w:eastAsia="zh-CN"/>
        </w:rPr>
        <w:t>9.3.1.3</w:t>
      </w:r>
      <w:r w:rsidRPr="00EA5FA7">
        <w:rPr>
          <w:rFonts w:eastAsia="Batang"/>
          <w:lang w:eastAsia="zh-CN"/>
        </w:rPr>
        <w:tab/>
      </w:r>
      <w:r w:rsidRPr="00EA5FA7">
        <w:t>Criticality Diagnostics</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3E2CA907" w14:textId="77777777" w:rsidR="00F970C9" w:rsidRPr="00EA5FA7" w:rsidRDefault="00F970C9" w:rsidP="00BA66B0">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A66B0">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BA66B0">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BA66B0">
            <w:pPr>
              <w:pStyle w:val="TAL"/>
              <w:keepNext w:val="0"/>
              <w:keepLines w:val="0"/>
              <w:widowControl w:val="0"/>
              <w:rPr>
                <w:lang w:eastAsia="ja-JP"/>
              </w:rPr>
            </w:pPr>
          </w:p>
        </w:tc>
        <w:tc>
          <w:tcPr>
            <w:tcW w:w="1872" w:type="dxa"/>
          </w:tcPr>
          <w:p w14:paraId="3A0FB868" w14:textId="77777777" w:rsidR="00F970C9" w:rsidRPr="00EA5FA7" w:rsidRDefault="00F970C9" w:rsidP="00BA66B0">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BA66B0">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BA66B0">
            <w:pPr>
              <w:pStyle w:val="TAL"/>
              <w:keepNext w:val="0"/>
              <w:keepLines w:val="0"/>
              <w:widowControl w:val="0"/>
              <w:rPr>
                <w:lang w:eastAsia="ja-JP"/>
              </w:rPr>
            </w:pPr>
          </w:p>
        </w:tc>
        <w:tc>
          <w:tcPr>
            <w:tcW w:w="1872" w:type="dxa"/>
          </w:tcPr>
          <w:p w14:paraId="158AC9C0" w14:textId="77777777" w:rsidR="00F970C9" w:rsidRPr="00EA5FA7" w:rsidRDefault="00F970C9" w:rsidP="00BA66B0">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BA66B0">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BA66B0">
            <w:pPr>
              <w:pStyle w:val="TAL"/>
              <w:keepNext w:val="0"/>
              <w:keepLines w:val="0"/>
              <w:widowControl w:val="0"/>
              <w:rPr>
                <w:lang w:eastAsia="ja-JP"/>
              </w:rPr>
            </w:pPr>
          </w:p>
        </w:tc>
        <w:tc>
          <w:tcPr>
            <w:tcW w:w="1872" w:type="dxa"/>
          </w:tcPr>
          <w:p w14:paraId="2E02E461" w14:textId="77777777" w:rsidR="00F970C9" w:rsidRPr="00EA5FA7" w:rsidRDefault="00F970C9" w:rsidP="00BA66B0">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BA66B0">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BA66B0">
            <w:pPr>
              <w:pStyle w:val="TAL"/>
              <w:keepNext w:val="0"/>
              <w:keepLines w:val="0"/>
              <w:widowControl w:val="0"/>
              <w:rPr>
                <w:lang w:eastAsia="ja-JP"/>
              </w:rPr>
            </w:pPr>
          </w:p>
        </w:tc>
        <w:tc>
          <w:tcPr>
            <w:tcW w:w="1872" w:type="dxa"/>
          </w:tcPr>
          <w:p w14:paraId="39FD1F8E" w14:textId="77777777" w:rsidR="00F970C9" w:rsidRPr="00EA5FA7" w:rsidRDefault="00F970C9" w:rsidP="00BA66B0">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BA66B0">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BA66B0">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BA66B0">
            <w:pPr>
              <w:pStyle w:val="TAL"/>
              <w:keepNext w:val="0"/>
              <w:keepLines w:val="0"/>
              <w:widowControl w:val="0"/>
              <w:rPr>
                <w:lang w:eastAsia="ja-JP"/>
              </w:rPr>
            </w:pPr>
          </w:p>
        </w:tc>
        <w:tc>
          <w:tcPr>
            <w:tcW w:w="1440" w:type="dxa"/>
          </w:tcPr>
          <w:p w14:paraId="08182B3F" w14:textId="77777777" w:rsidR="00F970C9" w:rsidRPr="00EA5FA7" w:rsidRDefault="00F970C9" w:rsidP="00BA66B0">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BA66B0">
            <w:pPr>
              <w:pStyle w:val="TAL"/>
              <w:keepNext w:val="0"/>
              <w:keepLines w:val="0"/>
              <w:widowControl w:val="0"/>
              <w:rPr>
                <w:lang w:eastAsia="ja-JP"/>
              </w:rPr>
            </w:pPr>
          </w:p>
        </w:tc>
        <w:tc>
          <w:tcPr>
            <w:tcW w:w="2880" w:type="dxa"/>
          </w:tcPr>
          <w:p w14:paraId="05392150" w14:textId="77777777" w:rsidR="00F970C9" w:rsidRPr="00EA5FA7" w:rsidRDefault="00F970C9" w:rsidP="00BA66B0">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BA66B0">
            <w:pPr>
              <w:pStyle w:val="TAL"/>
              <w:keepNext w:val="0"/>
              <w:keepLines w:val="0"/>
              <w:widowControl w:val="0"/>
              <w:rPr>
                <w:lang w:eastAsia="ja-JP"/>
              </w:rPr>
            </w:pPr>
          </w:p>
        </w:tc>
        <w:tc>
          <w:tcPr>
            <w:tcW w:w="1872" w:type="dxa"/>
          </w:tcPr>
          <w:p w14:paraId="6BE288DE" w14:textId="77777777" w:rsidR="00F970C9" w:rsidRPr="00EA5FA7" w:rsidRDefault="00F970C9" w:rsidP="00BA66B0">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BA66B0">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BA66B0">
            <w:pPr>
              <w:pStyle w:val="TAL"/>
              <w:keepNext w:val="0"/>
              <w:keepLines w:val="0"/>
              <w:widowControl w:val="0"/>
              <w:rPr>
                <w:lang w:eastAsia="ja-JP"/>
              </w:rPr>
            </w:pPr>
          </w:p>
        </w:tc>
        <w:tc>
          <w:tcPr>
            <w:tcW w:w="1872" w:type="dxa"/>
          </w:tcPr>
          <w:p w14:paraId="266C2F79" w14:textId="77777777" w:rsidR="00F970C9" w:rsidRPr="00EA5FA7" w:rsidRDefault="00F970C9" w:rsidP="00BA66B0">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BA66B0">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BA66B0">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BA66B0">
            <w:pPr>
              <w:pStyle w:val="TAL"/>
              <w:keepNext w:val="0"/>
              <w:keepLines w:val="0"/>
              <w:widowControl w:val="0"/>
              <w:rPr>
                <w:lang w:eastAsia="ja-JP"/>
              </w:rPr>
            </w:pPr>
          </w:p>
        </w:tc>
        <w:tc>
          <w:tcPr>
            <w:tcW w:w="1872" w:type="dxa"/>
          </w:tcPr>
          <w:p w14:paraId="4FB66163" w14:textId="77777777" w:rsidR="00F970C9" w:rsidRPr="00EA5FA7" w:rsidRDefault="00F970C9" w:rsidP="00BA66B0">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BA66B0">
            <w:pPr>
              <w:pStyle w:val="TAL"/>
              <w:keepNext w:val="0"/>
              <w:keepLines w:val="0"/>
              <w:widowControl w:val="0"/>
              <w:rPr>
                <w:lang w:eastAsia="ja-JP"/>
              </w:rPr>
            </w:pPr>
          </w:p>
        </w:tc>
      </w:tr>
    </w:tbl>
    <w:p w14:paraId="433A59EA"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BA66B0">
            <w:pPr>
              <w:pStyle w:val="TAL"/>
              <w:keepNext w:val="0"/>
              <w:keepLines w:val="0"/>
              <w:widowControl w:val="0"/>
              <w:rPr>
                <w:lang w:eastAsia="ja-JP"/>
              </w:rPr>
            </w:pPr>
            <w:r w:rsidRPr="00EA5FA7">
              <w:rPr>
                <w:lang w:eastAsia="ja-JP"/>
              </w:rPr>
              <w:lastRenderedPageBreak/>
              <w:t>maxnoofErrors</w:t>
            </w:r>
          </w:p>
        </w:tc>
        <w:tc>
          <w:tcPr>
            <w:tcW w:w="5670" w:type="dxa"/>
          </w:tcPr>
          <w:p w14:paraId="5BA337FF" w14:textId="77777777" w:rsidR="00F970C9" w:rsidRPr="00EA5FA7" w:rsidRDefault="00F970C9" w:rsidP="00BA66B0">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BA66B0">
      <w:pPr>
        <w:widowControl w:val="0"/>
      </w:pPr>
    </w:p>
    <w:p w14:paraId="22E0DFC5" w14:textId="77777777" w:rsidR="00F970C9" w:rsidRPr="00EA5FA7" w:rsidRDefault="00F970C9" w:rsidP="00BA66B0">
      <w:pPr>
        <w:pStyle w:val="Heading4"/>
        <w:keepNext w:val="0"/>
        <w:keepLines w:val="0"/>
        <w:widowControl w:val="0"/>
      </w:pPr>
      <w:bookmarkStart w:id="9412" w:name="_CR9_3_1_4"/>
      <w:bookmarkStart w:id="9413" w:name="_Toc20955908"/>
      <w:bookmarkStart w:id="9414" w:name="_Toc29893026"/>
      <w:bookmarkStart w:id="9415" w:name="_Toc36556963"/>
      <w:bookmarkStart w:id="9416" w:name="_Toc45832411"/>
      <w:bookmarkStart w:id="9417" w:name="_Toc51763691"/>
      <w:bookmarkStart w:id="9418" w:name="_Toc64448860"/>
      <w:bookmarkStart w:id="9419" w:name="_Toc66289519"/>
      <w:bookmarkStart w:id="9420" w:name="_Toc74154632"/>
      <w:bookmarkStart w:id="9421" w:name="_Toc81383376"/>
      <w:bookmarkStart w:id="9422" w:name="_Toc88658009"/>
      <w:bookmarkStart w:id="9423" w:name="_Toc97910921"/>
      <w:bookmarkStart w:id="9424" w:name="_Toc99038681"/>
      <w:bookmarkStart w:id="9425" w:name="_Toc99730944"/>
      <w:bookmarkStart w:id="9426" w:name="_Toc105511075"/>
      <w:bookmarkStart w:id="9427" w:name="_Toc105927607"/>
      <w:bookmarkStart w:id="9428" w:name="_Toc106110147"/>
      <w:bookmarkStart w:id="9429" w:name="_Toc113835584"/>
      <w:bookmarkStart w:id="9430" w:name="_Toc120124432"/>
      <w:bookmarkStart w:id="9431" w:name="_Toc155980783"/>
      <w:bookmarkEnd w:id="9412"/>
      <w:r w:rsidRPr="00EA5FA7">
        <w:t>9.3.1.4</w:t>
      </w:r>
      <w:r w:rsidRPr="00EA5FA7">
        <w:tab/>
        <w:t>gNB-CU UE F1AP ID</w:t>
      </w:r>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27F54629" w14:textId="77777777" w:rsidR="00F970C9" w:rsidRPr="00EA5FA7" w:rsidRDefault="00F970C9" w:rsidP="00BA66B0">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A66B0">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BA66B0">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BA66B0">
            <w:pPr>
              <w:pStyle w:val="TAL"/>
              <w:keepNext w:val="0"/>
              <w:keepLines w:val="0"/>
              <w:widowControl w:val="0"/>
              <w:rPr>
                <w:rFonts w:eastAsia="Yu Mincho"/>
                <w:lang w:eastAsia="ja-JP"/>
              </w:rPr>
            </w:pPr>
          </w:p>
        </w:tc>
      </w:tr>
    </w:tbl>
    <w:p w14:paraId="07F96E4B" w14:textId="77777777" w:rsidR="00F970C9" w:rsidRPr="00EA5FA7" w:rsidRDefault="00F970C9" w:rsidP="00BA66B0">
      <w:pPr>
        <w:widowControl w:val="0"/>
      </w:pPr>
    </w:p>
    <w:p w14:paraId="0708EA06" w14:textId="77777777" w:rsidR="00F970C9" w:rsidRPr="00EA5FA7" w:rsidRDefault="00F970C9" w:rsidP="00BA66B0">
      <w:pPr>
        <w:pStyle w:val="Heading4"/>
        <w:keepNext w:val="0"/>
        <w:keepLines w:val="0"/>
        <w:widowControl w:val="0"/>
      </w:pPr>
      <w:bookmarkStart w:id="9432" w:name="_CR9_3_1_5"/>
      <w:bookmarkStart w:id="9433" w:name="_Toc20955909"/>
      <w:bookmarkStart w:id="9434" w:name="_Toc29893027"/>
      <w:bookmarkStart w:id="9435" w:name="_Toc36556964"/>
      <w:bookmarkStart w:id="9436" w:name="_Toc45832412"/>
      <w:bookmarkStart w:id="9437" w:name="_Toc51763692"/>
      <w:bookmarkStart w:id="9438" w:name="_Toc64448861"/>
      <w:bookmarkStart w:id="9439" w:name="_Toc66289520"/>
      <w:bookmarkStart w:id="9440" w:name="_Toc74154633"/>
      <w:bookmarkStart w:id="9441" w:name="_Toc81383377"/>
      <w:bookmarkStart w:id="9442" w:name="_Toc88658010"/>
      <w:bookmarkStart w:id="9443" w:name="_Toc97910922"/>
      <w:bookmarkStart w:id="9444" w:name="_Toc99038682"/>
      <w:bookmarkStart w:id="9445" w:name="_Toc99730945"/>
      <w:bookmarkStart w:id="9446" w:name="_Toc105511076"/>
      <w:bookmarkStart w:id="9447" w:name="_Toc105927608"/>
      <w:bookmarkStart w:id="9448" w:name="_Toc106110148"/>
      <w:bookmarkStart w:id="9449" w:name="_Toc113835585"/>
      <w:bookmarkStart w:id="9450" w:name="_Toc120124433"/>
      <w:bookmarkStart w:id="9451" w:name="_Toc155980784"/>
      <w:bookmarkEnd w:id="9432"/>
      <w:r w:rsidRPr="00EA5FA7">
        <w:t>9.3.1.5</w:t>
      </w:r>
      <w:r w:rsidRPr="00EA5FA7">
        <w:tab/>
        <w:t>gNB-DU UE F1AP ID</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7C06932F" w14:textId="77777777" w:rsidR="00F970C9" w:rsidRPr="00EA5FA7" w:rsidRDefault="00F970C9" w:rsidP="00BA66B0">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A66B0">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BA66B0">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BA66B0">
            <w:pPr>
              <w:pStyle w:val="TAL"/>
              <w:keepNext w:val="0"/>
              <w:keepLines w:val="0"/>
              <w:widowControl w:val="0"/>
              <w:rPr>
                <w:rFonts w:eastAsia="Yu Mincho"/>
                <w:lang w:eastAsia="ja-JP"/>
              </w:rPr>
            </w:pPr>
          </w:p>
        </w:tc>
      </w:tr>
    </w:tbl>
    <w:p w14:paraId="078BE22A" w14:textId="77777777" w:rsidR="00F970C9" w:rsidRPr="00EA5FA7" w:rsidRDefault="00F970C9" w:rsidP="00BA66B0">
      <w:pPr>
        <w:widowControl w:val="0"/>
      </w:pPr>
    </w:p>
    <w:p w14:paraId="1C702998" w14:textId="77777777" w:rsidR="00F970C9" w:rsidRPr="00EA5FA7" w:rsidRDefault="00F970C9" w:rsidP="00BA66B0">
      <w:pPr>
        <w:pStyle w:val="Heading4"/>
        <w:keepNext w:val="0"/>
        <w:keepLines w:val="0"/>
        <w:widowControl w:val="0"/>
        <w:rPr>
          <w:rFonts w:eastAsia="Batang"/>
        </w:rPr>
      </w:pPr>
      <w:bookmarkStart w:id="9452" w:name="_CR9_3_1_6"/>
      <w:bookmarkStart w:id="9453" w:name="_Toc20955910"/>
      <w:bookmarkStart w:id="9454" w:name="_Toc29893028"/>
      <w:bookmarkStart w:id="9455" w:name="_Toc36556965"/>
      <w:bookmarkStart w:id="9456" w:name="_Toc45832413"/>
      <w:bookmarkStart w:id="9457" w:name="_Toc51763693"/>
      <w:bookmarkStart w:id="9458" w:name="_Toc64448862"/>
      <w:bookmarkStart w:id="9459" w:name="_Toc66289521"/>
      <w:bookmarkStart w:id="9460" w:name="_Toc74154634"/>
      <w:bookmarkStart w:id="9461" w:name="_Toc81383378"/>
      <w:bookmarkStart w:id="9462" w:name="_Toc88658011"/>
      <w:bookmarkStart w:id="9463" w:name="_Toc97910923"/>
      <w:bookmarkStart w:id="9464" w:name="_Toc99038683"/>
      <w:bookmarkStart w:id="9465" w:name="_Toc99730946"/>
      <w:bookmarkStart w:id="9466" w:name="_Toc105511077"/>
      <w:bookmarkStart w:id="9467" w:name="_Toc105927609"/>
      <w:bookmarkStart w:id="9468" w:name="_Toc106110149"/>
      <w:bookmarkStart w:id="9469" w:name="_Toc113835586"/>
      <w:bookmarkStart w:id="9470" w:name="_Toc120124434"/>
      <w:bookmarkStart w:id="9471" w:name="_Toc155980785"/>
      <w:bookmarkEnd w:id="9452"/>
      <w:r w:rsidRPr="00EA5FA7">
        <w:rPr>
          <w:rFonts w:eastAsia="Batang"/>
        </w:rPr>
        <w:t>9.3.1.6</w:t>
      </w:r>
      <w:r w:rsidRPr="00EA5FA7">
        <w:rPr>
          <w:rFonts w:eastAsia="Batang"/>
        </w:rPr>
        <w:tab/>
        <w:t>RRC-Container</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15F878E0" w14:textId="77777777" w:rsidR="00F970C9" w:rsidRPr="00EA5FA7" w:rsidRDefault="00F970C9" w:rsidP="00BA66B0">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A66B0">
            <w:pPr>
              <w:pStyle w:val="TAH"/>
              <w:keepNext w:val="0"/>
              <w:keepLines w:val="0"/>
              <w:widowControl w:val="0"/>
            </w:pPr>
            <w:r w:rsidRPr="00EA5FA7">
              <w:t>IE/Group Name</w:t>
            </w:r>
          </w:p>
        </w:tc>
        <w:tc>
          <w:tcPr>
            <w:tcW w:w="556" w:type="pct"/>
          </w:tcPr>
          <w:p w14:paraId="10B714E6" w14:textId="77777777" w:rsidR="00F970C9" w:rsidRPr="00EA5FA7" w:rsidRDefault="00F970C9" w:rsidP="00BA66B0">
            <w:pPr>
              <w:pStyle w:val="TAH"/>
              <w:keepNext w:val="0"/>
              <w:keepLines w:val="0"/>
              <w:widowControl w:val="0"/>
            </w:pPr>
            <w:r w:rsidRPr="00EA5FA7">
              <w:t>Presence</w:t>
            </w:r>
          </w:p>
        </w:tc>
        <w:tc>
          <w:tcPr>
            <w:tcW w:w="741" w:type="pct"/>
          </w:tcPr>
          <w:p w14:paraId="5AA96E48" w14:textId="77777777" w:rsidR="00F970C9" w:rsidRPr="00EA5FA7" w:rsidRDefault="00F970C9" w:rsidP="00BA66B0">
            <w:pPr>
              <w:pStyle w:val="TAH"/>
              <w:keepNext w:val="0"/>
              <w:keepLines w:val="0"/>
              <w:widowControl w:val="0"/>
            </w:pPr>
            <w:r w:rsidRPr="00EA5FA7">
              <w:t>Range</w:t>
            </w:r>
          </w:p>
        </w:tc>
        <w:tc>
          <w:tcPr>
            <w:tcW w:w="963" w:type="pct"/>
          </w:tcPr>
          <w:p w14:paraId="30F898DF" w14:textId="77777777" w:rsidR="00F970C9" w:rsidRPr="00EA5FA7" w:rsidRDefault="00F970C9" w:rsidP="00BA66B0">
            <w:pPr>
              <w:pStyle w:val="TAH"/>
              <w:keepNext w:val="0"/>
              <w:keepLines w:val="0"/>
              <w:widowControl w:val="0"/>
            </w:pPr>
            <w:r w:rsidRPr="00EA5FA7">
              <w:t>IE type and reference</w:t>
            </w:r>
          </w:p>
        </w:tc>
        <w:tc>
          <w:tcPr>
            <w:tcW w:w="1481" w:type="pct"/>
          </w:tcPr>
          <w:p w14:paraId="4C0D7F3F" w14:textId="77777777" w:rsidR="00F970C9" w:rsidRPr="00EA5FA7" w:rsidRDefault="00F970C9" w:rsidP="00BA66B0">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A66B0">
            <w:pPr>
              <w:pStyle w:val="TAL"/>
              <w:keepNext w:val="0"/>
              <w:keepLines w:val="0"/>
              <w:widowControl w:val="0"/>
            </w:pPr>
            <w:r w:rsidRPr="00EA5FA7">
              <w:t>RRC-Container</w:t>
            </w:r>
          </w:p>
        </w:tc>
        <w:tc>
          <w:tcPr>
            <w:tcW w:w="556" w:type="pct"/>
          </w:tcPr>
          <w:p w14:paraId="65330258" w14:textId="77777777" w:rsidR="00F970C9" w:rsidRPr="00EA5FA7" w:rsidRDefault="00F970C9" w:rsidP="00BA66B0">
            <w:pPr>
              <w:pStyle w:val="TAL"/>
              <w:keepNext w:val="0"/>
              <w:keepLines w:val="0"/>
              <w:widowControl w:val="0"/>
            </w:pPr>
            <w:r w:rsidRPr="00EA5FA7">
              <w:t>M</w:t>
            </w:r>
          </w:p>
        </w:tc>
        <w:tc>
          <w:tcPr>
            <w:tcW w:w="741" w:type="pct"/>
          </w:tcPr>
          <w:p w14:paraId="70EDDE7B" w14:textId="77777777" w:rsidR="00F970C9" w:rsidRPr="00EA5FA7" w:rsidRDefault="00F970C9" w:rsidP="00BA66B0">
            <w:pPr>
              <w:pStyle w:val="TAL"/>
              <w:keepNext w:val="0"/>
              <w:keepLines w:val="0"/>
              <w:widowControl w:val="0"/>
            </w:pPr>
          </w:p>
        </w:tc>
        <w:tc>
          <w:tcPr>
            <w:tcW w:w="963" w:type="pct"/>
          </w:tcPr>
          <w:p w14:paraId="707CFFD4" w14:textId="77777777" w:rsidR="00F970C9" w:rsidRPr="00EA5FA7" w:rsidRDefault="00F970C9" w:rsidP="00BA66B0">
            <w:pPr>
              <w:pStyle w:val="TAL"/>
              <w:keepNext w:val="0"/>
              <w:keepLines w:val="0"/>
              <w:widowControl w:val="0"/>
            </w:pPr>
            <w:r w:rsidRPr="00EA5FA7">
              <w:t>OCTET STRING</w:t>
            </w:r>
          </w:p>
        </w:tc>
        <w:tc>
          <w:tcPr>
            <w:tcW w:w="1481" w:type="pct"/>
          </w:tcPr>
          <w:p w14:paraId="066F5EA2" w14:textId="77777777" w:rsidR="00F970C9" w:rsidRPr="00EA5FA7" w:rsidRDefault="00F970C9" w:rsidP="00BA66B0">
            <w:pPr>
              <w:pStyle w:val="TAL"/>
              <w:keepNext w:val="0"/>
              <w:keepLines w:val="0"/>
              <w:widowControl w:val="0"/>
            </w:pPr>
          </w:p>
        </w:tc>
      </w:tr>
    </w:tbl>
    <w:p w14:paraId="59D4A6B5" w14:textId="77777777" w:rsidR="00F970C9" w:rsidRPr="00EA5FA7" w:rsidRDefault="00F970C9" w:rsidP="00BA66B0">
      <w:pPr>
        <w:widowControl w:val="0"/>
      </w:pPr>
    </w:p>
    <w:p w14:paraId="4E0C54C8" w14:textId="77777777" w:rsidR="00F970C9" w:rsidRPr="00EA5FA7" w:rsidRDefault="00F970C9" w:rsidP="00BA66B0">
      <w:pPr>
        <w:pStyle w:val="Heading4"/>
        <w:keepNext w:val="0"/>
        <w:keepLines w:val="0"/>
        <w:widowControl w:val="0"/>
      </w:pPr>
      <w:bookmarkStart w:id="9472" w:name="_CR9_3_1_7"/>
      <w:bookmarkStart w:id="9473" w:name="_Toc20955911"/>
      <w:bookmarkStart w:id="9474" w:name="_Toc29893029"/>
      <w:bookmarkStart w:id="9475" w:name="_Toc36556966"/>
      <w:bookmarkStart w:id="9476" w:name="_Toc45832414"/>
      <w:bookmarkStart w:id="9477" w:name="_Toc51763694"/>
      <w:bookmarkStart w:id="9478" w:name="_Toc64448863"/>
      <w:bookmarkStart w:id="9479" w:name="_Toc66289522"/>
      <w:bookmarkStart w:id="9480" w:name="_Toc74154635"/>
      <w:bookmarkStart w:id="9481" w:name="_Toc81383379"/>
      <w:bookmarkStart w:id="9482" w:name="_Toc88658012"/>
      <w:bookmarkStart w:id="9483" w:name="_Toc97910924"/>
      <w:bookmarkStart w:id="9484" w:name="_Toc99038684"/>
      <w:bookmarkStart w:id="9485" w:name="_Toc99730947"/>
      <w:bookmarkStart w:id="9486" w:name="_Toc105511078"/>
      <w:bookmarkStart w:id="9487" w:name="_Toc105927610"/>
      <w:bookmarkStart w:id="9488" w:name="_Toc106110150"/>
      <w:bookmarkStart w:id="9489" w:name="_Toc113835587"/>
      <w:bookmarkStart w:id="9490" w:name="_Toc120124435"/>
      <w:bookmarkStart w:id="9491" w:name="_Toc155980786"/>
      <w:bookmarkEnd w:id="9472"/>
      <w:r w:rsidRPr="00EA5FA7">
        <w:t>9.3.1.7</w:t>
      </w:r>
      <w:r w:rsidRPr="00EA5FA7">
        <w:tab/>
        <w:t>SRB ID</w:t>
      </w:r>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4A1D4D21" w14:textId="77777777" w:rsidR="00F970C9" w:rsidRPr="00EA5FA7" w:rsidRDefault="00F970C9" w:rsidP="00BA66B0">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A66B0">
            <w:pPr>
              <w:pStyle w:val="TAH"/>
              <w:keepNext w:val="0"/>
              <w:keepLines w:val="0"/>
              <w:widowControl w:val="0"/>
            </w:pPr>
            <w:r w:rsidRPr="00EA5FA7">
              <w:t>IE/Group Name</w:t>
            </w:r>
          </w:p>
        </w:tc>
        <w:tc>
          <w:tcPr>
            <w:tcW w:w="556" w:type="pct"/>
          </w:tcPr>
          <w:p w14:paraId="5B188541" w14:textId="77777777" w:rsidR="00F970C9" w:rsidRPr="00EA5FA7" w:rsidRDefault="00F970C9" w:rsidP="00BA66B0">
            <w:pPr>
              <w:pStyle w:val="TAH"/>
              <w:keepNext w:val="0"/>
              <w:keepLines w:val="0"/>
              <w:widowControl w:val="0"/>
            </w:pPr>
            <w:r w:rsidRPr="00EA5FA7">
              <w:t>Presence</w:t>
            </w:r>
          </w:p>
        </w:tc>
        <w:tc>
          <w:tcPr>
            <w:tcW w:w="741" w:type="pct"/>
          </w:tcPr>
          <w:p w14:paraId="56BCFABC" w14:textId="77777777" w:rsidR="00F970C9" w:rsidRPr="00EA5FA7" w:rsidRDefault="00F970C9" w:rsidP="00BA66B0">
            <w:pPr>
              <w:pStyle w:val="TAH"/>
              <w:keepNext w:val="0"/>
              <w:keepLines w:val="0"/>
              <w:widowControl w:val="0"/>
            </w:pPr>
            <w:r w:rsidRPr="00EA5FA7">
              <w:t>Range</w:t>
            </w:r>
          </w:p>
        </w:tc>
        <w:tc>
          <w:tcPr>
            <w:tcW w:w="963" w:type="pct"/>
          </w:tcPr>
          <w:p w14:paraId="2AEBDC42" w14:textId="77777777" w:rsidR="00F970C9" w:rsidRPr="00EA5FA7" w:rsidRDefault="00F970C9" w:rsidP="00BA66B0">
            <w:pPr>
              <w:pStyle w:val="TAH"/>
              <w:keepNext w:val="0"/>
              <w:keepLines w:val="0"/>
              <w:widowControl w:val="0"/>
            </w:pPr>
            <w:r w:rsidRPr="00EA5FA7">
              <w:t>IE type and reference</w:t>
            </w:r>
          </w:p>
        </w:tc>
        <w:tc>
          <w:tcPr>
            <w:tcW w:w="1481" w:type="pct"/>
          </w:tcPr>
          <w:p w14:paraId="356DA146" w14:textId="77777777" w:rsidR="00F970C9" w:rsidRPr="00EA5FA7" w:rsidRDefault="00F970C9" w:rsidP="00BA66B0">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A66B0">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A66B0">
            <w:pPr>
              <w:pStyle w:val="TAL"/>
              <w:keepNext w:val="0"/>
              <w:keepLines w:val="0"/>
              <w:widowControl w:val="0"/>
            </w:pPr>
            <w:r w:rsidRPr="00EA5FA7">
              <w:t>M</w:t>
            </w:r>
          </w:p>
        </w:tc>
        <w:tc>
          <w:tcPr>
            <w:tcW w:w="741" w:type="pct"/>
          </w:tcPr>
          <w:p w14:paraId="252F216A" w14:textId="77777777" w:rsidR="00F970C9" w:rsidRPr="00EA5FA7" w:rsidRDefault="00F970C9" w:rsidP="00BA66B0">
            <w:pPr>
              <w:pStyle w:val="TAL"/>
              <w:keepNext w:val="0"/>
              <w:keepLines w:val="0"/>
              <w:widowControl w:val="0"/>
            </w:pPr>
          </w:p>
        </w:tc>
        <w:tc>
          <w:tcPr>
            <w:tcW w:w="963" w:type="pct"/>
          </w:tcPr>
          <w:p w14:paraId="1C219BE7" w14:textId="77777777" w:rsidR="00F970C9" w:rsidRPr="00061766" w:rsidRDefault="00F970C9" w:rsidP="00BA66B0">
            <w:pPr>
              <w:pStyle w:val="TAL"/>
              <w:keepNext w:val="0"/>
              <w:keepLines w:val="0"/>
              <w:widowControl w:val="0"/>
            </w:pPr>
            <w:r w:rsidRPr="00061766">
              <w:t>INTEGER (0..3, ...)</w:t>
            </w:r>
          </w:p>
        </w:tc>
        <w:tc>
          <w:tcPr>
            <w:tcW w:w="1481" w:type="pct"/>
          </w:tcPr>
          <w:p w14:paraId="5066AFD4" w14:textId="77777777" w:rsidR="00F970C9" w:rsidRPr="00EA5FA7" w:rsidRDefault="00F970C9" w:rsidP="00BA66B0">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A66B0">
      <w:pPr>
        <w:widowControl w:val="0"/>
      </w:pPr>
    </w:p>
    <w:p w14:paraId="2C24CF58" w14:textId="77777777" w:rsidR="00F970C9" w:rsidRPr="00EA5FA7" w:rsidRDefault="00F970C9" w:rsidP="00BA66B0">
      <w:pPr>
        <w:pStyle w:val="Heading4"/>
        <w:keepNext w:val="0"/>
        <w:keepLines w:val="0"/>
        <w:widowControl w:val="0"/>
      </w:pPr>
      <w:bookmarkStart w:id="9492" w:name="_CR9_3_1_8"/>
      <w:bookmarkStart w:id="9493" w:name="_Toc20955912"/>
      <w:bookmarkStart w:id="9494" w:name="_Toc29893030"/>
      <w:bookmarkStart w:id="9495" w:name="_Toc36556967"/>
      <w:bookmarkStart w:id="9496" w:name="_Toc45832415"/>
      <w:bookmarkStart w:id="9497" w:name="_Toc51763695"/>
      <w:bookmarkStart w:id="9498" w:name="_Toc64448864"/>
      <w:bookmarkStart w:id="9499" w:name="_Toc66289523"/>
      <w:bookmarkStart w:id="9500" w:name="_Toc74154636"/>
      <w:bookmarkStart w:id="9501" w:name="_Toc81383380"/>
      <w:bookmarkStart w:id="9502" w:name="_Toc88658013"/>
      <w:bookmarkStart w:id="9503" w:name="_Toc97910925"/>
      <w:bookmarkStart w:id="9504" w:name="_Toc99038685"/>
      <w:bookmarkStart w:id="9505" w:name="_Toc99730948"/>
      <w:bookmarkStart w:id="9506" w:name="_Toc105511079"/>
      <w:bookmarkStart w:id="9507" w:name="_Toc105927611"/>
      <w:bookmarkStart w:id="9508" w:name="_Toc106110151"/>
      <w:bookmarkStart w:id="9509" w:name="_Toc113835588"/>
      <w:bookmarkStart w:id="9510" w:name="_Toc120124436"/>
      <w:bookmarkStart w:id="9511" w:name="_Toc155980787"/>
      <w:bookmarkEnd w:id="9492"/>
      <w:r w:rsidRPr="00EA5FA7">
        <w:t>9.3.1.8</w:t>
      </w:r>
      <w:r w:rsidRPr="00EA5FA7">
        <w:tab/>
        <w:t>DRB ID</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1B33322C" w14:textId="77777777" w:rsidR="00F970C9" w:rsidRPr="00EA5FA7" w:rsidRDefault="00F970C9" w:rsidP="00BA66B0">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A66B0">
            <w:pPr>
              <w:pStyle w:val="TAH"/>
              <w:keepNext w:val="0"/>
              <w:keepLines w:val="0"/>
              <w:widowControl w:val="0"/>
            </w:pPr>
            <w:r w:rsidRPr="00EA5FA7">
              <w:t>IE/Group Name</w:t>
            </w:r>
          </w:p>
        </w:tc>
        <w:tc>
          <w:tcPr>
            <w:tcW w:w="1080" w:type="dxa"/>
          </w:tcPr>
          <w:p w14:paraId="435661ED" w14:textId="77777777" w:rsidR="00F970C9" w:rsidRPr="00EA5FA7" w:rsidRDefault="00F970C9" w:rsidP="00BA66B0">
            <w:pPr>
              <w:pStyle w:val="TAH"/>
              <w:keepNext w:val="0"/>
              <w:keepLines w:val="0"/>
              <w:widowControl w:val="0"/>
            </w:pPr>
            <w:r w:rsidRPr="00EA5FA7">
              <w:t>Presence</w:t>
            </w:r>
          </w:p>
        </w:tc>
        <w:tc>
          <w:tcPr>
            <w:tcW w:w="1440" w:type="dxa"/>
          </w:tcPr>
          <w:p w14:paraId="63F7A6D9" w14:textId="77777777" w:rsidR="00F970C9" w:rsidRPr="00EA5FA7" w:rsidRDefault="00F970C9" w:rsidP="00BA66B0">
            <w:pPr>
              <w:pStyle w:val="TAH"/>
              <w:keepNext w:val="0"/>
              <w:keepLines w:val="0"/>
              <w:widowControl w:val="0"/>
            </w:pPr>
            <w:r w:rsidRPr="00EA5FA7">
              <w:t>Range</w:t>
            </w:r>
          </w:p>
        </w:tc>
        <w:tc>
          <w:tcPr>
            <w:tcW w:w="1872" w:type="dxa"/>
          </w:tcPr>
          <w:p w14:paraId="2EC8C64C" w14:textId="77777777" w:rsidR="00F970C9" w:rsidRPr="00EA5FA7" w:rsidRDefault="00F970C9" w:rsidP="00BA66B0">
            <w:pPr>
              <w:pStyle w:val="TAH"/>
              <w:keepNext w:val="0"/>
              <w:keepLines w:val="0"/>
              <w:widowControl w:val="0"/>
            </w:pPr>
            <w:r w:rsidRPr="00EA5FA7">
              <w:t>IE type and reference</w:t>
            </w:r>
          </w:p>
        </w:tc>
        <w:tc>
          <w:tcPr>
            <w:tcW w:w="2880" w:type="dxa"/>
          </w:tcPr>
          <w:p w14:paraId="676C27ED" w14:textId="77777777" w:rsidR="00F970C9" w:rsidRPr="00EA5FA7" w:rsidRDefault="00F970C9" w:rsidP="00BA66B0">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A66B0">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A66B0">
            <w:pPr>
              <w:pStyle w:val="TAL"/>
              <w:keepNext w:val="0"/>
              <w:keepLines w:val="0"/>
              <w:widowControl w:val="0"/>
            </w:pPr>
            <w:r w:rsidRPr="00EA5FA7">
              <w:t>M</w:t>
            </w:r>
          </w:p>
        </w:tc>
        <w:tc>
          <w:tcPr>
            <w:tcW w:w="1440" w:type="dxa"/>
          </w:tcPr>
          <w:p w14:paraId="4D77823E" w14:textId="77777777" w:rsidR="00F970C9" w:rsidRPr="00EA5FA7" w:rsidRDefault="00F970C9" w:rsidP="00BA66B0">
            <w:pPr>
              <w:pStyle w:val="TAL"/>
              <w:keepNext w:val="0"/>
              <w:keepLines w:val="0"/>
              <w:widowControl w:val="0"/>
            </w:pPr>
          </w:p>
        </w:tc>
        <w:tc>
          <w:tcPr>
            <w:tcW w:w="1872" w:type="dxa"/>
          </w:tcPr>
          <w:p w14:paraId="7CCC59DD" w14:textId="77777777" w:rsidR="00F970C9" w:rsidRPr="00061766" w:rsidRDefault="00F970C9" w:rsidP="00BA66B0">
            <w:pPr>
              <w:pStyle w:val="TAL"/>
              <w:keepNext w:val="0"/>
              <w:keepLines w:val="0"/>
              <w:widowControl w:val="0"/>
            </w:pPr>
            <w:r w:rsidRPr="00061766">
              <w:t>INTEGER (1.. 32, ...)</w:t>
            </w:r>
          </w:p>
        </w:tc>
        <w:tc>
          <w:tcPr>
            <w:tcW w:w="2880" w:type="dxa"/>
          </w:tcPr>
          <w:p w14:paraId="46A06F37" w14:textId="54AEDD33" w:rsidR="00F970C9" w:rsidRPr="00EA5FA7" w:rsidRDefault="00F970C9" w:rsidP="00BA66B0">
            <w:pPr>
              <w:pStyle w:val="TAL"/>
              <w:keepNext w:val="0"/>
              <w:keepLines w:val="0"/>
              <w:widowControl w:val="0"/>
            </w:pPr>
            <w:r w:rsidRPr="00EA5FA7">
              <w:t xml:space="preserve">Corresponds to the </w:t>
            </w:r>
            <w:r w:rsidRPr="00EA5FA7">
              <w:rPr>
                <w:i/>
              </w:rPr>
              <w:t>DRB-Identity</w:t>
            </w:r>
            <w:r w:rsidRPr="00EA5FA7">
              <w:t xml:space="preserve"> </w:t>
            </w:r>
            <w:ins w:id="9512" w:author="Rapporteur v1" w:date="2024-02-28T10:47:00Z">
              <w:r w:rsidR="00725A2C">
                <w:t xml:space="preserve">IE </w:t>
              </w:r>
            </w:ins>
            <w:r w:rsidRPr="00EA5FA7">
              <w:t>defined in TS 38.331 [</w:t>
            </w:r>
            <w:r w:rsidRPr="00EA5FA7">
              <w:rPr>
                <w:rFonts w:eastAsia="MS Mincho"/>
                <w:lang w:eastAsia="ja-JP"/>
              </w:rPr>
              <w:t>8</w:t>
            </w:r>
            <w:r w:rsidRPr="00EA5FA7">
              <w:t>].</w:t>
            </w:r>
          </w:p>
        </w:tc>
      </w:tr>
    </w:tbl>
    <w:p w14:paraId="4CADAEFE" w14:textId="77777777" w:rsidR="00F970C9" w:rsidRPr="00EA5FA7" w:rsidRDefault="00F970C9" w:rsidP="00BA66B0">
      <w:pPr>
        <w:widowControl w:val="0"/>
      </w:pPr>
    </w:p>
    <w:p w14:paraId="3E1F1D44" w14:textId="77777777" w:rsidR="00F970C9" w:rsidRPr="00EA5FA7" w:rsidRDefault="00F970C9" w:rsidP="00BA66B0">
      <w:pPr>
        <w:pStyle w:val="Heading4"/>
        <w:keepNext w:val="0"/>
        <w:keepLines w:val="0"/>
        <w:widowControl w:val="0"/>
      </w:pPr>
      <w:bookmarkStart w:id="9513" w:name="_CR9_3_1_9"/>
      <w:bookmarkStart w:id="9514" w:name="_Toc20955913"/>
      <w:bookmarkStart w:id="9515" w:name="_Toc29893031"/>
      <w:bookmarkStart w:id="9516" w:name="_Toc36556968"/>
      <w:bookmarkStart w:id="9517" w:name="_Toc45832416"/>
      <w:bookmarkStart w:id="9518" w:name="_Toc51763696"/>
      <w:bookmarkStart w:id="9519" w:name="_Toc64448865"/>
      <w:bookmarkStart w:id="9520" w:name="_Toc66289524"/>
      <w:bookmarkStart w:id="9521" w:name="_Toc74154637"/>
      <w:bookmarkStart w:id="9522" w:name="_Toc81383381"/>
      <w:bookmarkStart w:id="9523" w:name="_Toc88658014"/>
      <w:bookmarkStart w:id="9524" w:name="_Toc97910926"/>
      <w:bookmarkStart w:id="9525" w:name="_Toc99038686"/>
      <w:bookmarkStart w:id="9526" w:name="_Toc99730949"/>
      <w:bookmarkStart w:id="9527" w:name="_Toc105511080"/>
      <w:bookmarkStart w:id="9528" w:name="_Toc105927612"/>
      <w:bookmarkStart w:id="9529" w:name="_Toc106110152"/>
      <w:bookmarkStart w:id="9530" w:name="_Toc113835589"/>
      <w:bookmarkStart w:id="9531" w:name="_Toc120124437"/>
      <w:bookmarkStart w:id="9532" w:name="_Toc155980788"/>
      <w:bookmarkEnd w:id="9513"/>
      <w:r w:rsidRPr="00EA5FA7">
        <w:t>9.3.1.9</w:t>
      </w:r>
      <w:r w:rsidRPr="00EA5FA7">
        <w:tab/>
        <w:t>gNB-DU ID</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4AB28F1F" w14:textId="77777777" w:rsidR="00F970C9" w:rsidRPr="00EA5FA7" w:rsidRDefault="00F970C9" w:rsidP="00BA66B0">
      <w:pPr>
        <w:widowControl w:val="0"/>
      </w:pPr>
      <w:r w:rsidRPr="00EA5FA7">
        <w:lastRenderedPageBreak/>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BA66B0">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BA66B0">
            <w:pPr>
              <w:pStyle w:val="TAL"/>
              <w:keepNext w:val="0"/>
              <w:keepLines w:val="0"/>
              <w:widowControl w:val="0"/>
              <w:rPr>
                <w:lang w:eastAsia="ja-JP"/>
              </w:rPr>
            </w:pPr>
          </w:p>
        </w:tc>
        <w:tc>
          <w:tcPr>
            <w:tcW w:w="963" w:type="pct"/>
          </w:tcPr>
          <w:p w14:paraId="70A13C7C" w14:textId="77777777" w:rsidR="00F970C9" w:rsidRPr="00EA5FA7" w:rsidRDefault="00F970C9" w:rsidP="00BA66B0">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BA66B0">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BA66B0">
      <w:pPr>
        <w:widowControl w:val="0"/>
      </w:pPr>
    </w:p>
    <w:p w14:paraId="439A0BF1" w14:textId="77777777" w:rsidR="00F970C9" w:rsidRPr="00EA5FA7" w:rsidRDefault="00F970C9" w:rsidP="00BA66B0">
      <w:pPr>
        <w:pStyle w:val="Heading4"/>
        <w:keepNext w:val="0"/>
        <w:keepLines w:val="0"/>
        <w:widowControl w:val="0"/>
      </w:pPr>
      <w:bookmarkStart w:id="9533" w:name="_CR9_3_1_10"/>
      <w:bookmarkStart w:id="9534" w:name="_Toc20955914"/>
      <w:bookmarkStart w:id="9535" w:name="_Toc29893032"/>
      <w:bookmarkStart w:id="9536" w:name="_Toc36556969"/>
      <w:bookmarkStart w:id="9537" w:name="_Toc45832417"/>
      <w:bookmarkStart w:id="9538" w:name="_Toc51763697"/>
      <w:bookmarkStart w:id="9539" w:name="_Toc64448866"/>
      <w:bookmarkStart w:id="9540" w:name="_Toc66289525"/>
      <w:bookmarkStart w:id="9541" w:name="_Toc74154638"/>
      <w:bookmarkStart w:id="9542" w:name="_Toc81383382"/>
      <w:bookmarkStart w:id="9543" w:name="_Toc88658015"/>
      <w:bookmarkStart w:id="9544" w:name="_Toc97910927"/>
      <w:bookmarkStart w:id="9545" w:name="_Toc99038687"/>
      <w:bookmarkStart w:id="9546" w:name="_Toc99730950"/>
      <w:bookmarkStart w:id="9547" w:name="_Toc105511081"/>
      <w:bookmarkStart w:id="9548" w:name="_Toc105927613"/>
      <w:bookmarkStart w:id="9549" w:name="_Toc106110153"/>
      <w:bookmarkStart w:id="9550" w:name="_Toc113835590"/>
      <w:bookmarkStart w:id="9551" w:name="_Toc120124438"/>
      <w:bookmarkStart w:id="9552" w:name="_Toc155980789"/>
      <w:bookmarkEnd w:id="9533"/>
      <w:r w:rsidRPr="00EA5FA7">
        <w:t>9.3.1.10</w:t>
      </w:r>
      <w:r w:rsidRPr="00EA5FA7">
        <w:tab/>
        <w:t>Served Cell Information</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p>
    <w:p w14:paraId="07C9042E" w14:textId="77777777" w:rsidR="00F970C9" w:rsidRPr="00EA5FA7" w:rsidRDefault="00F970C9" w:rsidP="00BA66B0">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BA66B0">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BA66B0">
            <w:pPr>
              <w:pStyle w:val="TAL"/>
              <w:keepNext w:val="0"/>
              <w:keepLines w:val="0"/>
              <w:widowControl w:val="0"/>
              <w:rPr>
                <w:lang w:eastAsia="ja-JP"/>
              </w:rPr>
            </w:pPr>
          </w:p>
        </w:tc>
        <w:tc>
          <w:tcPr>
            <w:tcW w:w="1512" w:type="dxa"/>
          </w:tcPr>
          <w:p w14:paraId="0880638C"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BA66B0">
            <w:pPr>
              <w:pStyle w:val="TAL"/>
              <w:keepNext w:val="0"/>
              <w:keepLines w:val="0"/>
              <w:widowControl w:val="0"/>
              <w:rPr>
                <w:lang w:eastAsia="ja-JP"/>
              </w:rPr>
            </w:pPr>
          </w:p>
        </w:tc>
        <w:tc>
          <w:tcPr>
            <w:tcW w:w="1080" w:type="dxa"/>
          </w:tcPr>
          <w:p w14:paraId="4BC6469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BA66B0">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BA66B0">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BA66B0">
            <w:pPr>
              <w:pStyle w:val="TAL"/>
              <w:keepNext w:val="0"/>
              <w:keepLines w:val="0"/>
              <w:widowControl w:val="0"/>
              <w:rPr>
                <w:i/>
                <w:lang w:eastAsia="ja-JP"/>
              </w:rPr>
            </w:pPr>
          </w:p>
        </w:tc>
        <w:tc>
          <w:tcPr>
            <w:tcW w:w="1512" w:type="dxa"/>
          </w:tcPr>
          <w:p w14:paraId="63DE28BE" w14:textId="77777777" w:rsidR="00F970C9" w:rsidRPr="00EA5FA7" w:rsidRDefault="00F970C9" w:rsidP="00BA66B0">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BA66B0">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BA66B0">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BA66B0">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BA66B0">
            <w:pPr>
              <w:pStyle w:val="TAL"/>
              <w:keepNext w:val="0"/>
              <w:keepLines w:val="0"/>
              <w:widowControl w:val="0"/>
              <w:rPr>
                <w:i/>
                <w:lang w:eastAsia="ja-JP"/>
              </w:rPr>
            </w:pPr>
          </w:p>
        </w:tc>
        <w:tc>
          <w:tcPr>
            <w:tcW w:w="1512" w:type="dxa"/>
          </w:tcPr>
          <w:p w14:paraId="50DD5489" w14:textId="77777777" w:rsidR="00F970C9" w:rsidRPr="00EA5FA7" w:rsidRDefault="00F970C9" w:rsidP="00BA66B0">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BA66B0">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BA66B0">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BA66B0">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BA66B0">
            <w:pPr>
              <w:pStyle w:val="TAL"/>
              <w:keepNext w:val="0"/>
              <w:keepLines w:val="0"/>
              <w:widowControl w:val="0"/>
              <w:rPr>
                <w:i/>
                <w:lang w:eastAsia="ja-JP"/>
              </w:rPr>
            </w:pPr>
          </w:p>
        </w:tc>
        <w:tc>
          <w:tcPr>
            <w:tcW w:w="1512" w:type="dxa"/>
          </w:tcPr>
          <w:p w14:paraId="14112AE2" w14:textId="77777777" w:rsidR="00F970C9" w:rsidRPr="00EA5FA7" w:rsidRDefault="00F970C9" w:rsidP="00BA66B0">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BA66B0">
            <w:pPr>
              <w:pStyle w:val="TAL"/>
              <w:keepNext w:val="0"/>
              <w:keepLines w:val="0"/>
              <w:widowControl w:val="0"/>
              <w:rPr>
                <w:lang w:eastAsia="ja-JP"/>
              </w:rPr>
            </w:pPr>
          </w:p>
        </w:tc>
        <w:tc>
          <w:tcPr>
            <w:tcW w:w="1080" w:type="dxa"/>
          </w:tcPr>
          <w:p w14:paraId="2699F74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BA66B0">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BA66B0">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BA66B0">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BA66B0">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BA66B0">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BA66B0">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BA66B0">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BA66B0">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BA66B0">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BA66B0">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BA66B0">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BA66B0">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BA66B0">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BA66B0">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BA66B0">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BA66B0">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BA66B0">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BA66B0">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BA66B0">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BA66B0">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BA66B0">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BA66B0">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BA66B0">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0753D" w:rsidRDefault="00F970C9" w:rsidP="00BA66B0">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0753D" w:rsidRDefault="00F970C9" w:rsidP="00BA66B0">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BA66B0">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BA66B0">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BA66B0">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BA66B0">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BA66B0">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BA66B0">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BA66B0">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BA66B0">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BA66B0">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BA66B0">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BA66B0">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BA66B0">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BA66B0">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BA66B0">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 xml:space="preserve">Transmission </w:t>
            </w:r>
            <w:r w:rsidRPr="00593B6A">
              <w:rPr>
                <w:rFonts w:cs="Arial" w:hint="eastAsia"/>
                <w:i/>
                <w:iCs/>
                <w:szCs w:val="18"/>
                <w:lang w:eastAsia="ja-JP"/>
              </w:rPr>
              <w:lastRenderedPageBreak/>
              <w:t>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BA66B0">
            <w:pPr>
              <w:pStyle w:val="TAC"/>
              <w:keepNext w:val="0"/>
              <w:keepLines w:val="0"/>
              <w:widowControl w:val="0"/>
              <w:rPr>
                <w:rFonts w:cs="Arial"/>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BA66B0">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0753D" w:rsidRDefault="00F970C9" w:rsidP="00BA66B0">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0753D" w:rsidRDefault="00F970C9" w:rsidP="00BA66B0">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BA66B0">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BA66B0">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BA66B0">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BA66B0">
            <w:pPr>
              <w:pStyle w:val="TAL"/>
              <w:keepNext w:val="0"/>
              <w:keepLines w:val="0"/>
              <w:widowControl w:val="0"/>
              <w:rPr>
                <w:i/>
                <w:lang w:eastAsia="ja-JP"/>
              </w:rPr>
            </w:pPr>
          </w:p>
        </w:tc>
        <w:tc>
          <w:tcPr>
            <w:tcW w:w="1512" w:type="dxa"/>
          </w:tcPr>
          <w:p w14:paraId="34855BB8" w14:textId="0A12B38F" w:rsidR="00F970C9" w:rsidRPr="00EA5FA7" w:rsidDel="005B3BDC" w:rsidRDefault="00F970C9" w:rsidP="00BA66B0">
            <w:pPr>
              <w:pStyle w:val="TAL"/>
              <w:keepNext w:val="0"/>
              <w:keepLines w:val="0"/>
              <w:widowControl w:val="0"/>
              <w:rPr>
                <w:del w:id="9553" w:author="Rapporteur" w:date="2024-01-16T16:17:00Z"/>
                <w:lang w:eastAsia="ja-JP"/>
              </w:rPr>
            </w:pPr>
            <w:del w:id="9554" w:author="Rapporteur" w:date="2024-01-16T16:17:00Z">
              <w:r w:rsidRPr="00EA5FA7" w:rsidDel="005B3BDC">
                <w:rPr>
                  <w:lang w:eastAsia="ja-JP"/>
                </w:rPr>
                <w:delText>Transmission Bandwidth</w:delText>
              </w:r>
            </w:del>
          </w:p>
          <w:p w14:paraId="7B1C655A" w14:textId="77777777" w:rsidR="00F970C9" w:rsidRPr="00EA5FA7" w:rsidRDefault="00F970C9" w:rsidP="00BA66B0">
            <w:pPr>
              <w:pStyle w:val="TAL"/>
              <w:keepNext w:val="0"/>
              <w:keepLines w:val="0"/>
              <w:widowControl w:val="0"/>
              <w:rPr>
                <w:lang w:eastAsia="ja-JP"/>
              </w:rPr>
            </w:pPr>
            <w:r w:rsidRPr="00EA5FA7">
              <w:rPr>
                <w:lang w:eastAsia="ja-JP"/>
              </w:rPr>
              <w:t>9.3.1.15</w:t>
            </w:r>
          </w:p>
        </w:tc>
        <w:tc>
          <w:tcPr>
            <w:tcW w:w="1728" w:type="dxa"/>
          </w:tcPr>
          <w:p w14:paraId="0B6920CA" w14:textId="77777777" w:rsidR="00F970C9" w:rsidRPr="00EA5FA7" w:rsidRDefault="00F970C9" w:rsidP="00BA66B0">
            <w:pPr>
              <w:pStyle w:val="TAL"/>
              <w:keepNext w:val="0"/>
              <w:keepLines w:val="0"/>
              <w:widowControl w:val="0"/>
              <w:rPr>
                <w:lang w:eastAsia="ja-JP"/>
              </w:rPr>
            </w:pPr>
          </w:p>
        </w:tc>
        <w:tc>
          <w:tcPr>
            <w:tcW w:w="1080" w:type="dxa"/>
          </w:tcPr>
          <w:p w14:paraId="5B1B98DB"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BA66B0">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BA66B0">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BA66B0">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BA66B0">
            <w:pPr>
              <w:pStyle w:val="TAL"/>
              <w:keepNext w:val="0"/>
              <w:keepLines w:val="0"/>
              <w:widowControl w:val="0"/>
              <w:rPr>
                <w:i/>
                <w:lang w:eastAsia="ja-JP"/>
              </w:rPr>
            </w:pPr>
          </w:p>
        </w:tc>
        <w:tc>
          <w:tcPr>
            <w:tcW w:w="1512" w:type="dxa"/>
          </w:tcPr>
          <w:p w14:paraId="3806959A" w14:textId="77777777" w:rsidR="00142D16" w:rsidRPr="00EA5FA7" w:rsidRDefault="00142D16" w:rsidP="00BA66B0">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BA66B0">
            <w:pPr>
              <w:pStyle w:val="TAL"/>
              <w:keepNext w:val="0"/>
              <w:keepLines w:val="0"/>
              <w:widowControl w:val="0"/>
              <w:rPr>
                <w:lang w:eastAsia="ja-JP"/>
              </w:rPr>
            </w:pPr>
          </w:p>
        </w:tc>
        <w:tc>
          <w:tcPr>
            <w:tcW w:w="1080" w:type="dxa"/>
          </w:tcPr>
          <w:p w14:paraId="4F27D6FC" w14:textId="77777777" w:rsidR="00142D16" w:rsidRPr="00EA5FA7" w:rsidRDefault="005C1E01" w:rsidP="00BA66B0">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BA66B0">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BA66B0">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BA66B0">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BA66B0">
            <w:pPr>
              <w:pStyle w:val="TAL"/>
              <w:keepNext w:val="0"/>
              <w:keepLines w:val="0"/>
              <w:widowControl w:val="0"/>
              <w:rPr>
                <w:i/>
                <w:lang w:eastAsia="ja-JP"/>
              </w:rPr>
            </w:pPr>
          </w:p>
        </w:tc>
        <w:tc>
          <w:tcPr>
            <w:tcW w:w="1512" w:type="dxa"/>
          </w:tcPr>
          <w:p w14:paraId="64E84E95" w14:textId="77777777" w:rsidR="0084422F" w:rsidRPr="00EA5FA7" w:rsidRDefault="0084422F" w:rsidP="00BA66B0">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BA66B0">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BA66B0">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BA66B0">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BA66B0">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BA66B0">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BA66B0">
            <w:pPr>
              <w:pStyle w:val="TAL"/>
              <w:keepNext w:val="0"/>
              <w:keepLines w:val="0"/>
              <w:widowControl w:val="0"/>
              <w:rPr>
                <w:i/>
                <w:lang w:eastAsia="ja-JP"/>
              </w:rPr>
            </w:pPr>
          </w:p>
        </w:tc>
        <w:tc>
          <w:tcPr>
            <w:tcW w:w="1512" w:type="dxa"/>
          </w:tcPr>
          <w:p w14:paraId="35F7608B" w14:textId="77777777" w:rsidR="0084422F" w:rsidRPr="009B0A74" w:rsidRDefault="0084422F" w:rsidP="00BA66B0">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BA66B0">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BA66B0">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BA66B0">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BA66B0">
            <w:pPr>
              <w:pStyle w:val="TAC"/>
              <w:keepNext w:val="0"/>
              <w:keepLines w:val="0"/>
              <w:widowControl w:val="0"/>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30753D" w:rsidRDefault="00080AAE" w:rsidP="00BA66B0">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1BD4856B" w14:textId="77777777" w:rsidR="00080AAE" w:rsidRPr="00104884" w:rsidRDefault="00080AAE" w:rsidP="00BA66B0">
            <w:pPr>
              <w:pStyle w:val="TAL"/>
              <w:keepNext w:val="0"/>
              <w:keepLines w:val="0"/>
              <w:widowControl w:val="0"/>
              <w:rPr>
                <w:rFonts w:cs="Arial"/>
                <w:szCs w:val="18"/>
                <w:lang w:eastAsia="ja-JP"/>
              </w:rPr>
            </w:pPr>
          </w:p>
        </w:tc>
        <w:tc>
          <w:tcPr>
            <w:tcW w:w="1080" w:type="dxa"/>
          </w:tcPr>
          <w:p w14:paraId="430F0A46" w14:textId="77777777" w:rsidR="00080AAE" w:rsidRPr="00EA5FA7" w:rsidRDefault="00080AAE" w:rsidP="00BA66B0">
            <w:pPr>
              <w:pStyle w:val="TAL"/>
              <w:keepNext w:val="0"/>
              <w:keepLines w:val="0"/>
              <w:widowControl w:val="0"/>
              <w:rPr>
                <w:i/>
                <w:lang w:eastAsia="ja-JP"/>
              </w:rPr>
            </w:pPr>
          </w:p>
        </w:tc>
        <w:tc>
          <w:tcPr>
            <w:tcW w:w="1512" w:type="dxa"/>
          </w:tcPr>
          <w:p w14:paraId="330A064F" w14:textId="77777777" w:rsidR="00080AAE" w:rsidRPr="009B0A74" w:rsidRDefault="00080AAE" w:rsidP="00BA66B0">
            <w:pPr>
              <w:pStyle w:val="TAL"/>
              <w:keepNext w:val="0"/>
              <w:keepLines w:val="0"/>
              <w:widowControl w:val="0"/>
              <w:rPr>
                <w:rFonts w:cs="Arial"/>
                <w:szCs w:val="18"/>
                <w:lang w:eastAsia="ja-JP"/>
              </w:rPr>
            </w:pPr>
          </w:p>
        </w:tc>
        <w:tc>
          <w:tcPr>
            <w:tcW w:w="1728" w:type="dxa"/>
          </w:tcPr>
          <w:p w14:paraId="22A0C73D" w14:textId="77777777" w:rsidR="00080AAE" w:rsidRPr="009B0A74" w:rsidRDefault="00080AAE" w:rsidP="00BA66B0">
            <w:pPr>
              <w:pStyle w:val="TAL"/>
              <w:keepNext w:val="0"/>
              <w:keepLines w:val="0"/>
              <w:widowControl w:val="0"/>
              <w:rPr>
                <w:rFonts w:cs="Arial"/>
                <w:szCs w:val="18"/>
                <w:lang w:eastAsia="ja-JP"/>
              </w:rPr>
            </w:pPr>
          </w:p>
        </w:tc>
        <w:tc>
          <w:tcPr>
            <w:tcW w:w="1080" w:type="dxa"/>
          </w:tcPr>
          <w:p w14:paraId="0D082E07" w14:textId="77777777" w:rsidR="00080AAE" w:rsidRPr="009B0A74" w:rsidRDefault="00080AAE" w:rsidP="00BA66B0">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BA66B0">
            <w:pPr>
              <w:pStyle w:val="TAC"/>
              <w:keepNext w:val="0"/>
              <w:keepLines w:val="0"/>
              <w:widowControl w:val="0"/>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30753D" w:rsidRDefault="00CA3DBF" w:rsidP="00BA66B0">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7480ADB" w14:textId="77777777" w:rsidR="00CA3DBF" w:rsidRPr="00104884" w:rsidRDefault="00CA3DBF" w:rsidP="00BA66B0">
            <w:pPr>
              <w:pStyle w:val="TAL"/>
              <w:keepNext w:val="0"/>
              <w:keepLines w:val="0"/>
              <w:widowControl w:val="0"/>
              <w:rPr>
                <w:rFonts w:cs="Arial"/>
                <w:szCs w:val="18"/>
                <w:lang w:eastAsia="ja-JP"/>
              </w:rPr>
            </w:pPr>
          </w:p>
        </w:tc>
        <w:tc>
          <w:tcPr>
            <w:tcW w:w="1080" w:type="dxa"/>
          </w:tcPr>
          <w:p w14:paraId="51D573AF" w14:textId="77777777" w:rsidR="00CA3DBF" w:rsidRPr="00EA5FA7" w:rsidRDefault="00CA3DBF" w:rsidP="00BA66B0">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CA3DBF" w:rsidRPr="009B0A74" w:rsidRDefault="00CA3DBF" w:rsidP="00BA66B0">
            <w:pPr>
              <w:pStyle w:val="TAL"/>
              <w:keepNext w:val="0"/>
              <w:keepLines w:val="0"/>
              <w:widowControl w:val="0"/>
              <w:rPr>
                <w:rFonts w:cs="Arial"/>
                <w:szCs w:val="18"/>
                <w:lang w:eastAsia="ja-JP"/>
              </w:rPr>
            </w:pPr>
          </w:p>
        </w:tc>
        <w:tc>
          <w:tcPr>
            <w:tcW w:w="1728" w:type="dxa"/>
          </w:tcPr>
          <w:p w14:paraId="6C19FE16"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3C358635"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DF53CB0" w14:textId="77777777" w:rsidTr="00B90779">
        <w:tc>
          <w:tcPr>
            <w:tcW w:w="2160" w:type="dxa"/>
          </w:tcPr>
          <w:p w14:paraId="133A702D" w14:textId="77777777" w:rsidR="00CA3DBF" w:rsidRPr="0030753D" w:rsidRDefault="00CA3DBF" w:rsidP="00BA66B0">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43EE3C6C" w14:textId="77777777" w:rsidR="00CA3DBF" w:rsidRPr="00104884" w:rsidRDefault="00CA3DBF" w:rsidP="00BA66B0">
            <w:pPr>
              <w:pStyle w:val="TAL"/>
              <w:keepNext w:val="0"/>
              <w:keepLines w:val="0"/>
              <w:widowControl w:val="0"/>
              <w:rPr>
                <w:rFonts w:cs="Arial"/>
                <w:szCs w:val="18"/>
                <w:lang w:eastAsia="ja-JP"/>
              </w:rPr>
            </w:pPr>
          </w:p>
        </w:tc>
        <w:tc>
          <w:tcPr>
            <w:tcW w:w="1080" w:type="dxa"/>
          </w:tcPr>
          <w:p w14:paraId="2590DF6A" w14:textId="77777777" w:rsidR="00CA3DBF" w:rsidRPr="00EA5FA7" w:rsidRDefault="00CA3DBF" w:rsidP="00BA66B0">
            <w:pPr>
              <w:pStyle w:val="TAL"/>
              <w:keepNext w:val="0"/>
              <w:keepLines w:val="0"/>
              <w:widowControl w:val="0"/>
              <w:rPr>
                <w:i/>
                <w:lang w:eastAsia="ja-JP"/>
              </w:rPr>
            </w:pPr>
          </w:p>
        </w:tc>
        <w:tc>
          <w:tcPr>
            <w:tcW w:w="1512" w:type="dxa"/>
          </w:tcPr>
          <w:p w14:paraId="41D7B9BA" w14:textId="77777777" w:rsidR="00CA3DBF" w:rsidRPr="009B0A74" w:rsidRDefault="00CA3DBF" w:rsidP="00BA66B0">
            <w:pPr>
              <w:pStyle w:val="TAL"/>
              <w:keepNext w:val="0"/>
              <w:keepLines w:val="0"/>
              <w:widowControl w:val="0"/>
              <w:rPr>
                <w:rFonts w:cs="Arial"/>
                <w:szCs w:val="18"/>
                <w:lang w:eastAsia="ja-JP"/>
              </w:rPr>
            </w:pPr>
          </w:p>
        </w:tc>
        <w:tc>
          <w:tcPr>
            <w:tcW w:w="1728" w:type="dxa"/>
          </w:tcPr>
          <w:p w14:paraId="0BFCF4B5"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024478F5"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BA66B0">
            <w:pPr>
              <w:pStyle w:val="TAL"/>
              <w:keepNext w:val="0"/>
              <w:keepLines w:val="0"/>
              <w:widowControl w:val="0"/>
              <w:rPr>
                <w:i/>
                <w:lang w:eastAsia="ja-JP"/>
              </w:rPr>
            </w:pPr>
          </w:p>
        </w:tc>
        <w:tc>
          <w:tcPr>
            <w:tcW w:w="1512" w:type="dxa"/>
          </w:tcPr>
          <w:p w14:paraId="7E6B0ECE" w14:textId="77777777"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BA66B0">
            <w:pPr>
              <w:pStyle w:val="TAL"/>
              <w:keepNext w:val="0"/>
              <w:keepLines w:val="0"/>
              <w:widowControl w:val="0"/>
              <w:rPr>
                <w:rFonts w:cs="Arial"/>
                <w:szCs w:val="18"/>
                <w:lang w:eastAsia="ja-JP"/>
              </w:rPr>
            </w:pPr>
          </w:p>
          <w:p w14:paraId="7537BB14" w14:textId="77777777"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7F324A73"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BA66B0">
            <w:pPr>
              <w:pStyle w:val="TAL"/>
              <w:keepNext w:val="0"/>
              <w:keepLines w:val="0"/>
              <w:widowControl w:val="0"/>
              <w:rPr>
                <w:i/>
                <w:lang w:eastAsia="ja-JP"/>
              </w:rPr>
            </w:pPr>
          </w:p>
        </w:tc>
        <w:tc>
          <w:tcPr>
            <w:tcW w:w="1512" w:type="dxa"/>
          </w:tcPr>
          <w:p w14:paraId="2E6433D3" w14:textId="77777777"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5087C292"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 xml:space="preserve">It represents the centre frequency of the NR-U Channel </w:t>
            </w:r>
            <w:r w:rsidRPr="006A6F20">
              <w:rPr>
                <w:rFonts w:cs="Arial"/>
                <w:szCs w:val="18"/>
                <w:lang w:eastAsia="ja-JP"/>
              </w:rPr>
              <w:lastRenderedPageBreak/>
              <w:t>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38D73BEB" w14:textId="77777777" w:rsidR="00CA3DBF" w:rsidRPr="009B0A74" w:rsidRDefault="00CA3DBF" w:rsidP="00BA66B0">
            <w:pPr>
              <w:pStyle w:val="TAC"/>
              <w:keepNext w:val="0"/>
              <w:keepLines w:val="0"/>
              <w:widowControl w:val="0"/>
              <w:rPr>
                <w:rFonts w:cs="Arial"/>
                <w:szCs w:val="18"/>
                <w:lang w:eastAsia="ja-JP"/>
              </w:rPr>
            </w:pPr>
            <w:r w:rsidRPr="00EA5FA7">
              <w:rPr>
                <w:lang w:eastAsia="ja-JP"/>
              </w:rPr>
              <w:lastRenderedPageBreak/>
              <w:t>-</w:t>
            </w:r>
          </w:p>
        </w:tc>
        <w:tc>
          <w:tcPr>
            <w:tcW w:w="1080" w:type="dxa"/>
          </w:tcPr>
          <w:p w14:paraId="342265D6"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BA66B0">
            <w:pPr>
              <w:pStyle w:val="TAL"/>
              <w:keepNext w:val="0"/>
              <w:keepLines w:val="0"/>
              <w:widowControl w:val="0"/>
              <w:rPr>
                <w:i/>
                <w:lang w:eastAsia="ja-JP"/>
              </w:rPr>
            </w:pPr>
          </w:p>
        </w:tc>
        <w:tc>
          <w:tcPr>
            <w:tcW w:w="1512" w:type="dxa"/>
          </w:tcPr>
          <w:p w14:paraId="458C5001" w14:textId="1D5D92EB"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400E00CB"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CA3DBF" w:rsidRPr="009B0A74" w:rsidRDefault="00CA3DBF" w:rsidP="00BA66B0">
            <w:pPr>
              <w:pStyle w:val="TAC"/>
              <w:keepNext w:val="0"/>
              <w:keepLines w:val="0"/>
              <w:widowControl w:val="0"/>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F970C9" w:rsidRPr="00EA5FA7" w:rsidRDefault="00F970C9" w:rsidP="00BA66B0">
            <w:pPr>
              <w:pStyle w:val="TAL"/>
              <w:keepNext w:val="0"/>
              <w:keepLines w:val="0"/>
              <w:widowControl w:val="0"/>
              <w:rPr>
                <w:i/>
                <w:lang w:eastAsia="ja-JP"/>
              </w:rPr>
            </w:pPr>
          </w:p>
        </w:tc>
        <w:tc>
          <w:tcPr>
            <w:tcW w:w="1512" w:type="dxa"/>
          </w:tcPr>
          <w:p w14:paraId="25AE55E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BA66B0">
            <w:pPr>
              <w:pStyle w:val="TAL"/>
              <w:keepNext w:val="0"/>
              <w:keepLines w:val="0"/>
              <w:widowControl w:val="0"/>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BA66B0">
            <w:pPr>
              <w:pStyle w:val="TAL"/>
              <w:keepNext w:val="0"/>
              <w:keepLines w:val="0"/>
              <w:widowControl w:val="0"/>
              <w:rPr>
                <w:i/>
                <w:lang w:eastAsia="ja-JP"/>
              </w:rPr>
            </w:pPr>
          </w:p>
        </w:tc>
        <w:tc>
          <w:tcPr>
            <w:tcW w:w="1512" w:type="dxa"/>
          </w:tcPr>
          <w:p w14:paraId="52AB9A9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19D177B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rsidP="00BA66B0">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BA66B0">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BA66B0">
            <w:pPr>
              <w:pStyle w:val="TAC"/>
              <w:keepNext w:val="0"/>
              <w:keepLines w:val="0"/>
              <w:widowControl w:val="0"/>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BA66B0">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BA66B0">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BA66B0">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BA66B0">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BA66B0">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BA66B0">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BA66B0">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BA66B0">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BA66B0">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BA66B0">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BA66B0">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177AC24B" w:rsidR="002869C9" w:rsidRPr="009F1484" w:rsidRDefault="002869C9" w:rsidP="00BA66B0">
            <w:pPr>
              <w:pStyle w:val="TAL"/>
              <w:keepNext w:val="0"/>
              <w:keepLines w:val="0"/>
              <w:widowControl w:val="0"/>
              <w:ind w:leftChars="50" w:left="100"/>
              <w:rPr>
                <w:lang w:eastAsia="ja-JP"/>
              </w:rPr>
            </w:pPr>
            <w:r w:rsidRPr="00F15B95">
              <w:rPr>
                <w:rFonts w:cs="Arial"/>
                <w:szCs w:val="18"/>
                <w:lang w:eastAsia="ja-JP"/>
              </w:rPr>
              <w:t>&gt;</w:t>
            </w:r>
            <w:ins w:id="9555" w:author="Rapporteur" w:date="2024-01-16T18:25:00Z">
              <w:r w:rsidR="00967686">
                <w:rPr>
                  <w:rFonts w:cs="Arial"/>
                  <w:szCs w:val="18"/>
                  <w:lang w:eastAsia="ja-JP"/>
                </w:rPr>
                <w:t>&gt;</w:t>
              </w:r>
            </w:ins>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BA66B0">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BA66B0">
            <w:pPr>
              <w:pStyle w:val="TAL"/>
              <w:keepNext w:val="0"/>
              <w:keepLines w:val="0"/>
              <w:widowControl w:val="0"/>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BA66B0">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BA66B0">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BA66B0">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BA66B0">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BA66B0">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BA66B0">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BA66B0">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BA66B0">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lastRenderedPageBreak/>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BA66B0">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BA66B0">
            <w:pPr>
              <w:pStyle w:val="TAC"/>
              <w:keepNext w:val="0"/>
              <w:keepLines w:val="0"/>
              <w:widowControl w:val="0"/>
              <w:rPr>
                <w:lang w:eastAsia="ja-JP"/>
              </w:rPr>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BA66B0">
            <w:pPr>
              <w:pStyle w:val="TAC"/>
              <w:keepNext w:val="0"/>
              <w:keepLines w:val="0"/>
              <w:widowControl w:val="0"/>
              <w:rPr>
                <w:lang w:eastAsia="ja-JP"/>
              </w:rPr>
            </w:pPr>
            <w:r w:rsidRPr="00EA5FA7">
              <w:rPr>
                <w:rFonts w:cs="Arial"/>
                <w:lang w:eastAsia="ja-JP"/>
              </w:rPr>
              <w:t>ignore</w:t>
            </w:r>
          </w:p>
        </w:tc>
      </w:tr>
      <w:tr w:rsidR="0064657E" w:rsidRPr="00EA5FA7" w:rsidDel="00A82C3E" w14:paraId="45D20D61" w14:textId="766E25AC" w:rsidTr="00B90779">
        <w:trPr>
          <w:del w:id="9556" w:author="Rapporteur" w:date="2024-01-16T16:42:00Z"/>
        </w:trPr>
        <w:tc>
          <w:tcPr>
            <w:tcW w:w="2160" w:type="dxa"/>
            <w:tcBorders>
              <w:top w:val="single" w:sz="4" w:space="0" w:color="auto"/>
              <w:left w:val="single" w:sz="4" w:space="0" w:color="auto"/>
              <w:bottom w:val="single" w:sz="4" w:space="0" w:color="auto"/>
              <w:right w:val="single" w:sz="4" w:space="0" w:color="auto"/>
            </w:tcBorders>
          </w:tcPr>
          <w:p w14:paraId="74D8F56B" w14:textId="4E07FE58" w:rsidR="0064657E" w:rsidRPr="00EA5FA7" w:rsidDel="00A82C3E" w:rsidRDefault="0064657E" w:rsidP="00BA66B0">
            <w:pPr>
              <w:pStyle w:val="TAL"/>
              <w:keepNext w:val="0"/>
              <w:keepLines w:val="0"/>
              <w:widowControl w:val="0"/>
              <w:rPr>
                <w:del w:id="9557" w:author="Rapporteur" w:date="2024-01-16T16:42:00Z"/>
                <w:moveFrom w:id="9558" w:author="Rapporteur" w:date="2024-01-16T16:42:00Z"/>
                <w:rFonts w:cs="Arial"/>
                <w:b/>
                <w:lang w:eastAsia="ja-JP"/>
              </w:rPr>
            </w:pPr>
            <w:moveFromRangeStart w:id="9559" w:author="Rapporteur" w:date="2024-01-16T16:42:00Z" w:name="move156315765"/>
            <w:moveFrom w:id="9560" w:author="Rapporteur" w:date="2024-01-16T16:42:00Z">
              <w:del w:id="9561" w:author="Rapporteur" w:date="2024-01-16T16:42:00Z">
                <w:r w:rsidRPr="00EA5FA7" w:rsidDel="00A82C3E">
                  <w:rPr>
                    <w:rFonts w:hint="eastAsia"/>
                    <w:lang w:eastAsia="zh-CN"/>
                  </w:rPr>
                  <w:delText xml:space="preserve">Cell Type </w:delText>
                </w:r>
              </w:del>
            </w:moveFrom>
          </w:p>
        </w:tc>
        <w:tc>
          <w:tcPr>
            <w:tcW w:w="1080" w:type="dxa"/>
            <w:tcBorders>
              <w:top w:val="single" w:sz="4" w:space="0" w:color="auto"/>
              <w:left w:val="single" w:sz="4" w:space="0" w:color="auto"/>
              <w:bottom w:val="single" w:sz="4" w:space="0" w:color="auto"/>
              <w:right w:val="single" w:sz="4" w:space="0" w:color="auto"/>
            </w:tcBorders>
          </w:tcPr>
          <w:p w14:paraId="424BF5D8" w14:textId="7F1C7A59" w:rsidR="0064657E" w:rsidRPr="00EA5FA7" w:rsidDel="00A82C3E" w:rsidRDefault="0064657E" w:rsidP="00BA66B0">
            <w:pPr>
              <w:pStyle w:val="TAL"/>
              <w:keepNext w:val="0"/>
              <w:keepLines w:val="0"/>
              <w:widowControl w:val="0"/>
              <w:rPr>
                <w:del w:id="9562" w:author="Rapporteur" w:date="2024-01-16T16:42:00Z"/>
                <w:moveFrom w:id="9563" w:author="Rapporteur" w:date="2024-01-16T16:42:00Z"/>
                <w:lang w:eastAsia="ja-JP"/>
              </w:rPr>
            </w:pPr>
            <w:moveFrom w:id="9564" w:author="Rapporteur" w:date="2024-01-16T16:42:00Z">
              <w:del w:id="9565" w:author="Rapporteur" w:date="2024-01-16T16:42:00Z">
                <w:r w:rsidRPr="00EA5FA7" w:rsidDel="00A82C3E">
                  <w:rPr>
                    <w:rFonts w:hint="eastAsia"/>
                    <w:lang w:eastAsia="zh-CN"/>
                  </w:rPr>
                  <w:delText>O</w:delText>
                </w:r>
              </w:del>
            </w:moveFrom>
          </w:p>
        </w:tc>
        <w:tc>
          <w:tcPr>
            <w:tcW w:w="1080" w:type="dxa"/>
            <w:tcBorders>
              <w:top w:val="single" w:sz="4" w:space="0" w:color="auto"/>
              <w:left w:val="single" w:sz="4" w:space="0" w:color="auto"/>
              <w:bottom w:val="single" w:sz="4" w:space="0" w:color="auto"/>
              <w:right w:val="single" w:sz="4" w:space="0" w:color="auto"/>
            </w:tcBorders>
          </w:tcPr>
          <w:p w14:paraId="77232F90" w14:textId="028EAC49" w:rsidR="0064657E" w:rsidRPr="00EA5FA7" w:rsidDel="00A82C3E" w:rsidRDefault="0064657E" w:rsidP="00BA66B0">
            <w:pPr>
              <w:pStyle w:val="TAL"/>
              <w:keepNext w:val="0"/>
              <w:keepLines w:val="0"/>
              <w:widowControl w:val="0"/>
              <w:rPr>
                <w:del w:id="9566" w:author="Rapporteur" w:date="2024-01-16T16:42:00Z"/>
                <w:moveFrom w:id="9567" w:author="Rapporteur" w:date="2024-01-16T16:42:00Z"/>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1F3E93D9" w:rsidR="0064657E" w:rsidRPr="00EA5FA7" w:rsidDel="00A82C3E" w:rsidRDefault="0064657E" w:rsidP="00BA66B0">
            <w:pPr>
              <w:pStyle w:val="TAL"/>
              <w:keepNext w:val="0"/>
              <w:keepLines w:val="0"/>
              <w:widowControl w:val="0"/>
              <w:rPr>
                <w:del w:id="9568" w:author="Rapporteur" w:date="2024-01-16T16:42:00Z"/>
                <w:moveFrom w:id="9569" w:author="Rapporteur" w:date="2024-01-16T16:42:00Z"/>
                <w:lang w:eastAsia="ja-JP"/>
              </w:rPr>
            </w:pPr>
            <w:moveFrom w:id="9570" w:author="Rapporteur" w:date="2024-01-16T16:42:00Z">
              <w:del w:id="9571" w:author="Rapporteur" w:date="2024-01-16T16:42:00Z">
                <w:r w:rsidRPr="00EA5FA7" w:rsidDel="00A82C3E">
                  <w:rPr>
                    <w:rFonts w:hint="eastAsia"/>
                    <w:lang w:eastAsia="zh-CN"/>
                  </w:rPr>
                  <w:delText>9.3.1.87</w:delText>
                </w:r>
              </w:del>
            </w:moveFrom>
          </w:p>
        </w:tc>
        <w:tc>
          <w:tcPr>
            <w:tcW w:w="1728" w:type="dxa"/>
            <w:tcBorders>
              <w:top w:val="single" w:sz="4" w:space="0" w:color="auto"/>
              <w:left w:val="single" w:sz="4" w:space="0" w:color="auto"/>
              <w:bottom w:val="single" w:sz="4" w:space="0" w:color="auto"/>
              <w:right w:val="single" w:sz="4" w:space="0" w:color="auto"/>
            </w:tcBorders>
          </w:tcPr>
          <w:p w14:paraId="2EFB191E" w14:textId="3EBAB94F" w:rsidR="0064657E" w:rsidRPr="00EA5FA7" w:rsidDel="00A82C3E" w:rsidRDefault="0064657E" w:rsidP="00BA66B0">
            <w:pPr>
              <w:pStyle w:val="TAL"/>
              <w:keepNext w:val="0"/>
              <w:keepLines w:val="0"/>
              <w:widowControl w:val="0"/>
              <w:rPr>
                <w:del w:id="9572" w:author="Rapporteur" w:date="2024-01-16T16:42:00Z"/>
                <w:moveFrom w:id="9573" w:author="Rapporteur" w:date="2024-01-16T16:42: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3E5B7CF6" w:rsidR="0064657E" w:rsidRPr="00EA5FA7" w:rsidDel="00A82C3E" w:rsidRDefault="0064657E" w:rsidP="00BA66B0">
            <w:pPr>
              <w:pStyle w:val="TAC"/>
              <w:keepNext w:val="0"/>
              <w:keepLines w:val="0"/>
              <w:widowControl w:val="0"/>
              <w:rPr>
                <w:del w:id="9574" w:author="Rapporteur" w:date="2024-01-16T16:42:00Z"/>
                <w:moveFrom w:id="9575" w:author="Rapporteur" w:date="2024-01-16T16:42:00Z"/>
                <w:rFonts w:cs="Arial"/>
                <w:lang w:eastAsia="ja-JP"/>
              </w:rPr>
            </w:pPr>
            <w:moveFrom w:id="9576" w:author="Rapporteur" w:date="2024-01-16T16:42:00Z">
              <w:del w:id="9577" w:author="Rapporteur" w:date="2024-01-16T16:42:00Z">
                <w:r w:rsidRPr="00EA5FA7" w:rsidDel="00A82C3E">
                  <w:rPr>
                    <w:rFonts w:hint="eastAsia"/>
                    <w:lang w:eastAsia="zh-CN"/>
                  </w:rPr>
                  <w:delText>YES</w:delText>
                </w:r>
              </w:del>
            </w:moveFrom>
          </w:p>
        </w:tc>
        <w:tc>
          <w:tcPr>
            <w:tcW w:w="1080" w:type="dxa"/>
            <w:tcBorders>
              <w:top w:val="single" w:sz="4" w:space="0" w:color="auto"/>
              <w:left w:val="single" w:sz="4" w:space="0" w:color="auto"/>
              <w:bottom w:val="single" w:sz="4" w:space="0" w:color="auto"/>
              <w:right w:val="single" w:sz="4" w:space="0" w:color="auto"/>
            </w:tcBorders>
          </w:tcPr>
          <w:p w14:paraId="6BD78339" w14:textId="622D143C" w:rsidR="0064657E" w:rsidRPr="00EA5FA7" w:rsidDel="00A82C3E" w:rsidRDefault="0064657E" w:rsidP="00BA66B0">
            <w:pPr>
              <w:pStyle w:val="TAC"/>
              <w:keepNext w:val="0"/>
              <w:keepLines w:val="0"/>
              <w:widowControl w:val="0"/>
              <w:rPr>
                <w:del w:id="9578" w:author="Rapporteur" w:date="2024-01-16T16:42:00Z"/>
                <w:moveFrom w:id="9579" w:author="Rapporteur" w:date="2024-01-16T16:42:00Z"/>
                <w:rFonts w:cs="Arial"/>
                <w:lang w:eastAsia="ja-JP"/>
              </w:rPr>
            </w:pPr>
            <w:moveFrom w:id="9580" w:author="Rapporteur" w:date="2024-01-16T16:42:00Z">
              <w:del w:id="9581" w:author="Rapporteur" w:date="2024-01-16T16:42:00Z">
                <w:r w:rsidRPr="00EA5FA7" w:rsidDel="00A82C3E">
                  <w:rPr>
                    <w:rFonts w:hint="eastAsia"/>
                    <w:lang w:eastAsia="zh-CN"/>
                  </w:rPr>
                  <w:delText>ignore</w:delText>
                </w:r>
              </w:del>
            </w:moveFrom>
          </w:p>
        </w:tc>
      </w:tr>
      <w:moveFromRangeEnd w:id="9559"/>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BA66B0">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BA66B0">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Available PLMN List</w:t>
            </w:r>
          </w:p>
          <w:p w14:paraId="1057B0B8" w14:textId="77777777" w:rsidR="004C01CD" w:rsidRPr="00EA5FA7" w:rsidRDefault="004C01CD" w:rsidP="00BA66B0">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BA66B0">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BA66B0">
            <w:pPr>
              <w:pStyle w:val="TAC"/>
              <w:keepNext w:val="0"/>
              <w:keepLines w:val="0"/>
              <w:widowControl w:val="0"/>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BA66B0">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BA66B0">
            <w:pPr>
              <w:pStyle w:val="TAC"/>
              <w:keepNext w:val="0"/>
              <w:keepLines w:val="0"/>
              <w:widowControl w:val="0"/>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BA66B0">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BA66B0">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BA66B0">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BA66B0">
            <w:pPr>
              <w:pStyle w:val="TAC"/>
              <w:keepNext w:val="0"/>
              <w:keepLines w:val="0"/>
              <w:widowControl w:val="0"/>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BA66B0">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BA66B0">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BA66B0">
            <w:pPr>
              <w:pStyle w:val="TAC"/>
              <w:keepNext w:val="0"/>
              <w:keepLines w:val="0"/>
              <w:widowControl w:val="0"/>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BA66B0">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BA66B0">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BA66B0">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4C01CD" w:rsidRPr="00EA5FA7" w:rsidRDefault="004C01CD" w:rsidP="00BA66B0">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BA66B0">
            <w:pPr>
              <w:pStyle w:val="TAC"/>
              <w:keepNext w:val="0"/>
              <w:keepLines w:val="0"/>
              <w:widowControl w:val="0"/>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BA66B0">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BA66B0">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BA66B0">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BA66B0">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BA66B0">
            <w:pPr>
              <w:pStyle w:val="TAC"/>
              <w:keepNext w:val="0"/>
              <w:keepLines w:val="0"/>
              <w:widowControl w:val="0"/>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BA66B0">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BA66B0">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BA66B0">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BA66B0">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BA66B0">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BA66B0">
            <w:pPr>
              <w:pStyle w:val="TAC"/>
              <w:keepNext w:val="0"/>
              <w:keepLines w:val="0"/>
              <w:widowControl w:val="0"/>
              <w:rPr>
                <w:lang w:eastAsia="ja-JP"/>
              </w:rPr>
            </w:pPr>
            <w:r w:rsidRPr="00FF5F3F">
              <w:rPr>
                <w:lang w:eastAsia="ja-JP"/>
              </w:rPr>
              <w:t>reject</w:t>
            </w:r>
          </w:p>
        </w:tc>
      </w:tr>
      <w:tr w:rsidR="00A82C3E" w:rsidRPr="00EA5FA7" w14:paraId="3BAB184A" w14:textId="77777777" w:rsidTr="00E947E0">
        <w:tc>
          <w:tcPr>
            <w:tcW w:w="2160" w:type="dxa"/>
            <w:tcBorders>
              <w:top w:val="single" w:sz="4" w:space="0" w:color="auto"/>
              <w:left w:val="single" w:sz="4" w:space="0" w:color="auto"/>
              <w:bottom w:val="single" w:sz="4" w:space="0" w:color="auto"/>
              <w:right w:val="single" w:sz="4" w:space="0" w:color="auto"/>
            </w:tcBorders>
          </w:tcPr>
          <w:p w14:paraId="21BA961C" w14:textId="77777777" w:rsidR="00A82C3E" w:rsidRPr="00EA5FA7" w:rsidRDefault="00A82C3E" w:rsidP="00E947E0">
            <w:pPr>
              <w:pStyle w:val="TAL"/>
              <w:keepNext w:val="0"/>
              <w:keepLines w:val="0"/>
              <w:widowControl w:val="0"/>
              <w:rPr>
                <w:moveTo w:id="9582" w:author="Rapporteur" w:date="2024-01-16T16:42:00Z"/>
                <w:rFonts w:cs="Arial"/>
                <w:b/>
                <w:lang w:eastAsia="ja-JP"/>
              </w:rPr>
            </w:pPr>
            <w:moveToRangeStart w:id="9583" w:author="Rapporteur" w:date="2024-01-16T16:42:00Z" w:name="move156315765"/>
            <w:moveTo w:id="9584" w:author="Rapporteur" w:date="2024-01-16T16:42:00Z">
              <w:r w:rsidRPr="00EA5FA7">
                <w:rPr>
                  <w:rFonts w:hint="eastAsia"/>
                  <w:lang w:eastAsia="zh-CN"/>
                </w:rPr>
                <w:t xml:space="preserve">Cell Type </w:t>
              </w:r>
            </w:moveTo>
          </w:p>
        </w:tc>
        <w:tc>
          <w:tcPr>
            <w:tcW w:w="1080" w:type="dxa"/>
            <w:tcBorders>
              <w:top w:val="single" w:sz="4" w:space="0" w:color="auto"/>
              <w:left w:val="single" w:sz="4" w:space="0" w:color="auto"/>
              <w:bottom w:val="single" w:sz="4" w:space="0" w:color="auto"/>
              <w:right w:val="single" w:sz="4" w:space="0" w:color="auto"/>
            </w:tcBorders>
          </w:tcPr>
          <w:p w14:paraId="0E1D8345" w14:textId="77777777" w:rsidR="00A82C3E" w:rsidRPr="00EA5FA7" w:rsidRDefault="00A82C3E" w:rsidP="00E947E0">
            <w:pPr>
              <w:pStyle w:val="TAL"/>
              <w:keepNext w:val="0"/>
              <w:keepLines w:val="0"/>
              <w:widowControl w:val="0"/>
              <w:rPr>
                <w:moveTo w:id="9585" w:author="Rapporteur" w:date="2024-01-16T16:42:00Z"/>
                <w:lang w:eastAsia="ja-JP"/>
              </w:rPr>
            </w:pPr>
            <w:moveTo w:id="9586" w:author="Rapporteur" w:date="2024-01-16T16:42:00Z">
              <w:r w:rsidRPr="00EA5FA7">
                <w:rPr>
                  <w:rFonts w:hint="eastAsia"/>
                  <w:lang w:eastAsia="zh-CN"/>
                </w:rPr>
                <w:t>O</w:t>
              </w:r>
            </w:moveTo>
          </w:p>
        </w:tc>
        <w:tc>
          <w:tcPr>
            <w:tcW w:w="1080" w:type="dxa"/>
            <w:tcBorders>
              <w:top w:val="single" w:sz="4" w:space="0" w:color="auto"/>
              <w:left w:val="single" w:sz="4" w:space="0" w:color="auto"/>
              <w:bottom w:val="single" w:sz="4" w:space="0" w:color="auto"/>
              <w:right w:val="single" w:sz="4" w:space="0" w:color="auto"/>
            </w:tcBorders>
          </w:tcPr>
          <w:p w14:paraId="1D41B267" w14:textId="77777777" w:rsidR="00A82C3E" w:rsidRPr="00EA5FA7" w:rsidRDefault="00A82C3E" w:rsidP="00E947E0">
            <w:pPr>
              <w:pStyle w:val="TAL"/>
              <w:keepNext w:val="0"/>
              <w:keepLines w:val="0"/>
              <w:widowControl w:val="0"/>
              <w:rPr>
                <w:moveTo w:id="9587" w:author="Rapporteur" w:date="2024-01-16T16:42:00Z"/>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65E611" w14:textId="77777777" w:rsidR="00A82C3E" w:rsidRPr="00EA5FA7" w:rsidRDefault="00A82C3E" w:rsidP="00E947E0">
            <w:pPr>
              <w:pStyle w:val="TAL"/>
              <w:keepNext w:val="0"/>
              <w:keepLines w:val="0"/>
              <w:widowControl w:val="0"/>
              <w:rPr>
                <w:moveTo w:id="9588" w:author="Rapporteur" w:date="2024-01-16T16:42:00Z"/>
                <w:lang w:eastAsia="ja-JP"/>
              </w:rPr>
            </w:pPr>
            <w:moveTo w:id="9589" w:author="Rapporteur" w:date="2024-01-16T16:42:00Z">
              <w:r w:rsidRPr="00EA5FA7">
                <w:rPr>
                  <w:rFonts w:hint="eastAsia"/>
                  <w:lang w:eastAsia="zh-CN"/>
                </w:rPr>
                <w:t>9.3.1.87</w:t>
              </w:r>
            </w:moveTo>
          </w:p>
        </w:tc>
        <w:tc>
          <w:tcPr>
            <w:tcW w:w="1728" w:type="dxa"/>
            <w:tcBorders>
              <w:top w:val="single" w:sz="4" w:space="0" w:color="auto"/>
              <w:left w:val="single" w:sz="4" w:space="0" w:color="auto"/>
              <w:bottom w:val="single" w:sz="4" w:space="0" w:color="auto"/>
              <w:right w:val="single" w:sz="4" w:space="0" w:color="auto"/>
            </w:tcBorders>
          </w:tcPr>
          <w:p w14:paraId="6C381368" w14:textId="77777777" w:rsidR="00A82C3E" w:rsidRPr="00EA5FA7" w:rsidRDefault="00A82C3E" w:rsidP="00E947E0">
            <w:pPr>
              <w:pStyle w:val="TAL"/>
              <w:keepNext w:val="0"/>
              <w:keepLines w:val="0"/>
              <w:widowControl w:val="0"/>
              <w:rPr>
                <w:moveTo w:id="9590" w:author="Rapporteur" w:date="2024-01-16T16:42: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4D7916" w14:textId="77777777" w:rsidR="00A82C3E" w:rsidRPr="00EA5FA7" w:rsidRDefault="00A82C3E" w:rsidP="00E947E0">
            <w:pPr>
              <w:pStyle w:val="TAC"/>
              <w:keepNext w:val="0"/>
              <w:keepLines w:val="0"/>
              <w:widowControl w:val="0"/>
              <w:rPr>
                <w:moveTo w:id="9591" w:author="Rapporteur" w:date="2024-01-16T16:42:00Z"/>
                <w:rFonts w:cs="Arial"/>
                <w:lang w:eastAsia="ja-JP"/>
              </w:rPr>
            </w:pPr>
            <w:moveTo w:id="9592" w:author="Rapporteur" w:date="2024-01-16T16:42:00Z">
              <w:r w:rsidRPr="00EA5FA7">
                <w:rPr>
                  <w:rFonts w:hint="eastAsia"/>
                  <w:lang w:eastAsia="zh-CN"/>
                </w:rPr>
                <w:t>YES</w:t>
              </w:r>
            </w:moveTo>
          </w:p>
        </w:tc>
        <w:tc>
          <w:tcPr>
            <w:tcW w:w="1080" w:type="dxa"/>
            <w:tcBorders>
              <w:top w:val="single" w:sz="4" w:space="0" w:color="auto"/>
              <w:left w:val="single" w:sz="4" w:space="0" w:color="auto"/>
              <w:bottom w:val="single" w:sz="4" w:space="0" w:color="auto"/>
              <w:right w:val="single" w:sz="4" w:space="0" w:color="auto"/>
            </w:tcBorders>
          </w:tcPr>
          <w:p w14:paraId="3D2B2805" w14:textId="77777777" w:rsidR="00A82C3E" w:rsidRPr="00EA5FA7" w:rsidRDefault="00A82C3E" w:rsidP="00E947E0">
            <w:pPr>
              <w:pStyle w:val="TAC"/>
              <w:keepNext w:val="0"/>
              <w:keepLines w:val="0"/>
              <w:widowControl w:val="0"/>
              <w:rPr>
                <w:moveTo w:id="9593" w:author="Rapporteur" w:date="2024-01-16T16:42:00Z"/>
                <w:rFonts w:cs="Arial"/>
                <w:lang w:eastAsia="ja-JP"/>
              </w:rPr>
            </w:pPr>
            <w:moveTo w:id="9594" w:author="Rapporteur" w:date="2024-01-16T16:42:00Z">
              <w:r w:rsidRPr="00EA5FA7">
                <w:rPr>
                  <w:rFonts w:hint="eastAsia"/>
                  <w:lang w:eastAsia="zh-CN"/>
                </w:rPr>
                <w:t>ignore</w:t>
              </w:r>
            </w:moveTo>
          </w:p>
        </w:tc>
      </w:tr>
      <w:moveToRangeEnd w:id="9583"/>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BA66B0">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BA66B0">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BA66B0">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BA66B0">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BA66B0">
            <w:pPr>
              <w:pStyle w:val="TAC"/>
              <w:keepNext w:val="0"/>
              <w:keepLines w:val="0"/>
              <w:widowControl w:val="0"/>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BA66B0">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D21B" w14:textId="77777777" w:rsidR="00E34F26" w:rsidRDefault="00E34F26" w:rsidP="00BA66B0">
            <w:pPr>
              <w:pStyle w:val="TAL"/>
              <w:keepNext w:val="0"/>
              <w:keepLines w:val="0"/>
              <w:widowControl w:val="0"/>
              <w:rPr>
                <w:ins w:id="9595" w:author="Rapporteur" w:date="2024-01-16T16:06:00Z"/>
                <w:rFonts w:cs="Arial"/>
                <w:szCs w:val="18"/>
                <w:lang w:eastAsia="zh-CN"/>
              </w:rPr>
            </w:pPr>
            <w:ins w:id="9596" w:author="Rapporteur" w:date="2024-01-16T16:06:00Z">
              <w:r>
                <w:rPr>
                  <w:rFonts w:cs="Arial"/>
                  <w:szCs w:val="18"/>
                  <w:lang w:eastAsia="zh-CN"/>
                </w:rPr>
                <w:t>gNB Set ID</w:t>
              </w:r>
            </w:ins>
          </w:p>
          <w:p w14:paraId="55FB7F34" w14:textId="5754EEC5" w:rsidR="00AE7026" w:rsidRPr="00EA5FA7" w:rsidRDefault="00A46DBC" w:rsidP="00BA66B0">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BA66B0">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BA66B0">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9FB07D" w14:textId="77777777" w:rsidR="00E34F26" w:rsidRDefault="00E34F26" w:rsidP="00BA66B0">
            <w:pPr>
              <w:pStyle w:val="TAL"/>
              <w:keepNext w:val="0"/>
              <w:keepLines w:val="0"/>
              <w:widowControl w:val="0"/>
              <w:rPr>
                <w:ins w:id="9597" w:author="Rapporteur" w:date="2024-01-16T16:06:00Z"/>
                <w:rFonts w:cs="Arial"/>
                <w:szCs w:val="18"/>
                <w:lang w:eastAsia="zh-CN"/>
              </w:rPr>
            </w:pPr>
            <w:ins w:id="9598" w:author="Rapporteur" w:date="2024-01-16T16:06:00Z">
              <w:r>
                <w:rPr>
                  <w:rFonts w:cs="Arial"/>
                  <w:szCs w:val="18"/>
                  <w:lang w:eastAsia="zh-CN"/>
                </w:rPr>
                <w:t>gNB Set ID</w:t>
              </w:r>
            </w:ins>
          </w:p>
          <w:p w14:paraId="240442DF" w14:textId="1A814E25" w:rsidR="00AE7026" w:rsidRPr="00EA5FA7" w:rsidRDefault="00A46DBC" w:rsidP="00BA66B0">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BA66B0">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 xml:space="preserve">his IE indicates the associated </w:t>
            </w:r>
            <w:r w:rsidRPr="00EA5FA7">
              <w:rPr>
                <w:rFonts w:cs="Arial"/>
                <w:szCs w:val="18"/>
                <w:lang w:eastAsia="zh-CN"/>
              </w:rPr>
              <w:lastRenderedPageBreak/>
              <w:t>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BA66B0">
            <w:pPr>
              <w:pStyle w:val="TAC"/>
              <w:keepNext w:val="0"/>
              <w:keepLines w:val="0"/>
              <w:widowControl w:val="0"/>
              <w:rPr>
                <w:rFonts w:cs="Arial"/>
                <w:szCs w:val="18"/>
                <w:lang w:eastAsia="zh-CN"/>
              </w:rPr>
            </w:pPr>
            <w:r w:rsidRPr="00EA5FA7">
              <w:rPr>
                <w:rFonts w:cs="Arial"/>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BA66B0">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BA66B0">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BA66B0">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BA66B0">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BA66B0">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BA66B0">
            <w:pPr>
              <w:pStyle w:val="TAC"/>
              <w:keepNext w:val="0"/>
              <w:keepLines w:val="0"/>
              <w:widowControl w:val="0"/>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BA66B0">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BA66B0">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BA66B0">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BA66B0">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BA66B0">
            <w:pPr>
              <w:pStyle w:val="TAC"/>
              <w:keepNext w:val="0"/>
              <w:keepLines w:val="0"/>
              <w:widowControl w:val="0"/>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BA66B0">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BA66B0">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BA66B0">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BA66B0">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BA66B0">
            <w:pPr>
              <w:pStyle w:val="TAC"/>
              <w:keepNext w:val="0"/>
              <w:keepLines w:val="0"/>
              <w:widowControl w:val="0"/>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BA66B0">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BA66B0">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BA66B0">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BA66B0">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BA66B0">
            <w:pPr>
              <w:pStyle w:val="TAC"/>
              <w:keepNext w:val="0"/>
              <w:keepLines w:val="0"/>
              <w:widowControl w:val="0"/>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BA66B0">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BA66B0">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BA66B0">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BA66B0">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BA66B0">
            <w:pPr>
              <w:pStyle w:val="TAC"/>
              <w:keepNext w:val="0"/>
              <w:keepLines w:val="0"/>
              <w:widowControl w:val="0"/>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30753D" w:rsidRDefault="00433FE5" w:rsidP="00BA66B0">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BA66B0">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BA66B0">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BA66B0">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BA66B0">
            <w:pPr>
              <w:pStyle w:val="TAC"/>
              <w:keepNext w:val="0"/>
              <w:keepLines w:val="0"/>
              <w:widowControl w:val="0"/>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BA66B0">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BA66B0">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BA66B0">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BA66B0">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BA66B0">
            <w:pPr>
              <w:pStyle w:val="TAC"/>
              <w:keepNext w:val="0"/>
              <w:keepLines w:val="0"/>
              <w:widowControl w:val="0"/>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BA66B0">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BA66B0">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BA66B0">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BA66B0">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BA66B0">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BA66B0">
            <w:pPr>
              <w:pStyle w:val="TAL"/>
              <w:keepNext w:val="0"/>
              <w:keepLines w:val="0"/>
              <w:widowControl w:val="0"/>
              <w:rPr>
                <w:rFonts w:cs="Arial"/>
                <w:szCs w:val="18"/>
              </w:rPr>
            </w:pPr>
            <w:r w:rsidRPr="00845605">
              <w:rPr>
                <w:rFonts w:cs="Arial"/>
                <w:szCs w:val="18"/>
              </w:rPr>
              <w:t>First bit = 1Rx, second bit = 2Rx,</w:t>
            </w:r>
          </w:p>
          <w:p w14:paraId="1CFC8F5E" w14:textId="77777777" w:rsidR="00C71988" w:rsidRDefault="00C71988" w:rsidP="00BA66B0">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BA66B0">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BA66B0">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BA66B0">
            <w:pPr>
              <w:pStyle w:val="TAC"/>
              <w:keepNext w:val="0"/>
              <w:keepLines w:val="0"/>
              <w:widowControl w:val="0"/>
              <w:rPr>
                <w:lang w:eastAsia="ja-JP"/>
              </w:rPr>
            </w:pPr>
            <w:r w:rsidRPr="00845605">
              <w:rPr>
                <w:lang w:eastAsia="ja-JP"/>
              </w:rPr>
              <w:t>ignore</w:t>
            </w:r>
          </w:p>
        </w:tc>
      </w:tr>
      <w:tr w:rsidR="0068315E" w:rsidRPr="00EA5FA7" w14:paraId="1B857E0B" w14:textId="77777777" w:rsidTr="00B90779">
        <w:tc>
          <w:tcPr>
            <w:tcW w:w="2160" w:type="dxa"/>
            <w:tcBorders>
              <w:top w:val="single" w:sz="4" w:space="0" w:color="auto"/>
              <w:left w:val="single" w:sz="4" w:space="0" w:color="auto"/>
              <w:bottom w:val="single" w:sz="4" w:space="0" w:color="auto"/>
              <w:right w:val="single" w:sz="4" w:space="0" w:color="auto"/>
            </w:tcBorders>
          </w:tcPr>
          <w:p w14:paraId="6BB40919" w14:textId="737488B6" w:rsidR="0068315E" w:rsidRPr="00845605" w:rsidRDefault="0068315E" w:rsidP="00BA66B0">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4CDF526" w14:textId="58ADB669" w:rsidR="0068315E" w:rsidRPr="00845605" w:rsidRDefault="0068315E" w:rsidP="00BA66B0">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429BEE" w14:textId="77777777" w:rsidR="0068315E" w:rsidRPr="00EA5FA7" w:rsidRDefault="0068315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4CD4E" w14:textId="1B3BC392" w:rsidR="0068315E" w:rsidRPr="00845605" w:rsidRDefault="0068315E" w:rsidP="00BA66B0">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5ECA8151" w14:textId="77777777" w:rsidR="0068315E" w:rsidRPr="002110DE" w:rsidRDefault="0068315E" w:rsidP="00BA66B0">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19CFF2FE" w14:textId="77777777" w:rsidR="0068315E" w:rsidRPr="002110DE" w:rsidRDefault="0068315E" w:rsidP="00BA66B0">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59A9C9B2" w14:textId="77777777" w:rsidR="0068315E" w:rsidRPr="002110DE" w:rsidRDefault="0068315E" w:rsidP="00BA66B0">
            <w:pPr>
              <w:pStyle w:val="TAL"/>
              <w:keepNext w:val="0"/>
              <w:keepLines w:val="0"/>
              <w:widowControl w:val="0"/>
            </w:pPr>
            <w:r w:rsidRPr="002110DE">
              <w:lastRenderedPageBreak/>
              <w:t xml:space="preserve">First bit = 1Rx, </w:t>
            </w:r>
          </w:p>
          <w:p w14:paraId="61ABA02E" w14:textId="77777777" w:rsidR="0068315E" w:rsidRPr="002110DE" w:rsidRDefault="0068315E" w:rsidP="00BA66B0">
            <w:pPr>
              <w:pStyle w:val="TAL"/>
              <w:keepNext w:val="0"/>
              <w:keepLines w:val="0"/>
              <w:widowControl w:val="0"/>
            </w:pPr>
            <w:r w:rsidRPr="002110DE">
              <w:t xml:space="preserve">second bit = 2Rx, </w:t>
            </w:r>
            <w:r>
              <w:t>third bit=half-duplex,</w:t>
            </w:r>
          </w:p>
          <w:p w14:paraId="30250CFE" w14:textId="102D01D8" w:rsidR="0068315E" w:rsidRPr="00845605" w:rsidRDefault="0068315E" w:rsidP="00BA66B0">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18703615" w14:textId="29AC7BFC" w:rsidR="0068315E" w:rsidRPr="00845605" w:rsidRDefault="0068315E" w:rsidP="00BA66B0">
            <w:pPr>
              <w:pStyle w:val="TAC"/>
              <w:keepNext w:val="0"/>
              <w:keepLines w:val="0"/>
              <w:widowControl w:val="0"/>
              <w:rPr>
                <w:lang w:eastAsia="ja-JP"/>
              </w:rPr>
            </w:pPr>
            <w:r w:rsidRPr="0084560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3D773E3" w14:textId="591D3515" w:rsidR="0068315E" w:rsidRPr="00845605" w:rsidRDefault="0068315E" w:rsidP="00BA66B0">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A66B0">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A66B0">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A66B0">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A66B0">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A66B0">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A66B0">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A66B0">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A66B0">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A66B0">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A66B0">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A66B0">
      <w:pPr>
        <w:widowControl w:val="0"/>
      </w:pPr>
    </w:p>
    <w:p w14:paraId="00481C38" w14:textId="77777777" w:rsidR="00F970C9" w:rsidRPr="00EA5FA7" w:rsidRDefault="00F970C9" w:rsidP="00BA66B0">
      <w:pPr>
        <w:pStyle w:val="Heading4"/>
        <w:keepNext w:val="0"/>
        <w:keepLines w:val="0"/>
        <w:widowControl w:val="0"/>
        <w:rPr>
          <w:lang w:eastAsia="zh-CN"/>
        </w:rPr>
      </w:pPr>
      <w:bookmarkStart w:id="9599" w:name="_CR9_3_1_11"/>
      <w:bookmarkStart w:id="9600" w:name="_Toc20955915"/>
      <w:bookmarkStart w:id="9601" w:name="_Toc29893033"/>
      <w:bookmarkStart w:id="9602" w:name="_Toc36556970"/>
      <w:bookmarkStart w:id="9603" w:name="_Toc45832418"/>
      <w:bookmarkStart w:id="9604" w:name="_Toc51763698"/>
      <w:bookmarkStart w:id="9605" w:name="_Toc64448867"/>
      <w:bookmarkStart w:id="9606" w:name="_Toc66289526"/>
      <w:bookmarkStart w:id="9607" w:name="_Toc74154639"/>
      <w:bookmarkStart w:id="9608" w:name="_Toc81383383"/>
      <w:bookmarkStart w:id="9609" w:name="_Toc88658016"/>
      <w:bookmarkStart w:id="9610" w:name="_Toc97910928"/>
      <w:bookmarkStart w:id="9611" w:name="_Toc99038688"/>
      <w:bookmarkStart w:id="9612" w:name="_Toc99730951"/>
      <w:bookmarkStart w:id="9613" w:name="_Toc105511082"/>
      <w:bookmarkStart w:id="9614" w:name="_Toc105927614"/>
      <w:bookmarkStart w:id="9615" w:name="_Toc106110154"/>
      <w:bookmarkStart w:id="9616" w:name="_Toc113835591"/>
      <w:bookmarkStart w:id="9617" w:name="_Toc120124439"/>
      <w:bookmarkStart w:id="9618" w:name="_Toc155980790"/>
      <w:bookmarkEnd w:id="9599"/>
      <w:r w:rsidRPr="00EA5FA7">
        <w:t>9.3.</w:t>
      </w:r>
      <w:r w:rsidRPr="00EA5FA7">
        <w:rPr>
          <w:lang w:eastAsia="zh-CN"/>
        </w:rPr>
        <w:t>1</w:t>
      </w:r>
      <w:r w:rsidRPr="00EA5FA7">
        <w:t>.11</w:t>
      </w:r>
      <w:r w:rsidRPr="00EA5FA7">
        <w:tab/>
        <w:t>Transmission Action I</w:t>
      </w:r>
      <w:r w:rsidRPr="00EA5FA7">
        <w:rPr>
          <w:lang w:eastAsia="zh-CN"/>
        </w:rPr>
        <w:t>ndicator</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p>
    <w:p w14:paraId="696F3641" w14:textId="77777777" w:rsidR="00F970C9" w:rsidRPr="00EA5FA7" w:rsidRDefault="00F970C9" w:rsidP="00BA66B0">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BA66B0">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BA66B0">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BA66B0">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BA66B0">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BA66B0">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BA66B0">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BA66B0">
            <w:pPr>
              <w:pStyle w:val="TAL"/>
              <w:keepNext w:val="0"/>
              <w:keepLines w:val="0"/>
              <w:widowControl w:val="0"/>
              <w:rPr>
                <w:rFonts w:eastAsia="Yu Mincho"/>
              </w:rPr>
            </w:pPr>
          </w:p>
        </w:tc>
        <w:tc>
          <w:tcPr>
            <w:tcW w:w="963" w:type="pct"/>
          </w:tcPr>
          <w:p w14:paraId="24C99D32" w14:textId="77777777" w:rsidR="00F970C9" w:rsidRPr="00EA5FA7" w:rsidRDefault="00F970C9" w:rsidP="00BA66B0">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BA66B0">
            <w:pPr>
              <w:pStyle w:val="TAL"/>
              <w:keepNext w:val="0"/>
              <w:keepLines w:val="0"/>
              <w:widowControl w:val="0"/>
              <w:rPr>
                <w:rFonts w:eastAsia="Yu Mincho"/>
              </w:rPr>
            </w:pPr>
          </w:p>
        </w:tc>
      </w:tr>
    </w:tbl>
    <w:p w14:paraId="5776F850" w14:textId="77777777" w:rsidR="00F970C9" w:rsidRPr="00EA5FA7" w:rsidRDefault="00F970C9" w:rsidP="00BA66B0">
      <w:pPr>
        <w:widowControl w:val="0"/>
      </w:pPr>
    </w:p>
    <w:p w14:paraId="0A210768" w14:textId="77777777" w:rsidR="00F970C9" w:rsidRPr="00EA5FA7" w:rsidRDefault="00F970C9" w:rsidP="00BA66B0">
      <w:pPr>
        <w:pStyle w:val="Heading4"/>
        <w:keepNext w:val="0"/>
        <w:keepLines w:val="0"/>
        <w:widowControl w:val="0"/>
        <w:rPr>
          <w:lang w:eastAsia="zh-CN"/>
        </w:rPr>
      </w:pPr>
      <w:bookmarkStart w:id="9619" w:name="_CR9_3_1_12"/>
      <w:bookmarkStart w:id="9620" w:name="_Toc20955916"/>
      <w:bookmarkStart w:id="9621" w:name="_Toc29893034"/>
      <w:bookmarkStart w:id="9622" w:name="_Toc36556971"/>
      <w:bookmarkStart w:id="9623" w:name="_Toc45832419"/>
      <w:bookmarkStart w:id="9624" w:name="_Toc51763699"/>
      <w:bookmarkStart w:id="9625" w:name="_Toc64448868"/>
      <w:bookmarkStart w:id="9626" w:name="_Toc66289527"/>
      <w:bookmarkStart w:id="9627" w:name="_Toc74154640"/>
      <w:bookmarkStart w:id="9628" w:name="_Toc81383384"/>
      <w:bookmarkStart w:id="9629" w:name="_Toc88658017"/>
      <w:bookmarkStart w:id="9630" w:name="_Toc97910929"/>
      <w:bookmarkStart w:id="9631" w:name="_Toc99038689"/>
      <w:bookmarkStart w:id="9632" w:name="_Toc99730952"/>
      <w:bookmarkStart w:id="9633" w:name="_Toc105511083"/>
      <w:bookmarkStart w:id="9634" w:name="_Toc105927615"/>
      <w:bookmarkStart w:id="9635" w:name="_Toc106110155"/>
      <w:bookmarkStart w:id="9636" w:name="_Toc113835592"/>
      <w:bookmarkStart w:id="9637" w:name="_Toc120124440"/>
      <w:bookmarkStart w:id="9638" w:name="_Toc155980791"/>
      <w:bookmarkEnd w:id="9619"/>
      <w:r w:rsidRPr="00EA5FA7">
        <w:rPr>
          <w:lang w:eastAsia="zh-CN"/>
        </w:rPr>
        <w:t>9.3.1.12</w:t>
      </w:r>
      <w:r w:rsidRPr="00EA5FA7">
        <w:rPr>
          <w:lang w:eastAsia="zh-CN"/>
        </w:rPr>
        <w:tab/>
        <w:t>NR CGI</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3025DB4D" w14:textId="77777777" w:rsidR="00F970C9" w:rsidRPr="00EA5FA7" w:rsidRDefault="00F970C9" w:rsidP="00BA66B0">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BA66B0">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BA66B0">
            <w:pPr>
              <w:pStyle w:val="TAL"/>
              <w:keepNext w:val="0"/>
              <w:keepLines w:val="0"/>
              <w:widowControl w:val="0"/>
              <w:rPr>
                <w:lang w:eastAsia="ja-JP"/>
              </w:rPr>
            </w:pPr>
          </w:p>
        </w:tc>
        <w:tc>
          <w:tcPr>
            <w:tcW w:w="963" w:type="pct"/>
          </w:tcPr>
          <w:p w14:paraId="1EACAE7D" w14:textId="77777777" w:rsidR="00F970C9" w:rsidRPr="00EA5FA7" w:rsidRDefault="00F970C9" w:rsidP="00BA66B0">
            <w:pPr>
              <w:pStyle w:val="TAL"/>
              <w:keepNext w:val="0"/>
              <w:keepLines w:val="0"/>
              <w:widowControl w:val="0"/>
              <w:rPr>
                <w:rFonts w:cs="Arial"/>
                <w:szCs w:val="18"/>
                <w:lang w:eastAsia="ja-JP"/>
              </w:rPr>
            </w:pPr>
            <w:r w:rsidRPr="00EA5FA7">
              <w:rPr>
                <w:lang w:eastAsia="ja-JP"/>
              </w:rPr>
              <w:t>9.3.1.14</w:t>
            </w:r>
          </w:p>
        </w:tc>
        <w:tc>
          <w:tcPr>
            <w:tcW w:w="1481" w:type="pct"/>
          </w:tcPr>
          <w:p w14:paraId="61AEA2B6" w14:textId="46FA1EE8" w:rsidR="00F970C9" w:rsidRPr="00EA5FA7" w:rsidRDefault="00F970C9" w:rsidP="00BA66B0">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BA66B0">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BA66B0">
            <w:pPr>
              <w:pStyle w:val="TAL"/>
              <w:keepNext w:val="0"/>
              <w:keepLines w:val="0"/>
              <w:widowControl w:val="0"/>
              <w:rPr>
                <w:lang w:eastAsia="ja-JP"/>
              </w:rPr>
            </w:pPr>
          </w:p>
        </w:tc>
        <w:tc>
          <w:tcPr>
            <w:tcW w:w="963" w:type="pct"/>
          </w:tcPr>
          <w:p w14:paraId="0ED89ABF" w14:textId="77777777" w:rsidR="00F970C9" w:rsidRPr="00EA5FA7" w:rsidRDefault="00F970C9" w:rsidP="00BA66B0">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BA66B0">
            <w:pPr>
              <w:pStyle w:val="TAL"/>
              <w:keepNext w:val="0"/>
              <w:keepLines w:val="0"/>
              <w:widowControl w:val="0"/>
              <w:rPr>
                <w:rFonts w:cs="Arial"/>
                <w:szCs w:val="18"/>
              </w:rPr>
            </w:pPr>
          </w:p>
        </w:tc>
      </w:tr>
    </w:tbl>
    <w:p w14:paraId="4C05CE6B" w14:textId="77777777" w:rsidR="00F970C9" w:rsidRPr="00EA5FA7" w:rsidRDefault="00F970C9" w:rsidP="00BA66B0">
      <w:pPr>
        <w:widowControl w:val="0"/>
      </w:pPr>
    </w:p>
    <w:p w14:paraId="15CCB8A3" w14:textId="77777777" w:rsidR="00F970C9" w:rsidRPr="00EA5FA7" w:rsidRDefault="00F970C9" w:rsidP="00BA66B0">
      <w:pPr>
        <w:pStyle w:val="Heading4"/>
        <w:keepNext w:val="0"/>
        <w:keepLines w:val="0"/>
        <w:widowControl w:val="0"/>
      </w:pPr>
      <w:bookmarkStart w:id="9639" w:name="_CR9_3_1_13"/>
      <w:bookmarkStart w:id="9640" w:name="_Toc20955917"/>
      <w:bookmarkStart w:id="9641" w:name="_Toc29893035"/>
      <w:bookmarkStart w:id="9642" w:name="_Toc36556972"/>
      <w:bookmarkStart w:id="9643" w:name="_Toc45832420"/>
      <w:bookmarkStart w:id="9644" w:name="_Toc51763700"/>
      <w:bookmarkStart w:id="9645" w:name="_Toc64448869"/>
      <w:bookmarkStart w:id="9646" w:name="_Toc66289528"/>
      <w:bookmarkStart w:id="9647" w:name="_Toc74154641"/>
      <w:bookmarkStart w:id="9648" w:name="_Toc81383385"/>
      <w:bookmarkStart w:id="9649" w:name="_Toc88658018"/>
      <w:bookmarkStart w:id="9650" w:name="_Toc97910930"/>
      <w:bookmarkStart w:id="9651" w:name="_Toc99038690"/>
      <w:bookmarkStart w:id="9652" w:name="_Toc99730953"/>
      <w:bookmarkStart w:id="9653" w:name="_Toc105511084"/>
      <w:bookmarkStart w:id="9654" w:name="_Toc105927616"/>
      <w:bookmarkStart w:id="9655" w:name="_Toc106110156"/>
      <w:bookmarkStart w:id="9656" w:name="_Toc113835593"/>
      <w:bookmarkStart w:id="9657" w:name="_Toc120124441"/>
      <w:bookmarkStart w:id="9658" w:name="_Toc155980792"/>
      <w:bookmarkEnd w:id="9639"/>
      <w:r w:rsidRPr="00EA5FA7">
        <w:t>9.3.1.13</w:t>
      </w:r>
      <w:r w:rsidRPr="00EA5FA7">
        <w:tab/>
        <w:t>Time To wait</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69D40FEB" w14:textId="77777777" w:rsidR="00F970C9" w:rsidRPr="00EA5FA7" w:rsidRDefault="00F970C9" w:rsidP="00BA66B0">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BA66B0">
            <w:pPr>
              <w:pStyle w:val="TAH"/>
              <w:keepNext w:val="0"/>
              <w:keepLines w:val="0"/>
              <w:widowControl w:val="0"/>
            </w:pPr>
            <w:r w:rsidRPr="00EA5FA7">
              <w:t>IE/Group Name</w:t>
            </w:r>
          </w:p>
        </w:tc>
        <w:tc>
          <w:tcPr>
            <w:tcW w:w="556" w:type="pct"/>
          </w:tcPr>
          <w:p w14:paraId="7630B6F3" w14:textId="77777777" w:rsidR="00F970C9" w:rsidRPr="00EA5FA7" w:rsidRDefault="00F970C9" w:rsidP="00BA66B0">
            <w:pPr>
              <w:pStyle w:val="TAH"/>
              <w:keepNext w:val="0"/>
              <w:keepLines w:val="0"/>
              <w:widowControl w:val="0"/>
            </w:pPr>
            <w:r w:rsidRPr="00EA5FA7">
              <w:t>Presence</w:t>
            </w:r>
          </w:p>
        </w:tc>
        <w:tc>
          <w:tcPr>
            <w:tcW w:w="741" w:type="pct"/>
          </w:tcPr>
          <w:p w14:paraId="45E77DEA" w14:textId="77777777" w:rsidR="00F970C9" w:rsidRPr="00EA5FA7" w:rsidRDefault="00F970C9" w:rsidP="00BA66B0">
            <w:pPr>
              <w:pStyle w:val="TAH"/>
              <w:keepNext w:val="0"/>
              <w:keepLines w:val="0"/>
              <w:widowControl w:val="0"/>
            </w:pPr>
            <w:r w:rsidRPr="00EA5FA7">
              <w:t>Range</w:t>
            </w:r>
          </w:p>
        </w:tc>
        <w:tc>
          <w:tcPr>
            <w:tcW w:w="963" w:type="pct"/>
          </w:tcPr>
          <w:p w14:paraId="5CD65ABD" w14:textId="77777777" w:rsidR="00F970C9" w:rsidRPr="00EA5FA7" w:rsidRDefault="00F970C9" w:rsidP="00BA66B0">
            <w:pPr>
              <w:pStyle w:val="TAH"/>
              <w:keepNext w:val="0"/>
              <w:keepLines w:val="0"/>
              <w:widowControl w:val="0"/>
            </w:pPr>
            <w:r w:rsidRPr="00EA5FA7">
              <w:t>IE type and reference</w:t>
            </w:r>
          </w:p>
        </w:tc>
        <w:tc>
          <w:tcPr>
            <w:tcW w:w="1481" w:type="pct"/>
          </w:tcPr>
          <w:p w14:paraId="2663F19C" w14:textId="77777777" w:rsidR="00F970C9" w:rsidRPr="00EA5FA7" w:rsidRDefault="00F970C9" w:rsidP="00BA66B0">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BA66B0">
            <w:pPr>
              <w:pStyle w:val="TAL"/>
              <w:keepNext w:val="0"/>
              <w:keepLines w:val="0"/>
              <w:widowControl w:val="0"/>
            </w:pPr>
            <w:r w:rsidRPr="00EA5FA7">
              <w:t>Time to wait</w:t>
            </w:r>
          </w:p>
        </w:tc>
        <w:tc>
          <w:tcPr>
            <w:tcW w:w="556" w:type="pct"/>
          </w:tcPr>
          <w:p w14:paraId="487877CE" w14:textId="77777777" w:rsidR="00F970C9" w:rsidRPr="00EA5FA7" w:rsidRDefault="00F970C9" w:rsidP="00BA66B0">
            <w:pPr>
              <w:pStyle w:val="TAL"/>
              <w:keepNext w:val="0"/>
              <w:keepLines w:val="0"/>
              <w:widowControl w:val="0"/>
            </w:pPr>
            <w:r w:rsidRPr="00EA5FA7">
              <w:t>M</w:t>
            </w:r>
          </w:p>
        </w:tc>
        <w:tc>
          <w:tcPr>
            <w:tcW w:w="741" w:type="pct"/>
          </w:tcPr>
          <w:p w14:paraId="5098FC4B" w14:textId="77777777" w:rsidR="00F970C9" w:rsidRPr="00EA5FA7" w:rsidRDefault="00F970C9" w:rsidP="00BA66B0">
            <w:pPr>
              <w:pStyle w:val="TAL"/>
              <w:keepNext w:val="0"/>
              <w:keepLines w:val="0"/>
              <w:widowControl w:val="0"/>
            </w:pPr>
          </w:p>
        </w:tc>
        <w:tc>
          <w:tcPr>
            <w:tcW w:w="963" w:type="pct"/>
          </w:tcPr>
          <w:p w14:paraId="181396A6" w14:textId="68AA562C" w:rsidR="00F970C9" w:rsidRPr="00EA5FA7" w:rsidRDefault="00F970C9" w:rsidP="00BA66B0">
            <w:pPr>
              <w:pStyle w:val="TAL"/>
              <w:keepNext w:val="0"/>
              <w:keepLines w:val="0"/>
              <w:widowControl w:val="0"/>
            </w:pPr>
            <w:r w:rsidRPr="00EA5FA7">
              <w:t>ENUMERATED(1s, 2s, 5s, 10s, 20s, 60s</w:t>
            </w:r>
            <w:ins w:id="9659" w:author="Rapporteur" w:date="2024-01-17T06:33:00Z">
              <w:r w:rsidR="00E57383">
                <w:t>, ...</w:t>
              </w:r>
            </w:ins>
            <w:r w:rsidRPr="00EA5FA7">
              <w:t>)</w:t>
            </w:r>
          </w:p>
        </w:tc>
        <w:tc>
          <w:tcPr>
            <w:tcW w:w="1481" w:type="pct"/>
          </w:tcPr>
          <w:p w14:paraId="42872A22" w14:textId="77777777" w:rsidR="00F970C9" w:rsidRPr="00EA5FA7" w:rsidRDefault="00F970C9" w:rsidP="00BA66B0">
            <w:pPr>
              <w:pStyle w:val="TAL"/>
              <w:keepNext w:val="0"/>
              <w:keepLines w:val="0"/>
              <w:widowControl w:val="0"/>
            </w:pPr>
          </w:p>
        </w:tc>
      </w:tr>
    </w:tbl>
    <w:p w14:paraId="759E995E" w14:textId="77777777" w:rsidR="00F970C9" w:rsidRPr="00EA5FA7" w:rsidRDefault="00F970C9" w:rsidP="00BA66B0">
      <w:pPr>
        <w:widowControl w:val="0"/>
      </w:pPr>
    </w:p>
    <w:p w14:paraId="606EA667" w14:textId="77777777" w:rsidR="00F970C9" w:rsidRPr="00EA5FA7" w:rsidRDefault="00F970C9" w:rsidP="00BA66B0">
      <w:pPr>
        <w:pStyle w:val="Heading4"/>
        <w:keepNext w:val="0"/>
        <w:keepLines w:val="0"/>
        <w:widowControl w:val="0"/>
        <w:rPr>
          <w:lang w:eastAsia="zh-CN"/>
        </w:rPr>
      </w:pPr>
      <w:bookmarkStart w:id="9660" w:name="_CR9_3_1_14"/>
      <w:bookmarkStart w:id="9661" w:name="_Toc20955918"/>
      <w:bookmarkStart w:id="9662" w:name="_Toc29893036"/>
      <w:bookmarkStart w:id="9663" w:name="_Toc36556973"/>
      <w:bookmarkStart w:id="9664" w:name="_Toc45832421"/>
      <w:bookmarkStart w:id="9665" w:name="_Toc51763701"/>
      <w:bookmarkStart w:id="9666" w:name="_Toc64448870"/>
      <w:bookmarkStart w:id="9667" w:name="_Toc66289529"/>
      <w:bookmarkStart w:id="9668" w:name="_Toc74154642"/>
      <w:bookmarkStart w:id="9669" w:name="_Toc81383386"/>
      <w:bookmarkStart w:id="9670" w:name="_Toc88658019"/>
      <w:bookmarkStart w:id="9671" w:name="_Toc97910931"/>
      <w:bookmarkStart w:id="9672" w:name="_Toc99038691"/>
      <w:bookmarkStart w:id="9673" w:name="_Toc99730954"/>
      <w:bookmarkStart w:id="9674" w:name="_Toc105511085"/>
      <w:bookmarkStart w:id="9675" w:name="_Toc105927617"/>
      <w:bookmarkStart w:id="9676" w:name="_Toc106110157"/>
      <w:bookmarkStart w:id="9677" w:name="_Toc113835594"/>
      <w:bookmarkStart w:id="9678" w:name="_Toc120124442"/>
      <w:bookmarkStart w:id="9679" w:name="_Toc155980793"/>
      <w:bookmarkEnd w:id="9660"/>
      <w:r w:rsidRPr="00EA5FA7">
        <w:rPr>
          <w:lang w:eastAsia="zh-CN"/>
        </w:rPr>
        <w:t>9.3.1.14</w:t>
      </w:r>
      <w:r w:rsidRPr="00EA5FA7">
        <w:rPr>
          <w:lang w:eastAsia="zh-CN"/>
        </w:rPr>
        <w:tab/>
        <w:t>PLMN Identity</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p>
    <w:p w14:paraId="0FF2B5FB" w14:textId="77777777" w:rsidR="00F970C9" w:rsidRPr="00EA5FA7" w:rsidRDefault="00F970C9" w:rsidP="00BA66B0">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A2168C">
        <w:trPr>
          <w:tblHeader/>
        </w:trPr>
        <w:tc>
          <w:tcPr>
            <w:tcW w:w="2448" w:type="dxa"/>
          </w:tcPr>
          <w:p w14:paraId="6D3C1B9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BA66B0">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BA66B0">
            <w:pPr>
              <w:pStyle w:val="TAL"/>
              <w:keepNext w:val="0"/>
              <w:keepLines w:val="0"/>
              <w:widowControl w:val="0"/>
              <w:rPr>
                <w:lang w:eastAsia="ja-JP"/>
              </w:rPr>
            </w:pPr>
          </w:p>
        </w:tc>
        <w:tc>
          <w:tcPr>
            <w:tcW w:w="1872" w:type="dxa"/>
          </w:tcPr>
          <w:p w14:paraId="3D38F417" w14:textId="77777777" w:rsidR="00F970C9" w:rsidRPr="00EA5FA7" w:rsidRDefault="00F970C9" w:rsidP="00BA66B0">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BA66B0">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BA66B0">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BA66B0">
            <w:pPr>
              <w:pStyle w:val="TAL"/>
              <w:keepNext w:val="0"/>
              <w:keepLines w:val="0"/>
              <w:widowControl w:val="0"/>
              <w:rPr>
                <w:lang w:eastAsia="ja-JP"/>
              </w:rPr>
            </w:pPr>
            <w:r w:rsidRPr="00EA5FA7">
              <w:rPr>
                <w:lang w:eastAsia="ja-JP"/>
              </w:rPr>
              <w:lastRenderedPageBreak/>
              <w:t>two digits per octet,</w:t>
            </w:r>
          </w:p>
          <w:p w14:paraId="576B9001" w14:textId="77777777" w:rsidR="00F970C9" w:rsidRPr="00EA5FA7" w:rsidRDefault="00F970C9" w:rsidP="00BA66B0">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BA66B0">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BA66B0">
            <w:pPr>
              <w:pStyle w:val="TAL"/>
              <w:keepNext w:val="0"/>
              <w:keepLines w:val="0"/>
              <w:widowControl w:val="0"/>
              <w:rPr>
                <w:lang w:eastAsia="ja-JP"/>
              </w:rPr>
            </w:pPr>
          </w:p>
          <w:p w14:paraId="463E938D" w14:textId="77777777" w:rsidR="00F970C9" w:rsidRPr="00EA5FA7" w:rsidRDefault="00F970C9" w:rsidP="00BA66B0">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BA66B0">
      <w:pPr>
        <w:widowControl w:val="0"/>
        <w:rPr>
          <w:lang w:eastAsia="zh-CN"/>
        </w:rPr>
      </w:pPr>
    </w:p>
    <w:p w14:paraId="7CB3C79C" w14:textId="77777777" w:rsidR="00F970C9" w:rsidRPr="00EA5FA7" w:rsidRDefault="00F970C9" w:rsidP="00BA66B0">
      <w:pPr>
        <w:pStyle w:val="Heading4"/>
        <w:keepNext w:val="0"/>
        <w:keepLines w:val="0"/>
        <w:widowControl w:val="0"/>
        <w:rPr>
          <w:lang w:eastAsia="zh-CN"/>
        </w:rPr>
      </w:pPr>
      <w:bookmarkStart w:id="9680" w:name="_CR9_3_1_15"/>
      <w:bookmarkStart w:id="9681" w:name="_Toc20955919"/>
      <w:bookmarkStart w:id="9682" w:name="_Toc29893037"/>
      <w:bookmarkStart w:id="9683" w:name="_Toc36556974"/>
      <w:bookmarkStart w:id="9684" w:name="_Toc45832422"/>
      <w:bookmarkStart w:id="9685" w:name="_Toc51763702"/>
      <w:bookmarkStart w:id="9686" w:name="_Toc64448871"/>
      <w:bookmarkStart w:id="9687" w:name="_Toc66289530"/>
      <w:bookmarkStart w:id="9688" w:name="_Toc74154643"/>
      <w:bookmarkStart w:id="9689" w:name="_Toc81383387"/>
      <w:bookmarkStart w:id="9690" w:name="_Toc88658020"/>
      <w:bookmarkStart w:id="9691" w:name="_Toc97910932"/>
      <w:bookmarkStart w:id="9692" w:name="_Toc99038692"/>
      <w:bookmarkStart w:id="9693" w:name="_Toc99730955"/>
      <w:bookmarkStart w:id="9694" w:name="_Toc105511086"/>
      <w:bookmarkStart w:id="9695" w:name="_Toc105927618"/>
      <w:bookmarkStart w:id="9696" w:name="_Toc106110158"/>
      <w:bookmarkStart w:id="9697" w:name="_Toc113835595"/>
      <w:bookmarkStart w:id="9698" w:name="_Toc120124443"/>
      <w:bookmarkStart w:id="9699" w:name="_Toc155980794"/>
      <w:bookmarkEnd w:id="9680"/>
      <w:r w:rsidRPr="00EA5FA7">
        <w:rPr>
          <w:lang w:eastAsia="zh-CN"/>
        </w:rPr>
        <w:t>9.3.1.15</w:t>
      </w:r>
      <w:r w:rsidRPr="00EA5FA7">
        <w:rPr>
          <w:lang w:eastAsia="zh-CN"/>
        </w:rPr>
        <w:tab/>
        <w:t>Transmission Bandwidth</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17FDB6F7"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A66B0">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A66B0">
            <w:pPr>
              <w:pStyle w:val="TAL"/>
              <w:keepNext w:val="0"/>
              <w:keepLines w:val="0"/>
              <w:widowControl w:val="0"/>
              <w:rPr>
                <w:lang w:eastAsia="ja-JP"/>
              </w:rPr>
            </w:pPr>
            <w:r w:rsidRPr="00EA5FA7">
              <w:rPr>
                <w:lang w:eastAsia="ja-JP"/>
              </w:rPr>
              <w:t>ENUMERATED (scs15, scs30, scs60, scs120, ...</w:t>
            </w:r>
            <w:del w:id="9700" w:author="Rapporteur" w:date="2024-02-15T16:53:00Z">
              <w:r w:rsidR="0036216D" w:rsidDel="009E0CAF">
                <w:rPr>
                  <w:lang w:eastAsia="ja-JP"/>
                </w:rPr>
                <w:delText xml:space="preserve"> </w:delText>
              </w:r>
            </w:del>
            <w:r w:rsidR="0036216D">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A66B0">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A66B0">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80E1E86" w:rsidR="00F970C9" w:rsidRPr="00EA5FA7" w:rsidRDefault="00F970C9" w:rsidP="00BA66B0">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00CF3C23">
              <w:rPr>
                <w:rFonts w:hint="eastAsia"/>
                <w:lang w:eastAsia="zh-CN"/>
              </w:rPr>
              <w:t>,</w:t>
            </w:r>
            <w:r w:rsidR="00CF3C23">
              <w:rPr>
                <w:lang w:eastAsia="zh-CN"/>
              </w:rPr>
              <w:t xml:space="preserve"> </w:t>
            </w:r>
            <w:r w:rsidR="00CF3C23">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A66B0">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A66B0">
      <w:pPr>
        <w:widowControl w:val="0"/>
        <w:rPr>
          <w:lang w:eastAsia="zh-CN"/>
        </w:rPr>
      </w:pPr>
    </w:p>
    <w:p w14:paraId="2CE8E563" w14:textId="77777777" w:rsidR="00F970C9" w:rsidRPr="00EA5FA7" w:rsidRDefault="00F970C9" w:rsidP="00BA66B0">
      <w:pPr>
        <w:pStyle w:val="Heading4"/>
        <w:keepNext w:val="0"/>
        <w:keepLines w:val="0"/>
        <w:widowControl w:val="0"/>
      </w:pPr>
      <w:bookmarkStart w:id="9701" w:name="_CR9_3_1_16"/>
      <w:bookmarkStart w:id="9702" w:name="_Toc20955920"/>
      <w:bookmarkStart w:id="9703" w:name="_Toc29893038"/>
      <w:bookmarkStart w:id="9704" w:name="_Toc36556975"/>
      <w:bookmarkStart w:id="9705" w:name="_Toc45832423"/>
      <w:bookmarkStart w:id="9706" w:name="_Toc51763703"/>
      <w:bookmarkStart w:id="9707" w:name="_Toc64448872"/>
      <w:bookmarkStart w:id="9708" w:name="_Toc66289531"/>
      <w:bookmarkStart w:id="9709" w:name="_Toc74154644"/>
      <w:bookmarkStart w:id="9710" w:name="_Toc81383388"/>
      <w:bookmarkStart w:id="9711" w:name="_Toc88658021"/>
      <w:bookmarkStart w:id="9712" w:name="_Toc97910933"/>
      <w:bookmarkStart w:id="9713" w:name="_Toc99038693"/>
      <w:bookmarkStart w:id="9714" w:name="_Toc99730956"/>
      <w:bookmarkStart w:id="9715" w:name="_Toc105511087"/>
      <w:bookmarkStart w:id="9716" w:name="_Toc105927619"/>
      <w:bookmarkStart w:id="9717" w:name="_Toc106110159"/>
      <w:bookmarkStart w:id="9718" w:name="_Toc113835596"/>
      <w:bookmarkStart w:id="9719" w:name="_Toc120124444"/>
      <w:bookmarkStart w:id="9720" w:name="_Toc155980795"/>
      <w:bookmarkEnd w:id="9701"/>
      <w:r w:rsidRPr="00EA5FA7">
        <w:t>9.3.1.16</w:t>
      </w:r>
      <w:r w:rsidRPr="00EA5FA7">
        <w:tab/>
        <w:t>Void</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7DB4D5DD" w14:textId="77777777" w:rsidR="00F970C9" w:rsidRPr="00EA5FA7" w:rsidRDefault="00F970C9" w:rsidP="00BA66B0">
      <w:pPr>
        <w:widowControl w:val="0"/>
        <w:rPr>
          <w:lang w:eastAsia="zh-CN"/>
        </w:rPr>
      </w:pPr>
      <w:r w:rsidRPr="00EA5FA7">
        <w:rPr>
          <w:lang w:eastAsia="zh-CN"/>
        </w:rPr>
        <w:t>Reserved for future use.</w:t>
      </w:r>
    </w:p>
    <w:p w14:paraId="1D7D7A65" w14:textId="77777777" w:rsidR="00F970C9" w:rsidRPr="00EA5FA7" w:rsidRDefault="00F970C9" w:rsidP="00BA66B0">
      <w:pPr>
        <w:pStyle w:val="Heading4"/>
        <w:keepNext w:val="0"/>
        <w:keepLines w:val="0"/>
        <w:widowControl w:val="0"/>
      </w:pPr>
      <w:bookmarkStart w:id="9721" w:name="_CR9_3_1_17"/>
      <w:bookmarkStart w:id="9722" w:name="_Toc20955921"/>
      <w:bookmarkStart w:id="9723" w:name="_Toc29893039"/>
      <w:bookmarkStart w:id="9724" w:name="_Toc36556976"/>
      <w:bookmarkStart w:id="9725" w:name="_Toc45832424"/>
      <w:bookmarkStart w:id="9726" w:name="_Toc51763704"/>
      <w:bookmarkStart w:id="9727" w:name="_Toc64448873"/>
      <w:bookmarkStart w:id="9728" w:name="_Toc66289532"/>
      <w:bookmarkStart w:id="9729" w:name="_Toc74154645"/>
      <w:bookmarkStart w:id="9730" w:name="_Toc81383389"/>
      <w:bookmarkStart w:id="9731" w:name="_Toc88658022"/>
      <w:bookmarkStart w:id="9732" w:name="_Toc97910934"/>
      <w:bookmarkStart w:id="9733" w:name="_Toc99038694"/>
      <w:bookmarkStart w:id="9734" w:name="_Toc99730957"/>
      <w:bookmarkStart w:id="9735" w:name="_Toc105511088"/>
      <w:bookmarkStart w:id="9736" w:name="_Toc105927620"/>
      <w:bookmarkStart w:id="9737" w:name="_Toc106110160"/>
      <w:bookmarkStart w:id="9738" w:name="_Toc113835597"/>
      <w:bookmarkStart w:id="9739" w:name="_Toc120124445"/>
      <w:bookmarkStart w:id="9740" w:name="_Toc155980796"/>
      <w:bookmarkEnd w:id="9721"/>
      <w:r w:rsidRPr="00EA5FA7">
        <w:t>9.3.1.17</w:t>
      </w:r>
      <w:r w:rsidRPr="00EA5FA7">
        <w:tab/>
        <w:t>NR Frequency Info</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71CD38F3" w14:textId="77777777" w:rsidR="00F970C9" w:rsidRPr="00EA5FA7" w:rsidRDefault="00F970C9" w:rsidP="00BA66B0">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A66B0">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A66B0">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A66B0">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A66B0">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A66B0">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A66B0">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A66B0">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BA66B0">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BA66B0">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BA66B0">
            <w:pPr>
              <w:pStyle w:val="TAL"/>
              <w:keepNext w:val="0"/>
              <w:keepLines w:val="0"/>
              <w:widowControl w:val="0"/>
              <w:rPr>
                <w:lang w:eastAsia="ja-JP"/>
              </w:rPr>
            </w:pPr>
          </w:p>
        </w:tc>
        <w:tc>
          <w:tcPr>
            <w:tcW w:w="1512" w:type="dxa"/>
          </w:tcPr>
          <w:p w14:paraId="49252E0A" w14:textId="77777777" w:rsidR="0084422F" w:rsidRPr="00EA5FA7" w:rsidRDefault="0084422F" w:rsidP="00BA66B0">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 xml:space="preserve">38.104 [17] section 5.4.2.1. The frequency provided in this IE </w:t>
            </w:r>
            <w:r w:rsidRPr="00EA5FA7">
              <w:rPr>
                <w:rFonts w:eastAsia="MS Mincho"/>
                <w:lang w:eastAsia="ja-JP"/>
              </w:rPr>
              <w:lastRenderedPageBreak/>
              <w:t>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BA66B0">
            <w:pPr>
              <w:pStyle w:val="TAC"/>
              <w:keepNext w:val="0"/>
              <w:keepLines w:val="0"/>
              <w:widowControl w:val="0"/>
              <w:rPr>
                <w:rFonts w:eastAsia="MS Mincho"/>
                <w:lang w:eastAsia="ja-JP"/>
              </w:rPr>
            </w:pPr>
            <w:r w:rsidRPr="00FD0425">
              <w:rPr>
                <w:lang w:eastAsia="ja-JP"/>
              </w:rPr>
              <w:lastRenderedPageBreak/>
              <w:t>–</w:t>
            </w:r>
          </w:p>
        </w:tc>
        <w:tc>
          <w:tcPr>
            <w:tcW w:w="1080" w:type="dxa"/>
          </w:tcPr>
          <w:p w14:paraId="3FF0BB18"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BA66B0">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BA66B0">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BA66B0">
            <w:pPr>
              <w:pStyle w:val="TAL"/>
              <w:keepNext w:val="0"/>
              <w:keepLines w:val="0"/>
              <w:widowControl w:val="0"/>
              <w:rPr>
                <w:lang w:eastAsia="ja-JP"/>
              </w:rPr>
            </w:pPr>
          </w:p>
        </w:tc>
        <w:tc>
          <w:tcPr>
            <w:tcW w:w="1512" w:type="dxa"/>
          </w:tcPr>
          <w:p w14:paraId="20613469" w14:textId="77777777" w:rsidR="0084422F" w:rsidRPr="00EA5FA7" w:rsidRDefault="0084422F" w:rsidP="00BA66B0">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BA66B0">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BA66B0">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BA66B0">
            <w:pPr>
              <w:pStyle w:val="TAL"/>
              <w:keepNext w:val="0"/>
              <w:keepLines w:val="0"/>
              <w:widowControl w:val="0"/>
              <w:rPr>
                <w:szCs w:val="18"/>
                <w:lang w:eastAsia="ja-JP"/>
              </w:rPr>
            </w:pPr>
          </w:p>
        </w:tc>
        <w:tc>
          <w:tcPr>
            <w:tcW w:w="1080" w:type="dxa"/>
          </w:tcPr>
          <w:p w14:paraId="6C9ACD74" w14:textId="77777777" w:rsidR="0084422F" w:rsidRPr="00EA5FA7" w:rsidRDefault="0084422F" w:rsidP="00BA66B0">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BA66B0">
            <w:pPr>
              <w:pStyle w:val="TAL"/>
              <w:keepNext w:val="0"/>
              <w:keepLines w:val="0"/>
              <w:widowControl w:val="0"/>
              <w:rPr>
                <w:lang w:eastAsia="ja-JP"/>
              </w:rPr>
            </w:pPr>
          </w:p>
        </w:tc>
        <w:tc>
          <w:tcPr>
            <w:tcW w:w="1728" w:type="dxa"/>
          </w:tcPr>
          <w:p w14:paraId="776BA98B"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BA66B0">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0753D" w:rsidRDefault="0084422F" w:rsidP="00BA66B0">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BA66B0">
            <w:pPr>
              <w:pStyle w:val="TAL"/>
              <w:keepNext w:val="0"/>
              <w:keepLines w:val="0"/>
              <w:widowControl w:val="0"/>
              <w:rPr>
                <w:szCs w:val="18"/>
                <w:lang w:eastAsia="ja-JP"/>
              </w:rPr>
            </w:pPr>
          </w:p>
        </w:tc>
        <w:tc>
          <w:tcPr>
            <w:tcW w:w="1080" w:type="dxa"/>
          </w:tcPr>
          <w:p w14:paraId="26FB6190" w14:textId="77777777" w:rsidR="0084422F" w:rsidRPr="00EA5FA7" w:rsidRDefault="0084422F" w:rsidP="00BA66B0">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BA66B0">
            <w:pPr>
              <w:pStyle w:val="TAL"/>
              <w:keepNext w:val="0"/>
              <w:keepLines w:val="0"/>
              <w:widowControl w:val="0"/>
              <w:rPr>
                <w:lang w:eastAsia="ja-JP"/>
              </w:rPr>
            </w:pPr>
          </w:p>
        </w:tc>
        <w:tc>
          <w:tcPr>
            <w:tcW w:w="1728" w:type="dxa"/>
          </w:tcPr>
          <w:p w14:paraId="1E8F6646"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BA66B0">
            <w:pPr>
              <w:pStyle w:val="TAL"/>
              <w:keepNext w:val="0"/>
              <w:keepLines w:val="0"/>
              <w:widowControl w:val="0"/>
              <w:ind w:leftChars="100" w:left="200"/>
              <w:rPr>
                <w:rFonts w:cs="Arial"/>
              </w:rPr>
            </w:pPr>
            <w:r w:rsidRPr="00EA5FA7">
              <w:rPr>
                <w:rFonts w:cs="Arial"/>
              </w:rPr>
              <w:t>&gt;&gt;</w:t>
            </w:r>
            <w:bookmarkStart w:id="9741" w:name="OLE_LINK111"/>
            <w:r w:rsidRPr="00EA5FA7">
              <w:rPr>
                <w:rFonts w:cs="Arial"/>
              </w:rPr>
              <w:t xml:space="preserve">NR Frequency Band </w:t>
            </w:r>
            <w:bookmarkEnd w:id="9741"/>
          </w:p>
        </w:tc>
        <w:tc>
          <w:tcPr>
            <w:tcW w:w="1080" w:type="dxa"/>
          </w:tcPr>
          <w:p w14:paraId="6E464F93" w14:textId="77777777" w:rsidR="0084422F" w:rsidRPr="00EA5FA7" w:rsidRDefault="0084422F" w:rsidP="00BA66B0">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BA66B0">
            <w:pPr>
              <w:pStyle w:val="TAL"/>
              <w:keepNext w:val="0"/>
              <w:keepLines w:val="0"/>
              <w:widowControl w:val="0"/>
              <w:rPr>
                <w:i/>
                <w:lang w:eastAsia="ja-JP"/>
              </w:rPr>
            </w:pPr>
          </w:p>
        </w:tc>
        <w:tc>
          <w:tcPr>
            <w:tcW w:w="1512" w:type="dxa"/>
          </w:tcPr>
          <w:p w14:paraId="17CAC581" w14:textId="77777777" w:rsidR="0084422F" w:rsidRPr="00EA5FA7" w:rsidRDefault="0084422F" w:rsidP="00BA66B0">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0753D" w:rsidRDefault="0084422F" w:rsidP="00BA66B0">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5D0D1746" w14:textId="77777777" w:rsidR="0084422F" w:rsidRPr="00EA5FA7" w:rsidRDefault="0084422F" w:rsidP="00BA66B0">
            <w:pPr>
              <w:pStyle w:val="TAL"/>
              <w:keepNext w:val="0"/>
              <w:keepLines w:val="0"/>
              <w:widowControl w:val="0"/>
              <w:rPr>
                <w:szCs w:val="18"/>
                <w:lang w:eastAsia="ja-JP"/>
              </w:rPr>
            </w:pPr>
          </w:p>
        </w:tc>
        <w:tc>
          <w:tcPr>
            <w:tcW w:w="1080" w:type="dxa"/>
          </w:tcPr>
          <w:p w14:paraId="5A42BEDB" w14:textId="77777777" w:rsidR="0084422F" w:rsidRPr="00EA5FA7" w:rsidRDefault="0084422F" w:rsidP="00BA66B0">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BA66B0">
            <w:pPr>
              <w:pStyle w:val="TAL"/>
              <w:keepNext w:val="0"/>
              <w:keepLines w:val="0"/>
              <w:widowControl w:val="0"/>
              <w:rPr>
                <w:lang w:eastAsia="ja-JP"/>
              </w:rPr>
            </w:pPr>
          </w:p>
        </w:tc>
        <w:tc>
          <w:tcPr>
            <w:tcW w:w="1728" w:type="dxa"/>
          </w:tcPr>
          <w:p w14:paraId="2A7FF3AF"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BA66B0">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BA66B0">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BA66B0">
            <w:pPr>
              <w:pStyle w:val="TAL"/>
              <w:keepNext w:val="0"/>
              <w:keepLines w:val="0"/>
              <w:widowControl w:val="0"/>
              <w:rPr>
                <w:lang w:eastAsia="ja-JP"/>
              </w:rPr>
            </w:pPr>
          </w:p>
        </w:tc>
        <w:tc>
          <w:tcPr>
            <w:tcW w:w="1512" w:type="dxa"/>
          </w:tcPr>
          <w:p w14:paraId="1C7D883D" w14:textId="77777777" w:rsidR="0084422F" w:rsidRPr="00EA5FA7" w:rsidRDefault="0084422F" w:rsidP="00BA66B0">
            <w:pPr>
              <w:pStyle w:val="TAL"/>
              <w:keepNext w:val="0"/>
              <w:keepLines w:val="0"/>
              <w:widowControl w:val="0"/>
              <w:rPr>
                <w:lang w:eastAsia="ja-JP"/>
              </w:rPr>
            </w:pPr>
            <w:r w:rsidRPr="00EA5FA7">
              <w:rPr>
                <w:lang w:eastAsia="ja-JP"/>
              </w:rPr>
              <w:t>INTEGER (1.. 1024, ...)</w:t>
            </w:r>
          </w:p>
        </w:tc>
        <w:tc>
          <w:tcPr>
            <w:tcW w:w="1728" w:type="dxa"/>
          </w:tcPr>
          <w:p w14:paraId="16E0512C" w14:textId="034048AA"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BA66B0">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BA66B0">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BA66B0">
            <w:pPr>
              <w:pStyle w:val="TAL"/>
              <w:keepNext w:val="0"/>
              <w:keepLines w:val="0"/>
              <w:widowControl w:val="0"/>
              <w:rPr>
                <w:lang w:eastAsia="ja-JP"/>
              </w:rPr>
            </w:pPr>
          </w:p>
        </w:tc>
        <w:tc>
          <w:tcPr>
            <w:tcW w:w="1512" w:type="dxa"/>
          </w:tcPr>
          <w:p w14:paraId="28595EA1" w14:textId="77777777" w:rsidR="0084422F" w:rsidRPr="00EA5FA7" w:rsidRDefault="0084422F" w:rsidP="00BA66B0">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BA66B0">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BA66B0">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BA66B0">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A66B0">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A66B0">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A66B0">
            <w:pPr>
              <w:pStyle w:val="TAL"/>
              <w:keepNext w:val="0"/>
              <w:keepLines w:val="0"/>
              <w:widowControl w:val="0"/>
              <w:rPr>
                <w:lang w:eastAsia="ja-JP"/>
              </w:rPr>
            </w:pPr>
            <w:bookmarkStart w:id="9742" w:name="OLE_LINK152"/>
            <w:bookmarkStart w:id="9743" w:name="OLE_LINK153"/>
            <w:r w:rsidRPr="00EA5FA7">
              <w:rPr>
                <w:lang w:eastAsia="ja-JP"/>
              </w:rPr>
              <w:t>maxnoofNrCellBands</w:t>
            </w:r>
            <w:bookmarkEnd w:id="9742"/>
            <w:bookmarkEnd w:id="9743"/>
          </w:p>
        </w:tc>
        <w:tc>
          <w:tcPr>
            <w:tcW w:w="5670" w:type="dxa"/>
          </w:tcPr>
          <w:p w14:paraId="5121B314" w14:textId="77777777" w:rsidR="00F970C9" w:rsidRPr="00EA5FA7" w:rsidRDefault="00F970C9" w:rsidP="00BA66B0">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A66B0">
      <w:pPr>
        <w:widowControl w:val="0"/>
      </w:pPr>
    </w:p>
    <w:p w14:paraId="3F78AC75" w14:textId="77777777" w:rsidR="00F970C9" w:rsidRPr="00EA5FA7" w:rsidRDefault="00F970C9" w:rsidP="00BA66B0">
      <w:pPr>
        <w:pStyle w:val="Heading4"/>
        <w:keepNext w:val="0"/>
        <w:keepLines w:val="0"/>
        <w:widowControl w:val="0"/>
        <w:rPr>
          <w:lang w:eastAsia="zh-CN"/>
        </w:rPr>
      </w:pPr>
      <w:bookmarkStart w:id="9744" w:name="_CR9_3_1_18"/>
      <w:bookmarkStart w:id="9745" w:name="_Toc20955922"/>
      <w:bookmarkStart w:id="9746" w:name="_Toc29893040"/>
      <w:bookmarkStart w:id="9747" w:name="_Toc36556977"/>
      <w:bookmarkStart w:id="9748" w:name="_Toc45832425"/>
      <w:bookmarkStart w:id="9749" w:name="_Toc51763705"/>
      <w:bookmarkStart w:id="9750" w:name="_Toc64448874"/>
      <w:bookmarkStart w:id="9751" w:name="_Toc66289533"/>
      <w:bookmarkStart w:id="9752" w:name="_Toc74154646"/>
      <w:bookmarkStart w:id="9753" w:name="_Toc81383390"/>
      <w:bookmarkStart w:id="9754" w:name="_Toc88658023"/>
      <w:bookmarkStart w:id="9755" w:name="_Toc97910935"/>
      <w:bookmarkStart w:id="9756" w:name="_Toc99038695"/>
      <w:bookmarkStart w:id="9757" w:name="_Toc99730958"/>
      <w:bookmarkStart w:id="9758" w:name="_Toc105511089"/>
      <w:bookmarkStart w:id="9759" w:name="_Toc105927621"/>
      <w:bookmarkStart w:id="9760" w:name="_Toc106110161"/>
      <w:bookmarkStart w:id="9761" w:name="_Toc113835598"/>
      <w:bookmarkStart w:id="9762" w:name="_Toc120124446"/>
      <w:bookmarkStart w:id="9763" w:name="_Toc155980797"/>
      <w:bookmarkEnd w:id="9744"/>
      <w:r w:rsidRPr="00EA5FA7">
        <w:rPr>
          <w:lang w:eastAsia="zh-CN"/>
        </w:rPr>
        <w:t>9.3.1.18</w:t>
      </w:r>
      <w:r w:rsidRPr="00EA5FA7">
        <w:rPr>
          <w:lang w:eastAsia="zh-CN"/>
        </w:rPr>
        <w:tab/>
        <w:t>gNB-DU System Information</w:t>
      </w:r>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137CE3E4" w14:textId="77777777" w:rsidR="00F970C9" w:rsidRPr="00EA5FA7" w:rsidRDefault="00F970C9" w:rsidP="00BA66B0">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FD0FDA">
        <w:trPr>
          <w:tblHeader/>
        </w:trPr>
        <w:tc>
          <w:tcPr>
            <w:tcW w:w="1111" w:type="pct"/>
          </w:tcPr>
          <w:p w14:paraId="393F5E12" w14:textId="77777777" w:rsidR="00A01AFE" w:rsidRPr="00EA5FA7" w:rsidRDefault="00A01AFE" w:rsidP="00BA66B0">
            <w:pPr>
              <w:pStyle w:val="TAH"/>
              <w:keepNext w:val="0"/>
              <w:keepLines w:val="0"/>
              <w:widowControl w:val="0"/>
              <w:rPr>
                <w:lang w:eastAsia="ja-JP"/>
              </w:rPr>
            </w:pPr>
            <w:r w:rsidRPr="00EA5FA7">
              <w:rPr>
                <w:lang w:eastAsia="ja-JP"/>
              </w:rPr>
              <w:lastRenderedPageBreak/>
              <w:t>IE/Group Name</w:t>
            </w:r>
          </w:p>
        </w:tc>
        <w:tc>
          <w:tcPr>
            <w:tcW w:w="556" w:type="pct"/>
          </w:tcPr>
          <w:p w14:paraId="4F08B3E0" w14:textId="77777777" w:rsidR="00A01AFE" w:rsidRPr="00EA5FA7" w:rsidRDefault="00A01AFE" w:rsidP="00BA66B0">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BA66B0">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BA66B0">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BA66B0">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BA66B0">
            <w:pPr>
              <w:pStyle w:val="TAH"/>
              <w:keepNext w:val="0"/>
              <w:keepLines w:val="0"/>
              <w:widowControl w:val="0"/>
              <w:rPr>
                <w:lang w:eastAsia="ja-JP"/>
              </w:rPr>
            </w:pPr>
            <w:r w:rsidRPr="00947439">
              <w:rPr>
                <w:lang w:eastAsia="ja-JP"/>
              </w:rPr>
              <w:t>Criticality</w:t>
            </w:r>
          </w:p>
        </w:tc>
        <w:tc>
          <w:tcPr>
            <w:tcW w:w="554" w:type="pct"/>
          </w:tcPr>
          <w:p w14:paraId="72538EEF" w14:textId="77777777" w:rsidR="00A01AFE" w:rsidRPr="00EA5FA7" w:rsidRDefault="00A01AFE" w:rsidP="00BA66B0">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FD0FDA">
        <w:tc>
          <w:tcPr>
            <w:tcW w:w="1111" w:type="pct"/>
          </w:tcPr>
          <w:p w14:paraId="1D240D31" w14:textId="77777777" w:rsidR="00A01AFE" w:rsidRPr="00317CD1" w:rsidRDefault="00A01AFE" w:rsidP="00BA66B0">
            <w:pPr>
              <w:pStyle w:val="TAL"/>
              <w:keepNext w:val="0"/>
              <w:keepLines w:val="0"/>
              <w:widowControl w:val="0"/>
            </w:pPr>
            <w:r w:rsidRPr="00317CD1">
              <w:t>MIB message</w:t>
            </w:r>
          </w:p>
        </w:tc>
        <w:tc>
          <w:tcPr>
            <w:tcW w:w="556" w:type="pct"/>
          </w:tcPr>
          <w:p w14:paraId="0B1AC867" w14:textId="77777777" w:rsidR="00A01AFE" w:rsidRPr="00317CD1" w:rsidRDefault="00A01AFE" w:rsidP="00BA66B0">
            <w:pPr>
              <w:pStyle w:val="TAL"/>
              <w:keepNext w:val="0"/>
              <w:keepLines w:val="0"/>
              <w:widowControl w:val="0"/>
            </w:pPr>
            <w:r w:rsidRPr="00317CD1">
              <w:t>M</w:t>
            </w:r>
          </w:p>
        </w:tc>
        <w:tc>
          <w:tcPr>
            <w:tcW w:w="556" w:type="pct"/>
          </w:tcPr>
          <w:p w14:paraId="1D86C25B" w14:textId="77777777" w:rsidR="00A01AFE" w:rsidRPr="00317CD1" w:rsidRDefault="00A01AFE" w:rsidP="00BA66B0">
            <w:pPr>
              <w:pStyle w:val="TAL"/>
              <w:keepNext w:val="0"/>
              <w:keepLines w:val="0"/>
              <w:widowControl w:val="0"/>
            </w:pPr>
          </w:p>
        </w:tc>
        <w:tc>
          <w:tcPr>
            <w:tcW w:w="778" w:type="pct"/>
          </w:tcPr>
          <w:p w14:paraId="55DAD39B" w14:textId="77777777" w:rsidR="00A01AFE" w:rsidRPr="00317CD1" w:rsidRDefault="00A01AFE" w:rsidP="00BA66B0">
            <w:pPr>
              <w:pStyle w:val="TAL"/>
              <w:keepNext w:val="0"/>
              <w:keepLines w:val="0"/>
              <w:widowControl w:val="0"/>
            </w:pPr>
            <w:r w:rsidRPr="00317CD1">
              <w:t>OCTET STRING</w:t>
            </w:r>
          </w:p>
        </w:tc>
        <w:tc>
          <w:tcPr>
            <w:tcW w:w="889" w:type="pct"/>
          </w:tcPr>
          <w:p w14:paraId="46F4C424" w14:textId="1F178FDF" w:rsidR="00A01AFE" w:rsidRPr="00317CD1" w:rsidRDefault="00E74769" w:rsidP="00BA66B0">
            <w:pPr>
              <w:pStyle w:val="TAL"/>
              <w:keepNext w:val="0"/>
              <w:keepLines w:val="0"/>
              <w:widowControl w:val="0"/>
            </w:pPr>
            <w:r w:rsidRPr="00317CD1">
              <w:t xml:space="preserve">Includes the </w:t>
            </w:r>
            <w:r w:rsidR="00A01AFE" w:rsidRPr="0030753D">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BA66B0">
            <w:pPr>
              <w:pStyle w:val="TAL"/>
              <w:keepNext w:val="0"/>
              <w:keepLines w:val="0"/>
              <w:widowControl w:val="0"/>
            </w:pPr>
          </w:p>
        </w:tc>
        <w:tc>
          <w:tcPr>
            <w:tcW w:w="556" w:type="pct"/>
          </w:tcPr>
          <w:p w14:paraId="4A822E97" w14:textId="77777777" w:rsidR="00A01AFE" w:rsidRPr="00EA5FA7" w:rsidRDefault="00A01AFE" w:rsidP="00BA66B0">
            <w:pPr>
              <w:pStyle w:val="TAC"/>
              <w:keepNext w:val="0"/>
              <w:keepLines w:val="0"/>
              <w:widowControl w:val="0"/>
            </w:pPr>
            <w:r w:rsidRPr="00947439">
              <w:rPr>
                <w:lang w:eastAsia="ja-JP"/>
              </w:rPr>
              <w:t>-</w:t>
            </w:r>
          </w:p>
        </w:tc>
        <w:tc>
          <w:tcPr>
            <w:tcW w:w="554" w:type="pct"/>
          </w:tcPr>
          <w:p w14:paraId="7F422BAC" w14:textId="77777777" w:rsidR="00A01AFE" w:rsidRPr="00EA5FA7" w:rsidRDefault="00A01AFE" w:rsidP="00BA66B0">
            <w:pPr>
              <w:pStyle w:val="TAC"/>
              <w:keepNext w:val="0"/>
              <w:keepLines w:val="0"/>
              <w:widowControl w:val="0"/>
            </w:pPr>
          </w:p>
        </w:tc>
      </w:tr>
      <w:tr w:rsidR="0090234A" w:rsidRPr="00EA5FA7" w14:paraId="609ED43B" w14:textId="77777777" w:rsidTr="00FD0FDA">
        <w:tc>
          <w:tcPr>
            <w:tcW w:w="1111" w:type="pct"/>
          </w:tcPr>
          <w:p w14:paraId="11207C09" w14:textId="77777777" w:rsidR="00A01AFE" w:rsidRPr="00317CD1" w:rsidRDefault="00A01AFE" w:rsidP="00BA66B0">
            <w:pPr>
              <w:pStyle w:val="TAL"/>
              <w:keepNext w:val="0"/>
              <w:keepLines w:val="0"/>
              <w:widowControl w:val="0"/>
            </w:pPr>
            <w:r w:rsidRPr="00317CD1">
              <w:t>SIB1 message</w:t>
            </w:r>
          </w:p>
        </w:tc>
        <w:tc>
          <w:tcPr>
            <w:tcW w:w="556" w:type="pct"/>
          </w:tcPr>
          <w:p w14:paraId="2643215D" w14:textId="77777777" w:rsidR="00A01AFE" w:rsidRPr="00317CD1" w:rsidRDefault="00A01AFE" w:rsidP="00BA66B0">
            <w:pPr>
              <w:pStyle w:val="TAL"/>
              <w:keepNext w:val="0"/>
              <w:keepLines w:val="0"/>
              <w:widowControl w:val="0"/>
            </w:pPr>
            <w:r w:rsidRPr="00317CD1">
              <w:t>M</w:t>
            </w:r>
          </w:p>
        </w:tc>
        <w:tc>
          <w:tcPr>
            <w:tcW w:w="556" w:type="pct"/>
          </w:tcPr>
          <w:p w14:paraId="7863BA2F" w14:textId="77777777" w:rsidR="00A01AFE" w:rsidRPr="00317CD1" w:rsidRDefault="00A01AFE" w:rsidP="00BA66B0">
            <w:pPr>
              <w:pStyle w:val="TAL"/>
              <w:keepNext w:val="0"/>
              <w:keepLines w:val="0"/>
              <w:widowControl w:val="0"/>
            </w:pPr>
          </w:p>
        </w:tc>
        <w:tc>
          <w:tcPr>
            <w:tcW w:w="778" w:type="pct"/>
          </w:tcPr>
          <w:p w14:paraId="24EA8F44" w14:textId="77777777" w:rsidR="00A01AFE" w:rsidRPr="00317CD1" w:rsidRDefault="00A01AFE" w:rsidP="00BA66B0">
            <w:pPr>
              <w:pStyle w:val="TAL"/>
              <w:keepNext w:val="0"/>
              <w:keepLines w:val="0"/>
              <w:widowControl w:val="0"/>
            </w:pPr>
            <w:r w:rsidRPr="00317CD1">
              <w:t>OCTET STRING</w:t>
            </w:r>
          </w:p>
        </w:tc>
        <w:tc>
          <w:tcPr>
            <w:tcW w:w="889" w:type="pct"/>
          </w:tcPr>
          <w:p w14:paraId="5586F6A6" w14:textId="4DAB548C" w:rsidR="00A01AFE" w:rsidRPr="00317CD1" w:rsidRDefault="00E74769" w:rsidP="00BA66B0">
            <w:pPr>
              <w:pStyle w:val="TAL"/>
              <w:keepNext w:val="0"/>
              <w:keepLines w:val="0"/>
              <w:widowControl w:val="0"/>
            </w:pPr>
            <w:r w:rsidRPr="00317CD1">
              <w:t xml:space="preserve">Includes the </w:t>
            </w:r>
            <w:r w:rsidR="00A01AFE" w:rsidRPr="0030753D">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BA66B0">
            <w:pPr>
              <w:pStyle w:val="TAL"/>
              <w:keepNext w:val="0"/>
              <w:keepLines w:val="0"/>
              <w:widowControl w:val="0"/>
            </w:pPr>
          </w:p>
        </w:tc>
        <w:tc>
          <w:tcPr>
            <w:tcW w:w="556" w:type="pct"/>
          </w:tcPr>
          <w:p w14:paraId="66683011" w14:textId="77777777" w:rsidR="00A01AFE" w:rsidRPr="00EA5FA7" w:rsidRDefault="00A01AFE" w:rsidP="00BA66B0">
            <w:pPr>
              <w:pStyle w:val="TAC"/>
              <w:keepNext w:val="0"/>
              <w:keepLines w:val="0"/>
              <w:widowControl w:val="0"/>
            </w:pPr>
            <w:r w:rsidRPr="00947439">
              <w:rPr>
                <w:lang w:eastAsia="ja-JP"/>
              </w:rPr>
              <w:t>-</w:t>
            </w:r>
          </w:p>
        </w:tc>
        <w:tc>
          <w:tcPr>
            <w:tcW w:w="554" w:type="pct"/>
          </w:tcPr>
          <w:p w14:paraId="4608F4A9" w14:textId="77777777" w:rsidR="00A01AFE" w:rsidRPr="00EA5FA7" w:rsidRDefault="00A01AFE" w:rsidP="00BA66B0">
            <w:pPr>
              <w:pStyle w:val="TAC"/>
              <w:keepNext w:val="0"/>
              <w:keepLines w:val="0"/>
              <w:widowControl w:val="0"/>
            </w:pPr>
          </w:p>
        </w:tc>
      </w:tr>
      <w:tr w:rsidR="0090234A" w:rsidRPr="00EA5FA7" w14:paraId="02D6E313" w14:textId="77777777" w:rsidTr="00FD0FDA">
        <w:tc>
          <w:tcPr>
            <w:tcW w:w="1111" w:type="pct"/>
          </w:tcPr>
          <w:p w14:paraId="4840B74C" w14:textId="77777777" w:rsidR="00A01AFE" w:rsidRPr="00317CD1" w:rsidRDefault="00A01AFE" w:rsidP="00BA66B0">
            <w:pPr>
              <w:pStyle w:val="TAL"/>
              <w:keepNext w:val="0"/>
              <w:keepLines w:val="0"/>
              <w:widowControl w:val="0"/>
            </w:pPr>
            <w:r w:rsidRPr="0030753D">
              <w:t>SIB12 message</w:t>
            </w:r>
          </w:p>
        </w:tc>
        <w:tc>
          <w:tcPr>
            <w:tcW w:w="556" w:type="pct"/>
          </w:tcPr>
          <w:p w14:paraId="75C4AC9B" w14:textId="77777777" w:rsidR="00A01AFE" w:rsidRPr="00317CD1" w:rsidRDefault="00A01AFE" w:rsidP="00BA66B0">
            <w:pPr>
              <w:pStyle w:val="TAL"/>
              <w:keepNext w:val="0"/>
              <w:keepLines w:val="0"/>
              <w:widowControl w:val="0"/>
            </w:pPr>
            <w:r w:rsidRPr="0030753D">
              <w:t>O</w:t>
            </w:r>
          </w:p>
        </w:tc>
        <w:tc>
          <w:tcPr>
            <w:tcW w:w="556" w:type="pct"/>
          </w:tcPr>
          <w:p w14:paraId="151EB9E3" w14:textId="77777777" w:rsidR="00A01AFE" w:rsidRPr="00317CD1" w:rsidRDefault="00A01AFE" w:rsidP="00BA66B0">
            <w:pPr>
              <w:pStyle w:val="TAL"/>
              <w:keepNext w:val="0"/>
              <w:keepLines w:val="0"/>
              <w:widowControl w:val="0"/>
            </w:pPr>
          </w:p>
        </w:tc>
        <w:tc>
          <w:tcPr>
            <w:tcW w:w="778" w:type="pct"/>
          </w:tcPr>
          <w:p w14:paraId="56CDEB71" w14:textId="77777777" w:rsidR="00A01AFE" w:rsidRPr="00317CD1" w:rsidRDefault="00A01AFE" w:rsidP="00BA66B0">
            <w:pPr>
              <w:pStyle w:val="TAL"/>
              <w:keepNext w:val="0"/>
              <w:keepLines w:val="0"/>
              <w:widowControl w:val="0"/>
            </w:pPr>
            <w:r w:rsidRPr="00317CD1">
              <w:t>OCTET STRING</w:t>
            </w:r>
          </w:p>
        </w:tc>
        <w:tc>
          <w:tcPr>
            <w:tcW w:w="889" w:type="pct"/>
          </w:tcPr>
          <w:p w14:paraId="34CE2DCF" w14:textId="48DE3164" w:rsidR="00A01AFE" w:rsidRPr="00317CD1" w:rsidRDefault="00E74769" w:rsidP="00BA66B0">
            <w:pPr>
              <w:pStyle w:val="TAL"/>
              <w:keepNext w:val="0"/>
              <w:keepLines w:val="0"/>
              <w:widowControl w:val="0"/>
            </w:pPr>
            <w:r w:rsidRPr="00317CD1">
              <w:t xml:space="preserve">Includes the </w:t>
            </w:r>
            <w:r w:rsidR="00A01AFE" w:rsidRPr="0030753D">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3DFBE041" w14:textId="48DA353F" w:rsidR="00A01AFE" w:rsidRPr="00EA5FA7" w:rsidRDefault="006C1A23" w:rsidP="00BA66B0">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FD0FDA">
        <w:tc>
          <w:tcPr>
            <w:tcW w:w="1111" w:type="pct"/>
          </w:tcPr>
          <w:p w14:paraId="08D211FE" w14:textId="77777777" w:rsidR="00A01AFE" w:rsidRPr="00317CD1" w:rsidRDefault="00A01AFE" w:rsidP="00BA66B0">
            <w:pPr>
              <w:pStyle w:val="TAL"/>
              <w:keepNext w:val="0"/>
              <w:keepLines w:val="0"/>
              <w:widowControl w:val="0"/>
            </w:pPr>
            <w:r w:rsidRPr="0030753D">
              <w:t>SIB13 message</w:t>
            </w:r>
          </w:p>
        </w:tc>
        <w:tc>
          <w:tcPr>
            <w:tcW w:w="556" w:type="pct"/>
          </w:tcPr>
          <w:p w14:paraId="7E08F8B1" w14:textId="77777777" w:rsidR="00A01AFE" w:rsidRPr="00317CD1" w:rsidRDefault="00A01AFE" w:rsidP="00BA66B0">
            <w:pPr>
              <w:pStyle w:val="TAL"/>
              <w:keepNext w:val="0"/>
              <w:keepLines w:val="0"/>
              <w:widowControl w:val="0"/>
            </w:pPr>
            <w:r w:rsidRPr="0030753D">
              <w:t>O</w:t>
            </w:r>
          </w:p>
        </w:tc>
        <w:tc>
          <w:tcPr>
            <w:tcW w:w="556" w:type="pct"/>
          </w:tcPr>
          <w:p w14:paraId="393990B5" w14:textId="77777777" w:rsidR="00A01AFE" w:rsidRPr="00317CD1" w:rsidRDefault="00A01AFE" w:rsidP="00BA66B0">
            <w:pPr>
              <w:pStyle w:val="TAL"/>
              <w:keepNext w:val="0"/>
              <w:keepLines w:val="0"/>
              <w:widowControl w:val="0"/>
            </w:pPr>
          </w:p>
        </w:tc>
        <w:tc>
          <w:tcPr>
            <w:tcW w:w="778" w:type="pct"/>
          </w:tcPr>
          <w:p w14:paraId="70714864" w14:textId="77777777" w:rsidR="00A01AFE" w:rsidRPr="00317CD1" w:rsidRDefault="00A01AFE" w:rsidP="00BA66B0">
            <w:pPr>
              <w:pStyle w:val="TAL"/>
              <w:keepNext w:val="0"/>
              <w:keepLines w:val="0"/>
              <w:widowControl w:val="0"/>
            </w:pPr>
            <w:r w:rsidRPr="00317CD1">
              <w:t>OCTET STRING</w:t>
            </w:r>
          </w:p>
        </w:tc>
        <w:tc>
          <w:tcPr>
            <w:tcW w:w="889" w:type="pct"/>
          </w:tcPr>
          <w:p w14:paraId="44F31FF6" w14:textId="1D1341DC" w:rsidR="00A01AFE" w:rsidRPr="00317CD1" w:rsidRDefault="00E74769" w:rsidP="00BA66B0">
            <w:pPr>
              <w:pStyle w:val="TAL"/>
              <w:keepNext w:val="0"/>
              <w:keepLines w:val="0"/>
              <w:widowControl w:val="0"/>
            </w:pPr>
            <w:r w:rsidRPr="00317CD1">
              <w:t xml:space="preserve">Includes the </w:t>
            </w:r>
            <w:r w:rsidR="00A01AFE" w:rsidRPr="0030753D">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1D6B2812" w14:textId="76399E61" w:rsidR="00A01AFE" w:rsidRPr="00EA5FA7" w:rsidRDefault="006C1A23" w:rsidP="00BA66B0">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FD0FDA">
        <w:tc>
          <w:tcPr>
            <w:tcW w:w="1111" w:type="pct"/>
          </w:tcPr>
          <w:p w14:paraId="45CD28A0" w14:textId="77777777" w:rsidR="00A01AFE" w:rsidRPr="00317CD1" w:rsidRDefault="00A01AFE" w:rsidP="00BA66B0">
            <w:pPr>
              <w:pStyle w:val="TAL"/>
              <w:keepNext w:val="0"/>
              <w:keepLines w:val="0"/>
              <w:widowControl w:val="0"/>
            </w:pPr>
            <w:r w:rsidRPr="0030753D">
              <w:t>SIB14 message</w:t>
            </w:r>
          </w:p>
        </w:tc>
        <w:tc>
          <w:tcPr>
            <w:tcW w:w="556" w:type="pct"/>
          </w:tcPr>
          <w:p w14:paraId="6A9C645B" w14:textId="77777777" w:rsidR="00A01AFE" w:rsidRPr="00317CD1" w:rsidRDefault="00A01AFE" w:rsidP="00BA66B0">
            <w:pPr>
              <w:pStyle w:val="TAL"/>
              <w:keepNext w:val="0"/>
              <w:keepLines w:val="0"/>
              <w:widowControl w:val="0"/>
            </w:pPr>
            <w:r w:rsidRPr="0030753D">
              <w:t>O</w:t>
            </w:r>
          </w:p>
        </w:tc>
        <w:tc>
          <w:tcPr>
            <w:tcW w:w="556" w:type="pct"/>
          </w:tcPr>
          <w:p w14:paraId="0CC2D5EC" w14:textId="77777777" w:rsidR="00A01AFE" w:rsidRPr="00317CD1" w:rsidRDefault="00A01AFE" w:rsidP="00BA66B0">
            <w:pPr>
              <w:pStyle w:val="TAL"/>
              <w:keepNext w:val="0"/>
              <w:keepLines w:val="0"/>
              <w:widowControl w:val="0"/>
            </w:pPr>
          </w:p>
        </w:tc>
        <w:tc>
          <w:tcPr>
            <w:tcW w:w="778" w:type="pct"/>
          </w:tcPr>
          <w:p w14:paraId="29957090" w14:textId="77777777" w:rsidR="00A01AFE" w:rsidRPr="00317CD1" w:rsidRDefault="00A01AFE" w:rsidP="00BA66B0">
            <w:pPr>
              <w:pStyle w:val="TAL"/>
              <w:keepNext w:val="0"/>
              <w:keepLines w:val="0"/>
              <w:widowControl w:val="0"/>
            </w:pPr>
            <w:r w:rsidRPr="00317CD1">
              <w:t>OCTET STRING</w:t>
            </w:r>
          </w:p>
        </w:tc>
        <w:tc>
          <w:tcPr>
            <w:tcW w:w="889" w:type="pct"/>
          </w:tcPr>
          <w:p w14:paraId="650C1622" w14:textId="6FF5956A" w:rsidR="00A01AFE" w:rsidRPr="00317CD1" w:rsidRDefault="00E74769" w:rsidP="00BA66B0">
            <w:pPr>
              <w:pStyle w:val="TAL"/>
              <w:keepNext w:val="0"/>
              <w:keepLines w:val="0"/>
              <w:widowControl w:val="0"/>
            </w:pPr>
            <w:r w:rsidRPr="00317CD1">
              <w:t xml:space="preserve">Includes the </w:t>
            </w:r>
            <w:r w:rsidR="00A01AFE" w:rsidRPr="0030753D">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4945C232" w14:textId="77777777" w:rsidR="00A01AFE" w:rsidRPr="00EA5FA7" w:rsidRDefault="00A01AFE" w:rsidP="00BA66B0">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FD0FDA">
        <w:tc>
          <w:tcPr>
            <w:tcW w:w="1111" w:type="pct"/>
          </w:tcPr>
          <w:p w14:paraId="3A80990E" w14:textId="77777777" w:rsidR="00EE063F" w:rsidRPr="0030753D" w:rsidRDefault="00EE063F" w:rsidP="00BA66B0">
            <w:pPr>
              <w:pStyle w:val="TAL"/>
              <w:keepNext w:val="0"/>
              <w:keepLines w:val="0"/>
              <w:widowControl w:val="0"/>
            </w:pPr>
            <w:r w:rsidRPr="0030753D">
              <w:t>SIB10 message</w:t>
            </w:r>
          </w:p>
        </w:tc>
        <w:tc>
          <w:tcPr>
            <w:tcW w:w="556" w:type="pct"/>
          </w:tcPr>
          <w:p w14:paraId="727C8C1E" w14:textId="77777777" w:rsidR="00EE063F" w:rsidRPr="0030753D" w:rsidRDefault="00EE063F" w:rsidP="00BA66B0">
            <w:pPr>
              <w:pStyle w:val="TAL"/>
              <w:keepNext w:val="0"/>
              <w:keepLines w:val="0"/>
              <w:widowControl w:val="0"/>
            </w:pPr>
            <w:r w:rsidRPr="0030753D">
              <w:t>O</w:t>
            </w:r>
          </w:p>
        </w:tc>
        <w:tc>
          <w:tcPr>
            <w:tcW w:w="556" w:type="pct"/>
          </w:tcPr>
          <w:p w14:paraId="2F185987" w14:textId="77777777" w:rsidR="00EE063F" w:rsidRPr="00317CD1" w:rsidRDefault="00EE063F" w:rsidP="00BA66B0">
            <w:pPr>
              <w:pStyle w:val="TAL"/>
              <w:keepNext w:val="0"/>
              <w:keepLines w:val="0"/>
              <w:widowControl w:val="0"/>
            </w:pPr>
          </w:p>
        </w:tc>
        <w:tc>
          <w:tcPr>
            <w:tcW w:w="778" w:type="pct"/>
          </w:tcPr>
          <w:p w14:paraId="542F68FB" w14:textId="77777777" w:rsidR="00EE063F" w:rsidRPr="00317CD1" w:rsidRDefault="00EE063F" w:rsidP="00BA66B0">
            <w:pPr>
              <w:pStyle w:val="TAL"/>
              <w:keepNext w:val="0"/>
              <w:keepLines w:val="0"/>
              <w:widowControl w:val="0"/>
            </w:pPr>
            <w:r w:rsidRPr="00317CD1">
              <w:t>OCTET STRING</w:t>
            </w:r>
          </w:p>
        </w:tc>
        <w:tc>
          <w:tcPr>
            <w:tcW w:w="889" w:type="pct"/>
          </w:tcPr>
          <w:p w14:paraId="39DB5653" w14:textId="688ECB3A" w:rsidR="00EE063F" w:rsidRPr="00317CD1" w:rsidRDefault="00E74769" w:rsidP="00BA66B0">
            <w:pPr>
              <w:pStyle w:val="TAL"/>
              <w:keepNext w:val="0"/>
              <w:keepLines w:val="0"/>
              <w:widowControl w:val="0"/>
            </w:pPr>
            <w:r w:rsidRPr="00317CD1">
              <w:t xml:space="preserve">Includes the </w:t>
            </w:r>
            <w:r w:rsidR="00EE063F" w:rsidRPr="0030753D">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BA66B0">
            <w:pPr>
              <w:pStyle w:val="TAC"/>
              <w:keepNext w:val="0"/>
              <w:keepLines w:val="0"/>
              <w:widowControl w:val="0"/>
              <w:rPr>
                <w:rFonts w:cs="Arial"/>
                <w:lang w:eastAsia="zh-CN"/>
              </w:rPr>
            </w:pPr>
            <w:r>
              <w:rPr>
                <w:rFonts w:hint="eastAsia"/>
                <w:lang w:eastAsia="zh-CN"/>
              </w:rPr>
              <w:t>Y</w:t>
            </w:r>
            <w:r>
              <w:rPr>
                <w:lang w:eastAsia="zh-CN"/>
              </w:rPr>
              <w:t>ES</w:t>
            </w:r>
          </w:p>
        </w:tc>
        <w:tc>
          <w:tcPr>
            <w:tcW w:w="554" w:type="pct"/>
          </w:tcPr>
          <w:p w14:paraId="3B851A95" w14:textId="77777777" w:rsidR="00EE063F" w:rsidRPr="009016E4" w:rsidRDefault="00EE063F" w:rsidP="00BA66B0">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FD0FDA">
        <w:tc>
          <w:tcPr>
            <w:tcW w:w="1111" w:type="pct"/>
          </w:tcPr>
          <w:p w14:paraId="13D3D05B" w14:textId="77777777" w:rsidR="00721D8C" w:rsidRPr="0030753D" w:rsidRDefault="00721D8C" w:rsidP="00BA66B0">
            <w:pPr>
              <w:pStyle w:val="TAL"/>
              <w:keepNext w:val="0"/>
              <w:keepLines w:val="0"/>
              <w:widowControl w:val="0"/>
            </w:pPr>
            <w:r w:rsidRPr="0030753D">
              <w:t>SIB</w:t>
            </w:r>
            <w:r w:rsidR="00C24ECC" w:rsidRPr="0030753D">
              <w:t>17</w:t>
            </w:r>
            <w:r w:rsidRPr="0030753D">
              <w:t xml:space="preserve"> message</w:t>
            </w:r>
          </w:p>
        </w:tc>
        <w:tc>
          <w:tcPr>
            <w:tcW w:w="556" w:type="pct"/>
          </w:tcPr>
          <w:p w14:paraId="3FECFD9D" w14:textId="77777777" w:rsidR="00721D8C" w:rsidRPr="0030753D" w:rsidRDefault="00721D8C" w:rsidP="00BA66B0">
            <w:pPr>
              <w:pStyle w:val="TAL"/>
              <w:keepNext w:val="0"/>
              <w:keepLines w:val="0"/>
              <w:widowControl w:val="0"/>
            </w:pPr>
            <w:r w:rsidRPr="0030753D">
              <w:t>O</w:t>
            </w:r>
          </w:p>
        </w:tc>
        <w:tc>
          <w:tcPr>
            <w:tcW w:w="556" w:type="pct"/>
          </w:tcPr>
          <w:p w14:paraId="01CA3F9D" w14:textId="77777777" w:rsidR="00721D8C" w:rsidRPr="00317CD1" w:rsidRDefault="00721D8C" w:rsidP="00BA66B0">
            <w:pPr>
              <w:pStyle w:val="TAL"/>
              <w:keepNext w:val="0"/>
              <w:keepLines w:val="0"/>
              <w:widowControl w:val="0"/>
            </w:pPr>
          </w:p>
        </w:tc>
        <w:tc>
          <w:tcPr>
            <w:tcW w:w="778" w:type="pct"/>
          </w:tcPr>
          <w:p w14:paraId="46F719C4" w14:textId="77777777" w:rsidR="00721D8C" w:rsidRPr="00317CD1" w:rsidRDefault="00721D8C" w:rsidP="00BA66B0">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BA66B0">
            <w:pPr>
              <w:pStyle w:val="TAL"/>
              <w:keepNext w:val="0"/>
              <w:keepLines w:val="0"/>
              <w:widowControl w:val="0"/>
            </w:pPr>
            <w:r w:rsidRPr="00317CD1">
              <w:t xml:space="preserve">Includes the </w:t>
            </w:r>
            <w:r w:rsidR="00721D8C" w:rsidRPr="0030753D">
              <w:t>SIB</w:t>
            </w:r>
            <w:r w:rsidR="00C24ECC" w:rsidRPr="0030753D">
              <w:t>17</w:t>
            </w:r>
            <w:r w:rsidRPr="00317CD1">
              <w:t xml:space="preserve"> IE</w:t>
            </w:r>
            <w:r w:rsidR="00721D8C" w:rsidRPr="00317CD1">
              <w:t>, as defined in subclause 6.3.1 in TS 38.331 [8]</w:t>
            </w:r>
          </w:p>
        </w:tc>
        <w:tc>
          <w:tcPr>
            <w:tcW w:w="556" w:type="pct"/>
          </w:tcPr>
          <w:p w14:paraId="08A0D834" w14:textId="77777777" w:rsidR="00721D8C" w:rsidRDefault="00721D8C"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1D92F552" w14:textId="77777777" w:rsidR="00721D8C" w:rsidRDefault="00721D8C" w:rsidP="00BA66B0">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FD0FDA">
        <w:tc>
          <w:tcPr>
            <w:tcW w:w="1111" w:type="pct"/>
          </w:tcPr>
          <w:p w14:paraId="2C639836" w14:textId="77777777" w:rsidR="000F0CE4" w:rsidRPr="0030753D" w:rsidRDefault="000F0CE4" w:rsidP="00BA66B0">
            <w:pPr>
              <w:pStyle w:val="TAL"/>
              <w:keepNext w:val="0"/>
              <w:keepLines w:val="0"/>
              <w:widowControl w:val="0"/>
            </w:pPr>
            <w:r w:rsidRPr="0030753D">
              <w:t>SIB20 message</w:t>
            </w:r>
          </w:p>
        </w:tc>
        <w:tc>
          <w:tcPr>
            <w:tcW w:w="556" w:type="pct"/>
          </w:tcPr>
          <w:p w14:paraId="03D3189A" w14:textId="77777777" w:rsidR="000F0CE4" w:rsidRPr="0030753D" w:rsidRDefault="000F0CE4" w:rsidP="00BA66B0">
            <w:pPr>
              <w:pStyle w:val="TAL"/>
              <w:keepNext w:val="0"/>
              <w:keepLines w:val="0"/>
              <w:widowControl w:val="0"/>
            </w:pPr>
            <w:r w:rsidRPr="0030753D">
              <w:t>O</w:t>
            </w:r>
          </w:p>
        </w:tc>
        <w:tc>
          <w:tcPr>
            <w:tcW w:w="556" w:type="pct"/>
          </w:tcPr>
          <w:p w14:paraId="54637C46" w14:textId="77777777" w:rsidR="000F0CE4" w:rsidRPr="00317CD1" w:rsidRDefault="000F0CE4" w:rsidP="00BA66B0">
            <w:pPr>
              <w:pStyle w:val="TAL"/>
              <w:keepNext w:val="0"/>
              <w:keepLines w:val="0"/>
              <w:widowControl w:val="0"/>
            </w:pPr>
          </w:p>
        </w:tc>
        <w:tc>
          <w:tcPr>
            <w:tcW w:w="778" w:type="pct"/>
          </w:tcPr>
          <w:p w14:paraId="07A36957" w14:textId="77777777" w:rsidR="000F0CE4" w:rsidRPr="00317CD1" w:rsidRDefault="000F0CE4" w:rsidP="00BA66B0">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BA66B0">
            <w:pPr>
              <w:pStyle w:val="TAL"/>
              <w:keepNext w:val="0"/>
              <w:keepLines w:val="0"/>
              <w:widowControl w:val="0"/>
            </w:pPr>
            <w:r w:rsidRPr="00317CD1">
              <w:t xml:space="preserve">Includes the </w:t>
            </w:r>
            <w:r w:rsidR="000F0CE4" w:rsidRPr="0030753D">
              <w:t>SIB20</w:t>
            </w:r>
            <w:r w:rsidRPr="00317CD1">
              <w:t xml:space="preserve"> IE</w:t>
            </w:r>
            <w:r w:rsidR="000F0CE4" w:rsidRPr="00317CD1">
              <w:t>, as defined in subclause 6.3.1 in TS 38.331 [8]</w:t>
            </w:r>
          </w:p>
        </w:tc>
        <w:tc>
          <w:tcPr>
            <w:tcW w:w="556" w:type="pct"/>
          </w:tcPr>
          <w:p w14:paraId="4329F032" w14:textId="77777777" w:rsidR="000F0CE4" w:rsidRDefault="000F0CE4"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3AF0745F" w14:textId="77777777" w:rsidR="000F0CE4" w:rsidRDefault="000F0CE4" w:rsidP="00BA66B0">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FD0FDA">
        <w:tc>
          <w:tcPr>
            <w:tcW w:w="1111" w:type="pct"/>
          </w:tcPr>
          <w:p w14:paraId="52C6B34E" w14:textId="77777777" w:rsidR="005654F5" w:rsidRPr="0030753D" w:rsidRDefault="005654F5" w:rsidP="00BA66B0">
            <w:pPr>
              <w:pStyle w:val="TAL"/>
              <w:keepNext w:val="0"/>
              <w:keepLines w:val="0"/>
              <w:widowControl w:val="0"/>
            </w:pPr>
            <w:r w:rsidRPr="0030753D">
              <w:t>SIB15 message</w:t>
            </w:r>
          </w:p>
        </w:tc>
        <w:tc>
          <w:tcPr>
            <w:tcW w:w="556" w:type="pct"/>
          </w:tcPr>
          <w:p w14:paraId="2BD9967F" w14:textId="77777777" w:rsidR="005654F5" w:rsidRPr="0030753D" w:rsidRDefault="005654F5" w:rsidP="00BA66B0">
            <w:pPr>
              <w:pStyle w:val="TAL"/>
              <w:keepNext w:val="0"/>
              <w:keepLines w:val="0"/>
              <w:widowControl w:val="0"/>
            </w:pPr>
            <w:r w:rsidRPr="0030753D">
              <w:t>O</w:t>
            </w:r>
          </w:p>
        </w:tc>
        <w:tc>
          <w:tcPr>
            <w:tcW w:w="556" w:type="pct"/>
          </w:tcPr>
          <w:p w14:paraId="556F53D6" w14:textId="77777777" w:rsidR="005654F5" w:rsidRPr="00317CD1" w:rsidRDefault="005654F5" w:rsidP="00BA66B0">
            <w:pPr>
              <w:pStyle w:val="TAL"/>
              <w:keepNext w:val="0"/>
              <w:keepLines w:val="0"/>
              <w:widowControl w:val="0"/>
            </w:pPr>
          </w:p>
        </w:tc>
        <w:tc>
          <w:tcPr>
            <w:tcW w:w="778" w:type="pct"/>
          </w:tcPr>
          <w:p w14:paraId="2AF02072" w14:textId="77777777" w:rsidR="005654F5" w:rsidRPr="00317CD1" w:rsidRDefault="005654F5" w:rsidP="00BA66B0">
            <w:pPr>
              <w:pStyle w:val="TAL"/>
              <w:keepNext w:val="0"/>
              <w:keepLines w:val="0"/>
              <w:widowControl w:val="0"/>
            </w:pPr>
            <w:r w:rsidRPr="00317CD1">
              <w:t>OCTET STRING</w:t>
            </w:r>
          </w:p>
        </w:tc>
        <w:tc>
          <w:tcPr>
            <w:tcW w:w="889" w:type="pct"/>
          </w:tcPr>
          <w:p w14:paraId="591977E0" w14:textId="343EEEF5" w:rsidR="005654F5" w:rsidRPr="00317CD1" w:rsidRDefault="00E74769" w:rsidP="00BA66B0">
            <w:pPr>
              <w:pStyle w:val="TAL"/>
              <w:keepNext w:val="0"/>
              <w:keepLines w:val="0"/>
              <w:widowControl w:val="0"/>
            </w:pPr>
            <w:r w:rsidRPr="00317CD1">
              <w:t xml:space="preserve">Includes the </w:t>
            </w:r>
            <w:r w:rsidR="005654F5" w:rsidRPr="0030753D">
              <w:t>SIB15</w:t>
            </w:r>
            <w:r w:rsidRPr="00317CD1">
              <w:t xml:space="preserve"> IE</w:t>
            </w:r>
            <w:r w:rsidR="005654F5" w:rsidRPr="00317CD1">
              <w:t>, as defined in subclause 6.3.1 in TS 38.331 [8].</w:t>
            </w:r>
          </w:p>
        </w:tc>
        <w:tc>
          <w:tcPr>
            <w:tcW w:w="556" w:type="pct"/>
          </w:tcPr>
          <w:p w14:paraId="4118AAA3" w14:textId="77777777" w:rsidR="005654F5" w:rsidRDefault="005654F5"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6A56F605" w14:textId="77777777" w:rsidR="005654F5" w:rsidRDefault="005654F5" w:rsidP="00BA66B0">
            <w:pPr>
              <w:pStyle w:val="TAC"/>
              <w:keepNext w:val="0"/>
              <w:keepLines w:val="0"/>
              <w:widowControl w:val="0"/>
              <w:rPr>
                <w:lang w:eastAsia="zh-CN"/>
              </w:rPr>
            </w:pPr>
            <w:r>
              <w:rPr>
                <w:rFonts w:hint="eastAsia"/>
                <w:lang w:eastAsia="zh-CN"/>
              </w:rPr>
              <w:t>i</w:t>
            </w:r>
            <w:r>
              <w:rPr>
                <w:lang w:eastAsia="zh-CN"/>
              </w:rPr>
              <w:t>gnore</w:t>
            </w:r>
          </w:p>
        </w:tc>
      </w:tr>
      <w:tr w:rsidR="00FD0FDA" w:rsidRPr="00EA5FA7" w14:paraId="4B507210" w14:textId="77777777" w:rsidTr="00FD0FDA">
        <w:tc>
          <w:tcPr>
            <w:tcW w:w="1111" w:type="pct"/>
          </w:tcPr>
          <w:p w14:paraId="0F2AE54A" w14:textId="336FD18C" w:rsidR="00FD0FDA" w:rsidRPr="00FD0FDA" w:rsidRDefault="00FD0FDA" w:rsidP="00BA66B0">
            <w:pPr>
              <w:pStyle w:val="TAL"/>
              <w:keepNext w:val="0"/>
              <w:keepLines w:val="0"/>
              <w:widowControl w:val="0"/>
            </w:pPr>
            <w:r w:rsidRPr="00E53D33">
              <w:rPr>
                <w:rFonts w:eastAsiaTheme="minorEastAsia" w:hint="eastAsia"/>
                <w:color w:val="000000"/>
                <w:lang w:eastAsia="zh-CN"/>
              </w:rPr>
              <w:t>S</w:t>
            </w:r>
            <w:r w:rsidRPr="00E53D33">
              <w:rPr>
                <w:rFonts w:eastAsiaTheme="minorEastAsia"/>
                <w:color w:val="000000"/>
                <w:lang w:eastAsia="zh-CN"/>
              </w:rPr>
              <w:t>IBX message</w:t>
            </w:r>
          </w:p>
        </w:tc>
        <w:tc>
          <w:tcPr>
            <w:tcW w:w="556" w:type="pct"/>
          </w:tcPr>
          <w:p w14:paraId="7BAB0A57" w14:textId="63C6ADFE" w:rsidR="00FD0FDA" w:rsidRPr="00FD0FDA" w:rsidRDefault="00FD0FDA" w:rsidP="00BA66B0">
            <w:pPr>
              <w:pStyle w:val="TAL"/>
              <w:keepNext w:val="0"/>
              <w:keepLines w:val="0"/>
              <w:widowControl w:val="0"/>
            </w:pPr>
            <w:r w:rsidRPr="00E53D33">
              <w:rPr>
                <w:rFonts w:hint="eastAsia"/>
                <w:color w:val="000000"/>
              </w:rPr>
              <w:t>O</w:t>
            </w:r>
          </w:p>
        </w:tc>
        <w:tc>
          <w:tcPr>
            <w:tcW w:w="556" w:type="pct"/>
          </w:tcPr>
          <w:p w14:paraId="6BB8B03A" w14:textId="77777777" w:rsidR="00FD0FDA" w:rsidRPr="00317CD1" w:rsidRDefault="00FD0FDA" w:rsidP="00BA66B0">
            <w:pPr>
              <w:pStyle w:val="TAL"/>
              <w:keepNext w:val="0"/>
              <w:keepLines w:val="0"/>
              <w:widowControl w:val="0"/>
            </w:pPr>
          </w:p>
        </w:tc>
        <w:tc>
          <w:tcPr>
            <w:tcW w:w="778" w:type="pct"/>
          </w:tcPr>
          <w:p w14:paraId="274D8E64" w14:textId="580DC3B6" w:rsidR="00FD0FDA" w:rsidRPr="00317CD1" w:rsidRDefault="00FD0FDA" w:rsidP="00BA66B0">
            <w:pPr>
              <w:pStyle w:val="TAL"/>
              <w:keepNext w:val="0"/>
              <w:keepLines w:val="0"/>
              <w:widowControl w:val="0"/>
            </w:pPr>
            <w:r w:rsidRPr="00E53D33">
              <w:t>OCTET STRING</w:t>
            </w:r>
          </w:p>
        </w:tc>
        <w:tc>
          <w:tcPr>
            <w:tcW w:w="889" w:type="pct"/>
          </w:tcPr>
          <w:p w14:paraId="655C6CC4" w14:textId="231A002D" w:rsidR="00FD0FDA" w:rsidRPr="00317CD1" w:rsidRDefault="00FD0FDA" w:rsidP="00BA66B0">
            <w:pPr>
              <w:pStyle w:val="TAL"/>
              <w:keepNext w:val="0"/>
              <w:keepLines w:val="0"/>
              <w:widowControl w:val="0"/>
            </w:pPr>
            <w:r w:rsidRPr="00E53D33">
              <w:t xml:space="preserve">Includes the </w:t>
            </w:r>
            <w:r w:rsidRPr="00E53D33">
              <w:rPr>
                <w:i/>
                <w:iCs/>
              </w:rPr>
              <w:t>SIBX</w:t>
            </w:r>
            <w:r w:rsidRPr="00E53D33">
              <w:t xml:space="preserve"> IE, as defined in subclause 6.3.1 in TS 38.331 [8].</w:t>
            </w:r>
          </w:p>
        </w:tc>
        <w:tc>
          <w:tcPr>
            <w:tcW w:w="556" w:type="pct"/>
          </w:tcPr>
          <w:p w14:paraId="25C57E43" w14:textId="378576C5" w:rsidR="00FD0FDA" w:rsidRDefault="00FD0FDA" w:rsidP="00BA66B0">
            <w:pPr>
              <w:pStyle w:val="TAC"/>
              <w:keepNext w:val="0"/>
              <w:keepLines w:val="0"/>
              <w:widowControl w:val="0"/>
              <w:rPr>
                <w:lang w:eastAsia="zh-CN"/>
              </w:rPr>
            </w:pPr>
            <w:r w:rsidRPr="00E53D33">
              <w:rPr>
                <w:rFonts w:hint="eastAsia"/>
                <w:lang w:eastAsia="zh-CN"/>
              </w:rPr>
              <w:t>Y</w:t>
            </w:r>
            <w:r w:rsidRPr="00E53D33">
              <w:rPr>
                <w:lang w:eastAsia="zh-CN"/>
              </w:rPr>
              <w:t>ES</w:t>
            </w:r>
          </w:p>
        </w:tc>
        <w:tc>
          <w:tcPr>
            <w:tcW w:w="554" w:type="pct"/>
          </w:tcPr>
          <w:p w14:paraId="248988C3" w14:textId="162A34CB" w:rsidR="00FD0FDA" w:rsidRDefault="00FD0FDA" w:rsidP="00BA66B0">
            <w:pPr>
              <w:pStyle w:val="TAC"/>
              <w:keepNext w:val="0"/>
              <w:keepLines w:val="0"/>
              <w:widowControl w:val="0"/>
              <w:rPr>
                <w:lang w:eastAsia="zh-CN"/>
              </w:rPr>
            </w:pPr>
            <w:r w:rsidRPr="00E53D33">
              <w:rPr>
                <w:rFonts w:hint="eastAsia"/>
                <w:lang w:eastAsia="zh-CN"/>
              </w:rPr>
              <w:t>i</w:t>
            </w:r>
            <w:r w:rsidRPr="00E53D33">
              <w:rPr>
                <w:lang w:eastAsia="zh-CN"/>
              </w:rPr>
              <w:t>gnore</w:t>
            </w:r>
          </w:p>
        </w:tc>
      </w:tr>
    </w:tbl>
    <w:p w14:paraId="336EEEA3" w14:textId="77777777" w:rsidR="00A01AFE" w:rsidRPr="00EA5FA7" w:rsidRDefault="00A01AFE" w:rsidP="00BA66B0">
      <w:pPr>
        <w:widowControl w:val="0"/>
      </w:pPr>
    </w:p>
    <w:p w14:paraId="41C5C55F" w14:textId="77777777" w:rsidR="00F970C9" w:rsidRPr="00EA5FA7" w:rsidRDefault="00F970C9" w:rsidP="00BA66B0">
      <w:pPr>
        <w:pStyle w:val="Heading4"/>
        <w:keepNext w:val="0"/>
        <w:keepLines w:val="0"/>
        <w:widowControl w:val="0"/>
      </w:pPr>
      <w:bookmarkStart w:id="9764" w:name="_CR9_3_1_19"/>
      <w:bookmarkStart w:id="9765" w:name="_Toc20955923"/>
      <w:bookmarkStart w:id="9766" w:name="_Toc29893041"/>
      <w:bookmarkStart w:id="9767" w:name="_Toc36556978"/>
      <w:bookmarkStart w:id="9768" w:name="_Toc45832426"/>
      <w:bookmarkStart w:id="9769" w:name="_Toc51763706"/>
      <w:bookmarkStart w:id="9770" w:name="_Toc64448875"/>
      <w:bookmarkStart w:id="9771" w:name="_Toc66289534"/>
      <w:bookmarkStart w:id="9772" w:name="_Toc74154647"/>
      <w:bookmarkStart w:id="9773" w:name="_Toc81383391"/>
      <w:bookmarkStart w:id="9774" w:name="_Toc88658024"/>
      <w:bookmarkStart w:id="9775" w:name="_Toc97910936"/>
      <w:bookmarkStart w:id="9776" w:name="_Toc99038696"/>
      <w:bookmarkStart w:id="9777" w:name="_Toc99730959"/>
      <w:bookmarkStart w:id="9778" w:name="_Toc105511090"/>
      <w:bookmarkStart w:id="9779" w:name="_Toc105927622"/>
      <w:bookmarkStart w:id="9780" w:name="_Toc106110162"/>
      <w:bookmarkStart w:id="9781" w:name="_Toc113835599"/>
      <w:bookmarkStart w:id="9782" w:name="_Toc120124447"/>
      <w:bookmarkStart w:id="9783" w:name="_Toc155980798"/>
      <w:bookmarkEnd w:id="9764"/>
      <w:r w:rsidRPr="00EA5FA7">
        <w:t>9.3.1.19</w:t>
      </w:r>
      <w:r w:rsidRPr="00EA5FA7">
        <w:tab/>
        <w:t>E-UTRAN QoS</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5B31A567" w14:textId="77777777" w:rsidR="00F970C9" w:rsidRPr="00EA5FA7" w:rsidRDefault="00F970C9" w:rsidP="00BA66B0">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BA66B0">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BA66B0">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BA66B0">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BA66B0">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BA66B0">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BA66B0">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BA66B0">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A66B0">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A66B0">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A66B0">
            <w:pPr>
              <w:pStyle w:val="TAL"/>
              <w:keepNext w:val="0"/>
              <w:keepLines w:val="0"/>
              <w:widowControl w:val="0"/>
              <w:rPr>
                <w:rFonts w:eastAsia="Malgun Gothic"/>
              </w:rPr>
            </w:pPr>
          </w:p>
        </w:tc>
        <w:tc>
          <w:tcPr>
            <w:tcW w:w="1512" w:type="dxa"/>
          </w:tcPr>
          <w:p w14:paraId="07432CE3" w14:textId="77777777" w:rsidR="004A0EC2" w:rsidRPr="00EA5FA7" w:rsidRDefault="004A0EC2" w:rsidP="00BA66B0">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A66B0">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A66B0">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w:t>
            </w:r>
            <w:r>
              <w:rPr>
                <w:rFonts w:eastAsia="Malgun Gothic"/>
              </w:rPr>
              <w:lastRenderedPageBreak/>
              <w:t>packet may be delayed between the gNB-DU and its child IAB-MT.</w:t>
            </w:r>
          </w:p>
        </w:tc>
        <w:tc>
          <w:tcPr>
            <w:tcW w:w="1080" w:type="dxa"/>
          </w:tcPr>
          <w:p w14:paraId="05453414" w14:textId="201D3040" w:rsidR="004A0EC2" w:rsidRPr="00EA5FA7" w:rsidRDefault="00317CD1" w:rsidP="00BA66B0">
            <w:pPr>
              <w:pStyle w:val="TAC"/>
              <w:keepNext w:val="0"/>
              <w:keepLines w:val="0"/>
              <w:widowControl w:val="0"/>
              <w:rPr>
                <w:rFonts w:eastAsia="Malgun Gothic"/>
              </w:rPr>
            </w:pPr>
            <w:r>
              <w:rPr>
                <w:rFonts w:eastAsia="Malgun Gothic"/>
              </w:rPr>
              <w:lastRenderedPageBreak/>
              <w:t>-</w:t>
            </w:r>
          </w:p>
        </w:tc>
        <w:tc>
          <w:tcPr>
            <w:tcW w:w="1080" w:type="dxa"/>
          </w:tcPr>
          <w:p w14:paraId="4AEB9791" w14:textId="77777777" w:rsidR="004A0EC2" w:rsidRPr="00EA5FA7" w:rsidRDefault="004A0EC2" w:rsidP="00BA66B0">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A66B0">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A66B0">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A66B0">
            <w:pPr>
              <w:pStyle w:val="TAL"/>
              <w:keepNext w:val="0"/>
              <w:keepLines w:val="0"/>
              <w:widowControl w:val="0"/>
              <w:rPr>
                <w:rFonts w:eastAsia="Malgun Gothic"/>
              </w:rPr>
            </w:pPr>
          </w:p>
        </w:tc>
        <w:tc>
          <w:tcPr>
            <w:tcW w:w="1512" w:type="dxa"/>
          </w:tcPr>
          <w:p w14:paraId="0BB301E1" w14:textId="77777777" w:rsidR="004A0EC2" w:rsidRPr="00EA5FA7" w:rsidRDefault="004A0EC2" w:rsidP="00BA66B0">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A66B0">
            <w:pPr>
              <w:pStyle w:val="TAL"/>
              <w:keepNext w:val="0"/>
              <w:keepLines w:val="0"/>
              <w:widowControl w:val="0"/>
              <w:rPr>
                <w:rFonts w:eastAsia="Malgun Gothic"/>
              </w:rPr>
            </w:pPr>
          </w:p>
        </w:tc>
        <w:tc>
          <w:tcPr>
            <w:tcW w:w="1080" w:type="dxa"/>
          </w:tcPr>
          <w:p w14:paraId="77E59794" w14:textId="3293C873" w:rsidR="004A0EC2"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BA66B0">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A66B0">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A66B0">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A66B0">
            <w:pPr>
              <w:pStyle w:val="TAL"/>
              <w:keepNext w:val="0"/>
              <w:keepLines w:val="0"/>
              <w:widowControl w:val="0"/>
              <w:rPr>
                <w:rFonts w:eastAsia="Malgun Gothic"/>
              </w:rPr>
            </w:pPr>
          </w:p>
        </w:tc>
        <w:tc>
          <w:tcPr>
            <w:tcW w:w="1512" w:type="dxa"/>
          </w:tcPr>
          <w:p w14:paraId="3AEA48D0" w14:textId="77777777" w:rsidR="004A0EC2" w:rsidRPr="00EA5FA7" w:rsidRDefault="004A0EC2" w:rsidP="00BA66B0">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A66B0">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BA66B0">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BA66B0">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A66B0">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A66B0">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A66B0">
            <w:pPr>
              <w:pStyle w:val="TAL"/>
              <w:keepNext w:val="0"/>
              <w:keepLines w:val="0"/>
              <w:widowControl w:val="0"/>
              <w:rPr>
                <w:rFonts w:eastAsia="Malgun Gothic"/>
              </w:rPr>
            </w:pPr>
          </w:p>
        </w:tc>
        <w:tc>
          <w:tcPr>
            <w:tcW w:w="1512" w:type="dxa"/>
          </w:tcPr>
          <w:p w14:paraId="5DFAE90C" w14:textId="77777777" w:rsidR="004A0EC2" w:rsidRDefault="004A0EC2" w:rsidP="00BA66B0">
            <w:pPr>
              <w:pStyle w:val="TAL"/>
              <w:keepNext w:val="0"/>
              <w:keepLines w:val="0"/>
              <w:widowControl w:val="0"/>
              <w:rPr>
                <w:lang w:eastAsia="ja-JP"/>
              </w:rPr>
            </w:pPr>
            <w:r>
              <w:rPr>
                <w:lang w:eastAsia="ja-JP"/>
              </w:rPr>
              <w:t>Transport Layer Address</w:t>
            </w:r>
          </w:p>
          <w:p w14:paraId="7DCB4E7E" w14:textId="77777777" w:rsidR="004A0EC2" w:rsidRPr="00EA5FA7" w:rsidRDefault="004A0EC2" w:rsidP="00BA66B0">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A66B0">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A66B0">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A66B0">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BA66B0">
      <w:pPr>
        <w:widowControl w:val="0"/>
        <w:rPr>
          <w:lang w:eastAsia="zh-CN"/>
        </w:rPr>
      </w:pPr>
    </w:p>
    <w:p w14:paraId="0F64D5F7" w14:textId="77777777" w:rsidR="00F970C9" w:rsidRPr="00EA5FA7" w:rsidRDefault="00F970C9" w:rsidP="00BA66B0">
      <w:pPr>
        <w:pStyle w:val="Heading4"/>
        <w:keepNext w:val="0"/>
        <w:keepLines w:val="0"/>
        <w:widowControl w:val="0"/>
      </w:pPr>
      <w:bookmarkStart w:id="9784" w:name="_CR9_3_1_20"/>
      <w:bookmarkStart w:id="9785" w:name="_Toc20955924"/>
      <w:bookmarkStart w:id="9786" w:name="_Toc29893042"/>
      <w:bookmarkStart w:id="9787" w:name="_Toc36556979"/>
      <w:bookmarkStart w:id="9788" w:name="_Toc45832427"/>
      <w:bookmarkStart w:id="9789" w:name="_Toc51763707"/>
      <w:bookmarkStart w:id="9790" w:name="_Toc64448876"/>
      <w:bookmarkStart w:id="9791" w:name="_Toc66289535"/>
      <w:bookmarkStart w:id="9792" w:name="_Toc74154648"/>
      <w:bookmarkStart w:id="9793" w:name="_Toc81383392"/>
      <w:bookmarkStart w:id="9794" w:name="_Toc88658025"/>
      <w:bookmarkStart w:id="9795" w:name="_Toc97910937"/>
      <w:bookmarkStart w:id="9796" w:name="_Toc99038697"/>
      <w:bookmarkStart w:id="9797" w:name="_Toc99730960"/>
      <w:bookmarkStart w:id="9798" w:name="_Toc105511091"/>
      <w:bookmarkStart w:id="9799" w:name="_Toc105927623"/>
      <w:bookmarkStart w:id="9800" w:name="_Toc106110163"/>
      <w:bookmarkStart w:id="9801" w:name="_Toc113835600"/>
      <w:bookmarkStart w:id="9802" w:name="_Toc120124448"/>
      <w:bookmarkStart w:id="9803" w:name="_Toc155980799"/>
      <w:bookmarkEnd w:id="9784"/>
      <w:r w:rsidRPr="00EA5FA7">
        <w:t>9.3.1.20</w:t>
      </w:r>
      <w:r w:rsidRPr="00EA5FA7">
        <w:tab/>
        <w:t>Allocation and Retention Priority</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2A712B64" w14:textId="77777777" w:rsidR="00F970C9" w:rsidRPr="00EA5FA7" w:rsidRDefault="00F970C9" w:rsidP="00BA66B0">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BA66B0">
            <w:pPr>
              <w:pStyle w:val="TAL"/>
              <w:keepNext w:val="0"/>
              <w:keepLines w:val="0"/>
              <w:widowControl w:val="0"/>
              <w:rPr>
                <w:rFonts w:eastAsia="Malgun Gothic"/>
              </w:rPr>
            </w:pPr>
          </w:p>
        </w:tc>
        <w:tc>
          <w:tcPr>
            <w:tcW w:w="1872" w:type="dxa"/>
          </w:tcPr>
          <w:p w14:paraId="6DC3F9D8" w14:textId="77777777" w:rsidR="00F970C9" w:rsidRPr="00EA5FA7" w:rsidRDefault="00F970C9" w:rsidP="00BA66B0">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BA66B0">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BA66B0">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BA66B0">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BA66B0">
            <w:pPr>
              <w:pStyle w:val="TAL"/>
              <w:keepNext w:val="0"/>
              <w:keepLines w:val="0"/>
              <w:widowControl w:val="0"/>
              <w:rPr>
                <w:rFonts w:eastAsia="Malgun Gothic"/>
                <w:szCs w:val="18"/>
              </w:rPr>
            </w:pPr>
          </w:p>
        </w:tc>
        <w:tc>
          <w:tcPr>
            <w:tcW w:w="1872" w:type="dxa"/>
          </w:tcPr>
          <w:p w14:paraId="68543546"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BA66B0">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BA66B0">
            <w:pPr>
              <w:pStyle w:val="TAL"/>
              <w:keepNext w:val="0"/>
              <w:keepLines w:val="0"/>
              <w:widowControl w:val="0"/>
              <w:rPr>
                <w:rFonts w:eastAsia="Malgun Gothic"/>
                <w:szCs w:val="18"/>
              </w:rPr>
            </w:pPr>
          </w:p>
        </w:tc>
        <w:tc>
          <w:tcPr>
            <w:tcW w:w="1872" w:type="dxa"/>
          </w:tcPr>
          <w:p w14:paraId="5C35F339"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 xml:space="preserve">emption Vulnerability indicator applies for the entire duration of the E-RAB, unless </w:t>
            </w:r>
            <w:r w:rsidRPr="00EA5FA7">
              <w:rPr>
                <w:rFonts w:eastAsia="Malgun Gothic"/>
                <w:szCs w:val="18"/>
              </w:rPr>
              <w:lastRenderedPageBreak/>
              <w:t>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BA66B0">
      <w:pPr>
        <w:widowControl w:val="0"/>
        <w:rPr>
          <w:lang w:eastAsia="zh-CN"/>
        </w:rPr>
      </w:pPr>
    </w:p>
    <w:p w14:paraId="35C18911" w14:textId="77777777" w:rsidR="00F970C9" w:rsidRPr="00EA5FA7" w:rsidRDefault="00F970C9" w:rsidP="00BA66B0">
      <w:pPr>
        <w:pStyle w:val="Heading4"/>
        <w:keepNext w:val="0"/>
        <w:keepLines w:val="0"/>
        <w:widowControl w:val="0"/>
      </w:pPr>
      <w:bookmarkStart w:id="9804" w:name="_CR9_3_1_21"/>
      <w:bookmarkStart w:id="9805" w:name="_Toc20955925"/>
      <w:bookmarkStart w:id="9806" w:name="_Toc29893043"/>
      <w:bookmarkStart w:id="9807" w:name="_Toc36556980"/>
      <w:bookmarkStart w:id="9808" w:name="_Toc45832428"/>
      <w:bookmarkStart w:id="9809" w:name="_Toc51763708"/>
      <w:bookmarkStart w:id="9810" w:name="_Toc64448877"/>
      <w:bookmarkStart w:id="9811" w:name="_Toc66289536"/>
      <w:bookmarkStart w:id="9812" w:name="_Toc74154649"/>
      <w:bookmarkStart w:id="9813" w:name="_Toc81383393"/>
      <w:bookmarkStart w:id="9814" w:name="_Toc88658026"/>
      <w:bookmarkStart w:id="9815" w:name="_Toc97910938"/>
      <w:bookmarkStart w:id="9816" w:name="_Toc99038698"/>
      <w:bookmarkStart w:id="9817" w:name="_Toc99730961"/>
      <w:bookmarkStart w:id="9818" w:name="_Toc105511092"/>
      <w:bookmarkStart w:id="9819" w:name="_Toc105927624"/>
      <w:bookmarkStart w:id="9820" w:name="_Toc106110164"/>
      <w:bookmarkStart w:id="9821" w:name="_Toc113835601"/>
      <w:bookmarkStart w:id="9822" w:name="_Toc120124449"/>
      <w:bookmarkStart w:id="9823" w:name="_Toc155980800"/>
      <w:bookmarkEnd w:id="9804"/>
      <w:r w:rsidRPr="00EA5FA7">
        <w:t>9.3.1.21</w:t>
      </w:r>
      <w:r w:rsidRPr="00EA5FA7">
        <w:tab/>
        <w:t>GBR QoS Information</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5CB433A1" w14:textId="77777777" w:rsidR="00F970C9" w:rsidRPr="00EA5FA7" w:rsidRDefault="00F970C9" w:rsidP="00BA66B0">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BA66B0">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BA66B0">
            <w:pPr>
              <w:pStyle w:val="TAL"/>
              <w:keepNext w:val="0"/>
              <w:keepLines w:val="0"/>
              <w:widowControl w:val="0"/>
              <w:rPr>
                <w:rFonts w:eastAsia="Malgun Gothic"/>
              </w:rPr>
            </w:pPr>
          </w:p>
        </w:tc>
        <w:tc>
          <w:tcPr>
            <w:tcW w:w="1872" w:type="dxa"/>
          </w:tcPr>
          <w:p w14:paraId="581800F2" w14:textId="77777777" w:rsidR="00F970C9" w:rsidRPr="00EA5FA7" w:rsidRDefault="00F970C9" w:rsidP="00BA66B0">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BA66B0">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BA66B0">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BA66B0">
            <w:pPr>
              <w:pStyle w:val="TAL"/>
              <w:keepNext w:val="0"/>
              <w:keepLines w:val="0"/>
              <w:widowControl w:val="0"/>
              <w:rPr>
                <w:rFonts w:eastAsia="Malgun Gothic"/>
              </w:rPr>
            </w:pPr>
          </w:p>
        </w:tc>
        <w:tc>
          <w:tcPr>
            <w:tcW w:w="1872" w:type="dxa"/>
          </w:tcPr>
          <w:p w14:paraId="15BB4E84"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BA66B0">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BA66B0">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BA66B0">
            <w:pPr>
              <w:pStyle w:val="TAL"/>
              <w:keepNext w:val="0"/>
              <w:keepLines w:val="0"/>
              <w:widowControl w:val="0"/>
              <w:rPr>
                <w:rFonts w:eastAsia="Malgun Gothic"/>
              </w:rPr>
            </w:pPr>
          </w:p>
        </w:tc>
        <w:tc>
          <w:tcPr>
            <w:tcW w:w="1872" w:type="dxa"/>
          </w:tcPr>
          <w:p w14:paraId="55DF79BC"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BA66B0">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BA66B0">
            <w:pPr>
              <w:pStyle w:val="TAL"/>
              <w:keepNext w:val="0"/>
              <w:keepLines w:val="0"/>
              <w:widowControl w:val="0"/>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BA66B0">
            <w:pPr>
              <w:pStyle w:val="TAL"/>
              <w:keepNext w:val="0"/>
              <w:keepLines w:val="0"/>
              <w:widowControl w:val="0"/>
              <w:rPr>
                <w:rFonts w:eastAsia="Malgun Gothic"/>
              </w:rPr>
            </w:pPr>
          </w:p>
        </w:tc>
        <w:tc>
          <w:tcPr>
            <w:tcW w:w="1872" w:type="dxa"/>
          </w:tcPr>
          <w:p w14:paraId="53F35F04"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BA66B0">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BA66B0">
      <w:pPr>
        <w:widowControl w:val="0"/>
        <w:rPr>
          <w:lang w:eastAsia="zh-CN"/>
        </w:rPr>
      </w:pPr>
    </w:p>
    <w:p w14:paraId="03893486" w14:textId="77777777" w:rsidR="00F970C9" w:rsidRPr="00EA5FA7" w:rsidRDefault="00F970C9" w:rsidP="00BA66B0">
      <w:pPr>
        <w:pStyle w:val="Heading4"/>
        <w:keepNext w:val="0"/>
        <w:keepLines w:val="0"/>
        <w:widowControl w:val="0"/>
        <w:rPr>
          <w:lang w:eastAsia="zh-CN"/>
        </w:rPr>
      </w:pPr>
      <w:bookmarkStart w:id="9824" w:name="_CR9_3_1_22"/>
      <w:bookmarkStart w:id="9825" w:name="_Toc20955926"/>
      <w:bookmarkStart w:id="9826" w:name="_Toc29893044"/>
      <w:bookmarkStart w:id="9827" w:name="_Toc36556981"/>
      <w:bookmarkStart w:id="9828" w:name="_Toc45832429"/>
      <w:bookmarkStart w:id="9829" w:name="_Toc51763709"/>
      <w:bookmarkStart w:id="9830" w:name="_Toc64448878"/>
      <w:bookmarkStart w:id="9831" w:name="_Toc66289537"/>
      <w:bookmarkStart w:id="9832" w:name="_Toc74154650"/>
      <w:bookmarkStart w:id="9833" w:name="_Toc81383394"/>
      <w:bookmarkStart w:id="9834" w:name="_Toc88658027"/>
      <w:bookmarkStart w:id="9835" w:name="_Toc97910939"/>
      <w:bookmarkStart w:id="9836" w:name="_Toc99038699"/>
      <w:bookmarkStart w:id="9837" w:name="_Toc99730962"/>
      <w:bookmarkStart w:id="9838" w:name="_Toc105511093"/>
      <w:bookmarkStart w:id="9839" w:name="_Toc105927625"/>
      <w:bookmarkStart w:id="9840" w:name="_Toc106110165"/>
      <w:bookmarkStart w:id="9841" w:name="_Toc113835602"/>
      <w:bookmarkStart w:id="9842" w:name="_Toc120124450"/>
      <w:bookmarkStart w:id="9843" w:name="_Toc155980801"/>
      <w:bookmarkEnd w:id="9824"/>
      <w:r w:rsidRPr="00EA5FA7">
        <w:rPr>
          <w:lang w:eastAsia="zh-CN"/>
        </w:rPr>
        <w:t>9.3.1.22</w:t>
      </w:r>
      <w:r w:rsidRPr="00EA5FA7">
        <w:rPr>
          <w:lang w:eastAsia="zh-CN"/>
        </w:rPr>
        <w:tab/>
        <w:t>Bit Rate</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p>
    <w:p w14:paraId="41B0B72C" w14:textId="77777777" w:rsidR="00F970C9" w:rsidRPr="00EA5FA7" w:rsidRDefault="00F970C9" w:rsidP="00BA66B0">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BA66B0">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BA66B0">
      <w:pPr>
        <w:widowControl w:val="0"/>
      </w:pPr>
    </w:p>
    <w:p w14:paraId="0814D1EF" w14:textId="77777777" w:rsidR="00F970C9" w:rsidRPr="00EA5FA7" w:rsidRDefault="00F970C9" w:rsidP="00BA66B0">
      <w:pPr>
        <w:pStyle w:val="Heading4"/>
        <w:keepNext w:val="0"/>
        <w:keepLines w:val="0"/>
        <w:widowControl w:val="0"/>
        <w:rPr>
          <w:lang w:eastAsia="zh-CN"/>
        </w:rPr>
      </w:pPr>
      <w:bookmarkStart w:id="9844" w:name="_CR9_3_1_23"/>
      <w:bookmarkStart w:id="9845" w:name="_Toc20955927"/>
      <w:bookmarkStart w:id="9846" w:name="_Toc29893045"/>
      <w:bookmarkStart w:id="9847" w:name="_Toc36556982"/>
      <w:bookmarkStart w:id="9848" w:name="_Toc45832430"/>
      <w:bookmarkStart w:id="9849" w:name="_Toc51763710"/>
      <w:bookmarkStart w:id="9850" w:name="_Toc64448879"/>
      <w:bookmarkStart w:id="9851" w:name="_Toc66289538"/>
      <w:bookmarkStart w:id="9852" w:name="_Toc74154651"/>
      <w:bookmarkStart w:id="9853" w:name="_Toc81383395"/>
      <w:bookmarkStart w:id="9854" w:name="_Toc88658028"/>
      <w:bookmarkStart w:id="9855" w:name="_Toc97910940"/>
      <w:bookmarkStart w:id="9856" w:name="_Toc99038700"/>
      <w:bookmarkStart w:id="9857" w:name="_Toc99730963"/>
      <w:bookmarkStart w:id="9858" w:name="_Toc105511094"/>
      <w:bookmarkStart w:id="9859" w:name="_Toc105927626"/>
      <w:bookmarkStart w:id="9860" w:name="_Toc106110166"/>
      <w:bookmarkStart w:id="9861" w:name="_Toc113835603"/>
      <w:bookmarkStart w:id="9862" w:name="_Toc120124451"/>
      <w:bookmarkStart w:id="9863" w:name="_Toc155980802"/>
      <w:bookmarkEnd w:id="9844"/>
      <w:r w:rsidRPr="00EA5FA7">
        <w:rPr>
          <w:lang w:eastAsia="zh-CN"/>
        </w:rPr>
        <w:t>9.3.1.23</w:t>
      </w:r>
      <w:r w:rsidRPr="00EA5FA7">
        <w:rPr>
          <w:lang w:eastAsia="zh-CN"/>
        </w:rPr>
        <w:tab/>
        <w:t>Transaction ID</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21C66F6E" w14:textId="77777777" w:rsidR="00F970C9" w:rsidRPr="00EA5FA7" w:rsidRDefault="00F970C9" w:rsidP="00BA66B0">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BA66B0">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864" w:name="_Hlk8869947"/>
      <w:r w:rsidRPr="00EA5FA7">
        <w:rPr>
          <w:lang w:eastAsia="zh-CN"/>
        </w:rPr>
        <w:t xml:space="preserve">The Transaction ID may identify </w:t>
      </w:r>
      <w:r w:rsidRPr="00EA5FA7">
        <w:t>more than one interface instance.</w:t>
      </w:r>
      <w:bookmarkEnd w:id="986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BA66B0">
            <w:pPr>
              <w:pStyle w:val="TAH"/>
              <w:keepNext w:val="0"/>
              <w:keepLines w:val="0"/>
              <w:widowControl w:val="0"/>
            </w:pPr>
            <w:r w:rsidRPr="00EA5FA7">
              <w:t>IE/Group Name</w:t>
            </w:r>
          </w:p>
        </w:tc>
        <w:tc>
          <w:tcPr>
            <w:tcW w:w="556" w:type="pct"/>
          </w:tcPr>
          <w:p w14:paraId="3394C509" w14:textId="77777777" w:rsidR="00F970C9" w:rsidRPr="00EA5FA7" w:rsidRDefault="00F970C9" w:rsidP="00BA66B0">
            <w:pPr>
              <w:pStyle w:val="TAH"/>
              <w:keepNext w:val="0"/>
              <w:keepLines w:val="0"/>
              <w:widowControl w:val="0"/>
            </w:pPr>
            <w:r w:rsidRPr="00EA5FA7">
              <w:t>Presence</w:t>
            </w:r>
          </w:p>
        </w:tc>
        <w:tc>
          <w:tcPr>
            <w:tcW w:w="741" w:type="pct"/>
          </w:tcPr>
          <w:p w14:paraId="6D57C155" w14:textId="77777777" w:rsidR="00F970C9" w:rsidRPr="00EA5FA7" w:rsidRDefault="00F970C9" w:rsidP="00BA66B0">
            <w:pPr>
              <w:pStyle w:val="TAH"/>
              <w:keepNext w:val="0"/>
              <w:keepLines w:val="0"/>
              <w:widowControl w:val="0"/>
            </w:pPr>
            <w:r w:rsidRPr="00EA5FA7">
              <w:t>Range</w:t>
            </w:r>
          </w:p>
        </w:tc>
        <w:tc>
          <w:tcPr>
            <w:tcW w:w="963" w:type="pct"/>
          </w:tcPr>
          <w:p w14:paraId="5AA0DCA1" w14:textId="77777777" w:rsidR="00F970C9" w:rsidRPr="00EA5FA7" w:rsidRDefault="00F970C9" w:rsidP="00BA66B0">
            <w:pPr>
              <w:pStyle w:val="TAH"/>
              <w:keepNext w:val="0"/>
              <w:keepLines w:val="0"/>
              <w:widowControl w:val="0"/>
            </w:pPr>
            <w:r w:rsidRPr="00EA5FA7">
              <w:t>IE type and reference</w:t>
            </w:r>
          </w:p>
        </w:tc>
        <w:tc>
          <w:tcPr>
            <w:tcW w:w="1481" w:type="pct"/>
          </w:tcPr>
          <w:p w14:paraId="683CE4FA" w14:textId="77777777" w:rsidR="00F970C9" w:rsidRPr="00EA5FA7" w:rsidRDefault="00F970C9" w:rsidP="00BA66B0">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BA66B0">
            <w:pPr>
              <w:pStyle w:val="TAL"/>
              <w:keepNext w:val="0"/>
              <w:keepLines w:val="0"/>
              <w:widowControl w:val="0"/>
            </w:pPr>
            <w:r w:rsidRPr="00EA5FA7">
              <w:t>Transaction ID</w:t>
            </w:r>
          </w:p>
        </w:tc>
        <w:tc>
          <w:tcPr>
            <w:tcW w:w="556" w:type="pct"/>
          </w:tcPr>
          <w:p w14:paraId="7F2DB797" w14:textId="77777777" w:rsidR="00F970C9" w:rsidRPr="00EA5FA7" w:rsidRDefault="00F970C9" w:rsidP="00BA66B0">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BA66B0">
            <w:pPr>
              <w:pStyle w:val="TAL"/>
              <w:keepNext w:val="0"/>
              <w:keepLines w:val="0"/>
              <w:widowControl w:val="0"/>
            </w:pPr>
          </w:p>
        </w:tc>
        <w:tc>
          <w:tcPr>
            <w:tcW w:w="963" w:type="pct"/>
          </w:tcPr>
          <w:p w14:paraId="643CA4C0" w14:textId="77777777" w:rsidR="00F970C9" w:rsidRPr="00EA5FA7" w:rsidRDefault="00F970C9" w:rsidP="00BA66B0">
            <w:pPr>
              <w:pStyle w:val="TAL"/>
              <w:keepNext w:val="0"/>
              <w:keepLines w:val="0"/>
              <w:widowControl w:val="0"/>
            </w:pPr>
            <w:r w:rsidRPr="00EA5FA7">
              <w:t>INTEGER (0..255, ...)</w:t>
            </w:r>
          </w:p>
        </w:tc>
        <w:tc>
          <w:tcPr>
            <w:tcW w:w="1481" w:type="pct"/>
          </w:tcPr>
          <w:p w14:paraId="0589401B" w14:textId="77777777" w:rsidR="00F970C9" w:rsidRPr="00EA5FA7" w:rsidRDefault="00F970C9" w:rsidP="00BA66B0">
            <w:pPr>
              <w:pStyle w:val="TAL"/>
              <w:keepNext w:val="0"/>
              <w:keepLines w:val="0"/>
              <w:widowControl w:val="0"/>
              <w:rPr>
                <w:rFonts w:cs="Arial"/>
                <w:szCs w:val="18"/>
              </w:rPr>
            </w:pPr>
          </w:p>
        </w:tc>
      </w:tr>
    </w:tbl>
    <w:p w14:paraId="5A3C9D2C" w14:textId="77777777" w:rsidR="00F970C9" w:rsidRPr="00EA5FA7" w:rsidRDefault="00F970C9" w:rsidP="00BA66B0">
      <w:pPr>
        <w:widowControl w:val="0"/>
        <w:rPr>
          <w:lang w:eastAsia="ja-JP"/>
        </w:rPr>
      </w:pPr>
    </w:p>
    <w:p w14:paraId="62668769" w14:textId="77777777" w:rsidR="00F970C9" w:rsidRPr="00EA5FA7" w:rsidRDefault="00F970C9" w:rsidP="00BA66B0">
      <w:pPr>
        <w:pStyle w:val="Heading4"/>
        <w:keepNext w:val="0"/>
        <w:keepLines w:val="0"/>
        <w:widowControl w:val="0"/>
        <w:rPr>
          <w:lang w:eastAsia="zh-CN"/>
        </w:rPr>
      </w:pPr>
      <w:bookmarkStart w:id="9865" w:name="_CR9_3_1_24"/>
      <w:bookmarkStart w:id="9866" w:name="_Toc20955928"/>
      <w:bookmarkStart w:id="9867" w:name="_Toc29893046"/>
      <w:bookmarkStart w:id="9868" w:name="_Toc36556983"/>
      <w:bookmarkStart w:id="9869" w:name="_Toc45832431"/>
      <w:bookmarkStart w:id="9870" w:name="_Toc51763711"/>
      <w:bookmarkStart w:id="9871" w:name="_Toc64448880"/>
      <w:bookmarkStart w:id="9872" w:name="_Toc66289539"/>
      <w:bookmarkStart w:id="9873" w:name="_Toc74154652"/>
      <w:bookmarkStart w:id="9874" w:name="_Toc81383396"/>
      <w:bookmarkStart w:id="9875" w:name="_Toc88658029"/>
      <w:bookmarkStart w:id="9876" w:name="_Toc97910941"/>
      <w:bookmarkStart w:id="9877" w:name="_Toc99038701"/>
      <w:bookmarkStart w:id="9878" w:name="_Toc99730964"/>
      <w:bookmarkStart w:id="9879" w:name="_Toc105511095"/>
      <w:bookmarkStart w:id="9880" w:name="_Toc105927627"/>
      <w:bookmarkStart w:id="9881" w:name="_Toc106110167"/>
      <w:bookmarkStart w:id="9882" w:name="_Toc113835604"/>
      <w:bookmarkStart w:id="9883" w:name="_Toc120124452"/>
      <w:bookmarkStart w:id="9884" w:name="_Toc155980803"/>
      <w:bookmarkEnd w:id="9865"/>
      <w:r w:rsidRPr="00EA5FA7">
        <w:rPr>
          <w:lang w:eastAsia="zh-CN"/>
        </w:rPr>
        <w:lastRenderedPageBreak/>
        <w:t>9.3.1.24</w:t>
      </w:r>
      <w:r w:rsidRPr="00EA5FA7">
        <w:rPr>
          <w:lang w:eastAsia="zh-CN"/>
        </w:rPr>
        <w:tab/>
        <w:t>DRX Cycle</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p>
    <w:p w14:paraId="1265AC9A" w14:textId="77777777" w:rsidR="00F970C9" w:rsidRPr="008F0399" w:rsidRDefault="00F970C9" w:rsidP="00BA66B0">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BA66B0">
            <w:pPr>
              <w:pStyle w:val="TAL"/>
              <w:keepNext w:val="0"/>
              <w:keepLines w:val="0"/>
              <w:widowControl w:val="0"/>
              <w:rPr>
                <w:rFonts w:eastAsia="Malgun Gothic"/>
              </w:rPr>
            </w:pPr>
          </w:p>
        </w:tc>
        <w:tc>
          <w:tcPr>
            <w:tcW w:w="1872" w:type="dxa"/>
          </w:tcPr>
          <w:p w14:paraId="594A8695"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BA66B0">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BA66B0">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BA66B0">
            <w:pPr>
              <w:pStyle w:val="TAL"/>
              <w:keepNext w:val="0"/>
              <w:keepLines w:val="0"/>
              <w:widowControl w:val="0"/>
              <w:rPr>
                <w:rFonts w:eastAsia="Malgun Gothic"/>
              </w:rPr>
            </w:pPr>
          </w:p>
        </w:tc>
        <w:tc>
          <w:tcPr>
            <w:tcW w:w="1872" w:type="dxa"/>
          </w:tcPr>
          <w:p w14:paraId="01F34ACF"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BA66B0">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BA66B0">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BA66B0">
            <w:pPr>
              <w:pStyle w:val="TAL"/>
              <w:keepNext w:val="0"/>
              <w:keepLines w:val="0"/>
              <w:widowControl w:val="0"/>
              <w:rPr>
                <w:rFonts w:eastAsia="Malgun Gothic"/>
              </w:rPr>
            </w:pPr>
          </w:p>
        </w:tc>
        <w:tc>
          <w:tcPr>
            <w:tcW w:w="1872" w:type="dxa"/>
          </w:tcPr>
          <w:p w14:paraId="0B676079" w14:textId="77777777" w:rsidR="00F970C9" w:rsidRPr="00EA5FA7" w:rsidRDefault="00F970C9" w:rsidP="00BA66B0">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BA66B0">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BA66B0">
      <w:pPr>
        <w:widowControl w:val="0"/>
        <w:rPr>
          <w:lang w:eastAsia="zh-CN"/>
        </w:rPr>
      </w:pPr>
    </w:p>
    <w:p w14:paraId="203098CD" w14:textId="77777777" w:rsidR="00F970C9" w:rsidRPr="00EA5FA7" w:rsidRDefault="00F970C9" w:rsidP="00BA66B0">
      <w:pPr>
        <w:pStyle w:val="Heading4"/>
        <w:keepNext w:val="0"/>
        <w:keepLines w:val="0"/>
        <w:widowControl w:val="0"/>
        <w:rPr>
          <w:lang w:eastAsia="zh-CN"/>
        </w:rPr>
      </w:pPr>
      <w:bookmarkStart w:id="9885" w:name="_CR9_3_1_25"/>
      <w:bookmarkStart w:id="9886" w:name="_Toc20955929"/>
      <w:bookmarkStart w:id="9887" w:name="_Toc29893047"/>
      <w:bookmarkStart w:id="9888" w:name="_Toc36556984"/>
      <w:bookmarkStart w:id="9889" w:name="_Toc45832432"/>
      <w:bookmarkStart w:id="9890" w:name="_Toc51763712"/>
      <w:bookmarkStart w:id="9891" w:name="_Toc64448881"/>
      <w:bookmarkStart w:id="9892" w:name="_Toc66289540"/>
      <w:bookmarkStart w:id="9893" w:name="_Toc74154653"/>
      <w:bookmarkStart w:id="9894" w:name="_Toc81383397"/>
      <w:bookmarkStart w:id="9895" w:name="_Toc88658030"/>
      <w:bookmarkStart w:id="9896" w:name="_Toc97910942"/>
      <w:bookmarkStart w:id="9897" w:name="_Toc99038702"/>
      <w:bookmarkStart w:id="9898" w:name="_Toc99730965"/>
      <w:bookmarkStart w:id="9899" w:name="_Toc105511096"/>
      <w:bookmarkStart w:id="9900" w:name="_Toc105927628"/>
      <w:bookmarkStart w:id="9901" w:name="_Toc106110168"/>
      <w:bookmarkStart w:id="9902" w:name="_Toc113835605"/>
      <w:bookmarkStart w:id="9903" w:name="_Toc120124453"/>
      <w:bookmarkStart w:id="9904" w:name="_Toc155980804"/>
      <w:bookmarkStart w:id="9905" w:name="_Hlk114050823"/>
      <w:bookmarkEnd w:id="9885"/>
      <w:r w:rsidRPr="00EA5FA7">
        <w:rPr>
          <w:lang w:eastAsia="zh-CN"/>
        </w:rPr>
        <w:t>9.3.1.25</w:t>
      </w:r>
      <w:r w:rsidRPr="00EA5FA7">
        <w:rPr>
          <w:lang w:eastAsia="zh-CN"/>
        </w:rPr>
        <w:tab/>
        <w:t>CU to DU RRC Information</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p>
    <w:bookmarkEnd w:id="9905"/>
    <w:p w14:paraId="0362A66D" w14:textId="77777777" w:rsidR="00F970C9" w:rsidRPr="00EA5FA7" w:rsidRDefault="00F970C9" w:rsidP="00BA66B0">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A66B0">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A66B0">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BA66B0">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BA66B0">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BA66B0">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BA66B0">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BA66B0">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BA66B0">
            <w:pPr>
              <w:pStyle w:val="TAL"/>
              <w:keepNext w:val="0"/>
              <w:keepLines w:val="0"/>
              <w:widowControl w:val="0"/>
              <w:rPr>
                <w:rFonts w:cs="Arial"/>
                <w:szCs w:val="18"/>
                <w:lang w:eastAsia="ja-JP"/>
              </w:rPr>
            </w:pPr>
            <w:bookmarkStart w:id="9906" w:name="_Hlk507487182"/>
            <w:r w:rsidRPr="00EA5FA7">
              <w:rPr>
                <w:lang w:eastAsia="zh-CN"/>
              </w:rPr>
              <w:t>UE-CapabilityRAT-ContainerList</w:t>
            </w:r>
            <w:bookmarkEnd w:id="9906"/>
          </w:p>
        </w:tc>
        <w:tc>
          <w:tcPr>
            <w:tcW w:w="1080" w:type="dxa"/>
          </w:tcPr>
          <w:p w14:paraId="33C44451" w14:textId="77777777" w:rsidR="00F970C9" w:rsidRPr="00EA5FA7" w:rsidRDefault="00F970C9" w:rsidP="00BA66B0">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BA66B0">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BA66B0">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BA66B0">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BA66B0">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BA66B0">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w:t>
            </w:r>
            <w:r w:rsidRPr="00EA5FA7">
              <w:rPr>
                <w:rFonts w:eastAsia="Malgun Gothic"/>
                <w:szCs w:val="18"/>
              </w:rPr>
              <w:lastRenderedPageBreak/>
              <w:t>DU to generate gaps.</w:t>
            </w:r>
          </w:p>
          <w:p w14:paraId="50971CDF" w14:textId="7D9124CB" w:rsidR="00F970C9" w:rsidRPr="00EA5FA7" w:rsidRDefault="00F970C9" w:rsidP="00BA66B0">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lastRenderedPageBreak/>
              <w:t>-</w:t>
            </w:r>
          </w:p>
        </w:tc>
        <w:tc>
          <w:tcPr>
            <w:tcW w:w="1080" w:type="dxa"/>
          </w:tcPr>
          <w:p w14:paraId="13E966EC" w14:textId="77777777" w:rsidR="00F970C9" w:rsidRPr="00EA5FA7" w:rsidRDefault="00F970C9" w:rsidP="00BA66B0">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BA66B0">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BA66B0">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BA66B0">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BA66B0">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BA66B0">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BA66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BA66B0">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BA66B0">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BA66B0">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BA66B0">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BA66B0">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BA66B0">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BA66B0">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BA66B0">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BA66B0">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BA66B0">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BA66B0">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BA66B0">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BA66B0">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BA66B0">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BA66B0">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BA66B0">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BA66B0">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BA66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BA66B0">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BA66B0">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BA66B0">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BA66B0">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BA66B0">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BA66B0">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BA66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BA66B0">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BA66B0">
            <w:pPr>
              <w:pStyle w:val="TAL"/>
              <w:keepNext w:val="0"/>
              <w:keepLines w:val="0"/>
              <w:widowControl w:val="0"/>
              <w:rPr>
                <w:lang w:eastAsia="zh-CN"/>
              </w:rPr>
            </w:pPr>
            <w:r w:rsidRPr="00D37849">
              <w:rPr>
                <w:lang w:eastAsia="zh-CN"/>
              </w:rPr>
              <w:lastRenderedPageBreak/>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BA66B0">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BA66B0">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BA66B0">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BA66B0">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BA66B0">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BA66B0">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BA66B0">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BA66B0">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BA66B0">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BA66B0">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BA66B0">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BA66B0">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BA66B0">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BA66B0">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BA66B0">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BA66B0">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BA66B0">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BA66B0">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BA66B0">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BA66B0">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BA66B0">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BA66B0">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BA66B0">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BA66B0">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BA66B0">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BA66B0">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BA66B0">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BA66B0">
            <w:pPr>
              <w:pStyle w:val="TAC"/>
              <w:keepNext w:val="0"/>
              <w:keepLines w:val="0"/>
              <w:widowControl w:val="0"/>
              <w:rPr>
                <w:lang w:val="en-US" w:eastAsia="zh-CN"/>
              </w:rPr>
            </w:pPr>
            <w:r w:rsidRPr="00644324">
              <w:rPr>
                <w:lang w:val="en-US" w:eastAsia="zh-CN"/>
              </w:rPr>
              <w:t>ignore</w:t>
            </w:r>
          </w:p>
        </w:tc>
      </w:tr>
      <w:tr w:rsidR="008367EC" w:rsidRPr="00556849" w14:paraId="57ACE2F8" w14:textId="77777777" w:rsidTr="00B90779">
        <w:tc>
          <w:tcPr>
            <w:tcW w:w="2160" w:type="dxa"/>
            <w:tcBorders>
              <w:top w:val="single" w:sz="4" w:space="0" w:color="auto"/>
              <w:left w:val="single" w:sz="4" w:space="0" w:color="auto"/>
              <w:bottom w:val="single" w:sz="4" w:space="0" w:color="auto"/>
              <w:right w:val="single" w:sz="4" w:space="0" w:color="auto"/>
            </w:tcBorders>
          </w:tcPr>
          <w:p w14:paraId="6FB51298" w14:textId="52EF9D55" w:rsidR="008367EC" w:rsidRPr="007562BA" w:rsidRDefault="008367EC" w:rsidP="00BA66B0">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109743F0" w14:textId="4D739A79" w:rsidR="008367EC" w:rsidRPr="00644324" w:rsidRDefault="008367EC"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160543" w14:textId="77777777" w:rsidR="008367EC" w:rsidRPr="00556849" w:rsidRDefault="008367EC"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D4A238" w14:textId="66F9F091" w:rsidR="008367EC" w:rsidRPr="00644324" w:rsidRDefault="008367EC" w:rsidP="00BA66B0">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60381B" w14:textId="1D8ED800" w:rsidR="008367EC" w:rsidRPr="00F947BD" w:rsidRDefault="008367EC" w:rsidP="00BA66B0">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6B551DA7" w14:textId="0C012C01" w:rsidR="008367EC" w:rsidRPr="00644324" w:rsidRDefault="008367EC"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5F7233" w14:textId="2401D817" w:rsidR="008367EC" w:rsidRPr="00644324" w:rsidRDefault="008367EC" w:rsidP="00BA66B0">
            <w:pPr>
              <w:pStyle w:val="TAC"/>
              <w:keepNext w:val="0"/>
              <w:keepLines w:val="0"/>
              <w:widowControl w:val="0"/>
              <w:rPr>
                <w:lang w:val="en-US" w:eastAsia="zh-CN"/>
              </w:rPr>
            </w:pPr>
            <w:r>
              <w:rPr>
                <w:rFonts w:hint="eastAsia"/>
                <w:lang w:val="en-US" w:eastAsia="zh-CN"/>
              </w:rPr>
              <w:t>ignore</w:t>
            </w:r>
          </w:p>
        </w:tc>
      </w:tr>
      <w:tr w:rsidR="00CF3C23" w:rsidRPr="00556849" w14:paraId="70B77B1B" w14:textId="77777777" w:rsidTr="00B90779">
        <w:tc>
          <w:tcPr>
            <w:tcW w:w="2160" w:type="dxa"/>
            <w:tcBorders>
              <w:top w:val="single" w:sz="4" w:space="0" w:color="auto"/>
              <w:left w:val="single" w:sz="4" w:space="0" w:color="auto"/>
              <w:bottom w:val="single" w:sz="4" w:space="0" w:color="auto"/>
              <w:right w:val="single" w:sz="4" w:space="0" w:color="auto"/>
            </w:tcBorders>
          </w:tcPr>
          <w:p w14:paraId="13B264D7" w14:textId="587A54BA" w:rsidR="00CF3C23" w:rsidRDefault="00CF3C23" w:rsidP="00BA66B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3DD33684" w14:textId="68113F21" w:rsidR="00CF3C23" w:rsidRDefault="00CF3C23"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ADF3872" w14:textId="77777777" w:rsidR="00CF3C23" w:rsidRPr="00556849" w:rsidRDefault="00CF3C23"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856D18" w14:textId="78AFD3D7" w:rsidR="00CF3C23" w:rsidRDefault="00CF3C23" w:rsidP="00BA66B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9B6F8F9" w14:textId="0C5ECCCE" w:rsidR="00CF3C23" w:rsidRPr="00F947BD" w:rsidRDefault="00CF3C23" w:rsidP="00BA66B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abilityRestrictionIndication-r18</w:t>
            </w:r>
            <w:r>
              <w:rPr>
                <w:rFonts w:cs="Arial"/>
                <w:lang w:eastAsia="zh-CN"/>
              </w:rPr>
              <w:t xml:space="preserve"> I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A5EB2" w14:textId="2BE3AB51" w:rsidR="00CF3C23" w:rsidRDefault="00CF3C23"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08F9E45" w14:textId="583009E8" w:rsidR="00CF3C23" w:rsidRDefault="00CF3C23" w:rsidP="00BA66B0">
            <w:pPr>
              <w:pStyle w:val="TAC"/>
              <w:keepNext w:val="0"/>
              <w:keepLines w:val="0"/>
              <w:widowControl w:val="0"/>
              <w:rPr>
                <w:lang w:val="en-US" w:eastAsia="zh-CN"/>
              </w:rPr>
            </w:pPr>
            <w:r>
              <w:rPr>
                <w:rFonts w:hint="eastAsia"/>
                <w:lang w:val="en-US" w:eastAsia="zh-CN"/>
              </w:rPr>
              <w:t>ignore</w:t>
            </w:r>
          </w:p>
        </w:tc>
      </w:tr>
    </w:tbl>
    <w:p w14:paraId="6323210A" w14:textId="77777777" w:rsidR="00F970C9" w:rsidRPr="00EA5FA7" w:rsidRDefault="00F970C9" w:rsidP="00BA66B0">
      <w:pPr>
        <w:widowControl w:val="0"/>
        <w:rPr>
          <w:lang w:eastAsia="zh-CN"/>
        </w:rPr>
      </w:pPr>
    </w:p>
    <w:p w14:paraId="55B75F2A" w14:textId="77777777" w:rsidR="00F970C9" w:rsidRPr="00EA5FA7" w:rsidRDefault="00F970C9" w:rsidP="00BA66B0">
      <w:pPr>
        <w:pStyle w:val="Heading4"/>
        <w:keepNext w:val="0"/>
        <w:keepLines w:val="0"/>
        <w:widowControl w:val="0"/>
        <w:rPr>
          <w:lang w:eastAsia="zh-CN"/>
        </w:rPr>
      </w:pPr>
      <w:bookmarkStart w:id="9907" w:name="_CR9_3_1_26"/>
      <w:bookmarkStart w:id="9908" w:name="_Hlk145619040"/>
      <w:bookmarkStart w:id="9909" w:name="_Toc20955930"/>
      <w:bookmarkStart w:id="9910" w:name="_Toc29893048"/>
      <w:bookmarkStart w:id="9911" w:name="_Toc36556985"/>
      <w:bookmarkStart w:id="9912" w:name="_Toc45832433"/>
      <w:bookmarkStart w:id="9913" w:name="_Toc51763713"/>
      <w:bookmarkStart w:id="9914" w:name="_Toc64448882"/>
      <w:bookmarkStart w:id="9915" w:name="_Toc66289541"/>
      <w:bookmarkStart w:id="9916" w:name="_Toc74154654"/>
      <w:bookmarkStart w:id="9917" w:name="_Toc81383398"/>
      <w:bookmarkStart w:id="9918" w:name="_Toc88658031"/>
      <w:bookmarkStart w:id="9919" w:name="_Toc97910943"/>
      <w:bookmarkStart w:id="9920" w:name="_Toc99038703"/>
      <w:bookmarkStart w:id="9921" w:name="_Toc99730966"/>
      <w:bookmarkStart w:id="9922" w:name="_Toc105511097"/>
      <w:bookmarkStart w:id="9923" w:name="_Toc105927629"/>
      <w:bookmarkStart w:id="9924" w:name="_Toc106110169"/>
      <w:bookmarkStart w:id="9925" w:name="_Toc113835606"/>
      <w:bookmarkStart w:id="9926" w:name="_Toc120124454"/>
      <w:bookmarkStart w:id="9927" w:name="_Toc155980805"/>
      <w:bookmarkEnd w:id="9907"/>
      <w:r w:rsidRPr="00EA5FA7">
        <w:rPr>
          <w:lang w:eastAsia="zh-CN"/>
        </w:rPr>
        <w:t>9.3.1.26</w:t>
      </w:r>
      <w:bookmarkEnd w:id="9908"/>
      <w:r w:rsidRPr="00EA5FA7">
        <w:rPr>
          <w:lang w:eastAsia="zh-CN"/>
        </w:rPr>
        <w:tab/>
        <w:t>DU to CU RRC Information</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p>
    <w:p w14:paraId="76CAA2A0" w14:textId="77777777" w:rsidR="00F970C9" w:rsidRPr="00EA5FA7" w:rsidRDefault="00F970C9" w:rsidP="00BA66B0">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BA66B0">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BA66B0">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BA66B0">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BA66B0">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BA66B0">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BA66B0">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w:t>
            </w:r>
            <w:r w:rsidRPr="00EA5FA7">
              <w:rPr>
                <w:rFonts w:eastAsia="Malgun Gothic"/>
              </w:rPr>
              <w:lastRenderedPageBreak/>
              <w:t xml:space="preserve">operation, includes the gap for FR2, as requested by the gNB-CU via MeasConfig IE. </w:t>
            </w:r>
          </w:p>
          <w:p w14:paraId="2197EE8B" w14:textId="77777777" w:rsidR="00F970C9" w:rsidRPr="00EA5FA7" w:rsidRDefault="00F970C9" w:rsidP="00BA66B0">
            <w:pPr>
              <w:pStyle w:val="TAL"/>
              <w:keepNext w:val="0"/>
              <w:keepLines w:val="0"/>
              <w:widowControl w:val="0"/>
              <w:rPr>
                <w:rFonts w:eastAsia="Malgun Gothic"/>
              </w:rPr>
            </w:pPr>
          </w:p>
          <w:p w14:paraId="54CBEB40" w14:textId="77777777" w:rsidR="00F12694" w:rsidRDefault="00F970C9" w:rsidP="00BA66B0">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BA66B0">
            <w:pPr>
              <w:pStyle w:val="TAL"/>
              <w:keepNext w:val="0"/>
              <w:keepLines w:val="0"/>
              <w:widowControl w:val="0"/>
              <w:rPr>
                <w:rFonts w:eastAsia="Malgun Gothic"/>
              </w:rPr>
            </w:pPr>
          </w:p>
          <w:p w14:paraId="5CA70D41" w14:textId="3D558B7E" w:rsidR="00F970C9" w:rsidRPr="00EA5FA7" w:rsidRDefault="00F12694" w:rsidP="00BA66B0">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BA66B0">
            <w:pPr>
              <w:pStyle w:val="TAC"/>
              <w:keepNext w:val="0"/>
              <w:keepLines w:val="0"/>
              <w:widowControl w:val="0"/>
              <w:rPr>
                <w:rFonts w:eastAsia="Malgun Gothic"/>
              </w:rPr>
            </w:pPr>
            <w:r>
              <w:rPr>
                <w:rFonts w:eastAsia="Malgun Gothic"/>
              </w:rPr>
              <w:lastRenderedPageBreak/>
              <w:t>-</w:t>
            </w:r>
          </w:p>
        </w:tc>
        <w:tc>
          <w:tcPr>
            <w:tcW w:w="1080" w:type="dxa"/>
          </w:tcPr>
          <w:p w14:paraId="18562C13" w14:textId="77777777" w:rsidR="00F970C9" w:rsidRPr="00EA5FA7" w:rsidRDefault="00F970C9" w:rsidP="00BA66B0">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BA66B0">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BA66B0">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264EFFE1" w14:textId="77777777" w:rsidR="00F970C9" w:rsidRPr="00EA5FA7" w:rsidRDefault="00F970C9" w:rsidP="00BA66B0">
            <w:pPr>
              <w:pStyle w:val="TAC"/>
              <w:keepNext w:val="0"/>
              <w:keepLines w:val="0"/>
              <w:widowControl w:val="0"/>
              <w:rPr>
                <w:rFonts w:eastAsia="Malgun Gothic"/>
              </w:rPr>
            </w:pPr>
          </w:p>
        </w:tc>
      </w:tr>
      <w:tr w:rsidR="00A82C3E" w:rsidRPr="00EA5FA7" w14:paraId="26373B6B" w14:textId="77777777" w:rsidTr="00B90779">
        <w:tc>
          <w:tcPr>
            <w:tcW w:w="2160" w:type="dxa"/>
          </w:tcPr>
          <w:p w14:paraId="0A811317" w14:textId="77777777" w:rsidR="00A82C3E" w:rsidRPr="00EA5FA7" w:rsidRDefault="00A82C3E" w:rsidP="00A82C3E">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A82C3E" w:rsidRPr="00EA5FA7" w:rsidRDefault="00A82C3E" w:rsidP="00A82C3E">
            <w:pPr>
              <w:pStyle w:val="TAL"/>
              <w:keepNext w:val="0"/>
              <w:keepLines w:val="0"/>
              <w:widowControl w:val="0"/>
              <w:rPr>
                <w:lang w:eastAsia="zh-CN"/>
              </w:rPr>
            </w:pPr>
            <w:r w:rsidRPr="00EA5FA7">
              <w:rPr>
                <w:lang w:eastAsia="zh-CN"/>
              </w:rPr>
              <w:t>O</w:t>
            </w:r>
          </w:p>
        </w:tc>
        <w:tc>
          <w:tcPr>
            <w:tcW w:w="1080" w:type="dxa"/>
          </w:tcPr>
          <w:p w14:paraId="0CD2F9F6" w14:textId="77777777" w:rsidR="00A82C3E" w:rsidRPr="00EA5FA7" w:rsidRDefault="00A82C3E" w:rsidP="00A82C3E">
            <w:pPr>
              <w:pStyle w:val="TAL"/>
              <w:keepNext w:val="0"/>
              <w:keepLines w:val="0"/>
              <w:widowControl w:val="0"/>
              <w:rPr>
                <w:rFonts w:cs="Arial"/>
                <w:szCs w:val="18"/>
                <w:lang w:eastAsia="ja-JP"/>
              </w:rPr>
            </w:pPr>
          </w:p>
        </w:tc>
        <w:tc>
          <w:tcPr>
            <w:tcW w:w="1512" w:type="dxa"/>
          </w:tcPr>
          <w:p w14:paraId="14CBFBE1" w14:textId="77777777" w:rsidR="00A82C3E" w:rsidRPr="00EA5FA7" w:rsidRDefault="00A82C3E" w:rsidP="00A82C3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A82C3E" w:rsidRPr="00EA5FA7" w:rsidRDefault="00A82C3E" w:rsidP="00A82C3E">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13E89803" w14:textId="77777777" w:rsidR="00A82C3E" w:rsidRPr="00EA5FA7" w:rsidRDefault="00A82C3E" w:rsidP="00A82C3E">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4D80F8AB" w:rsidR="00A82C3E" w:rsidRPr="00EA5FA7" w:rsidRDefault="00A82C3E" w:rsidP="00A82C3E">
            <w:pPr>
              <w:pStyle w:val="TAC"/>
              <w:keepNext w:val="0"/>
              <w:keepLines w:val="0"/>
              <w:widowControl w:val="0"/>
              <w:rPr>
                <w:lang w:eastAsia="zh-CN"/>
              </w:rPr>
            </w:pPr>
            <w:ins w:id="9928" w:author="Rapporteur" w:date="2024-01-16T16:43:00Z">
              <w:r w:rsidRPr="00EA5FA7">
                <w:rPr>
                  <w:rFonts w:eastAsia="Malgun Gothic"/>
                </w:rPr>
                <w:t>YES</w:t>
              </w:r>
            </w:ins>
            <w:del w:id="9929" w:author="Rapporteur" w:date="2024-01-16T16:43:00Z">
              <w:r w:rsidDel="00C91B17">
                <w:rPr>
                  <w:lang w:eastAsia="zh-CN"/>
                </w:rPr>
                <w:delText>-</w:delText>
              </w:r>
            </w:del>
          </w:p>
        </w:tc>
        <w:tc>
          <w:tcPr>
            <w:tcW w:w="1080" w:type="dxa"/>
          </w:tcPr>
          <w:p w14:paraId="26AF17F8" w14:textId="67D09BD9" w:rsidR="00A82C3E" w:rsidRPr="00EA5FA7" w:rsidRDefault="00A82C3E" w:rsidP="00A82C3E">
            <w:pPr>
              <w:pStyle w:val="TAC"/>
              <w:keepNext w:val="0"/>
              <w:keepLines w:val="0"/>
              <w:widowControl w:val="0"/>
              <w:rPr>
                <w:lang w:eastAsia="zh-CN"/>
              </w:rPr>
            </w:pPr>
            <w:ins w:id="9930" w:author="Rapporteur" w:date="2024-01-16T16:43:00Z">
              <w:r w:rsidRPr="00EA5FA7">
                <w:rPr>
                  <w:rFonts w:eastAsia="Malgun Gothic"/>
                </w:rPr>
                <w:t>ignore</w:t>
              </w:r>
            </w:ins>
          </w:p>
        </w:tc>
      </w:tr>
      <w:tr w:rsidR="00F970C9" w:rsidRPr="00EA5FA7" w14:paraId="5111FE08" w14:textId="77777777" w:rsidTr="00B90779">
        <w:tc>
          <w:tcPr>
            <w:tcW w:w="2160" w:type="dxa"/>
          </w:tcPr>
          <w:p w14:paraId="2FEF45CC" w14:textId="77777777" w:rsidR="00F970C9" w:rsidRPr="00EA5FA7" w:rsidRDefault="00F970C9" w:rsidP="00BA66B0">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BA66B0">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BA66B0">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BA66B0">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BA66B0">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BA66B0">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BA66B0">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w:t>
            </w:r>
            <w:r w:rsidR="00F970C9" w:rsidRPr="0002719C">
              <w:rPr>
                <w:rFonts w:eastAsia="Malgun Gothic"/>
                <w:i/>
                <w:iCs/>
              </w:rPr>
              <w:lastRenderedPageBreak/>
              <w:t>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BA66B0">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BA66B0">
            <w:pPr>
              <w:pStyle w:val="TAC"/>
              <w:keepNext w:val="0"/>
              <w:keepLines w:val="0"/>
              <w:widowControl w:val="0"/>
              <w:rPr>
                <w:lang w:eastAsia="zh-CN"/>
              </w:rPr>
            </w:pPr>
            <w:r w:rsidRPr="00EA5FA7">
              <w:rPr>
                <w:rFonts w:eastAsia="Malgun Gothic"/>
              </w:rPr>
              <w:lastRenderedPageBreak/>
              <w:t>YES</w:t>
            </w:r>
          </w:p>
        </w:tc>
        <w:tc>
          <w:tcPr>
            <w:tcW w:w="1080" w:type="dxa"/>
          </w:tcPr>
          <w:p w14:paraId="5F6C5F4F" w14:textId="77777777" w:rsidR="00F970C9" w:rsidRPr="00EA5FA7" w:rsidRDefault="00F970C9" w:rsidP="00BA66B0">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BA66B0">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BA66B0">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6C7DFE3" w:rsidR="00F970C9" w:rsidRPr="00EA5FA7" w:rsidRDefault="00A82C3E" w:rsidP="00BA66B0">
            <w:pPr>
              <w:pStyle w:val="TAC"/>
              <w:keepNext w:val="0"/>
              <w:keepLines w:val="0"/>
              <w:widowControl w:val="0"/>
              <w:rPr>
                <w:lang w:eastAsia="zh-CN"/>
              </w:rPr>
            </w:pPr>
            <w:ins w:id="9931" w:author="Rapporteur" w:date="2024-01-16T16:43:00Z">
              <w:r>
                <w:rPr>
                  <w:lang w:eastAsia="zh-CN"/>
                </w:rPr>
                <w:t>YES</w:t>
              </w:r>
            </w:ins>
            <w:del w:id="9932" w:author="Rapporteur" w:date="2024-01-16T16:43:00Z">
              <w:r w:rsidR="00F970C9" w:rsidRPr="00EA5FA7" w:rsidDel="00A82C3E">
                <w:rPr>
                  <w:lang w:eastAsia="zh-CN"/>
                </w:rPr>
                <w:delText>Yes</w:delText>
              </w:r>
            </w:del>
          </w:p>
        </w:tc>
        <w:tc>
          <w:tcPr>
            <w:tcW w:w="1080" w:type="dxa"/>
          </w:tcPr>
          <w:p w14:paraId="14679DB9" w14:textId="77777777" w:rsidR="00F970C9" w:rsidRPr="00EA5FA7" w:rsidRDefault="00F970C9" w:rsidP="00BA66B0">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BA66B0">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BA66B0">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BA66B0">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BA66B0">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BA66B0">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BA66B0">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BA66B0">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BA66B0">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BA66B0">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BA66B0">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BA66B0">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BA66B0">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BA66B0">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BA66B0">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w:t>
            </w:r>
            <w:r w:rsidR="00863B4A" w:rsidRPr="00EA5FA7">
              <w:rPr>
                <w:rFonts w:hint="eastAsia"/>
              </w:rPr>
              <w:lastRenderedPageBreak/>
              <w:t xml:space="preserve">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BA66B0">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BA66B0">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BA66B0">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BA66B0">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BA66B0">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BA66B0">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BA66B0">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BA66B0">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BA66B0">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BA66B0">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BA66B0">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BA66B0">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BA66B0">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BA66B0">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BA66B0">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BA66B0">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BA66B0">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BA66B0">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BA66B0">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BA66B0">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BA66B0">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BA66B0">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BA66B0">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BA66B0">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BA66B0">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BA66B0">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BA66B0">
            <w:pPr>
              <w:pStyle w:val="TAC"/>
              <w:keepNext w:val="0"/>
              <w:keepLines w:val="0"/>
              <w:widowControl w:val="0"/>
              <w:rPr>
                <w:rFonts w:eastAsia="Malgun Gothic"/>
              </w:rPr>
            </w:pPr>
            <w:r w:rsidRPr="003068A2">
              <w:rPr>
                <w:lang w:eastAsia="zh-CN"/>
              </w:rPr>
              <w:t>YES</w:t>
            </w:r>
          </w:p>
        </w:tc>
        <w:tc>
          <w:tcPr>
            <w:tcW w:w="1080" w:type="dxa"/>
          </w:tcPr>
          <w:p w14:paraId="4EC05D55" w14:textId="77777777" w:rsidR="004531F7" w:rsidRPr="003068A2" w:rsidRDefault="004531F7" w:rsidP="00BA66B0">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BA66B0">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BA66B0">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BA66B0">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BA66B0">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BA66B0">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BA66B0">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BA66B0">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BA66B0">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BA66B0">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BA66B0">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BA66B0">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BA66B0">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BA66B0">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BA66B0">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BA66B0">
            <w:pPr>
              <w:pStyle w:val="TAL"/>
              <w:keepNext w:val="0"/>
              <w:keepLines w:val="0"/>
              <w:widowControl w:val="0"/>
              <w:rPr>
                <w:lang w:eastAsia="zh-CN"/>
              </w:rPr>
            </w:pPr>
            <w:bookmarkStart w:id="9933" w:name="_Hlk103682388"/>
            <w:r>
              <w:rPr>
                <w:rFonts w:cs="Arial"/>
                <w:lang w:eastAsia="zh-CN"/>
              </w:rPr>
              <w:t>SL-RLC-ChannelToAddModList</w:t>
            </w:r>
            <w:bookmarkEnd w:id="9933"/>
          </w:p>
        </w:tc>
        <w:tc>
          <w:tcPr>
            <w:tcW w:w="1080" w:type="dxa"/>
          </w:tcPr>
          <w:p w14:paraId="37831028" w14:textId="77777777" w:rsidR="00E3081A" w:rsidRDefault="00E3081A" w:rsidP="00BA66B0">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BA66B0">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BA66B0">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BA66B0">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BA66B0">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BA66B0">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BA66B0">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BA66B0">
            <w:pPr>
              <w:pStyle w:val="TAL"/>
              <w:keepNext w:val="0"/>
              <w:keepLines w:val="0"/>
              <w:widowControl w:val="0"/>
              <w:rPr>
                <w:rFonts w:cs="Arial"/>
                <w:szCs w:val="18"/>
                <w:lang w:eastAsia="ja-JP"/>
              </w:rPr>
            </w:pPr>
          </w:p>
        </w:tc>
        <w:tc>
          <w:tcPr>
            <w:tcW w:w="1512" w:type="dxa"/>
          </w:tcPr>
          <w:p w14:paraId="4CBD81A0" w14:textId="52340BE5" w:rsidR="00F7689C" w:rsidRDefault="00F7689C" w:rsidP="00BA66B0">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BA66B0">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BA66B0">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BA66B0">
            <w:pPr>
              <w:pStyle w:val="TAL"/>
              <w:keepNext w:val="0"/>
              <w:keepLines w:val="0"/>
              <w:widowControl w:val="0"/>
              <w:rPr>
                <w:rFonts w:cs="Arial"/>
                <w:lang w:eastAsia="zh-CN"/>
              </w:rPr>
            </w:pPr>
            <w:r w:rsidRPr="00BA6963">
              <w:rPr>
                <w:rFonts w:cs="Arial"/>
                <w:lang w:eastAsia="zh-CN"/>
              </w:rPr>
              <w:lastRenderedPageBreak/>
              <w:t>ul-GapFR2-Config</w:t>
            </w:r>
          </w:p>
        </w:tc>
        <w:tc>
          <w:tcPr>
            <w:tcW w:w="1080" w:type="dxa"/>
          </w:tcPr>
          <w:p w14:paraId="0CF0B1E1" w14:textId="0902D622" w:rsidR="004C1DDF" w:rsidRDefault="004C1DDF" w:rsidP="00BA66B0">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BA66B0">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BA66B0">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BA66B0">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BA66B0">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BA66B0">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BA66B0">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BA66B0">
            <w:pPr>
              <w:pStyle w:val="TAL"/>
              <w:keepNext w:val="0"/>
              <w:keepLines w:val="0"/>
              <w:widowControl w:val="0"/>
              <w:rPr>
                <w:rFonts w:cs="Arial"/>
                <w:szCs w:val="18"/>
                <w:lang w:eastAsia="ja-JP"/>
              </w:rPr>
            </w:pPr>
          </w:p>
        </w:tc>
        <w:tc>
          <w:tcPr>
            <w:tcW w:w="1512" w:type="dxa"/>
          </w:tcPr>
          <w:p w14:paraId="6CA4B66A" w14:textId="2E42D0F3" w:rsidR="00AE04CB" w:rsidRDefault="00AE04CB" w:rsidP="00BA66B0">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BA66B0">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BA66B0">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BA66B0">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BA66B0">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BA66B0">
            <w:pPr>
              <w:pStyle w:val="TAL"/>
              <w:keepNext w:val="0"/>
              <w:keepLines w:val="0"/>
              <w:widowControl w:val="0"/>
              <w:rPr>
                <w:rFonts w:cs="Arial"/>
                <w:szCs w:val="18"/>
                <w:lang w:eastAsia="ja-JP"/>
              </w:rPr>
            </w:pPr>
          </w:p>
        </w:tc>
        <w:tc>
          <w:tcPr>
            <w:tcW w:w="1512" w:type="dxa"/>
          </w:tcPr>
          <w:p w14:paraId="278B8386" w14:textId="226F68AC" w:rsidR="00AE04CB" w:rsidRDefault="00AE04CB" w:rsidP="00BA66B0">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BA66B0">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BA66B0">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BA66B0">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BA66B0">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BA66B0">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BA66B0">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BA66B0">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BA66B0">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BA66B0">
            <w:pPr>
              <w:pStyle w:val="TAL"/>
              <w:keepNext w:val="0"/>
              <w:keepLines w:val="0"/>
              <w:widowControl w:val="0"/>
            </w:pPr>
            <w:r w:rsidRPr="00885270">
              <w:t>ServCellInfoList</w:t>
            </w:r>
          </w:p>
        </w:tc>
        <w:tc>
          <w:tcPr>
            <w:tcW w:w="1080" w:type="dxa"/>
          </w:tcPr>
          <w:p w14:paraId="644775EF" w14:textId="3C51033D" w:rsidR="008B46BC" w:rsidRDefault="008B46BC" w:rsidP="00BA66B0">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BA66B0">
            <w:pPr>
              <w:pStyle w:val="TAL"/>
              <w:keepNext w:val="0"/>
              <w:keepLines w:val="0"/>
              <w:widowControl w:val="0"/>
              <w:rPr>
                <w:rFonts w:cs="Arial"/>
                <w:szCs w:val="18"/>
                <w:lang w:eastAsia="ja-JP"/>
              </w:rPr>
            </w:pPr>
          </w:p>
        </w:tc>
        <w:tc>
          <w:tcPr>
            <w:tcW w:w="1512" w:type="dxa"/>
          </w:tcPr>
          <w:p w14:paraId="0296905E" w14:textId="0AF60EC9" w:rsidR="008B46BC" w:rsidRDefault="008B46BC" w:rsidP="00BA66B0">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BA66B0">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BA66B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BA66B0">
            <w:pPr>
              <w:pStyle w:val="TAC"/>
              <w:keepNext w:val="0"/>
              <w:keepLines w:val="0"/>
              <w:widowControl w:val="0"/>
              <w:rPr>
                <w:lang w:eastAsia="zh-CN"/>
              </w:rPr>
            </w:pPr>
            <w:r w:rsidRPr="00356814">
              <w:t>ignore</w:t>
            </w:r>
          </w:p>
        </w:tc>
      </w:tr>
    </w:tbl>
    <w:p w14:paraId="02B2B36A" w14:textId="77777777" w:rsidR="00F970C9" w:rsidRPr="00EA5FA7" w:rsidRDefault="00F970C9" w:rsidP="00BA66B0">
      <w:pPr>
        <w:widowControl w:val="0"/>
      </w:pPr>
    </w:p>
    <w:p w14:paraId="1C998948" w14:textId="77777777" w:rsidR="00F970C9" w:rsidRPr="00EA5FA7" w:rsidRDefault="00F970C9" w:rsidP="00BA66B0">
      <w:pPr>
        <w:pStyle w:val="Heading4"/>
        <w:keepNext w:val="0"/>
        <w:keepLines w:val="0"/>
        <w:widowControl w:val="0"/>
        <w:rPr>
          <w:rFonts w:eastAsia="MS Mincho"/>
        </w:rPr>
      </w:pPr>
      <w:bookmarkStart w:id="9934" w:name="_CR9_3_1_27"/>
      <w:bookmarkStart w:id="9935" w:name="_Toc20955931"/>
      <w:bookmarkStart w:id="9936" w:name="_Toc29893049"/>
      <w:bookmarkStart w:id="9937" w:name="_Toc36556986"/>
      <w:bookmarkStart w:id="9938" w:name="_Toc45832434"/>
      <w:bookmarkStart w:id="9939" w:name="_Toc51763714"/>
      <w:bookmarkStart w:id="9940" w:name="_Toc64448883"/>
      <w:bookmarkStart w:id="9941" w:name="_Toc66289542"/>
      <w:bookmarkStart w:id="9942" w:name="_Toc74154655"/>
      <w:bookmarkStart w:id="9943" w:name="_Toc81383399"/>
      <w:bookmarkStart w:id="9944" w:name="_Toc88658032"/>
      <w:bookmarkStart w:id="9945" w:name="_Toc97910944"/>
      <w:bookmarkStart w:id="9946" w:name="_Toc99038704"/>
      <w:bookmarkStart w:id="9947" w:name="_Toc99730967"/>
      <w:bookmarkStart w:id="9948" w:name="_Toc105511098"/>
      <w:bookmarkStart w:id="9949" w:name="_Toc105927630"/>
      <w:bookmarkStart w:id="9950" w:name="_Toc106110170"/>
      <w:bookmarkStart w:id="9951" w:name="_Toc113835607"/>
      <w:bookmarkStart w:id="9952" w:name="_Toc120124455"/>
      <w:bookmarkStart w:id="9953" w:name="_Toc155980806"/>
      <w:bookmarkEnd w:id="9934"/>
      <w:r w:rsidRPr="00EA5FA7">
        <w:rPr>
          <w:rFonts w:eastAsia="MS Mincho"/>
        </w:rPr>
        <w:t>9.3.1.27</w:t>
      </w:r>
      <w:r w:rsidRPr="00EA5FA7">
        <w:rPr>
          <w:rFonts w:eastAsia="MS Mincho"/>
        </w:rPr>
        <w:tab/>
      </w:r>
      <w:r w:rsidRPr="00EA5FA7">
        <w:rPr>
          <w:rFonts w:eastAsia="MS Mincho"/>
          <w:bCs/>
        </w:rPr>
        <w:t>RLC Mode</w:t>
      </w:r>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4934433C" w14:textId="77777777" w:rsidR="00F970C9" w:rsidRPr="00EA5FA7" w:rsidRDefault="00F970C9" w:rsidP="00BA66B0">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A66B0">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A66B0">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A66B0">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A66B0">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A66B0">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A66B0">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BA66B0">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A66B0">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A66B0">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A66B0">
            <w:pPr>
              <w:pStyle w:val="TAL"/>
              <w:keepNext w:val="0"/>
              <w:keepLines w:val="0"/>
              <w:widowControl w:val="0"/>
              <w:rPr>
                <w:rFonts w:eastAsia="MS Mincho"/>
              </w:rPr>
            </w:pPr>
            <w:r w:rsidRPr="00EA5FA7">
              <w:rPr>
                <w:rFonts w:eastAsia="MS Mincho"/>
              </w:rPr>
              <w:t>RLC-AM, RLC-UM</w:t>
            </w:r>
            <w:r w:rsidRPr="00EA5FA7">
              <w:rPr>
                <w:noProof/>
              </w:rPr>
              <w:t>-</w:t>
            </w:r>
            <w:r w:rsidRPr="00EA5FA7">
              <w:rPr>
                <w:noProof/>
              </w:rPr>
              <w:lastRenderedPageBreak/>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A66B0">
            <w:pPr>
              <w:pStyle w:val="TAL"/>
              <w:keepNext w:val="0"/>
              <w:keepLines w:val="0"/>
              <w:widowControl w:val="0"/>
              <w:rPr>
                <w:rFonts w:eastAsia="MS Mincho"/>
                <w:i/>
              </w:rPr>
            </w:pPr>
          </w:p>
        </w:tc>
      </w:tr>
    </w:tbl>
    <w:p w14:paraId="0E8E2700" w14:textId="77777777" w:rsidR="00F970C9" w:rsidRPr="00EA5FA7" w:rsidRDefault="00F970C9" w:rsidP="00BA66B0">
      <w:pPr>
        <w:widowControl w:val="0"/>
      </w:pPr>
    </w:p>
    <w:p w14:paraId="7E7AE750" w14:textId="77777777" w:rsidR="00F970C9" w:rsidRPr="00EA5FA7" w:rsidRDefault="00F970C9" w:rsidP="00BA66B0">
      <w:pPr>
        <w:pStyle w:val="Heading4"/>
        <w:keepNext w:val="0"/>
        <w:keepLines w:val="0"/>
        <w:widowControl w:val="0"/>
        <w:rPr>
          <w:rFonts w:eastAsia="SimSun"/>
        </w:rPr>
      </w:pPr>
      <w:bookmarkStart w:id="9954" w:name="_CR9_3_1_28"/>
      <w:bookmarkStart w:id="9955" w:name="_Toc20955932"/>
      <w:bookmarkStart w:id="9956" w:name="_Toc29893050"/>
      <w:bookmarkStart w:id="9957" w:name="_Toc36556987"/>
      <w:bookmarkStart w:id="9958" w:name="_Toc45832435"/>
      <w:bookmarkStart w:id="9959" w:name="_Toc51763715"/>
      <w:bookmarkStart w:id="9960" w:name="_Toc64448884"/>
      <w:bookmarkStart w:id="9961" w:name="_Toc66289543"/>
      <w:bookmarkStart w:id="9962" w:name="_Toc74154656"/>
      <w:bookmarkStart w:id="9963" w:name="_Toc81383400"/>
      <w:bookmarkStart w:id="9964" w:name="_Toc88658033"/>
      <w:bookmarkStart w:id="9965" w:name="_Toc97910945"/>
      <w:bookmarkStart w:id="9966" w:name="_Toc99038705"/>
      <w:bookmarkStart w:id="9967" w:name="_Toc99730968"/>
      <w:bookmarkStart w:id="9968" w:name="_Toc105511099"/>
      <w:bookmarkStart w:id="9969" w:name="_Toc105927631"/>
      <w:bookmarkStart w:id="9970" w:name="_Toc106110171"/>
      <w:bookmarkStart w:id="9971" w:name="_Toc113835608"/>
      <w:bookmarkStart w:id="9972" w:name="_Toc120124456"/>
      <w:bookmarkStart w:id="9973" w:name="_Toc155980807"/>
      <w:bookmarkEnd w:id="9954"/>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p>
    <w:p w14:paraId="4C08F0BB" w14:textId="77777777" w:rsidR="00F970C9" w:rsidRPr="00EA5FA7" w:rsidRDefault="00F970C9" w:rsidP="00BA66B0">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A66B0">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A66B0">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A66B0">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A66B0">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A66B0">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A66B0">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A66B0">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A66B0">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A66B0">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A66B0">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A66B0">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A66B0">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A66B0">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A66B0">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A66B0">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A66B0">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A66B0">
            <w:pPr>
              <w:pStyle w:val="TAL"/>
              <w:keepNext w:val="0"/>
              <w:keepLines w:val="0"/>
              <w:widowControl w:val="0"/>
              <w:rPr>
                <w:rFonts w:eastAsia="SimSun"/>
                <w:lang w:eastAsia="ja-JP"/>
              </w:rPr>
            </w:pPr>
          </w:p>
        </w:tc>
        <w:tc>
          <w:tcPr>
            <w:tcW w:w="1512" w:type="dxa"/>
          </w:tcPr>
          <w:p w14:paraId="5E965CBA" w14:textId="77777777" w:rsidR="00BB223B" w:rsidRDefault="00BB223B" w:rsidP="00BA66B0">
            <w:pPr>
              <w:pStyle w:val="TAL"/>
              <w:keepNext w:val="0"/>
              <w:keepLines w:val="0"/>
              <w:widowControl w:val="0"/>
            </w:pPr>
            <w:r>
              <w:rPr>
                <w:rFonts w:hint="eastAsia"/>
              </w:rPr>
              <w:t>NR Carrier List</w:t>
            </w:r>
          </w:p>
          <w:p w14:paraId="4970451B" w14:textId="77777777" w:rsidR="00BB223B" w:rsidRPr="00EA5FA7" w:rsidRDefault="000F12C4" w:rsidP="00BA66B0">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A66B0">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A66B0">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A66B0">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A66B0">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A66B0">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A66B0">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A66B0">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A66B0">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A66B0">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A66B0">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BA66B0">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BA66B0">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BA66B0">
      <w:pPr>
        <w:widowControl w:val="0"/>
      </w:pPr>
    </w:p>
    <w:p w14:paraId="59169824" w14:textId="77777777" w:rsidR="00F970C9" w:rsidRPr="00EA5FA7" w:rsidRDefault="00F970C9" w:rsidP="00BA66B0">
      <w:pPr>
        <w:pStyle w:val="Heading4"/>
        <w:keepNext w:val="0"/>
        <w:keepLines w:val="0"/>
        <w:widowControl w:val="0"/>
        <w:rPr>
          <w:rFonts w:eastAsia="Yu Mincho"/>
        </w:rPr>
      </w:pPr>
      <w:bookmarkStart w:id="9974" w:name="_CR9_3_1_29"/>
      <w:bookmarkStart w:id="9975" w:name="_Toc20955933"/>
      <w:bookmarkStart w:id="9976" w:name="_Toc29893051"/>
      <w:bookmarkStart w:id="9977" w:name="_Toc36556988"/>
      <w:bookmarkStart w:id="9978" w:name="_Toc45832436"/>
      <w:bookmarkStart w:id="9979" w:name="_Toc51763716"/>
      <w:bookmarkStart w:id="9980" w:name="_Toc64448885"/>
      <w:bookmarkStart w:id="9981" w:name="_Toc66289544"/>
      <w:bookmarkStart w:id="9982" w:name="_Toc74154657"/>
      <w:bookmarkStart w:id="9983" w:name="_Toc81383401"/>
      <w:bookmarkStart w:id="9984" w:name="_Toc88658034"/>
      <w:bookmarkStart w:id="9985" w:name="_Toc97910946"/>
      <w:bookmarkStart w:id="9986" w:name="_Toc99038706"/>
      <w:bookmarkStart w:id="9987" w:name="_Toc99730969"/>
      <w:bookmarkStart w:id="9988" w:name="_Toc105511100"/>
      <w:bookmarkStart w:id="9989" w:name="_Toc105927632"/>
      <w:bookmarkStart w:id="9990" w:name="_Toc106110172"/>
      <w:bookmarkStart w:id="9991" w:name="_Toc113835609"/>
      <w:bookmarkStart w:id="9992" w:name="_Toc120124457"/>
      <w:bookmarkStart w:id="9993" w:name="_Toc155980808"/>
      <w:bookmarkEnd w:id="9974"/>
      <w:r w:rsidRPr="00EA5FA7">
        <w:rPr>
          <w:rFonts w:eastAsia="Yu Mincho"/>
        </w:rPr>
        <w:t>9.3.1.29</w:t>
      </w:r>
      <w:r w:rsidRPr="00EA5FA7">
        <w:rPr>
          <w:rFonts w:eastAsia="Yu Mincho"/>
        </w:rPr>
        <w:tab/>
        <w:t>5GS TAC</w:t>
      </w:r>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52D783D7" w14:textId="77777777" w:rsidR="00F970C9" w:rsidRPr="00EA5FA7" w:rsidRDefault="00F970C9" w:rsidP="00BA66B0">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A66B0">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A66B0">
            <w:pPr>
              <w:pStyle w:val="TAL"/>
              <w:keepNext w:val="0"/>
              <w:keepLines w:val="0"/>
              <w:widowControl w:val="0"/>
              <w:rPr>
                <w:rFonts w:eastAsia="Yu Mincho"/>
                <w:szCs w:val="18"/>
                <w:lang w:eastAsia="ja-JP"/>
              </w:rPr>
            </w:pPr>
          </w:p>
        </w:tc>
      </w:tr>
    </w:tbl>
    <w:p w14:paraId="03DB3EA5" w14:textId="77777777" w:rsidR="00F970C9" w:rsidRPr="00EA5FA7" w:rsidRDefault="00F970C9" w:rsidP="00BA66B0">
      <w:pPr>
        <w:widowControl w:val="0"/>
      </w:pPr>
    </w:p>
    <w:p w14:paraId="0CFEFD9C" w14:textId="77777777" w:rsidR="00F970C9" w:rsidRPr="00EA5FA7" w:rsidRDefault="00F970C9" w:rsidP="00BA66B0">
      <w:pPr>
        <w:pStyle w:val="Heading4"/>
        <w:keepNext w:val="0"/>
        <w:keepLines w:val="0"/>
        <w:widowControl w:val="0"/>
        <w:rPr>
          <w:rFonts w:eastAsia="Yu Mincho"/>
        </w:rPr>
      </w:pPr>
      <w:bookmarkStart w:id="9994" w:name="_CR9_3_1_29a"/>
      <w:bookmarkStart w:id="9995" w:name="_Toc20955934"/>
      <w:bookmarkStart w:id="9996" w:name="_Toc29893052"/>
      <w:bookmarkStart w:id="9997" w:name="_Toc36556989"/>
      <w:bookmarkStart w:id="9998" w:name="_Toc45832437"/>
      <w:bookmarkStart w:id="9999" w:name="_Toc51763717"/>
      <w:bookmarkStart w:id="10000" w:name="_Toc64448886"/>
      <w:bookmarkStart w:id="10001" w:name="_Toc66289545"/>
      <w:bookmarkStart w:id="10002" w:name="_Toc74154658"/>
      <w:bookmarkStart w:id="10003" w:name="_Toc81383402"/>
      <w:bookmarkStart w:id="10004" w:name="_Toc88658035"/>
      <w:bookmarkStart w:id="10005" w:name="_Toc97910947"/>
      <w:bookmarkStart w:id="10006" w:name="_Toc99038707"/>
      <w:bookmarkStart w:id="10007" w:name="_Toc99730970"/>
      <w:bookmarkStart w:id="10008" w:name="_Toc105511101"/>
      <w:bookmarkStart w:id="10009" w:name="_Toc105927633"/>
      <w:bookmarkStart w:id="10010" w:name="_Toc106110173"/>
      <w:bookmarkStart w:id="10011" w:name="_Toc113835610"/>
      <w:bookmarkStart w:id="10012" w:name="_Toc120124458"/>
      <w:bookmarkStart w:id="10013" w:name="_Toc155980809"/>
      <w:bookmarkEnd w:id="9994"/>
      <w:r w:rsidRPr="00EA5FA7">
        <w:rPr>
          <w:rFonts w:eastAsia="Yu Mincho"/>
        </w:rPr>
        <w:t>9.3.1.29a</w:t>
      </w:r>
      <w:r w:rsidRPr="00EA5FA7">
        <w:rPr>
          <w:rFonts w:eastAsia="Yu Mincho"/>
        </w:rPr>
        <w:tab/>
        <w:t>Configured EPS TAC</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2D540FF5" w14:textId="77777777" w:rsidR="00F970C9" w:rsidRPr="00EA5FA7" w:rsidRDefault="00F970C9" w:rsidP="00BA66B0">
      <w:pPr>
        <w:widowControl w:val="0"/>
        <w:rPr>
          <w:rFonts w:eastAsia="Yu Mincho"/>
        </w:rPr>
      </w:pPr>
      <w:r w:rsidRPr="00EA5FA7">
        <w:rPr>
          <w:rFonts w:eastAsia="Yu Mincho"/>
        </w:rPr>
        <w:t xml:space="preserve">This information element is used to identify a configured EPS Tracking Area Code in order to enable application of </w:t>
      </w:r>
      <w:r w:rsidRPr="00EA5FA7">
        <w:rPr>
          <w:rFonts w:eastAsia="Yu Mincho"/>
        </w:rPr>
        <w:lastRenderedPageBreak/>
        <w:t>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A66B0">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A66B0">
            <w:pPr>
              <w:pStyle w:val="TAL"/>
              <w:keepNext w:val="0"/>
              <w:keepLines w:val="0"/>
              <w:widowControl w:val="0"/>
              <w:rPr>
                <w:rFonts w:eastAsia="Yu Mincho"/>
                <w:szCs w:val="18"/>
                <w:lang w:eastAsia="ja-JP"/>
              </w:rPr>
            </w:pPr>
          </w:p>
        </w:tc>
      </w:tr>
    </w:tbl>
    <w:p w14:paraId="4B068CAB" w14:textId="77777777" w:rsidR="00F970C9" w:rsidRPr="00EA5FA7" w:rsidRDefault="00F970C9" w:rsidP="00BA66B0">
      <w:pPr>
        <w:widowControl w:val="0"/>
      </w:pPr>
    </w:p>
    <w:p w14:paraId="554F4FF7" w14:textId="77777777" w:rsidR="00F970C9" w:rsidRPr="00EA5FA7" w:rsidRDefault="00F970C9" w:rsidP="00BA66B0">
      <w:pPr>
        <w:pStyle w:val="Heading4"/>
        <w:keepNext w:val="0"/>
        <w:keepLines w:val="0"/>
        <w:widowControl w:val="0"/>
      </w:pPr>
      <w:bookmarkStart w:id="10014" w:name="_CR9_3_1_30"/>
      <w:bookmarkStart w:id="10015" w:name="_Toc20955935"/>
      <w:bookmarkStart w:id="10016" w:name="_Toc29893053"/>
      <w:bookmarkStart w:id="10017" w:name="_Toc36556990"/>
      <w:bookmarkStart w:id="10018" w:name="_Toc45832438"/>
      <w:bookmarkStart w:id="10019" w:name="_Toc51763718"/>
      <w:bookmarkStart w:id="10020" w:name="_Toc64448887"/>
      <w:bookmarkStart w:id="10021" w:name="_Toc66289546"/>
      <w:bookmarkStart w:id="10022" w:name="_Toc74154659"/>
      <w:bookmarkStart w:id="10023" w:name="_Toc81383403"/>
      <w:bookmarkStart w:id="10024" w:name="_Toc88658036"/>
      <w:bookmarkStart w:id="10025" w:name="_Toc97910948"/>
      <w:bookmarkStart w:id="10026" w:name="_Toc99038708"/>
      <w:bookmarkStart w:id="10027" w:name="_Toc99730971"/>
      <w:bookmarkStart w:id="10028" w:name="_Toc105511102"/>
      <w:bookmarkStart w:id="10029" w:name="_Toc105927634"/>
      <w:bookmarkStart w:id="10030" w:name="_Toc106110174"/>
      <w:bookmarkStart w:id="10031" w:name="_Toc113835611"/>
      <w:bookmarkStart w:id="10032" w:name="_Toc120124459"/>
      <w:bookmarkStart w:id="10033" w:name="_Toc155980810"/>
      <w:bookmarkEnd w:id="10014"/>
      <w:r w:rsidRPr="00EA5FA7">
        <w:t>9.3.1.30</w:t>
      </w:r>
      <w:r w:rsidRPr="00EA5FA7">
        <w:tab/>
        <w:t>RRC Reconfiguration Complete Indicator</w:t>
      </w:r>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5EBB9A62" w14:textId="77777777" w:rsidR="00F970C9" w:rsidRPr="00EA5FA7" w:rsidRDefault="00F970C9" w:rsidP="00BA66B0">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A66B0">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A66B0">
            <w:pPr>
              <w:pStyle w:val="TAL"/>
              <w:keepNext w:val="0"/>
              <w:keepLines w:val="0"/>
              <w:widowControl w:val="0"/>
              <w:rPr>
                <w:rFonts w:cs="Arial"/>
                <w:lang w:eastAsia="ja-JP"/>
              </w:rPr>
            </w:pPr>
          </w:p>
        </w:tc>
        <w:tc>
          <w:tcPr>
            <w:tcW w:w="963" w:type="pct"/>
          </w:tcPr>
          <w:p w14:paraId="05C2B887"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w:t>
            </w:r>
            <w:del w:id="10034" w:author="Rapporteur" w:date="2024-02-15T16:53:00Z">
              <w:r w:rsidRPr="00EA5FA7" w:rsidDel="009E0CAF">
                <w:rPr>
                  <w:rFonts w:cs="Arial"/>
                  <w:lang w:eastAsia="ja-JP"/>
                </w:rPr>
                <w:delText xml:space="preserve"> </w:delText>
              </w:r>
            </w:del>
            <w:r w:rsidRPr="00EA5FA7">
              <w:rPr>
                <w:rFonts w:cs="Arial"/>
                <w:lang w:eastAsia="ja-JP"/>
              </w:rPr>
              <w:t xml:space="preserve">, failure) </w:t>
            </w:r>
          </w:p>
        </w:tc>
        <w:tc>
          <w:tcPr>
            <w:tcW w:w="1481" w:type="pct"/>
          </w:tcPr>
          <w:p w14:paraId="1A2DCB04" w14:textId="77777777" w:rsidR="00F970C9" w:rsidRPr="00EA5FA7" w:rsidRDefault="00F970C9" w:rsidP="00BA66B0">
            <w:pPr>
              <w:pStyle w:val="TAL"/>
              <w:keepNext w:val="0"/>
              <w:keepLines w:val="0"/>
              <w:widowControl w:val="0"/>
              <w:rPr>
                <w:rFonts w:cs="Arial"/>
                <w:lang w:eastAsia="ja-JP"/>
              </w:rPr>
            </w:pPr>
          </w:p>
        </w:tc>
      </w:tr>
    </w:tbl>
    <w:p w14:paraId="3E116DBD" w14:textId="77777777" w:rsidR="00F970C9" w:rsidRPr="00EA5FA7" w:rsidRDefault="00F970C9" w:rsidP="00BA66B0">
      <w:pPr>
        <w:widowControl w:val="0"/>
      </w:pPr>
    </w:p>
    <w:p w14:paraId="3DABD05D" w14:textId="77777777" w:rsidR="00F970C9" w:rsidRPr="00EA5FA7" w:rsidRDefault="00F970C9" w:rsidP="00BA66B0">
      <w:pPr>
        <w:pStyle w:val="Heading4"/>
        <w:keepNext w:val="0"/>
        <w:keepLines w:val="0"/>
        <w:widowControl w:val="0"/>
        <w:rPr>
          <w:rFonts w:eastAsia="SimSun"/>
          <w:lang w:eastAsia="zh-CN"/>
        </w:rPr>
      </w:pPr>
      <w:bookmarkStart w:id="10035" w:name="_CR9_3_1_31"/>
      <w:bookmarkStart w:id="10036" w:name="_Toc20955936"/>
      <w:bookmarkStart w:id="10037" w:name="_Toc29893054"/>
      <w:bookmarkStart w:id="10038" w:name="_Toc36556991"/>
      <w:bookmarkStart w:id="10039" w:name="_Toc45832439"/>
      <w:bookmarkStart w:id="10040" w:name="_Toc51763719"/>
      <w:bookmarkStart w:id="10041" w:name="_Toc64448888"/>
      <w:bookmarkStart w:id="10042" w:name="_Toc66289547"/>
      <w:bookmarkStart w:id="10043" w:name="_Toc74154660"/>
      <w:bookmarkStart w:id="10044" w:name="_Toc81383404"/>
      <w:bookmarkStart w:id="10045" w:name="_Toc88658037"/>
      <w:bookmarkStart w:id="10046" w:name="_Toc97910949"/>
      <w:bookmarkStart w:id="10047" w:name="_Toc99038709"/>
      <w:bookmarkStart w:id="10048" w:name="_Toc99730972"/>
      <w:bookmarkStart w:id="10049" w:name="_Toc105511103"/>
      <w:bookmarkStart w:id="10050" w:name="_Toc105927635"/>
      <w:bookmarkStart w:id="10051" w:name="_Toc106110175"/>
      <w:bookmarkStart w:id="10052" w:name="_Toc113835612"/>
      <w:bookmarkStart w:id="10053" w:name="_Toc120124460"/>
      <w:bookmarkStart w:id="10054" w:name="_Toc155980811"/>
      <w:bookmarkEnd w:id="10035"/>
      <w:r w:rsidRPr="00EA5FA7">
        <w:rPr>
          <w:rFonts w:eastAsia="SimSun"/>
        </w:rPr>
        <w:t>9.3.1.31</w:t>
      </w:r>
      <w:r w:rsidRPr="00EA5FA7">
        <w:rPr>
          <w:rFonts w:eastAsia="SimSun"/>
        </w:rPr>
        <w:tab/>
        <w:t xml:space="preserve">UL </w:t>
      </w:r>
      <w:r w:rsidRPr="00EA5FA7">
        <w:rPr>
          <w:rFonts w:eastAsia="SimSun"/>
          <w:lang w:eastAsia="zh-CN"/>
        </w:rPr>
        <w:t>Configuration</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03655E6C" w14:textId="77777777" w:rsidR="00F970C9" w:rsidRPr="00EA5FA7" w:rsidRDefault="00F970C9" w:rsidP="00BA66B0">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A66B0">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A66B0">
            <w:pPr>
              <w:pStyle w:val="TAL"/>
              <w:keepNext w:val="0"/>
              <w:keepLines w:val="0"/>
              <w:widowControl w:val="0"/>
              <w:rPr>
                <w:lang w:eastAsia="ja-JP"/>
              </w:rPr>
            </w:pPr>
          </w:p>
        </w:tc>
        <w:tc>
          <w:tcPr>
            <w:tcW w:w="963" w:type="pct"/>
          </w:tcPr>
          <w:p w14:paraId="591E2DDA" w14:textId="77777777" w:rsidR="00F970C9" w:rsidRPr="00EA5FA7" w:rsidRDefault="00F970C9" w:rsidP="00BA66B0">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A66B0">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A66B0">
      <w:pPr>
        <w:widowControl w:val="0"/>
      </w:pPr>
    </w:p>
    <w:p w14:paraId="2383DA26" w14:textId="77777777" w:rsidR="00F970C9" w:rsidRPr="00EA5FA7" w:rsidRDefault="00F970C9" w:rsidP="00BA66B0">
      <w:pPr>
        <w:pStyle w:val="Heading4"/>
        <w:keepNext w:val="0"/>
        <w:keepLines w:val="0"/>
        <w:widowControl w:val="0"/>
        <w:rPr>
          <w:lang w:eastAsia="zh-CN"/>
        </w:rPr>
      </w:pPr>
      <w:bookmarkStart w:id="10055" w:name="_CR9_3_1_32"/>
      <w:bookmarkStart w:id="10056" w:name="_Toc20955937"/>
      <w:bookmarkStart w:id="10057" w:name="_Toc29893055"/>
      <w:bookmarkStart w:id="10058" w:name="_Toc36556992"/>
      <w:bookmarkStart w:id="10059" w:name="_Toc45832440"/>
      <w:bookmarkStart w:id="10060" w:name="_Toc51763720"/>
      <w:bookmarkStart w:id="10061" w:name="_Toc64448889"/>
      <w:bookmarkStart w:id="10062" w:name="_Toc66289548"/>
      <w:bookmarkStart w:id="10063" w:name="_Toc74154661"/>
      <w:bookmarkStart w:id="10064" w:name="_Toc81383405"/>
      <w:bookmarkStart w:id="10065" w:name="_Toc88658038"/>
      <w:bookmarkStart w:id="10066" w:name="_Toc97910950"/>
      <w:bookmarkStart w:id="10067" w:name="_Toc99038710"/>
      <w:bookmarkStart w:id="10068" w:name="_Toc99730973"/>
      <w:bookmarkStart w:id="10069" w:name="_Toc105511104"/>
      <w:bookmarkStart w:id="10070" w:name="_Toc105927636"/>
      <w:bookmarkStart w:id="10071" w:name="_Toc106110176"/>
      <w:bookmarkStart w:id="10072" w:name="_Toc113835613"/>
      <w:bookmarkStart w:id="10073" w:name="_Toc120124461"/>
      <w:bookmarkStart w:id="10074" w:name="_Toc155980812"/>
      <w:bookmarkEnd w:id="10055"/>
      <w:r w:rsidRPr="00EA5FA7">
        <w:rPr>
          <w:lang w:eastAsia="zh-CN"/>
        </w:rPr>
        <w:t>9.3.1.32</w:t>
      </w:r>
      <w:r w:rsidRPr="00EA5FA7">
        <w:rPr>
          <w:lang w:eastAsia="zh-CN"/>
        </w:rPr>
        <w:tab/>
        <w:t>C-RNTI</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14549A6E" w14:textId="77777777" w:rsidR="00F970C9" w:rsidRPr="00EA5FA7" w:rsidRDefault="00F970C9" w:rsidP="00BA66B0">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A66B0">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A66B0">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A66B0">
      <w:pPr>
        <w:widowControl w:val="0"/>
      </w:pPr>
    </w:p>
    <w:p w14:paraId="339F8E58" w14:textId="77777777" w:rsidR="00F970C9" w:rsidRPr="00EA5FA7" w:rsidRDefault="00F970C9" w:rsidP="00BA66B0">
      <w:pPr>
        <w:pStyle w:val="Heading4"/>
        <w:keepNext w:val="0"/>
        <w:keepLines w:val="0"/>
        <w:widowControl w:val="0"/>
      </w:pPr>
      <w:bookmarkStart w:id="10075" w:name="_CR9_3_1_33"/>
      <w:bookmarkStart w:id="10076" w:name="_Toc20955938"/>
      <w:bookmarkStart w:id="10077" w:name="_Toc29893056"/>
      <w:bookmarkStart w:id="10078" w:name="_Toc36556993"/>
      <w:bookmarkStart w:id="10079" w:name="_Toc45832441"/>
      <w:bookmarkStart w:id="10080" w:name="_Toc51763721"/>
      <w:bookmarkStart w:id="10081" w:name="_Toc64448890"/>
      <w:bookmarkStart w:id="10082" w:name="_Toc66289549"/>
      <w:bookmarkStart w:id="10083" w:name="_Toc74154662"/>
      <w:bookmarkStart w:id="10084" w:name="_Toc81383406"/>
      <w:bookmarkStart w:id="10085" w:name="_Toc88658039"/>
      <w:bookmarkStart w:id="10086" w:name="_Toc97910951"/>
      <w:bookmarkStart w:id="10087" w:name="_Toc99038711"/>
      <w:bookmarkStart w:id="10088" w:name="_Toc99730974"/>
      <w:bookmarkStart w:id="10089" w:name="_Toc105511105"/>
      <w:bookmarkStart w:id="10090" w:name="_Toc105927637"/>
      <w:bookmarkStart w:id="10091" w:name="_Toc106110177"/>
      <w:bookmarkStart w:id="10092" w:name="_Toc113835614"/>
      <w:bookmarkStart w:id="10093" w:name="_Toc120124462"/>
      <w:bookmarkStart w:id="10094" w:name="_Toc155980813"/>
      <w:bookmarkEnd w:id="10075"/>
      <w:r w:rsidRPr="00EA5FA7">
        <w:t>9.3.1.33</w:t>
      </w:r>
      <w:r w:rsidRPr="00EA5FA7">
        <w:tab/>
        <w:t>Cell UL Configured</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0B2493F9" w14:textId="77777777" w:rsidR="00F970C9" w:rsidRPr="00EA5FA7" w:rsidRDefault="00F970C9" w:rsidP="00BA66B0">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A66B0">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A66B0">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A66B0">
      <w:pPr>
        <w:widowControl w:val="0"/>
      </w:pPr>
    </w:p>
    <w:p w14:paraId="495A10DA" w14:textId="77777777" w:rsidR="00F970C9" w:rsidRPr="00EA5FA7" w:rsidRDefault="00F970C9" w:rsidP="00BA66B0">
      <w:pPr>
        <w:pStyle w:val="Heading4"/>
        <w:keepNext w:val="0"/>
        <w:keepLines w:val="0"/>
        <w:widowControl w:val="0"/>
        <w:rPr>
          <w:lang w:eastAsia="zh-CN"/>
        </w:rPr>
      </w:pPr>
      <w:bookmarkStart w:id="10095" w:name="_CR9_3_1_34"/>
      <w:bookmarkStart w:id="10096" w:name="_Toc20955939"/>
      <w:bookmarkStart w:id="10097" w:name="_Toc29893057"/>
      <w:bookmarkStart w:id="10098" w:name="_Toc36556994"/>
      <w:bookmarkStart w:id="10099" w:name="_Toc45832442"/>
      <w:bookmarkStart w:id="10100" w:name="_Toc51763722"/>
      <w:bookmarkStart w:id="10101" w:name="_Toc64448891"/>
      <w:bookmarkStart w:id="10102" w:name="_Toc66289550"/>
      <w:bookmarkStart w:id="10103" w:name="_Toc74154663"/>
      <w:bookmarkStart w:id="10104" w:name="_Toc81383407"/>
      <w:bookmarkStart w:id="10105" w:name="_Toc88658040"/>
      <w:bookmarkStart w:id="10106" w:name="_Toc97910952"/>
      <w:bookmarkStart w:id="10107" w:name="_Toc99038712"/>
      <w:bookmarkStart w:id="10108" w:name="_Toc99730975"/>
      <w:bookmarkStart w:id="10109" w:name="_Toc105511106"/>
      <w:bookmarkStart w:id="10110" w:name="_Toc105927638"/>
      <w:bookmarkStart w:id="10111" w:name="_Toc106110178"/>
      <w:bookmarkStart w:id="10112" w:name="_Toc113835615"/>
      <w:bookmarkStart w:id="10113" w:name="_Toc120124463"/>
      <w:bookmarkStart w:id="10114" w:name="_Toc155980814"/>
      <w:bookmarkEnd w:id="10095"/>
      <w:r w:rsidRPr="00EA5FA7">
        <w:rPr>
          <w:lang w:eastAsia="zh-CN"/>
        </w:rPr>
        <w:t>9.3.1.34</w:t>
      </w:r>
      <w:r w:rsidRPr="00EA5FA7">
        <w:rPr>
          <w:lang w:eastAsia="zh-CN"/>
        </w:rPr>
        <w:tab/>
        <w:t>RAT-Frequency Priority Information</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1F455D21" w14:textId="77777777" w:rsidR="00F970C9" w:rsidRPr="00EA5FA7" w:rsidRDefault="00F970C9" w:rsidP="00BA66B0">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2168C">
        <w:trPr>
          <w:tblHeader/>
        </w:trPr>
        <w:tc>
          <w:tcPr>
            <w:tcW w:w="1259" w:type="pct"/>
          </w:tcPr>
          <w:p w14:paraId="43127DF9" w14:textId="77777777" w:rsidR="00F970C9" w:rsidRPr="00EA5FA7" w:rsidRDefault="00F970C9" w:rsidP="00BA66B0">
            <w:pPr>
              <w:pStyle w:val="TAH"/>
              <w:keepNext w:val="0"/>
              <w:keepLines w:val="0"/>
              <w:widowControl w:val="0"/>
              <w:rPr>
                <w:lang w:eastAsia="ja-JP"/>
              </w:rPr>
            </w:pPr>
            <w:r w:rsidRPr="00EA5FA7">
              <w:rPr>
                <w:lang w:eastAsia="ja-JP"/>
              </w:rPr>
              <w:lastRenderedPageBreak/>
              <w:t>IE/Group Name</w:t>
            </w:r>
          </w:p>
        </w:tc>
        <w:tc>
          <w:tcPr>
            <w:tcW w:w="556" w:type="pct"/>
          </w:tcPr>
          <w:p w14:paraId="3777A22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BA66B0">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06B6C941"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BA66B0">
            <w:pPr>
              <w:pStyle w:val="TAL"/>
              <w:keepNext w:val="0"/>
              <w:keepLines w:val="0"/>
              <w:widowControl w:val="0"/>
              <w:rPr>
                <w:rFonts w:cs="Arial"/>
                <w:lang w:eastAsia="ja-JP"/>
              </w:rPr>
            </w:pPr>
          </w:p>
        </w:tc>
        <w:tc>
          <w:tcPr>
            <w:tcW w:w="963" w:type="pct"/>
          </w:tcPr>
          <w:p w14:paraId="75CF230F" w14:textId="77777777" w:rsidR="00F970C9" w:rsidRPr="00EA5FA7" w:rsidRDefault="00F970C9" w:rsidP="00BA66B0">
            <w:pPr>
              <w:pStyle w:val="TAL"/>
              <w:keepNext w:val="0"/>
              <w:keepLines w:val="0"/>
              <w:widowControl w:val="0"/>
              <w:rPr>
                <w:rFonts w:cs="Arial"/>
                <w:lang w:eastAsia="ja-JP"/>
              </w:rPr>
            </w:pPr>
          </w:p>
        </w:tc>
        <w:tc>
          <w:tcPr>
            <w:tcW w:w="1481" w:type="pct"/>
          </w:tcPr>
          <w:p w14:paraId="2680F0CF" w14:textId="77777777" w:rsidR="00F970C9" w:rsidRPr="00EA5FA7" w:rsidRDefault="00F970C9" w:rsidP="00BA66B0">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0753D" w:rsidRDefault="00F970C9" w:rsidP="00BA66B0">
            <w:pPr>
              <w:pStyle w:val="TAL"/>
              <w:keepNext w:val="0"/>
              <w:keepLines w:val="0"/>
              <w:widowControl w:val="0"/>
              <w:ind w:leftChars="50" w:left="100"/>
              <w:rPr>
                <w:i/>
                <w:iCs/>
              </w:rPr>
            </w:pPr>
            <w:r w:rsidRPr="0030753D">
              <w:rPr>
                <w:i/>
                <w:iCs/>
              </w:rPr>
              <w:t>&gt;EN-DC</w:t>
            </w:r>
          </w:p>
        </w:tc>
        <w:tc>
          <w:tcPr>
            <w:tcW w:w="556" w:type="pct"/>
          </w:tcPr>
          <w:p w14:paraId="640F7EEF" w14:textId="77777777" w:rsidR="00F970C9" w:rsidRPr="00EA5FA7" w:rsidRDefault="00F970C9" w:rsidP="00BA66B0">
            <w:pPr>
              <w:pStyle w:val="TAL"/>
              <w:keepNext w:val="0"/>
              <w:keepLines w:val="0"/>
              <w:widowControl w:val="0"/>
              <w:rPr>
                <w:rFonts w:cs="Arial"/>
                <w:lang w:eastAsia="ja-JP"/>
              </w:rPr>
            </w:pPr>
          </w:p>
        </w:tc>
        <w:tc>
          <w:tcPr>
            <w:tcW w:w="741" w:type="pct"/>
          </w:tcPr>
          <w:p w14:paraId="41858F89" w14:textId="77777777" w:rsidR="00F970C9" w:rsidRPr="00EA5FA7" w:rsidRDefault="00F970C9" w:rsidP="00BA66B0">
            <w:pPr>
              <w:pStyle w:val="TAL"/>
              <w:keepNext w:val="0"/>
              <w:keepLines w:val="0"/>
              <w:widowControl w:val="0"/>
              <w:rPr>
                <w:rFonts w:cs="Arial"/>
                <w:lang w:eastAsia="ja-JP"/>
              </w:rPr>
            </w:pPr>
          </w:p>
        </w:tc>
        <w:tc>
          <w:tcPr>
            <w:tcW w:w="963" w:type="pct"/>
          </w:tcPr>
          <w:p w14:paraId="3BE04626" w14:textId="77777777" w:rsidR="00F970C9" w:rsidRPr="00EA5FA7" w:rsidRDefault="00F970C9" w:rsidP="00BA66B0">
            <w:pPr>
              <w:pStyle w:val="TAL"/>
              <w:keepNext w:val="0"/>
              <w:keepLines w:val="0"/>
              <w:widowControl w:val="0"/>
              <w:rPr>
                <w:rFonts w:cs="Arial"/>
                <w:lang w:eastAsia="ja-JP"/>
              </w:rPr>
            </w:pPr>
          </w:p>
        </w:tc>
        <w:tc>
          <w:tcPr>
            <w:tcW w:w="1481" w:type="pct"/>
          </w:tcPr>
          <w:p w14:paraId="25EFEF4E" w14:textId="77777777" w:rsidR="00F970C9" w:rsidRPr="00EA5FA7" w:rsidRDefault="00F970C9" w:rsidP="00BA66B0">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BA66B0">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BA66B0">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BA66B0">
            <w:pPr>
              <w:pStyle w:val="TAL"/>
              <w:keepNext w:val="0"/>
              <w:keepLines w:val="0"/>
              <w:widowControl w:val="0"/>
              <w:rPr>
                <w:rFonts w:cs="Arial"/>
                <w:lang w:eastAsia="ja-JP"/>
              </w:rPr>
            </w:pPr>
          </w:p>
        </w:tc>
        <w:tc>
          <w:tcPr>
            <w:tcW w:w="963" w:type="pct"/>
          </w:tcPr>
          <w:p w14:paraId="4598F9E2"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BA66B0">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0753D" w:rsidRDefault="00F970C9" w:rsidP="00BA66B0">
            <w:pPr>
              <w:pStyle w:val="TAL"/>
              <w:keepNext w:val="0"/>
              <w:keepLines w:val="0"/>
              <w:widowControl w:val="0"/>
              <w:rPr>
                <w:i/>
                <w:iCs/>
              </w:rPr>
            </w:pPr>
            <w:r w:rsidRPr="0030753D">
              <w:rPr>
                <w:i/>
                <w:iCs/>
              </w:rPr>
              <w:t>&gt;NG-RAN</w:t>
            </w:r>
          </w:p>
        </w:tc>
        <w:tc>
          <w:tcPr>
            <w:tcW w:w="556" w:type="pct"/>
          </w:tcPr>
          <w:p w14:paraId="53FDF552" w14:textId="77777777" w:rsidR="00F970C9" w:rsidRPr="00EA5FA7" w:rsidRDefault="00F970C9" w:rsidP="00BA66B0">
            <w:pPr>
              <w:pStyle w:val="TAL"/>
              <w:keepNext w:val="0"/>
              <w:keepLines w:val="0"/>
              <w:widowControl w:val="0"/>
              <w:rPr>
                <w:rFonts w:cs="Arial"/>
                <w:lang w:eastAsia="ja-JP"/>
              </w:rPr>
            </w:pPr>
          </w:p>
        </w:tc>
        <w:tc>
          <w:tcPr>
            <w:tcW w:w="741" w:type="pct"/>
          </w:tcPr>
          <w:p w14:paraId="50B92B4C" w14:textId="77777777" w:rsidR="00F970C9" w:rsidRPr="00EA5FA7" w:rsidRDefault="00F970C9" w:rsidP="00BA66B0">
            <w:pPr>
              <w:pStyle w:val="TAL"/>
              <w:keepNext w:val="0"/>
              <w:keepLines w:val="0"/>
              <w:widowControl w:val="0"/>
              <w:rPr>
                <w:rFonts w:cs="Arial"/>
                <w:lang w:eastAsia="ja-JP"/>
              </w:rPr>
            </w:pPr>
          </w:p>
        </w:tc>
        <w:tc>
          <w:tcPr>
            <w:tcW w:w="963" w:type="pct"/>
          </w:tcPr>
          <w:p w14:paraId="6ABEDAA6" w14:textId="77777777" w:rsidR="00F970C9" w:rsidRPr="00EA5FA7" w:rsidRDefault="00F970C9" w:rsidP="00BA66B0">
            <w:pPr>
              <w:pStyle w:val="TAL"/>
              <w:keepNext w:val="0"/>
              <w:keepLines w:val="0"/>
              <w:widowControl w:val="0"/>
              <w:rPr>
                <w:rFonts w:cs="Arial"/>
                <w:lang w:eastAsia="ja-JP"/>
              </w:rPr>
            </w:pPr>
          </w:p>
        </w:tc>
        <w:tc>
          <w:tcPr>
            <w:tcW w:w="1481" w:type="pct"/>
          </w:tcPr>
          <w:p w14:paraId="36D6FC8E" w14:textId="77777777" w:rsidR="00F970C9" w:rsidRPr="00EA5FA7" w:rsidRDefault="00F970C9" w:rsidP="00BA66B0">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BA66B0">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BA66B0">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BA66B0">
            <w:pPr>
              <w:pStyle w:val="TAL"/>
              <w:keepNext w:val="0"/>
              <w:keepLines w:val="0"/>
              <w:widowControl w:val="0"/>
              <w:rPr>
                <w:rFonts w:cs="Arial"/>
                <w:lang w:eastAsia="ja-JP"/>
              </w:rPr>
            </w:pPr>
          </w:p>
        </w:tc>
        <w:tc>
          <w:tcPr>
            <w:tcW w:w="963" w:type="pct"/>
          </w:tcPr>
          <w:p w14:paraId="4D60FBC5"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BA66B0">
            <w:pPr>
              <w:pStyle w:val="TAL"/>
              <w:keepNext w:val="0"/>
              <w:keepLines w:val="0"/>
              <w:widowControl w:val="0"/>
              <w:rPr>
                <w:rFonts w:cs="Arial"/>
                <w:lang w:eastAsia="ja-JP"/>
              </w:rPr>
            </w:pPr>
          </w:p>
        </w:tc>
      </w:tr>
    </w:tbl>
    <w:p w14:paraId="4D0123B3" w14:textId="77777777" w:rsidR="00F970C9" w:rsidRPr="00EA5FA7" w:rsidRDefault="00F970C9" w:rsidP="00BA66B0">
      <w:pPr>
        <w:widowControl w:val="0"/>
        <w:rPr>
          <w:lang w:eastAsia="zh-CN"/>
        </w:rPr>
      </w:pPr>
    </w:p>
    <w:p w14:paraId="3FC36909" w14:textId="77777777" w:rsidR="00F970C9" w:rsidRPr="00EA5FA7" w:rsidRDefault="00F970C9" w:rsidP="00BA66B0">
      <w:pPr>
        <w:pStyle w:val="Heading4"/>
        <w:keepNext w:val="0"/>
        <w:keepLines w:val="0"/>
        <w:widowControl w:val="0"/>
        <w:rPr>
          <w:lang w:eastAsia="zh-CN"/>
        </w:rPr>
      </w:pPr>
      <w:bookmarkStart w:id="10115" w:name="_CR9_3_1_35"/>
      <w:bookmarkStart w:id="10116" w:name="_Toc20955940"/>
      <w:bookmarkStart w:id="10117" w:name="_Toc29893058"/>
      <w:bookmarkStart w:id="10118" w:name="_Toc36556995"/>
      <w:bookmarkStart w:id="10119" w:name="_Toc45832443"/>
      <w:bookmarkStart w:id="10120" w:name="_Toc51763723"/>
      <w:bookmarkStart w:id="10121" w:name="_Toc64448892"/>
      <w:bookmarkStart w:id="10122" w:name="_Toc66289551"/>
      <w:bookmarkStart w:id="10123" w:name="_Toc74154664"/>
      <w:bookmarkStart w:id="10124" w:name="_Toc81383408"/>
      <w:bookmarkStart w:id="10125" w:name="_Toc88658041"/>
      <w:bookmarkStart w:id="10126" w:name="_Toc97910953"/>
      <w:bookmarkStart w:id="10127" w:name="_Toc99038713"/>
      <w:bookmarkStart w:id="10128" w:name="_Toc99730976"/>
      <w:bookmarkStart w:id="10129" w:name="_Toc105511107"/>
      <w:bookmarkStart w:id="10130" w:name="_Toc105927639"/>
      <w:bookmarkStart w:id="10131" w:name="_Toc106110179"/>
      <w:bookmarkStart w:id="10132" w:name="_Toc113835616"/>
      <w:bookmarkStart w:id="10133" w:name="_Toc120124464"/>
      <w:bookmarkStart w:id="10134" w:name="_Toc155980815"/>
      <w:bookmarkEnd w:id="10115"/>
      <w:r w:rsidRPr="00EA5FA7">
        <w:rPr>
          <w:lang w:eastAsia="zh-CN"/>
        </w:rPr>
        <w:t>9.3.1.35</w:t>
      </w:r>
      <w:r w:rsidRPr="00EA5FA7">
        <w:rPr>
          <w:lang w:eastAsia="zh-CN"/>
        </w:rPr>
        <w:tab/>
        <w:t>LCID</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46A16466" w14:textId="77777777" w:rsidR="00F970C9" w:rsidRPr="00EA5FA7" w:rsidRDefault="00F970C9" w:rsidP="00BA66B0">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A66B0">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A66B0">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A66B0">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A66B0">
      <w:pPr>
        <w:widowControl w:val="0"/>
      </w:pPr>
    </w:p>
    <w:p w14:paraId="410FA395" w14:textId="7B767037" w:rsidR="00F970C9" w:rsidRPr="00EA5FA7" w:rsidRDefault="00F970C9" w:rsidP="00BA66B0">
      <w:pPr>
        <w:pStyle w:val="Heading4"/>
        <w:keepNext w:val="0"/>
        <w:keepLines w:val="0"/>
        <w:widowControl w:val="0"/>
        <w:rPr>
          <w:lang w:eastAsia="zh-CN"/>
        </w:rPr>
      </w:pPr>
      <w:bookmarkStart w:id="10135" w:name="_CR9_3_1_36"/>
      <w:bookmarkStart w:id="10136" w:name="_Toc20955941"/>
      <w:bookmarkStart w:id="10137" w:name="_Toc29893059"/>
      <w:bookmarkStart w:id="10138" w:name="_Toc36556996"/>
      <w:bookmarkStart w:id="10139" w:name="_Toc45832444"/>
      <w:bookmarkStart w:id="10140" w:name="_Toc51763724"/>
      <w:bookmarkStart w:id="10141" w:name="_Toc64448893"/>
      <w:bookmarkStart w:id="10142" w:name="_Toc66289552"/>
      <w:bookmarkStart w:id="10143" w:name="_Toc74154665"/>
      <w:bookmarkStart w:id="10144" w:name="_Toc81383409"/>
      <w:bookmarkStart w:id="10145" w:name="_Toc88658042"/>
      <w:bookmarkStart w:id="10146" w:name="_Toc97910954"/>
      <w:bookmarkStart w:id="10147" w:name="_Toc99038714"/>
      <w:bookmarkStart w:id="10148" w:name="_Toc99730977"/>
      <w:bookmarkStart w:id="10149" w:name="_Toc105511108"/>
      <w:bookmarkStart w:id="10150" w:name="_Toc105927640"/>
      <w:bookmarkStart w:id="10151" w:name="_Toc106110180"/>
      <w:bookmarkStart w:id="10152" w:name="_Toc113835617"/>
      <w:bookmarkStart w:id="10153" w:name="_Toc120124465"/>
      <w:bookmarkStart w:id="10154" w:name="_Toc155980816"/>
      <w:bookmarkEnd w:id="10135"/>
      <w:r w:rsidRPr="00EA5FA7">
        <w:rPr>
          <w:lang w:eastAsia="zh-CN"/>
        </w:rPr>
        <w:t>9.3.1.36</w:t>
      </w:r>
      <w:r w:rsidRPr="00EA5FA7">
        <w:rPr>
          <w:lang w:eastAsia="zh-CN"/>
        </w:rPr>
        <w:tab/>
        <w:t xml:space="preserve">Duplication </w:t>
      </w:r>
      <w:del w:id="10155" w:author="Rapporteur v1" w:date="2024-02-28T10:48:00Z">
        <w:r w:rsidRPr="00EA5FA7" w:rsidDel="00725A2C">
          <w:rPr>
            <w:lang w:eastAsia="zh-CN"/>
          </w:rPr>
          <w:delText>activation</w:delText>
        </w:r>
      </w:del>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ins w:id="10156" w:author="Rapporteur v1" w:date="2024-02-28T10:48:00Z">
        <w:r w:rsidR="00725A2C">
          <w:rPr>
            <w:lang w:eastAsia="zh-CN"/>
          </w:rPr>
          <w:t>A</w:t>
        </w:r>
        <w:r w:rsidR="00725A2C" w:rsidRPr="00EA5FA7">
          <w:rPr>
            <w:lang w:eastAsia="zh-CN"/>
          </w:rPr>
          <w:t>ctivation</w:t>
        </w:r>
      </w:ins>
    </w:p>
    <w:p w14:paraId="100370A9"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A66B0">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A66B0">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A66B0">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A66B0">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A66B0">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A66B0">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A66B0">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A66B0">
            <w:pPr>
              <w:pStyle w:val="TAL"/>
              <w:keepNext w:val="0"/>
              <w:keepLines w:val="0"/>
              <w:widowControl w:val="0"/>
            </w:pPr>
            <w:r w:rsidRPr="00EA5FA7">
              <w:t>ENUMERATED (</w:t>
            </w:r>
          </w:p>
          <w:p w14:paraId="565F0964" w14:textId="77777777" w:rsidR="00F970C9" w:rsidRPr="00EA5FA7" w:rsidRDefault="00F970C9" w:rsidP="00BA66B0">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A66B0">
            <w:pPr>
              <w:pStyle w:val="TAL"/>
              <w:keepNext w:val="0"/>
              <w:keepLines w:val="0"/>
              <w:widowControl w:val="0"/>
              <w:rPr>
                <w:i/>
                <w:lang w:eastAsia="zh-CN"/>
              </w:rPr>
            </w:pPr>
          </w:p>
        </w:tc>
      </w:tr>
    </w:tbl>
    <w:p w14:paraId="10A2B0DE" w14:textId="77777777" w:rsidR="00F970C9" w:rsidRPr="00EA5FA7" w:rsidRDefault="00F970C9" w:rsidP="00BA66B0">
      <w:pPr>
        <w:widowControl w:val="0"/>
      </w:pPr>
    </w:p>
    <w:p w14:paraId="4C67EEF1" w14:textId="77777777" w:rsidR="00F970C9" w:rsidRPr="00EA5FA7" w:rsidRDefault="00F970C9" w:rsidP="00BA66B0">
      <w:pPr>
        <w:pStyle w:val="Heading4"/>
        <w:keepNext w:val="0"/>
        <w:keepLines w:val="0"/>
        <w:widowControl w:val="0"/>
        <w:rPr>
          <w:lang w:eastAsia="zh-CN"/>
        </w:rPr>
      </w:pPr>
      <w:bookmarkStart w:id="10157" w:name="_CR9_3_1_37"/>
      <w:bookmarkStart w:id="10158" w:name="_Toc20955942"/>
      <w:bookmarkStart w:id="10159" w:name="_Toc29893060"/>
      <w:bookmarkStart w:id="10160" w:name="_Toc36556997"/>
      <w:bookmarkStart w:id="10161" w:name="_Toc45832445"/>
      <w:bookmarkStart w:id="10162" w:name="_Toc51763725"/>
      <w:bookmarkStart w:id="10163" w:name="_Toc64448894"/>
      <w:bookmarkStart w:id="10164" w:name="_Toc66289553"/>
      <w:bookmarkStart w:id="10165" w:name="_Toc74154666"/>
      <w:bookmarkStart w:id="10166" w:name="_Toc81383410"/>
      <w:bookmarkStart w:id="10167" w:name="_Toc88658043"/>
      <w:bookmarkStart w:id="10168" w:name="_Toc97910955"/>
      <w:bookmarkStart w:id="10169" w:name="_Toc99038715"/>
      <w:bookmarkStart w:id="10170" w:name="_Toc99730978"/>
      <w:bookmarkStart w:id="10171" w:name="_Toc105511109"/>
      <w:bookmarkStart w:id="10172" w:name="_Toc105927641"/>
      <w:bookmarkStart w:id="10173" w:name="_Toc106110181"/>
      <w:bookmarkStart w:id="10174" w:name="_Toc113835618"/>
      <w:bookmarkStart w:id="10175" w:name="_Toc120124466"/>
      <w:bookmarkStart w:id="10176" w:name="_Toc155980817"/>
      <w:bookmarkEnd w:id="10157"/>
      <w:r w:rsidRPr="00EA5FA7">
        <w:rPr>
          <w:lang w:eastAsia="zh-CN"/>
        </w:rPr>
        <w:t>9.3.1.37</w:t>
      </w:r>
      <w:r w:rsidRPr="00EA5FA7">
        <w:rPr>
          <w:lang w:eastAsia="zh-CN"/>
        </w:rPr>
        <w:tab/>
        <w:t>Slice Support List</w:t>
      </w:r>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4A467987" w14:textId="77777777" w:rsidR="00F970C9" w:rsidRPr="00EA5FA7" w:rsidRDefault="00F970C9" w:rsidP="00BA66B0">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A66B0">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A66B0">
            <w:pPr>
              <w:pStyle w:val="TAL"/>
              <w:keepNext w:val="0"/>
              <w:keepLines w:val="0"/>
              <w:widowControl w:val="0"/>
              <w:rPr>
                <w:rFonts w:eastAsia="Batang"/>
                <w:lang w:eastAsia="ja-JP"/>
              </w:rPr>
            </w:pPr>
          </w:p>
        </w:tc>
        <w:tc>
          <w:tcPr>
            <w:tcW w:w="741" w:type="pct"/>
          </w:tcPr>
          <w:p w14:paraId="2D31A0AE" w14:textId="77777777" w:rsidR="00F970C9" w:rsidRPr="00EA5FA7" w:rsidRDefault="00F970C9" w:rsidP="00BA66B0">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A66B0">
            <w:pPr>
              <w:pStyle w:val="TAL"/>
              <w:keepNext w:val="0"/>
              <w:keepLines w:val="0"/>
              <w:widowControl w:val="0"/>
              <w:rPr>
                <w:lang w:eastAsia="ja-JP"/>
              </w:rPr>
            </w:pPr>
          </w:p>
        </w:tc>
        <w:tc>
          <w:tcPr>
            <w:tcW w:w="1481" w:type="pct"/>
          </w:tcPr>
          <w:p w14:paraId="3B75200E" w14:textId="77777777" w:rsidR="00F970C9" w:rsidRPr="00EA5FA7" w:rsidRDefault="00F970C9" w:rsidP="00BA66B0">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BA66B0">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A66B0">
            <w:pPr>
              <w:pStyle w:val="TAL"/>
              <w:keepNext w:val="0"/>
              <w:keepLines w:val="0"/>
              <w:widowControl w:val="0"/>
              <w:rPr>
                <w:lang w:eastAsia="ja-JP"/>
              </w:rPr>
            </w:pPr>
          </w:p>
        </w:tc>
        <w:tc>
          <w:tcPr>
            <w:tcW w:w="963" w:type="pct"/>
          </w:tcPr>
          <w:p w14:paraId="22B4B546" w14:textId="77777777" w:rsidR="00F970C9" w:rsidRPr="00EA5FA7" w:rsidRDefault="00F970C9" w:rsidP="00BA66B0">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A66B0">
            <w:pPr>
              <w:pStyle w:val="TAL"/>
              <w:keepNext w:val="0"/>
              <w:keepLines w:val="0"/>
              <w:widowControl w:val="0"/>
              <w:rPr>
                <w:lang w:eastAsia="ja-JP"/>
              </w:rPr>
            </w:pPr>
          </w:p>
        </w:tc>
      </w:tr>
    </w:tbl>
    <w:p w14:paraId="0BE7FD06" w14:textId="77777777" w:rsidR="00F970C9" w:rsidRPr="00EA5FA7" w:rsidRDefault="00F970C9"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A66B0">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A66B0">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BA66B0">
      <w:pPr>
        <w:widowControl w:val="0"/>
        <w:rPr>
          <w:lang w:eastAsia="zh-CN"/>
        </w:rPr>
      </w:pPr>
    </w:p>
    <w:p w14:paraId="1373DA78" w14:textId="77777777" w:rsidR="00F970C9" w:rsidRPr="00EA5FA7" w:rsidRDefault="00F970C9" w:rsidP="00BA66B0">
      <w:pPr>
        <w:pStyle w:val="Heading4"/>
        <w:keepNext w:val="0"/>
        <w:keepLines w:val="0"/>
        <w:widowControl w:val="0"/>
        <w:rPr>
          <w:lang w:eastAsia="zh-CN"/>
        </w:rPr>
      </w:pPr>
      <w:bookmarkStart w:id="10177" w:name="_CR9_3_1_38"/>
      <w:bookmarkStart w:id="10178" w:name="_Toc20955943"/>
      <w:bookmarkStart w:id="10179" w:name="_Toc29893061"/>
      <w:bookmarkStart w:id="10180" w:name="_Toc36556998"/>
      <w:bookmarkStart w:id="10181" w:name="_Toc45832446"/>
      <w:bookmarkStart w:id="10182" w:name="_Toc51763726"/>
      <w:bookmarkStart w:id="10183" w:name="_Toc64448895"/>
      <w:bookmarkStart w:id="10184" w:name="_Toc66289554"/>
      <w:bookmarkStart w:id="10185" w:name="_Toc74154667"/>
      <w:bookmarkStart w:id="10186" w:name="_Toc81383411"/>
      <w:bookmarkStart w:id="10187" w:name="_Toc88658044"/>
      <w:bookmarkStart w:id="10188" w:name="_Toc97910956"/>
      <w:bookmarkStart w:id="10189" w:name="_Toc99038716"/>
      <w:bookmarkStart w:id="10190" w:name="_Toc99730979"/>
      <w:bookmarkStart w:id="10191" w:name="_Toc105511110"/>
      <w:bookmarkStart w:id="10192" w:name="_Toc105927642"/>
      <w:bookmarkStart w:id="10193" w:name="_Toc106110182"/>
      <w:bookmarkStart w:id="10194" w:name="_Toc113835619"/>
      <w:bookmarkStart w:id="10195" w:name="_Toc120124467"/>
      <w:bookmarkStart w:id="10196" w:name="_Toc155980818"/>
      <w:bookmarkEnd w:id="10177"/>
      <w:r w:rsidRPr="00EA5FA7">
        <w:rPr>
          <w:lang w:eastAsia="zh-CN"/>
        </w:rPr>
        <w:t>9.3.1.38</w:t>
      </w:r>
      <w:r w:rsidRPr="00EA5FA7">
        <w:rPr>
          <w:lang w:eastAsia="zh-CN"/>
        </w:rPr>
        <w:tab/>
        <w:t>S-NSSAI</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5E90E26B" w14:textId="77777777" w:rsidR="00F970C9" w:rsidRPr="00EA5FA7" w:rsidRDefault="00F970C9" w:rsidP="00BA66B0">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A66B0">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A66B0">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A66B0">
            <w:pPr>
              <w:pStyle w:val="TAL"/>
              <w:keepNext w:val="0"/>
              <w:keepLines w:val="0"/>
              <w:widowControl w:val="0"/>
              <w:rPr>
                <w:i/>
                <w:lang w:eastAsia="ja-JP"/>
              </w:rPr>
            </w:pPr>
          </w:p>
        </w:tc>
        <w:tc>
          <w:tcPr>
            <w:tcW w:w="963" w:type="pct"/>
          </w:tcPr>
          <w:p w14:paraId="507CFD6F" w14:textId="77777777" w:rsidR="00F970C9" w:rsidRPr="00EA5FA7" w:rsidRDefault="00F970C9" w:rsidP="00BA66B0">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A66B0">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A66B0">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A66B0">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A66B0">
            <w:pPr>
              <w:pStyle w:val="TAL"/>
              <w:keepNext w:val="0"/>
              <w:keepLines w:val="0"/>
              <w:widowControl w:val="0"/>
              <w:rPr>
                <w:i/>
                <w:lang w:eastAsia="ja-JP"/>
              </w:rPr>
            </w:pPr>
          </w:p>
        </w:tc>
        <w:tc>
          <w:tcPr>
            <w:tcW w:w="963" w:type="pct"/>
          </w:tcPr>
          <w:p w14:paraId="0B435D3F" w14:textId="77777777" w:rsidR="00F970C9" w:rsidRPr="00EA5FA7" w:rsidRDefault="00F970C9" w:rsidP="00BA66B0">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A66B0">
            <w:pPr>
              <w:pStyle w:val="TAL"/>
              <w:keepNext w:val="0"/>
              <w:keepLines w:val="0"/>
              <w:widowControl w:val="0"/>
              <w:rPr>
                <w:lang w:eastAsia="ja-JP"/>
              </w:rPr>
            </w:pPr>
          </w:p>
        </w:tc>
      </w:tr>
    </w:tbl>
    <w:p w14:paraId="3F75F214" w14:textId="77777777" w:rsidR="00F970C9" w:rsidRPr="00EA5FA7" w:rsidRDefault="00F970C9" w:rsidP="00BA66B0">
      <w:pPr>
        <w:widowControl w:val="0"/>
        <w:rPr>
          <w:noProof/>
        </w:rPr>
      </w:pPr>
    </w:p>
    <w:p w14:paraId="2AD4B16C" w14:textId="77777777" w:rsidR="00F970C9" w:rsidRPr="00EA5FA7" w:rsidRDefault="00F970C9" w:rsidP="00BA66B0">
      <w:pPr>
        <w:pStyle w:val="Heading4"/>
        <w:keepNext w:val="0"/>
        <w:keepLines w:val="0"/>
        <w:widowControl w:val="0"/>
      </w:pPr>
      <w:bookmarkStart w:id="10197" w:name="_CR9_3_1_39"/>
      <w:bookmarkStart w:id="10198" w:name="_Toc20955944"/>
      <w:bookmarkStart w:id="10199" w:name="_Toc29893062"/>
      <w:bookmarkStart w:id="10200" w:name="_Toc36556999"/>
      <w:bookmarkStart w:id="10201" w:name="_Toc45832447"/>
      <w:bookmarkStart w:id="10202" w:name="_Toc51763727"/>
      <w:bookmarkStart w:id="10203" w:name="_Toc64448896"/>
      <w:bookmarkStart w:id="10204" w:name="_Toc66289555"/>
      <w:bookmarkStart w:id="10205" w:name="_Toc74154668"/>
      <w:bookmarkStart w:id="10206" w:name="_Toc81383412"/>
      <w:bookmarkStart w:id="10207" w:name="_Toc88658045"/>
      <w:bookmarkStart w:id="10208" w:name="_Toc97910957"/>
      <w:bookmarkStart w:id="10209" w:name="_Toc99038717"/>
      <w:bookmarkStart w:id="10210" w:name="_Toc99730980"/>
      <w:bookmarkStart w:id="10211" w:name="_Toc105511111"/>
      <w:bookmarkStart w:id="10212" w:name="_Toc105927643"/>
      <w:bookmarkStart w:id="10213" w:name="_Toc106110183"/>
      <w:bookmarkStart w:id="10214" w:name="_Toc113835620"/>
      <w:bookmarkStart w:id="10215" w:name="_Toc120124468"/>
      <w:bookmarkStart w:id="10216" w:name="_Toc155980819"/>
      <w:bookmarkEnd w:id="10197"/>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CA75300" w14:textId="77777777" w:rsidR="00F970C9" w:rsidRPr="00EA5FA7" w:rsidRDefault="00F970C9" w:rsidP="00BA66B0">
      <w:pPr>
        <w:widowControl w:val="0"/>
      </w:pPr>
      <w:r w:rsidRPr="00EA5FA7">
        <w:lastRenderedPageBreak/>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A66B0">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A66B0">
            <w:pPr>
              <w:pStyle w:val="TAL"/>
              <w:keepNext w:val="0"/>
              <w:keepLines w:val="0"/>
              <w:widowControl w:val="0"/>
              <w:rPr>
                <w:lang w:eastAsia="ja-JP"/>
              </w:rPr>
            </w:pPr>
          </w:p>
        </w:tc>
        <w:tc>
          <w:tcPr>
            <w:tcW w:w="963" w:type="pct"/>
          </w:tcPr>
          <w:p w14:paraId="055ECF46" w14:textId="77777777" w:rsidR="00F970C9" w:rsidRPr="00EA5FA7" w:rsidRDefault="00F970C9" w:rsidP="00BA66B0">
            <w:pPr>
              <w:pStyle w:val="TAL"/>
              <w:keepNext w:val="0"/>
              <w:keepLines w:val="0"/>
              <w:widowControl w:val="0"/>
              <w:rPr>
                <w:lang w:eastAsia="ja-JP"/>
              </w:rPr>
            </w:pPr>
          </w:p>
        </w:tc>
        <w:tc>
          <w:tcPr>
            <w:tcW w:w="1481" w:type="pct"/>
          </w:tcPr>
          <w:p w14:paraId="214269D4" w14:textId="77777777" w:rsidR="00F970C9" w:rsidRPr="00EA5FA7" w:rsidRDefault="00F970C9" w:rsidP="00BA66B0">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0753D" w:rsidRDefault="00F970C9" w:rsidP="00BA66B0">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BA66B0">
            <w:pPr>
              <w:pStyle w:val="TAL"/>
              <w:keepNext w:val="0"/>
              <w:keepLines w:val="0"/>
              <w:widowControl w:val="0"/>
              <w:rPr>
                <w:rFonts w:eastAsia="SimSun"/>
                <w:lang w:eastAsia="ja-JP"/>
              </w:rPr>
            </w:pPr>
          </w:p>
        </w:tc>
        <w:tc>
          <w:tcPr>
            <w:tcW w:w="741" w:type="pct"/>
          </w:tcPr>
          <w:p w14:paraId="3A5CAD41" w14:textId="77777777" w:rsidR="00F970C9" w:rsidRPr="00EA5FA7" w:rsidRDefault="00F970C9" w:rsidP="00BA66B0">
            <w:pPr>
              <w:pStyle w:val="TAL"/>
              <w:keepNext w:val="0"/>
              <w:keepLines w:val="0"/>
              <w:widowControl w:val="0"/>
              <w:rPr>
                <w:rFonts w:eastAsia="SimSun"/>
                <w:lang w:eastAsia="ja-JP"/>
              </w:rPr>
            </w:pPr>
          </w:p>
        </w:tc>
        <w:tc>
          <w:tcPr>
            <w:tcW w:w="963" w:type="pct"/>
          </w:tcPr>
          <w:p w14:paraId="106F7866" w14:textId="77777777" w:rsidR="00F970C9" w:rsidRPr="00EA5FA7" w:rsidRDefault="00F970C9" w:rsidP="00BA66B0">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A66B0">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BA66B0">
            <w:pPr>
              <w:pStyle w:val="TAL"/>
              <w:keepNext w:val="0"/>
              <w:keepLines w:val="0"/>
              <w:widowControl w:val="0"/>
              <w:ind w:leftChars="100" w:left="200"/>
              <w:rPr>
                <w:lang w:eastAsia="ja-JP"/>
              </w:rPr>
            </w:pPr>
            <w:bookmarkStart w:id="10217" w:name="OLE_LINK8"/>
            <w:r w:rsidRPr="00EA5FA7">
              <w:rPr>
                <w:lang w:eastAsia="ja-JP"/>
              </w:rPr>
              <w:t>&gt;&gt;Index Length 10</w:t>
            </w:r>
            <w:bookmarkEnd w:id="10217"/>
          </w:p>
        </w:tc>
        <w:tc>
          <w:tcPr>
            <w:tcW w:w="556" w:type="pct"/>
          </w:tcPr>
          <w:p w14:paraId="48A6F68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A66B0">
            <w:pPr>
              <w:pStyle w:val="TAL"/>
              <w:keepNext w:val="0"/>
              <w:keepLines w:val="0"/>
              <w:widowControl w:val="0"/>
              <w:rPr>
                <w:lang w:eastAsia="ja-JP"/>
              </w:rPr>
            </w:pPr>
          </w:p>
        </w:tc>
        <w:tc>
          <w:tcPr>
            <w:tcW w:w="963" w:type="pct"/>
          </w:tcPr>
          <w:p w14:paraId="24EED3F3" w14:textId="77777777" w:rsidR="00F970C9" w:rsidRPr="00EA5FA7" w:rsidRDefault="00F970C9" w:rsidP="00BA66B0">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A66B0">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A66B0">
      <w:pPr>
        <w:widowControl w:val="0"/>
      </w:pPr>
    </w:p>
    <w:p w14:paraId="4E3C40F0" w14:textId="77777777" w:rsidR="00F970C9" w:rsidRPr="00EA5FA7" w:rsidRDefault="00F970C9" w:rsidP="00BA66B0">
      <w:pPr>
        <w:pStyle w:val="Heading4"/>
        <w:keepNext w:val="0"/>
        <w:keepLines w:val="0"/>
        <w:widowControl w:val="0"/>
      </w:pPr>
      <w:bookmarkStart w:id="10218" w:name="_CR9_3_1_40"/>
      <w:bookmarkStart w:id="10219" w:name="_Toc20955945"/>
      <w:bookmarkStart w:id="10220" w:name="_Toc29893063"/>
      <w:bookmarkStart w:id="10221" w:name="_Toc36557000"/>
      <w:bookmarkStart w:id="10222" w:name="_Toc45832448"/>
      <w:bookmarkStart w:id="10223" w:name="_Toc51763728"/>
      <w:bookmarkStart w:id="10224" w:name="_Toc64448897"/>
      <w:bookmarkStart w:id="10225" w:name="_Toc66289556"/>
      <w:bookmarkStart w:id="10226" w:name="_Toc74154669"/>
      <w:bookmarkStart w:id="10227" w:name="_Toc81383413"/>
      <w:bookmarkStart w:id="10228" w:name="_Toc88658046"/>
      <w:bookmarkStart w:id="10229" w:name="_Toc97910958"/>
      <w:bookmarkStart w:id="10230" w:name="_Toc99038718"/>
      <w:bookmarkStart w:id="10231" w:name="_Toc99730981"/>
      <w:bookmarkStart w:id="10232" w:name="_Toc105511112"/>
      <w:bookmarkStart w:id="10233" w:name="_Toc105927644"/>
      <w:bookmarkStart w:id="10234" w:name="_Toc106110184"/>
      <w:bookmarkStart w:id="10235" w:name="_Toc113835621"/>
      <w:bookmarkStart w:id="10236" w:name="_Toc120124469"/>
      <w:bookmarkStart w:id="10237" w:name="_Toc155980820"/>
      <w:bookmarkEnd w:id="10218"/>
      <w:r w:rsidRPr="00EA5FA7">
        <w:t>9.3.1.</w:t>
      </w:r>
      <w:r w:rsidRPr="00EA5FA7">
        <w:rPr>
          <w:lang w:eastAsia="zh-CN"/>
        </w:rPr>
        <w:t>40</w:t>
      </w:r>
      <w:r w:rsidRPr="00EA5FA7">
        <w:tab/>
      </w:r>
      <w:r w:rsidRPr="00EA5FA7">
        <w:rPr>
          <w:lang w:eastAsia="zh-CN"/>
        </w:rPr>
        <w:t>Paging DRX</w:t>
      </w:r>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r w:rsidRPr="00EA5FA7">
        <w:rPr>
          <w:lang w:eastAsia="zh-CN"/>
        </w:rPr>
        <w:t xml:space="preserve"> </w:t>
      </w:r>
    </w:p>
    <w:p w14:paraId="789405A2" w14:textId="77777777" w:rsidR="00F970C9" w:rsidRPr="00EA5FA7" w:rsidRDefault="00F970C9" w:rsidP="00BA66B0">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A66B0">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A66B0">
            <w:pPr>
              <w:pStyle w:val="TAL"/>
              <w:keepNext w:val="0"/>
              <w:keepLines w:val="0"/>
              <w:widowControl w:val="0"/>
              <w:rPr>
                <w:lang w:eastAsia="ja-JP"/>
              </w:rPr>
            </w:pPr>
          </w:p>
        </w:tc>
        <w:tc>
          <w:tcPr>
            <w:tcW w:w="963" w:type="pct"/>
          </w:tcPr>
          <w:p w14:paraId="64ECDE5E" w14:textId="77777777" w:rsidR="00F970C9" w:rsidRPr="00EA5FA7" w:rsidRDefault="00F970C9" w:rsidP="00BA66B0">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A66B0">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A66B0">
      <w:pPr>
        <w:widowControl w:val="0"/>
        <w:rPr>
          <w:lang w:eastAsia="zh-CN"/>
        </w:rPr>
      </w:pPr>
    </w:p>
    <w:p w14:paraId="564BA557" w14:textId="77777777" w:rsidR="00F970C9" w:rsidRPr="00EA5FA7" w:rsidRDefault="00F970C9" w:rsidP="00BA66B0">
      <w:pPr>
        <w:pStyle w:val="Heading4"/>
        <w:keepNext w:val="0"/>
        <w:keepLines w:val="0"/>
        <w:widowControl w:val="0"/>
      </w:pPr>
      <w:bookmarkStart w:id="10238" w:name="_CR9_3_1_41"/>
      <w:bookmarkStart w:id="10239" w:name="_Toc20955946"/>
      <w:bookmarkStart w:id="10240" w:name="_Toc29893064"/>
      <w:bookmarkStart w:id="10241" w:name="_Toc36557001"/>
      <w:bookmarkStart w:id="10242" w:name="_Toc45832449"/>
      <w:bookmarkStart w:id="10243" w:name="_Toc51763729"/>
      <w:bookmarkStart w:id="10244" w:name="_Toc64448898"/>
      <w:bookmarkStart w:id="10245" w:name="_Toc66289557"/>
      <w:bookmarkStart w:id="10246" w:name="_Toc74154670"/>
      <w:bookmarkStart w:id="10247" w:name="_Toc81383414"/>
      <w:bookmarkStart w:id="10248" w:name="_Toc88658047"/>
      <w:bookmarkStart w:id="10249" w:name="_Toc97910959"/>
      <w:bookmarkStart w:id="10250" w:name="_Toc99038719"/>
      <w:bookmarkStart w:id="10251" w:name="_Toc99730982"/>
      <w:bookmarkStart w:id="10252" w:name="_Toc105511113"/>
      <w:bookmarkStart w:id="10253" w:name="_Toc105927645"/>
      <w:bookmarkStart w:id="10254" w:name="_Toc106110185"/>
      <w:bookmarkStart w:id="10255" w:name="_Toc113835622"/>
      <w:bookmarkStart w:id="10256" w:name="_Toc120124470"/>
      <w:bookmarkStart w:id="10257" w:name="_Toc155980821"/>
      <w:bookmarkEnd w:id="10238"/>
      <w:r w:rsidRPr="00EA5FA7">
        <w:rPr>
          <w:lang w:eastAsia="zh-CN"/>
        </w:rPr>
        <w:t>9.3.1.41</w:t>
      </w:r>
      <w:r w:rsidRPr="00EA5FA7">
        <w:rPr>
          <w:lang w:eastAsia="zh-CN"/>
        </w:rPr>
        <w:tab/>
      </w:r>
      <w:r w:rsidRPr="00EA5FA7">
        <w:t>Paging Priority</w:t>
      </w:r>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2F12CBC1" w14:textId="77777777" w:rsidR="00F970C9" w:rsidRPr="00EA5FA7" w:rsidRDefault="00F970C9" w:rsidP="00BA66B0">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A66B0">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A66B0">
            <w:pPr>
              <w:pStyle w:val="TAL"/>
              <w:keepNext w:val="0"/>
              <w:keepLines w:val="0"/>
              <w:widowControl w:val="0"/>
              <w:rPr>
                <w:lang w:eastAsia="ja-JP"/>
              </w:rPr>
            </w:pPr>
          </w:p>
        </w:tc>
        <w:tc>
          <w:tcPr>
            <w:tcW w:w="963" w:type="pct"/>
          </w:tcPr>
          <w:p w14:paraId="664448A0" w14:textId="77777777" w:rsidR="00F970C9" w:rsidRPr="00EA5FA7" w:rsidRDefault="00F970C9" w:rsidP="00BA66B0">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A66B0">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A66B0">
      <w:pPr>
        <w:widowControl w:val="0"/>
        <w:rPr>
          <w:lang w:eastAsia="zh-CN"/>
        </w:rPr>
      </w:pPr>
    </w:p>
    <w:p w14:paraId="2C6E3B0A" w14:textId="77777777" w:rsidR="00F970C9" w:rsidRPr="00EA5FA7" w:rsidRDefault="00F970C9" w:rsidP="00BA66B0">
      <w:pPr>
        <w:pStyle w:val="Heading4"/>
        <w:keepNext w:val="0"/>
        <w:keepLines w:val="0"/>
        <w:widowControl w:val="0"/>
        <w:rPr>
          <w:lang w:eastAsia="zh-CN"/>
        </w:rPr>
      </w:pPr>
      <w:bookmarkStart w:id="10258" w:name="_CR9_3_1_42"/>
      <w:bookmarkStart w:id="10259" w:name="_Toc20955947"/>
      <w:bookmarkStart w:id="10260" w:name="_Toc29893065"/>
      <w:bookmarkStart w:id="10261" w:name="_Toc36557002"/>
      <w:bookmarkStart w:id="10262" w:name="_Toc45832450"/>
      <w:bookmarkStart w:id="10263" w:name="_Toc51763730"/>
      <w:bookmarkStart w:id="10264" w:name="_Toc64448899"/>
      <w:bookmarkStart w:id="10265" w:name="_Toc66289558"/>
      <w:bookmarkStart w:id="10266" w:name="_Toc74154671"/>
      <w:bookmarkStart w:id="10267" w:name="_Toc81383415"/>
      <w:bookmarkStart w:id="10268" w:name="_Toc88658048"/>
      <w:bookmarkStart w:id="10269" w:name="_Toc97910960"/>
      <w:bookmarkStart w:id="10270" w:name="_Toc99038720"/>
      <w:bookmarkStart w:id="10271" w:name="_Toc99730983"/>
      <w:bookmarkStart w:id="10272" w:name="_Toc105511114"/>
      <w:bookmarkStart w:id="10273" w:name="_Toc105927646"/>
      <w:bookmarkStart w:id="10274" w:name="_Toc106110186"/>
      <w:bookmarkStart w:id="10275" w:name="_Toc113835623"/>
      <w:bookmarkStart w:id="10276" w:name="_Toc120124471"/>
      <w:bookmarkStart w:id="10277" w:name="_Toc155980822"/>
      <w:bookmarkEnd w:id="10258"/>
      <w:r w:rsidRPr="00EA5FA7">
        <w:rPr>
          <w:lang w:eastAsia="zh-CN"/>
        </w:rPr>
        <w:t>9.3.1.42</w:t>
      </w:r>
      <w:r w:rsidRPr="00EA5FA7">
        <w:rPr>
          <w:lang w:eastAsia="zh-CN"/>
        </w:rPr>
        <w:tab/>
        <w:t>gNB-CU System Information</w:t>
      </w:r>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1BDBBAD6" w14:textId="77777777" w:rsidR="00F970C9" w:rsidRPr="00EA5FA7" w:rsidRDefault="00F970C9" w:rsidP="00BA66B0">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A66B0">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A66B0">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A66B0">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A66B0">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A66B0">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A66B0">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A66B0">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A66B0">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A66B0">
            <w:pPr>
              <w:pStyle w:val="TAL"/>
              <w:keepNext w:val="0"/>
              <w:keepLines w:val="0"/>
              <w:widowControl w:val="0"/>
            </w:pPr>
          </w:p>
        </w:tc>
        <w:tc>
          <w:tcPr>
            <w:tcW w:w="1080" w:type="dxa"/>
          </w:tcPr>
          <w:p w14:paraId="56F5DE39" w14:textId="77777777" w:rsidR="009A6DCE" w:rsidRPr="00EA5FA7" w:rsidRDefault="009A6DCE" w:rsidP="00BA66B0">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A66B0">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A66B0">
            <w:pPr>
              <w:pStyle w:val="TAL"/>
              <w:keepNext w:val="0"/>
              <w:keepLines w:val="0"/>
              <w:widowControl w:val="0"/>
            </w:pPr>
          </w:p>
        </w:tc>
        <w:tc>
          <w:tcPr>
            <w:tcW w:w="1080" w:type="dxa"/>
          </w:tcPr>
          <w:p w14:paraId="12DA277D" w14:textId="155D16D0" w:rsidR="009A6DCE" w:rsidRPr="00EA5FA7" w:rsidDel="003E731D" w:rsidRDefault="008B72B2" w:rsidP="00BA66B0">
            <w:pPr>
              <w:pStyle w:val="TAC"/>
              <w:keepNext w:val="0"/>
              <w:keepLines w:val="0"/>
              <w:widowControl w:val="0"/>
            </w:pPr>
            <w:r>
              <w:t>-</w:t>
            </w:r>
          </w:p>
        </w:tc>
        <w:tc>
          <w:tcPr>
            <w:tcW w:w="1080" w:type="dxa"/>
          </w:tcPr>
          <w:p w14:paraId="562992C4" w14:textId="77777777" w:rsidR="009A6DCE" w:rsidRPr="00EA5FA7" w:rsidDel="003E731D" w:rsidRDefault="009A6DCE" w:rsidP="00BA66B0">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BA66B0">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BA66B0">
            <w:pPr>
              <w:pStyle w:val="TAL"/>
              <w:keepNext w:val="0"/>
              <w:keepLines w:val="0"/>
              <w:widowControl w:val="0"/>
            </w:pPr>
          </w:p>
        </w:tc>
        <w:tc>
          <w:tcPr>
            <w:tcW w:w="1080" w:type="dxa"/>
          </w:tcPr>
          <w:p w14:paraId="356559F8" w14:textId="77777777" w:rsidR="009A6DCE" w:rsidRPr="00EA5FA7" w:rsidRDefault="009A6DCE" w:rsidP="00BA66B0">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A66B0">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A66B0">
            <w:pPr>
              <w:pStyle w:val="TAL"/>
              <w:keepNext w:val="0"/>
              <w:keepLines w:val="0"/>
              <w:widowControl w:val="0"/>
            </w:pPr>
          </w:p>
        </w:tc>
        <w:tc>
          <w:tcPr>
            <w:tcW w:w="1080" w:type="dxa"/>
          </w:tcPr>
          <w:p w14:paraId="3385AE55" w14:textId="20D238F7" w:rsidR="009A6DCE" w:rsidRPr="00EA5FA7" w:rsidRDefault="008B72B2" w:rsidP="00BA66B0">
            <w:pPr>
              <w:pStyle w:val="TAC"/>
              <w:keepNext w:val="0"/>
              <w:keepLines w:val="0"/>
              <w:widowControl w:val="0"/>
            </w:pPr>
            <w:r>
              <w:t>-</w:t>
            </w:r>
          </w:p>
        </w:tc>
        <w:tc>
          <w:tcPr>
            <w:tcW w:w="1080" w:type="dxa"/>
          </w:tcPr>
          <w:p w14:paraId="2A7DCD65" w14:textId="77777777" w:rsidR="009A6DCE" w:rsidRPr="00EA5FA7" w:rsidRDefault="009A6DCE" w:rsidP="00BA66B0">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BA66B0">
            <w:pPr>
              <w:pStyle w:val="TAL"/>
              <w:keepNext w:val="0"/>
              <w:keepLines w:val="0"/>
              <w:widowControl w:val="0"/>
            </w:pPr>
            <w:r w:rsidRPr="00EA5FA7">
              <w:t>M</w:t>
            </w:r>
          </w:p>
        </w:tc>
        <w:tc>
          <w:tcPr>
            <w:tcW w:w="1080" w:type="dxa"/>
          </w:tcPr>
          <w:p w14:paraId="5D0E0B3C" w14:textId="77777777" w:rsidR="009A6DCE" w:rsidRPr="00EA5FA7" w:rsidRDefault="009A6DCE" w:rsidP="00BA66B0">
            <w:pPr>
              <w:pStyle w:val="TAL"/>
              <w:keepNext w:val="0"/>
              <w:keepLines w:val="0"/>
              <w:widowControl w:val="0"/>
              <w:rPr>
                <w:lang w:eastAsia="ja-JP"/>
              </w:rPr>
            </w:pPr>
          </w:p>
        </w:tc>
        <w:tc>
          <w:tcPr>
            <w:tcW w:w="1512" w:type="dxa"/>
          </w:tcPr>
          <w:p w14:paraId="7ED1F581" w14:textId="77777777" w:rsidR="009A6DCE" w:rsidRPr="00EA5FA7" w:rsidRDefault="009A6DCE" w:rsidP="00BA66B0">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A66B0">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 xml:space="preserve">are not applicable in this version of the </w:t>
            </w:r>
            <w:r w:rsidRPr="00EA5FA7">
              <w:rPr>
                <w:rFonts w:eastAsia="Yu Mincho"/>
                <w:lang w:eastAsia="ja-JP"/>
              </w:rPr>
              <w:lastRenderedPageBreak/>
              <w:t>specifications.</w:t>
            </w:r>
          </w:p>
        </w:tc>
        <w:tc>
          <w:tcPr>
            <w:tcW w:w="1080" w:type="dxa"/>
          </w:tcPr>
          <w:p w14:paraId="1FFBD4F6" w14:textId="45A7E4BB" w:rsidR="009A6DCE" w:rsidRPr="00EA5FA7" w:rsidRDefault="008B72B2" w:rsidP="00BA66B0">
            <w:pPr>
              <w:pStyle w:val="TAC"/>
              <w:keepNext w:val="0"/>
              <w:keepLines w:val="0"/>
              <w:widowControl w:val="0"/>
            </w:pPr>
            <w:r>
              <w:lastRenderedPageBreak/>
              <w:t>-</w:t>
            </w:r>
          </w:p>
        </w:tc>
        <w:tc>
          <w:tcPr>
            <w:tcW w:w="1080" w:type="dxa"/>
          </w:tcPr>
          <w:p w14:paraId="1B259811" w14:textId="77777777" w:rsidR="009A6DCE" w:rsidRPr="00EA5FA7" w:rsidRDefault="009A6DCE" w:rsidP="00BA66B0">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BA66B0">
            <w:pPr>
              <w:pStyle w:val="TAL"/>
              <w:keepNext w:val="0"/>
              <w:keepLines w:val="0"/>
              <w:widowControl w:val="0"/>
            </w:pPr>
            <w:r w:rsidRPr="00EA5FA7">
              <w:t>M</w:t>
            </w:r>
          </w:p>
        </w:tc>
        <w:tc>
          <w:tcPr>
            <w:tcW w:w="1080" w:type="dxa"/>
          </w:tcPr>
          <w:p w14:paraId="4CE9E7E8" w14:textId="77777777" w:rsidR="009A6DCE" w:rsidRPr="00EA5FA7" w:rsidRDefault="009A6DCE" w:rsidP="00BA66B0">
            <w:pPr>
              <w:pStyle w:val="TAL"/>
              <w:keepNext w:val="0"/>
              <w:keepLines w:val="0"/>
              <w:widowControl w:val="0"/>
              <w:rPr>
                <w:lang w:eastAsia="ja-JP"/>
              </w:rPr>
            </w:pPr>
          </w:p>
        </w:tc>
        <w:tc>
          <w:tcPr>
            <w:tcW w:w="1512" w:type="dxa"/>
          </w:tcPr>
          <w:p w14:paraId="44729DF3" w14:textId="77777777" w:rsidR="009A6DCE" w:rsidRPr="00EA5FA7" w:rsidRDefault="009A6DCE" w:rsidP="00BA66B0">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A66B0">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BA66B0">
            <w:pPr>
              <w:pStyle w:val="TAC"/>
              <w:keepNext w:val="0"/>
              <w:keepLines w:val="0"/>
              <w:widowControl w:val="0"/>
            </w:pPr>
            <w:r>
              <w:t>-</w:t>
            </w:r>
          </w:p>
        </w:tc>
        <w:tc>
          <w:tcPr>
            <w:tcW w:w="1080" w:type="dxa"/>
          </w:tcPr>
          <w:p w14:paraId="34F639A7" w14:textId="77777777" w:rsidR="009A6DCE" w:rsidRPr="00EA5FA7" w:rsidRDefault="009A6DCE" w:rsidP="00BA66B0">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A66B0">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A66B0">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A66B0">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A66B0">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A66B0">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A66B0">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A66B0">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A66B0">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A66B0">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A66B0">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A66B0">
            <w:pPr>
              <w:pStyle w:val="TAC"/>
              <w:keepNext w:val="0"/>
              <w:keepLines w:val="0"/>
              <w:widowControl w:val="0"/>
            </w:pPr>
            <w:r w:rsidRPr="00EA5FA7">
              <w:rPr>
                <w:noProof/>
              </w:rPr>
              <w:t>ignore</w:t>
            </w:r>
          </w:p>
        </w:tc>
      </w:tr>
    </w:tbl>
    <w:p w14:paraId="16604F79" w14:textId="77777777" w:rsidR="009A6DCE" w:rsidRPr="00EA5FA7" w:rsidRDefault="009A6DCE" w:rsidP="00BA66B0">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A66B0">
            <w:pPr>
              <w:pStyle w:val="TAH"/>
              <w:keepNext w:val="0"/>
              <w:keepLines w:val="0"/>
              <w:widowControl w:val="0"/>
            </w:pPr>
            <w:r w:rsidRPr="00EA5FA7">
              <w:t>Range bound</w:t>
            </w:r>
          </w:p>
        </w:tc>
        <w:tc>
          <w:tcPr>
            <w:tcW w:w="5670" w:type="dxa"/>
          </w:tcPr>
          <w:p w14:paraId="29D96E37" w14:textId="77777777" w:rsidR="00F970C9" w:rsidRPr="00EA5FA7" w:rsidRDefault="00F970C9" w:rsidP="00BA66B0">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A66B0">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A66B0">
            <w:pPr>
              <w:pStyle w:val="TAL"/>
              <w:keepNext w:val="0"/>
              <w:keepLines w:val="0"/>
              <w:widowControl w:val="0"/>
            </w:pPr>
            <w:r w:rsidRPr="00EA5FA7">
              <w:t>Maximum no. of SIB types, the maximum value is 32.</w:t>
            </w:r>
          </w:p>
        </w:tc>
      </w:tr>
    </w:tbl>
    <w:p w14:paraId="76E441C3" w14:textId="77777777" w:rsidR="00F970C9" w:rsidRPr="00EA5FA7" w:rsidRDefault="00F970C9" w:rsidP="00BA66B0">
      <w:pPr>
        <w:widowControl w:val="0"/>
        <w:rPr>
          <w:noProof/>
        </w:rPr>
      </w:pPr>
    </w:p>
    <w:p w14:paraId="2DBBBE5E" w14:textId="77777777" w:rsidR="00F970C9" w:rsidRPr="00EA5FA7" w:rsidRDefault="00F970C9" w:rsidP="00BA66B0">
      <w:pPr>
        <w:pStyle w:val="Heading4"/>
        <w:keepNext w:val="0"/>
        <w:keepLines w:val="0"/>
        <w:widowControl w:val="0"/>
      </w:pPr>
      <w:bookmarkStart w:id="10278" w:name="_CR9_3_1_43"/>
      <w:bookmarkStart w:id="10279" w:name="_Toc20955948"/>
      <w:bookmarkStart w:id="10280" w:name="_Toc29893066"/>
      <w:bookmarkStart w:id="10281" w:name="_Toc36557003"/>
      <w:bookmarkStart w:id="10282" w:name="_Toc45832451"/>
      <w:bookmarkStart w:id="10283" w:name="_Toc51763731"/>
      <w:bookmarkStart w:id="10284" w:name="_Toc64448900"/>
      <w:bookmarkStart w:id="10285" w:name="_Toc66289559"/>
      <w:bookmarkStart w:id="10286" w:name="_Toc74154672"/>
      <w:bookmarkStart w:id="10287" w:name="_Toc81383416"/>
      <w:bookmarkStart w:id="10288" w:name="_Toc88658049"/>
      <w:bookmarkStart w:id="10289" w:name="_Toc97910961"/>
      <w:bookmarkStart w:id="10290" w:name="_Toc99038721"/>
      <w:bookmarkStart w:id="10291" w:name="_Toc99730984"/>
      <w:bookmarkStart w:id="10292" w:name="_Toc105511115"/>
      <w:bookmarkStart w:id="10293" w:name="_Toc105927647"/>
      <w:bookmarkStart w:id="10294" w:name="_Toc106110187"/>
      <w:bookmarkStart w:id="10295" w:name="_Toc113835624"/>
      <w:bookmarkStart w:id="10296" w:name="_Toc120124472"/>
      <w:bookmarkStart w:id="10297" w:name="_Toc155980823"/>
      <w:bookmarkEnd w:id="10278"/>
      <w:r w:rsidRPr="00EA5FA7">
        <w:t>9.3.1.</w:t>
      </w:r>
      <w:r w:rsidRPr="00EA5FA7">
        <w:rPr>
          <w:lang w:eastAsia="zh-CN"/>
        </w:rPr>
        <w:t>43</w:t>
      </w:r>
      <w:r w:rsidRPr="00EA5FA7">
        <w:tab/>
      </w:r>
      <w:r w:rsidRPr="00EA5FA7">
        <w:rPr>
          <w:lang w:eastAsia="zh-CN"/>
        </w:rPr>
        <w:t>RAN UE Paging identity</w:t>
      </w:r>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r w:rsidRPr="00EA5FA7">
        <w:rPr>
          <w:lang w:eastAsia="zh-CN"/>
        </w:rPr>
        <w:t xml:space="preserve"> </w:t>
      </w:r>
    </w:p>
    <w:p w14:paraId="1682DE9D" w14:textId="77777777" w:rsidR="00F970C9" w:rsidRPr="008F0399" w:rsidRDefault="00F970C9" w:rsidP="00BA66B0">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A66B0">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A66B0">
            <w:pPr>
              <w:pStyle w:val="TAL"/>
              <w:keepNext w:val="0"/>
              <w:keepLines w:val="0"/>
              <w:widowControl w:val="0"/>
              <w:rPr>
                <w:lang w:eastAsia="ja-JP"/>
              </w:rPr>
            </w:pPr>
          </w:p>
        </w:tc>
        <w:tc>
          <w:tcPr>
            <w:tcW w:w="963" w:type="pct"/>
          </w:tcPr>
          <w:p w14:paraId="0A7CDCB2" w14:textId="77777777" w:rsidR="00F970C9" w:rsidRPr="00EA5FA7" w:rsidRDefault="00F970C9" w:rsidP="00BA66B0">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A66B0">
            <w:pPr>
              <w:pStyle w:val="TAL"/>
              <w:keepNext w:val="0"/>
              <w:keepLines w:val="0"/>
              <w:widowControl w:val="0"/>
              <w:rPr>
                <w:lang w:eastAsia="zh-CN"/>
              </w:rPr>
            </w:pPr>
          </w:p>
        </w:tc>
      </w:tr>
    </w:tbl>
    <w:p w14:paraId="4B0FF169" w14:textId="77777777" w:rsidR="00F970C9" w:rsidRPr="00EA5FA7" w:rsidRDefault="00F970C9" w:rsidP="00BA66B0">
      <w:pPr>
        <w:widowControl w:val="0"/>
        <w:rPr>
          <w:lang w:eastAsia="zh-CN"/>
        </w:rPr>
      </w:pPr>
    </w:p>
    <w:p w14:paraId="3DAD1F03" w14:textId="77777777" w:rsidR="00F970C9" w:rsidRPr="00EA5FA7" w:rsidRDefault="00F970C9" w:rsidP="00BA66B0">
      <w:pPr>
        <w:pStyle w:val="Heading4"/>
        <w:keepNext w:val="0"/>
        <w:keepLines w:val="0"/>
        <w:widowControl w:val="0"/>
      </w:pPr>
      <w:bookmarkStart w:id="10298" w:name="_CR9_3_1_44"/>
      <w:bookmarkStart w:id="10299" w:name="_Toc20955949"/>
      <w:bookmarkStart w:id="10300" w:name="_Toc29893067"/>
      <w:bookmarkStart w:id="10301" w:name="_Toc36557004"/>
      <w:bookmarkStart w:id="10302" w:name="_Toc45832452"/>
      <w:bookmarkStart w:id="10303" w:name="_Toc51763732"/>
      <w:bookmarkStart w:id="10304" w:name="_Toc64448901"/>
      <w:bookmarkStart w:id="10305" w:name="_Toc66289560"/>
      <w:bookmarkStart w:id="10306" w:name="_Toc74154673"/>
      <w:bookmarkStart w:id="10307" w:name="_Toc81383417"/>
      <w:bookmarkStart w:id="10308" w:name="_Toc88658050"/>
      <w:bookmarkStart w:id="10309" w:name="_Toc97910962"/>
      <w:bookmarkStart w:id="10310" w:name="_Toc99038722"/>
      <w:bookmarkStart w:id="10311" w:name="_Toc99730985"/>
      <w:bookmarkStart w:id="10312" w:name="_Toc105511116"/>
      <w:bookmarkStart w:id="10313" w:name="_Toc105927648"/>
      <w:bookmarkStart w:id="10314" w:name="_Toc106110188"/>
      <w:bookmarkStart w:id="10315" w:name="_Toc113835625"/>
      <w:bookmarkStart w:id="10316" w:name="_Toc120124473"/>
      <w:bookmarkStart w:id="10317" w:name="_Toc155980824"/>
      <w:bookmarkEnd w:id="10298"/>
      <w:r w:rsidRPr="00EA5FA7">
        <w:t>9.3.1.</w:t>
      </w:r>
      <w:r w:rsidRPr="00EA5FA7">
        <w:rPr>
          <w:lang w:eastAsia="zh-CN"/>
        </w:rPr>
        <w:t>44</w:t>
      </w:r>
      <w:r w:rsidRPr="00EA5FA7">
        <w:tab/>
      </w:r>
      <w:r w:rsidRPr="00EA5FA7">
        <w:rPr>
          <w:lang w:eastAsia="zh-CN"/>
        </w:rPr>
        <w:t>CN UE Paging Identity</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358B9613" w14:textId="77777777" w:rsidR="00F970C9" w:rsidRPr="00EA5FA7" w:rsidRDefault="00F970C9" w:rsidP="00BA66B0">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A66B0">
            <w:pPr>
              <w:pStyle w:val="TAL"/>
              <w:keepNext w:val="0"/>
              <w:keepLines w:val="0"/>
              <w:widowControl w:val="0"/>
              <w:rPr>
                <w:lang w:eastAsia="ja-JP"/>
              </w:rPr>
            </w:pPr>
            <w:r w:rsidRPr="00EA5FA7">
              <w:rPr>
                <w:lang w:eastAsia="ja-JP"/>
              </w:rPr>
              <w:t xml:space="preserve">CHOICE </w:t>
            </w:r>
            <w:r w:rsidRPr="00CB15AC">
              <w:rPr>
                <w:i/>
                <w:lang w:eastAsia="ja-JP"/>
                <w:rPrChange w:id="10318" w:author="Rapporteur v1" w:date="2024-02-28T10:48:00Z">
                  <w:rPr>
                    <w:lang w:eastAsia="ja-JP"/>
                  </w:rPr>
                </w:rPrChange>
              </w:rPr>
              <w:t>CN UE paging identity</w:t>
            </w:r>
            <w:r w:rsidRPr="00EA5FA7">
              <w:rPr>
                <w:lang w:eastAsia="ja-JP"/>
              </w:rPr>
              <w:t xml:space="preserve"> </w:t>
            </w:r>
          </w:p>
        </w:tc>
        <w:tc>
          <w:tcPr>
            <w:tcW w:w="556" w:type="pct"/>
          </w:tcPr>
          <w:p w14:paraId="05C0B48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A66B0">
            <w:pPr>
              <w:pStyle w:val="TAL"/>
              <w:keepNext w:val="0"/>
              <w:keepLines w:val="0"/>
              <w:widowControl w:val="0"/>
              <w:rPr>
                <w:lang w:eastAsia="ja-JP"/>
              </w:rPr>
            </w:pPr>
          </w:p>
        </w:tc>
        <w:tc>
          <w:tcPr>
            <w:tcW w:w="963" w:type="pct"/>
          </w:tcPr>
          <w:p w14:paraId="72459FD3" w14:textId="77777777" w:rsidR="00F970C9" w:rsidRPr="00EA5FA7" w:rsidRDefault="00F970C9" w:rsidP="00BA66B0">
            <w:pPr>
              <w:pStyle w:val="TAL"/>
              <w:keepNext w:val="0"/>
              <w:keepLines w:val="0"/>
              <w:widowControl w:val="0"/>
              <w:rPr>
                <w:lang w:eastAsia="zh-CN"/>
              </w:rPr>
            </w:pPr>
          </w:p>
        </w:tc>
        <w:tc>
          <w:tcPr>
            <w:tcW w:w="1481" w:type="pct"/>
          </w:tcPr>
          <w:p w14:paraId="741160A7" w14:textId="77777777" w:rsidR="00F970C9" w:rsidRPr="00EA5FA7" w:rsidRDefault="00F970C9" w:rsidP="00BA66B0">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53FC8365" w14:textId="77777777" w:rsidR="00F970C9" w:rsidRPr="00EA5FA7" w:rsidRDefault="00F970C9" w:rsidP="00BA66B0">
            <w:pPr>
              <w:pStyle w:val="TAL"/>
              <w:keepNext w:val="0"/>
              <w:keepLines w:val="0"/>
              <w:widowControl w:val="0"/>
              <w:rPr>
                <w:lang w:eastAsia="ja-JP"/>
              </w:rPr>
            </w:pPr>
          </w:p>
        </w:tc>
        <w:tc>
          <w:tcPr>
            <w:tcW w:w="741" w:type="pct"/>
          </w:tcPr>
          <w:p w14:paraId="194993AF" w14:textId="77777777" w:rsidR="00F970C9" w:rsidRPr="00EA5FA7" w:rsidRDefault="00F970C9" w:rsidP="00BA66B0">
            <w:pPr>
              <w:pStyle w:val="TAL"/>
              <w:keepNext w:val="0"/>
              <w:keepLines w:val="0"/>
              <w:widowControl w:val="0"/>
              <w:rPr>
                <w:lang w:eastAsia="ja-JP"/>
              </w:rPr>
            </w:pPr>
          </w:p>
        </w:tc>
        <w:tc>
          <w:tcPr>
            <w:tcW w:w="963" w:type="pct"/>
          </w:tcPr>
          <w:p w14:paraId="36B359D2" w14:textId="77777777" w:rsidR="00F970C9" w:rsidRPr="00EA5FA7" w:rsidRDefault="00F970C9" w:rsidP="00BA66B0">
            <w:pPr>
              <w:pStyle w:val="TAL"/>
              <w:keepNext w:val="0"/>
              <w:keepLines w:val="0"/>
              <w:widowControl w:val="0"/>
              <w:rPr>
                <w:lang w:eastAsia="zh-CN"/>
              </w:rPr>
            </w:pPr>
          </w:p>
        </w:tc>
        <w:tc>
          <w:tcPr>
            <w:tcW w:w="1481" w:type="pct"/>
          </w:tcPr>
          <w:p w14:paraId="19899E70" w14:textId="77777777" w:rsidR="00F970C9" w:rsidRPr="00EA5FA7" w:rsidRDefault="00F970C9" w:rsidP="00BA66B0">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A66B0">
            <w:pPr>
              <w:pStyle w:val="TAL"/>
              <w:keepNext w:val="0"/>
              <w:keepLines w:val="0"/>
              <w:widowControl w:val="0"/>
              <w:rPr>
                <w:lang w:eastAsia="ja-JP"/>
              </w:rPr>
            </w:pPr>
          </w:p>
        </w:tc>
        <w:tc>
          <w:tcPr>
            <w:tcW w:w="963" w:type="pct"/>
          </w:tcPr>
          <w:p w14:paraId="439F9969" w14:textId="77777777" w:rsidR="00F970C9" w:rsidRPr="00EA5FA7" w:rsidRDefault="00F970C9" w:rsidP="00BA66B0">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A66B0">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A66B0">
      <w:pPr>
        <w:widowControl w:val="0"/>
      </w:pPr>
    </w:p>
    <w:p w14:paraId="0222E0A5" w14:textId="77777777" w:rsidR="00F970C9" w:rsidRPr="00EA5FA7" w:rsidRDefault="00F970C9" w:rsidP="00BA66B0">
      <w:pPr>
        <w:pStyle w:val="Heading4"/>
        <w:keepNext w:val="0"/>
        <w:keepLines w:val="0"/>
        <w:widowControl w:val="0"/>
        <w:rPr>
          <w:lang w:eastAsia="zh-CN"/>
        </w:rPr>
      </w:pPr>
      <w:bookmarkStart w:id="10319" w:name="_CR9_3_1_45"/>
      <w:bookmarkStart w:id="10320" w:name="_Toc20955950"/>
      <w:bookmarkStart w:id="10321" w:name="_Toc29893068"/>
      <w:bookmarkStart w:id="10322" w:name="_Toc36557005"/>
      <w:bookmarkStart w:id="10323" w:name="_Toc45832453"/>
      <w:bookmarkStart w:id="10324" w:name="_Toc51763733"/>
      <w:bookmarkStart w:id="10325" w:name="_Toc64448902"/>
      <w:bookmarkStart w:id="10326" w:name="_Toc66289561"/>
      <w:bookmarkStart w:id="10327" w:name="_Toc74154674"/>
      <w:bookmarkStart w:id="10328" w:name="_Toc81383418"/>
      <w:bookmarkStart w:id="10329" w:name="_Toc88658051"/>
      <w:bookmarkStart w:id="10330" w:name="_Toc97910963"/>
      <w:bookmarkStart w:id="10331" w:name="_Toc99038723"/>
      <w:bookmarkStart w:id="10332" w:name="_Toc99730986"/>
      <w:bookmarkStart w:id="10333" w:name="_Toc105511117"/>
      <w:bookmarkStart w:id="10334" w:name="_Toc105927649"/>
      <w:bookmarkStart w:id="10335" w:name="_Toc106110189"/>
      <w:bookmarkStart w:id="10336" w:name="_Toc113835626"/>
      <w:bookmarkStart w:id="10337" w:name="_Toc120124474"/>
      <w:bookmarkStart w:id="10338" w:name="_Toc155980825"/>
      <w:bookmarkEnd w:id="10319"/>
      <w:r w:rsidRPr="00EA5FA7">
        <w:rPr>
          <w:lang w:eastAsia="zh-CN"/>
        </w:rPr>
        <w:t>9.3.1.45</w:t>
      </w:r>
      <w:r w:rsidRPr="00EA5FA7">
        <w:rPr>
          <w:lang w:eastAsia="zh-CN"/>
        </w:rPr>
        <w:tab/>
        <w:t>QoS Flow Level QoS Parameters</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0F10D5AA" w14:textId="77777777" w:rsidR="00F970C9" w:rsidRDefault="00F970C9" w:rsidP="00BA66B0">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A66B0">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77C382C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BA66B0">
            <w:pPr>
              <w:pStyle w:val="TAL"/>
              <w:keepNext w:val="0"/>
              <w:keepLines w:val="0"/>
              <w:widowControl w:val="0"/>
              <w:rPr>
                <w:lang w:eastAsia="ja-JP"/>
              </w:rPr>
            </w:pPr>
          </w:p>
        </w:tc>
        <w:tc>
          <w:tcPr>
            <w:tcW w:w="1512" w:type="dxa"/>
          </w:tcPr>
          <w:p w14:paraId="403D45AD" w14:textId="77777777" w:rsidR="00F970C9" w:rsidRPr="00EA5FA7" w:rsidRDefault="00F970C9" w:rsidP="00BA66B0">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BA66B0">
            <w:pPr>
              <w:pStyle w:val="TAL"/>
              <w:keepNext w:val="0"/>
              <w:keepLines w:val="0"/>
              <w:widowControl w:val="0"/>
              <w:rPr>
                <w:lang w:eastAsia="ja-JP"/>
              </w:rPr>
            </w:pPr>
          </w:p>
        </w:tc>
        <w:tc>
          <w:tcPr>
            <w:tcW w:w="1080" w:type="dxa"/>
          </w:tcPr>
          <w:p w14:paraId="60E3EA27"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BA66B0">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0753D" w:rsidRDefault="00F970C9" w:rsidP="00BA66B0">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C6DDA29" w14:textId="77777777" w:rsidR="00F970C9" w:rsidRPr="00EA5FA7" w:rsidRDefault="00F970C9" w:rsidP="00BA66B0">
            <w:pPr>
              <w:pStyle w:val="TAL"/>
              <w:keepNext w:val="0"/>
              <w:keepLines w:val="0"/>
              <w:widowControl w:val="0"/>
              <w:rPr>
                <w:lang w:eastAsia="ja-JP"/>
              </w:rPr>
            </w:pPr>
          </w:p>
        </w:tc>
        <w:tc>
          <w:tcPr>
            <w:tcW w:w="1080" w:type="dxa"/>
          </w:tcPr>
          <w:p w14:paraId="1D575B72" w14:textId="77777777" w:rsidR="00F970C9" w:rsidRPr="00EA5FA7" w:rsidRDefault="00F970C9" w:rsidP="00BA66B0">
            <w:pPr>
              <w:pStyle w:val="TAL"/>
              <w:keepNext w:val="0"/>
              <w:keepLines w:val="0"/>
              <w:widowControl w:val="0"/>
              <w:rPr>
                <w:lang w:eastAsia="ja-JP"/>
              </w:rPr>
            </w:pPr>
          </w:p>
        </w:tc>
        <w:tc>
          <w:tcPr>
            <w:tcW w:w="1512" w:type="dxa"/>
          </w:tcPr>
          <w:p w14:paraId="3B5BE454" w14:textId="77777777" w:rsidR="00F970C9" w:rsidRPr="00EA5FA7" w:rsidRDefault="00F970C9" w:rsidP="00BA66B0">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BA66B0">
            <w:pPr>
              <w:pStyle w:val="TAL"/>
              <w:keepNext w:val="0"/>
              <w:keepLines w:val="0"/>
              <w:widowControl w:val="0"/>
              <w:rPr>
                <w:lang w:eastAsia="ja-JP"/>
              </w:rPr>
            </w:pPr>
          </w:p>
        </w:tc>
        <w:tc>
          <w:tcPr>
            <w:tcW w:w="1080" w:type="dxa"/>
          </w:tcPr>
          <w:p w14:paraId="48190CB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BA66B0">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BA66B0">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BA66B0">
            <w:pPr>
              <w:pStyle w:val="TAL"/>
              <w:keepNext w:val="0"/>
              <w:keepLines w:val="0"/>
              <w:widowControl w:val="0"/>
              <w:rPr>
                <w:lang w:eastAsia="ja-JP"/>
              </w:rPr>
            </w:pPr>
          </w:p>
        </w:tc>
        <w:tc>
          <w:tcPr>
            <w:tcW w:w="1512" w:type="dxa"/>
          </w:tcPr>
          <w:p w14:paraId="3776ED41" w14:textId="77777777" w:rsidR="00F970C9" w:rsidRPr="00EA5FA7" w:rsidRDefault="00F970C9" w:rsidP="00BA66B0">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BA66B0">
            <w:pPr>
              <w:pStyle w:val="TAL"/>
              <w:keepNext w:val="0"/>
              <w:keepLines w:val="0"/>
              <w:widowControl w:val="0"/>
              <w:rPr>
                <w:lang w:eastAsia="ja-JP"/>
              </w:rPr>
            </w:pPr>
          </w:p>
        </w:tc>
        <w:tc>
          <w:tcPr>
            <w:tcW w:w="1080" w:type="dxa"/>
          </w:tcPr>
          <w:p w14:paraId="79E7FA5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BA66B0">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0753D" w:rsidRDefault="00F970C9" w:rsidP="00BA66B0">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1B3A6880" w14:textId="77777777" w:rsidR="00F970C9" w:rsidRPr="00EA5FA7" w:rsidRDefault="00F970C9" w:rsidP="00BA66B0">
            <w:pPr>
              <w:pStyle w:val="TAL"/>
              <w:keepNext w:val="0"/>
              <w:keepLines w:val="0"/>
              <w:widowControl w:val="0"/>
              <w:rPr>
                <w:lang w:eastAsia="ja-JP"/>
              </w:rPr>
            </w:pPr>
          </w:p>
        </w:tc>
        <w:tc>
          <w:tcPr>
            <w:tcW w:w="1080" w:type="dxa"/>
          </w:tcPr>
          <w:p w14:paraId="2AC7AEFF" w14:textId="77777777" w:rsidR="00F970C9" w:rsidRPr="00EA5FA7" w:rsidRDefault="00F970C9" w:rsidP="00BA66B0">
            <w:pPr>
              <w:pStyle w:val="TAL"/>
              <w:keepNext w:val="0"/>
              <w:keepLines w:val="0"/>
              <w:widowControl w:val="0"/>
              <w:rPr>
                <w:lang w:eastAsia="ja-JP"/>
              </w:rPr>
            </w:pPr>
          </w:p>
        </w:tc>
        <w:tc>
          <w:tcPr>
            <w:tcW w:w="1512" w:type="dxa"/>
          </w:tcPr>
          <w:p w14:paraId="499144D4" w14:textId="77777777" w:rsidR="00F970C9" w:rsidRPr="00EA5FA7" w:rsidRDefault="00F970C9" w:rsidP="00BA66B0">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BA66B0">
            <w:pPr>
              <w:pStyle w:val="TAL"/>
              <w:keepNext w:val="0"/>
              <w:keepLines w:val="0"/>
              <w:widowControl w:val="0"/>
              <w:rPr>
                <w:lang w:eastAsia="ja-JP"/>
              </w:rPr>
            </w:pPr>
          </w:p>
        </w:tc>
        <w:tc>
          <w:tcPr>
            <w:tcW w:w="1080" w:type="dxa"/>
          </w:tcPr>
          <w:p w14:paraId="56E5DB1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BA66B0">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BA66B0">
            <w:pPr>
              <w:pStyle w:val="TAL"/>
              <w:keepNext w:val="0"/>
              <w:keepLines w:val="0"/>
              <w:widowControl w:val="0"/>
              <w:ind w:leftChars="100" w:left="200"/>
              <w:rPr>
                <w:rFonts w:eastAsia="Batang"/>
                <w:lang w:eastAsia="ja-JP"/>
              </w:rPr>
            </w:pPr>
            <w:r w:rsidRPr="00EA5FA7">
              <w:rPr>
                <w:rFonts w:eastAsia="Batang"/>
                <w:lang w:eastAsia="ja-JP"/>
              </w:rPr>
              <w:t xml:space="preserve">&gt;&gt;Dynamic 5QI </w:t>
            </w:r>
            <w:r w:rsidRPr="00EA5FA7">
              <w:rPr>
                <w:rFonts w:eastAsia="Batang"/>
                <w:lang w:eastAsia="ja-JP"/>
              </w:rPr>
              <w:lastRenderedPageBreak/>
              <w:t>Descriptor</w:t>
            </w:r>
          </w:p>
        </w:tc>
        <w:tc>
          <w:tcPr>
            <w:tcW w:w="1080" w:type="dxa"/>
          </w:tcPr>
          <w:p w14:paraId="25DF86C3" w14:textId="77777777" w:rsidR="00F970C9" w:rsidRPr="00EA5FA7" w:rsidRDefault="00F970C9" w:rsidP="00BA66B0">
            <w:pPr>
              <w:pStyle w:val="TAL"/>
              <w:keepNext w:val="0"/>
              <w:keepLines w:val="0"/>
              <w:widowControl w:val="0"/>
              <w:rPr>
                <w:lang w:eastAsia="ja-JP"/>
              </w:rPr>
            </w:pPr>
            <w:r w:rsidRPr="00EA5FA7">
              <w:rPr>
                <w:lang w:eastAsia="ja-JP"/>
              </w:rPr>
              <w:lastRenderedPageBreak/>
              <w:t>M</w:t>
            </w:r>
          </w:p>
        </w:tc>
        <w:tc>
          <w:tcPr>
            <w:tcW w:w="1080" w:type="dxa"/>
          </w:tcPr>
          <w:p w14:paraId="0B41BF1C" w14:textId="77777777" w:rsidR="00F970C9" w:rsidRPr="00EA5FA7" w:rsidRDefault="00F970C9" w:rsidP="00BA66B0">
            <w:pPr>
              <w:pStyle w:val="TAL"/>
              <w:keepNext w:val="0"/>
              <w:keepLines w:val="0"/>
              <w:widowControl w:val="0"/>
              <w:rPr>
                <w:lang w:eastAsia="ja-JP"/>
              </w:rPr>
            </w:pPr>
          </w:p>
        </w:tc>
        <w:tc>
          <w:tcPr>
            <w:tcW w:w="1512" w:type="dxa"/>
          </w:tcPr>
          <w:p w14:paraId="744D4799" w14:textId="77777777" w:rsidR="00F970C9" w:rsidRPr="00EA5FA7" w:rsidRDefault="00F970C9" w:rsidP="00BA66B0">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BA66B0">
            <w:pPr>
              <w:pStyle w:val="TAL"/>
              <w:keepNext w:val="0"/>
              <w:keepLines w:val="0"/>
              <w:widowControl w:val="0"/>
              <w:rPr>
                <w:lang w:eastAsia="ja-JP"/>
              </w:rPr>
            </w:pPr>
          </w:p>
        </w:tc>
        <w:tc>
          <w:tcPr>
            <w:tcW w:w="1080" w:type="dxa"/>
          </w:tcPr>
          <w:p w14:paraId="1F255AB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BA66B0">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BA66B0">
            <w:pPr>
              <w:pStyle w:val="TAL"/>
              <w:keepNext w:val="0"/>
              <w:keepLines w:val="0"/>
              <w:widowControl w:val="0"/>
              <w:rPr>
                <w:lang w:eastAsia="ja-JP"/>
              </w:rPr>
            </w:pPr>
          </w:p>
        </w:tc>
        <w:tc>
          <w:tcPr>
            <w:tcW w:w="1512" w:type="dxa"/>
          </w:tcPr>
          <w:p w14:paraId="51DF43DB" w14:textId="77777777" w:rsidR="00F970C9" w:rsidRPr="00EA5FA7" w:rsidRDefault="00F970C9" w:rsidP="00BA66B0">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BA66B0">
            <w:pPr>
              <w:pStyle w:val="TAL"/>
              <w:keepNext w:val="0"/>
              <w:keepLines w:val="0"/>
              <w:widowControl w:val="0"/>
              <w:rPr>
                <w:szCs w:val="18"/>
                <w:lang w:eastAsia="ja-JP"/>
              </w:rPr>
            </w:pPr>
          </w:p>
        </w:tc>
        <w:tc>
          <w:tcPr>
            <w:tcW w:w="1080" w:type="dxa"/>
          </w:tcPr>
          <w:p w14:paraId="5C78CD7C"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BA66B0">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BA66B0">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952DB98" w14:textId="77777777" w:rsidR="00F970C9" w:rsidRPr="00EA5FA7" w:rsidRDefault="00F970C9" w:rsidP="00BA66B0">
            <w:pPr>
              <w:pStyle w:val="TAL"/>
              <w:keepNext w:val="0"/>
              <w:keepLines w:val="0"/>
              <w:widowControl w:val="0"/>
              <w:rPr>
                <w:lang w:eastAsia="ja-JP"/>
              </w:rPr>
            </w:pPr>
          </w:p>
        </w:tc>
        <w:tc>
          <w:tcPr>
            <w:tcW w:w="1512" w:type="dxa"/>
          </w:tcPr>
          <w:p w14:paraId="5ABF3347" w14:textId="77777777" w:rsidR="00F970C9" w:rsidRPr="00EA5FA7" w:rsidRDefault="00F970C9" w:rsidP="00BA66B0">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BA66B0">
            <w:pPr>
              <w:pStyle w:val="TAL"/>
              <w:keepNext w:val="0"/>
              <w:keepLines w:val="0"/>
              <w:widowControl w:val="0"/>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7A35C9C" w14:textId="77777777" w:rsidR="00F970C9" w:rsidRPr="00EA5FA7" w:rsidRDefault="00F970C9" w:rsidP="00BA66B0">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BA66B0">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BA66B0">
            <w:pPr>
              <w:pStyle w:val="TAL"/>
              <w:keepNext w:val="0"/>
              <w:keepLines w:val="0"/>
              <w:widowControl w:val="0"/>
              <w:rPr>
                <w:lang w:eastAsia="ja-JP"/>
              </w:rPr>
            </w:pPr>
          </w:p>
        </w:tc>
        <w:tc>
          <w:tcPr>
            <w:tcW w:w="1512" w:type="dxa"/>
          </w:tcPr>
          <w:p w14:paraId="6EA63F3D" w14:textId="77777777" w:rsidR="00F970C9" w:rsidRPr="00EA5FA7" w:rsidRDefault="00F970C9" w:rsidP="00BA66B0">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BA66B0">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BA66B0">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BA66B0">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BA66B0">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BA66B0">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BA66B0">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BA66B0">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BA66B0">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BA66B0">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BA66B0">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BA66B0">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BA66B0">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BA66B0">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BA66B0">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BA66B0">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BA66B0">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BA66B0">
            <w:pPr>
              <w:pStyle w:val="TAL"/>
              <w:keepNext w:val="0"/>
              <w:keepLines w:val="0"/>
              <w:widowControl w:val="0"/>
              <w:rPr>
                <w:lang w:eastAsia="ja-JP"/>
              </w:rPr>
            </w:pPr>
            <w:r>
              <w:rPr>
                <w:lang w:eastAsia="ja-JP"/>
              </w:rPr>
              <w:t>Transport Layer Address</w:t>
            </w:r>
          </w:p>
          <w:p w14:paraId="4990F858" w14:textId="77777777" w:rsidR="004A0EC2" w:rsidRPr="004A3B8F" w:rsidRDefault="004A0EC2" w:rsidP="00BA66B0">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BA66B0">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BA66B0">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BA66B0">
            <w:pPr>
              <w:pStyle w:val="TAC"/>
              <w:keepNext w:val="0"/>
              <w:keepLines w:val="0"/>
              <w:widowControl w:val="0"/>
              <w:rPr>
                <w:lang w:eastAsia="ja-JP"/>
              </w:rPr>
            </w:pPr>
            <w:r w:rsidRPr="008F2987">
              <w:rPr>
                <w:lang w:eastAsia="ja-JP"/>
              </w:rPr>
              <w:t>ignore</w:t>
            </w:r>
          </w:p>
        </w:tc>
      </w:tr>
      <w:tr w:rsidR="00CA5DA2" w:rsidRPr="00EA5FA7" w14:paraId="55304721" w14:textId="77777777" w:rsidTr="00B90779">
        <w:tc>
          <w:tcPr>
            <w:tcW w:w="2160" w:type="dxa"/>
            <w:tcBorders>
              <w:top w:val="single" w:sz="4" w:space="0" w:color="auto"/>
              <w:left w:val="single" w:sz="4" w:space="0" w:color="auto"/>
              <w:bottom w:val="single" w:sz="4" w:space="0" w:color="auto"/>
              <w:right w:val="single" w:sz="4" w:space="0" w:color="auto"/>
            </w:tcBorders>
          </w:tcPr>
          <w:p w14:paraId="019137C9" w14:textId="5D73635F" w:rsidR="00CA5DA2" w:rsidRDefault="00CA5DA2" w:rsidP="00BA66B0">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3B15D06B" w14:textId="2EB819B7" w:rsidR="00CA5DA2" w:rsidRPr="008F2987" w:rsidRDefault="00CA5DA2" w:rsidP="00BA66B0">
            <w:pPr>
              <w:pStyle w:val="TAL"/>
              <w:keepNext w:val="0"/>
              <w:keepLines w:val="0"/>
              <w:widowControl w:val="0"/>
              <w:rPr>
                <w:rFonts w:eastAsia="SimSun"/>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6DC4" w14:textId="77777777" w:rsidR="00CA5DA2" w:rsidRPr="00EA5FA7" w:rsidRDefault="00CA5DA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24D5C9" w14:textId="1BBD0A79" w:rsidR="00CA5DA2" w:rsidRDefault="00CA5DA2" w:rsidP="00BA66B0">
            <w:pPr>
              <w:pStyle w:val="TAL"/>
              <w:keepNext w:val="0"/>
              <w:keepLines w:val="0"/>
              <w:widowControl w:val="0"/>
              <w:rPr>
                <w:lang w:eastAsia="ja-JP"/>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5C2A7B33"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C5450B" w14:textId="31BABA80" w:rsidR="00CA5DA2" w:rsidRPr="008F2987" w:rsidRDefault="00CA5DA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697F3" w14:textId="63917FD0" w:rsidR="00CA5DA2" w:rsidRPr="008F2987" w:rsidRDefault="00CA5DA2" w:rsidP="00BA66B0">
            <w:pPr>
              <w:pStyle w:val="TAC"/>
              <w:keepNext w:val="0"/>
              <w:keepLines w:val="0"/>
              <w:widowControl w:val="0"/>
              <w:rPr>
                <w:lang w:eastAsia="ja-JP"/>
              </w:rPr>
            </w:pPr>
            <w:r>
              <w:rPr>
                <w:lang w:eastAsia="ja-JP"/>
              </w:rPr>
              <w:t>ignore</w:t>
            </w:r>
          </w:p>
        </w:tc>
      </w:tr>
    </w:tbl>
    <w:p w14:paraId="4F4BA799" w14:textId="77777777" w:rsidR="00F970C9" w:rsidRPr="00EA5FA7" w:rsidRDefault="00F970C9" w:rsidP="00BA66B0">
      <w:pPr>
        <w:widowControl w:val="0"/>
      </w:pPr>
    </w:p>
    <w:p w14:paraId="24697425" w14:textId="77777777" w:rsidR="00F970C9" w:rsidRPr="00EA5FA7" w:rsidRDefault="00F970C9" w:rsidP="00BA66B0">
      <w:pPr>
        <w:pStyle w:val="Heading4"/>
        <w:keepNext w:val="0"/>
        <w:keepLines w:val="0"/>
        <w:widowControl w:val="0"/>
        <w:rPr>
          <w:lang w:eastAsia="zh-CN"/>
        </w:rPr>
      </w:pPr>
      <w:bookmarkStart w:id="10339" w:name="_CR9_3_1_46"/>
      <w:bookmarkStart w:id="10340" w:name="_Toc20955951"/>
      <w:bookmarkStart w:id="10341" w:name="_Toc29893069"/>
      <w:bookmarkStart w:id="10342" w:name="_Toc36557006"/>
      <w:bookmarkStart w:id="10343" w:name="_Toc45832454"/>
      <w:bookmarkStart w:id="10344" w:name="_Toc51763734"/>
      <w:bookmarkStart w:id="10345" w:name="_Toc64448903"/>
      <w:bookmarkStart w:id="10346" w:name="_Toc66289562"/>
      <w:bookmarkStart w:id="10347" w:name="_Toc74154675"/>
      <w:bookmarkStart w:id="10348" w:name="_Toc81383419"/>
      <w:bookmarkStart w:id="10349" w:name="_Toc88658052"/>
      <w:bookmarkStart w:id="10350" w:name="_Toc97910964"/>
      <w:bookmarkStart w:id="10351" w:name="_Toc99038724"/>
      <w:bookmarkStart w:id="10352" w:name="_Toc99730987"/>
      <w:bookmarkStart w:id="10353" w:name="_Toc105511118"/>
      <w:bookmarkStart w:id="10354" w:name="_Toc105927650"/>
      <w:bookmarkStart w:id="10355" w:name="_Toc106110190"/>
      <w:bookmarkStart w:id="10356" w:name="_Toc113835627"/>
      <w:bookmarkStart w:id="10357" w:name="_Toc120124475"/>
      <w:bookmarkStart w:id="10358" w:name="_Toc155980826"/>
      <w:bookmarkEnd w:id="10339"/>
      <w:r w:rsidRPr="00EA5FA7">
        <w:rPr>
          <w:lang w:eastAsia="zh-CN"/>
        </w:rPr>
        <w:t>9.3.1.46</w:t>
      </w:r>
      <w:r w:rsidRPr="00EA5FA7">
        <w:rPr>
          <w:lang w:eastAsia="zh-CN"/>
        </w:rPr>
        <w:tab/>
        <w:t>GBR QoS Flow Information</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7C9987EE" w14:textId="77777777" w:rsidR="00F970C9" w:rsidRPr="00EA5FA7" w:rsidRDefault="00F970C9" w:rsidP="00BA66B0">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BA66B0">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BA66B0">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BA66B0">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BA66B0">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BA66B0">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BA66B0">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BA66B0">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BA66B0">
            <w:pPr>
              <w:pStyle w:val="TAL"/>
              <w:keepNext w:val="0"/>
              <w:keepLines w:val="0"/>
              <w:widowControl w:val="0"/>
              <w:rPr>
                <w:i/>
                <w:lang w:eastAsia="ja-JP"/>
              </w:rPr>
            </w:pPr>
          </w:p>
        </w:tc>
        <w:tc>
          <w:tcPr>
            <w:tcW w:w="1512" w:type="dxa"/>
          </w:tcPr>
          <w:p w14:paraId="2989208A" w14:textId="77777777" w:rsidR="00BF20F0" w:rsidRPr="00EA5FA7" w:rsidRDefault="00BF20F0" w:rsidP="00BA66B0">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BA66B0">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A66B0">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BA66B0">
            <w:pPr>
              <w:pStyle w:val="TAL"/>
              <w:keepNext w:val="0"/>
              <w:keepLines w:val="0"/>
              <w:widowControl w:val="0"/>
              <w:rPr>
                <w:i/>
                <w:lang w:eastAsia="ja-JP"/>
              </w:rPr>
            </w:pPr>
          </w:p>
        </w:tc>
        <w:tc>
          <w:tcPr>
            <w:tcW w:w="1512" w:type="dxa"/>
          </w:tcPr>
          <w:p w14:paraId="0A079C97" w14:textId="77777777" w:rsidR="00BF20F0" w:rsidRPr="00EA5FA7" w:rsidRDefault="00BF20F0" w:rsidP="00BA66B0">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BA66B0">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A66B0">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BA66B0">
            <w:pPr>
              <w:pStyle w:val="TAL"/>
              <w:keepNext w:val="0"/>
              <w:keepLines w:val="0"/>
              <w:widowControl w:val="0"/>
              <w:rPr>
                <w:i/>
                <w:lang w:eastAsia="ja-JP"/>
              </w:rPr>
            </w:pPr>
          </w:p>
        </w:tc>
        <w:tc>
          <w:tcPr>
            <w:tcW w:w="1512" w:type="dxa"/>
          </w:tcPr>
          <w:p w14:paraId="4A82FD4D" w14:textId="77777777" w:rsidR="00BF20F0" w:rsidRPr="00EA5FA7" w:rsidRDefault="00BF20F0" w:rsidP="00BA66B0">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BA66B0">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A66B0">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BA66B0">
            <w:pPr>
              <w:pStyle w:val="TAL"/>
              <w:keepNext w:val="0"/>
              <w:keepLines w:val="0"/>
              <w:widowControl w:val="0"/>
              <w:rPr>
                <w:i/>
                <w:lang w:eastAsia="ja-JP"/>
              </w:rPr>
            </w:pPr>
          </w:p>
        </w:tc>
        <w:tc>
          <w:tcPr>
            <w:tcW w:w="1512" w:type="dxa"/>
          </w:tcPr>
          <w:p w14:paraId="322FCFD4" w14:textId="77777777" w:rsidR="00BF20F0" w:rsidRPr="00EA5FA7" w:rsidRDefault="00BF20F0" w:rsidP="00BA66B0">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BA66B0">
            <w:pPr>
              <w:pStyle w:val="TAL"/>
              <w:keepNext w:val="0"/>
              <w:keepLines w:val="0"/>
              <w:widowControl w:val="0"/>
              <w:rPr>
                <w:lang w:eastAsia="ja-JP"/>
              </w:rPr>
            </w:pPr>
            <w:r w:rsidRPr="00EA5FA7">
              <w:rPr>
                <w:lang w:eastAsia="ja-JP"/>
              </w:rPr>
              <w:t xml:space="preserve">Guaranteed Bit Rate (provided there is data to deliver). Details in </w:t>
            </w:r>
            <w:r w:rsidRPr="00EA5FA7">
              <w:rPr>
                <w:lang w:eastAsia="ja-JP"/>
              </w:rPr>
              <w:lastRenderedPageBreak/>
              <w:t>TS 23.501 [21].</w:t>
            </w:r>
          </w:p>
        </w:tc>
        <w:tc>
          <w:tcPr>
            <w:tcW w:w="1080" w:type="dxa"/>
          </w:tcPr>
          <w:p w14:paraId="675507D8" w14:textId="77777777" w:rsidR="00BF20F0" w:rsidRPr="00EA5FA7" w:rsidRDefault="00BF20F0" w:rsidP="00BA66B0">
            <w:pPr>
              <w:pStyle w:val="TAC"/>
              <w:keepNext w:val="0"/>
              <w:keepLines w:val="0"/>
              <w:widowControl w:val="0"/>
              <w:rPr>
                <w:lang w:eastAsia="ja-JP"/>
              </w:rPr>
            </w:pPr>
            <w:r w:rsidRPr="00982D35">
              <w:rPr>
                <w:lang w:eastAsia="ja-JP"/>
              </w:rPr>
              <w:lastRenderedPageBreak/>
              <w:t>-</w:t>
            </w:r>
          </w:p>
        </w:tc>
        <w:tc>
          <w:tcPr>
            <w:tcW w:w="1080" w:type="dxa"/>
          </w:tcPr>
          <w:p w14:paraId="441AE999" w14:textId="77777777" w:rsidR="00BF20F0" w:rsidRPr="00EA5FA7" w:rsidRDefault="00BF20F0" w:rsidP="00BA66B0">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BA66B0">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BA66B0">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BA66B0">
            <w:pPr>
              <w:pStyle w:val="TAL"/>
              <w:keepNext w:val="0"/>
              <w:keepLines w:val="0"/>
              <w:widowControl w:val="0"/>
              <w:rPr>
                <w:i/>
                <w:lang w:eastAsia="ja-JP"/>
              </w:rPr>
            </w:pPr>
          </w:p>
        </w:tc>
        <w:tc>
          <w:tcPr>
            <w:tcW w:w="1512" w:type="dxa"/>
          </w:tcPr>
          <w:p w14:paraId="64653634" w14:textId="77777777" w:rsidR="00BF20F0" w:rsidRPr="00EA5FA7" w:rsidRDefault="00BF20F0" w:rsidP="00BA66B0">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BA66B0">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BA66B0">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A66B0">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BA66B0">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BA66B0">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BA66B0">
            <w:pPr>
              <w:pStyle w:val="TAL"/>
              <w:keepNext w:val="0"/>
              <w:keepLines w:val="0"/>
              <w:widowControl w:val="0"/>
              <w:rPr>
                <w:i/>
                <w:lang w:eastAsia="ja-JP"/>
              </w:rPr>
            </w:pPr>
          </w:p>
        </w:tc>
        <w:tc>
          <w:tcPr>
            <w:tcW w:w="1512" w:type="dxa"/>
          </w:tcPr>
          <w:p w14:paraId="32A27113" w14:textId="77777777" w:rsidR="00BF20F0" w:rsidRPr="00EA5FA7" w:rsidRDefault="00BF20F0" w:rsidP="00BA66B0">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BA66B0">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BA66B0">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A66B0">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BA66B0">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BA66B0">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BA66B0">
            <w:pPr>
              <w:pStyle w:val="TAL"/>
              <w:keepNext w:val="0"/>
              <w:keepLines w:val="0"/>
              <w:widowControl w:val="0"/>
              <w:rPr>
                <w:i/>
                <w:lang w:eastAsia="ja-JP"/>
              </w:rPr>
            </w:pPr>
          </w:p>
        </w:tc>
        <w:tc>
          <w:tcPr>
            <w:tcW w:w="1512" w:type="dxa"/>
          </w:tcPr>
          <w:p w14:paraId="53571D6D" w14:textId="77777777" w:rsidR="00BF20F0" w:rsidRPr="00EA5FA7" w:rsidRDefault="00102223" w:rsidP="00BA66B0">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BA66B0">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BA66B0">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A66B0">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A66B0">
      <w:pPr>
        <w:widowControl w:val="0"/>
      </w:pPr>
    </w:p>
    <w:p w14:paraId="5ABB1D08" w14:textId="77777777" w:rsidR="00F970C9" w:rsidRPr="00EA5FA7" w:rsidRDefault="00F970C9" w:rsidP="00BA66B0">
      <w:pPr>
        <w:pStyle w:val="Heading4"/>
        <w:keepNext w:val="0"/>
        <w:keepLines w:val="0"/>
        <w:widowControl w:val="0"/>
        <w:rPr>
          <w:lang w:eastAsia="zh-CN"/>
        </w:rPr>
      </w:pPr>
      <w:bookmarkStart w:id="10359" w:name="_CR9_3_1_47"/>
      <w:bookmarkStart w:id="10360" w:name="_Toc20955952"/>
      <w:bookmarkStart w:id="10361" w:name="_Toc29893070"/>
      <w:bookmarkStart w:id="10362" w:name="_Toc36557007"/>
      <w:bookmarkStart w:id="10363" w:name="_Toc45832455"/>
      <w:bookmarkStart w:id="10364" w:name="_Toc51763735"/>
      <w:bookmarkStart w:id="10365" w:name="_Toc64448904"/>
      <w:bookmarkStart w:id="10366" w:name="_Toc66289563"/>
      <w:bookmarkStart w:id="10367" w:name="_Toc74154676"/>
      <w:bookmarkStart w:id="10368" w:name="_Toc81383420"/>
      <w:bookmarkStart w:id="10369" w:name="_Toc88658053"/>
      <w:bookmarkStart w:id="10370" w:name="_Toc97910965"/>
      <w:bookmarkStart w:id="10371" w:name="_Toc99038725"/>
      <w:bookmarkStart w:id="10372" w:name="_Toc99730988"/>
      <w:bookmarkStart w:id="10373" w:name="_Toc105511119"/>
      <w:bookmarkStart w:id="10374" w:name="_Toc105927651"/>
      <w:bookmarkStart w:id="10375" w:name="_Toc106110191"/>
      <w:bookmarkStart w:id="10376" w:name="_Toc113835628"/>
      <w:bookmarkStart w:id="10377" w:name="_Toc120124476"/>
      <w:bookmarkStart w:id="10378" w:name="_Toc155980827"/>
      <w:bookmarkEnd w:id="10359"/>
      <w:r w:rsidRPr="00EA5FA7">
        <w:rPr>
          <w:lang w:eastAsia="zh-CN"/>
        </w:rPr>
        <w:t>9.3.1.47</w:t>
      </w:r>
      <w:r w:rsidRPr="00EA5FA7">
        <w:rPr>
          <w:lang w:eastAsia="zh-CN"/>
        </w:rPr>
        <w:tab/>
        <w:t>Dynamic 5QI Descriptor</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5755A1BC" w14:textId="77777777" w:rsidR="00F970C9" w:rsidRPr="00EA5FA7" w:rsidRDefault="00F970C9" w:rsidP="00BA66B0">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A66B0">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A66B0">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A66B0">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A66B0">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A66B0">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A66B0">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A66B0">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BA66B0">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BA66B0">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BA66B0">
            <w:pPr>
              <w:pStyle w:val="TAL"/>
              <w:keepNext w:val="0"/>
              <w:keepLines w:val="0"/>
              <w:widowControl w:val="0"/>
              <w:rPr>
                <w:i/>
                <w:lang w:eastAsia="ja-JP"/>
              </w:rPr>
            </w:pPr>
          </w:p>
        </w:tc>
        <w:tc>
          <w:tcPr>
            <w:tcW w:w="1512" w:type="dxa"/>
          </w:tcPr>
          <w:p w14:paraId="786497E4"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A66B0">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BA66B0">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BA66B0">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BA66B0">
            <w:pPr>
              <w:pStyle w:val="TAL"/>
              <w:keepNext w:val="0"/>
              <w:keepLines w:val="0"/>
              <w:widowControl w:val="0"/>
              <w:rPr>
                <w:i/>
                <w:lang w:eastAsia="ja-JP"/>
              </w:rPr>
            </w:pPr>
          </w:p>
        </w:tc>
        <w:tc>
          <w:tcPr>
            <w:tcW w:w="1512" w:type="dxa"/>
          </w:tcPr>
          <w:p w14:paraId="7B2E5B98"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w:t>
            </w:r>
            <w:r w:rsidRPr="0099489C">
              <w:rPr>
                <w:rFonts w:cs="Arial"/>
                <w:lang w:eastAsia="ja-JP"/>
              </w:rPr>
              <w:lastRenderedPageBreak/>
              <w:t xml:space="preserve">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A66B0">
            <w:pPr>
              <w:pStyle w:val="TAC"/>
              <w:keepNext w:val="0"/>
              <w:keepLines w:val="0"/>
              <w:widowControl w:val="0"/>
            </w:pPr>
            <w:r w:rsidRPr="00C344A3">
              <w:rPr>
                <w:rFonts w:cs="Arial"/>
                <w:szCs w:val="18"/>
              </w:rPr>
              <w:lastRenderedPageBreak/>
              <w:t>-</w:t>
            </w:r>
          </w:p>
        </w:tc>
        <w:tc>
          <w:tcPr>
            <w:tcW w:w="1080" w:type="dxa"/>
          </w:tcPr>
          <w:p w14:paraId="0D21F34A" w14:textId="77777777" w:rsidR="000F4584" w:rsidRPr="00EA5FA7" w:rsidRDefault="000F4584" w:rsidP="00BA66B0">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BA66B0">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BA66B0">
            <w:pPr>
              <w:pStyle w:val="TAL"/>
              <w:keepNext w:val="0"/>
              <w:keepLines w:val="0"/>
              <w:widowControl w:val="0"/>
            </w:pPr>
            <w:r w:rsidRPr="00EA5FA7">
              <w:t>M</w:t>
            </w:r>
          </w:p>
        </w:tc>
        <w:tc>
          <w:tcPr>
            <w:tcW w:w="1080" w:type="dxa"/>
          </w:tcPr>
          <w:p w14:paraId="0511E576" w14:textId="77777777" w:rsidR="000F4584" w:rsidRPr="00EA5FA7" w:rsidRDefault="000F4584" w:rsidP="00BA66B0">
            <w:pPr>
              <w:pStyle w:val="TAL"/>
              <w:keepNext w:val="0"/>
              <w:keepLines w:val="0"/>
              <w:widowControl w:val="0"/>
              <w:rPr>
                <w:i/>
                <w:lang w:eastAsia="ja-JP"/>
              </w:rPr>
            </w:pPr>
          </w:p>
        </w:tc>
        <w:tc>
          <w:tcPr>
            <w:tcW w:w="1512" w:type="dxa"/>
          </w:tcPr>
          <w:p w14:paraId="1A9C937F"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A66B0">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A66B0">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BA66B0">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A66B0">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A66B0">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BA66B0">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BA66B0">
            <w:pPr>
              <w:pStyle w:val="TAL"/>
              <w:keepNext w:val="0"/>
              <w:keepLines w:val="0"/>
              <w:widowControl w:val="0"/>
            </w:pPr>
            <w:r w:rsidRPr="00EA5FA7">
              <w:t>C-ifGBRflow</w:t>
            </w:r>
          </w:p>
        </w:tc>
        <w:tc>
          <w:tcPr>
            <w:tcW w:w="1080" w:type="dxa"/>
          </w:tcPr>
          <w:p w14:paraId="5AE2D987" w14:textId="77777777" w:rsidR="000F4584" w:rsidRPr="00EA5FA7" w:rsidRDefault="000F4584" w:rsidP="00BA66B0">
            <w:pPr>
              <w:pStyle w:val="TAL"/>
              <w:keepNext w:val="0"/>
              <w:keepLines w:val="0"/>
              <w:widowControl w:val="0"/>
              <w:rPr>
                <w:i/>
                <w:lang w:eastAsia="ja-JP"/>
              </w:rPr>
            </w:pPr>
          </w:p>
        </w:tc>
        <w:tc>
          <w:tcPr>
            <w:tcW w:w="1512" w:type="dxa"/>
          </w:tcPr>
          <w:p w14:paraId="4BC0017C" w14:textId="77777777" w:rsidR="000F4584" w:rsidRPr="00EA5FA7" w:rsidRDefault="000F4584" w:rsidP="00BA66B0">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BA66B0">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A66B0">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BA66B0">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BA66B0">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BA66B0">
            <w:pPr>
              <w:pStyle w:val="TAL"/>
              <w:keepNext w:val="0"/>
              <w:keepLines w:val="0"/>
              <w:widowControl w:val="0"/>
              <w:rPr>
                <w:i/>
                <w:lang w:eastAsia="ja-JP"/>
              </w:rPr>
            </w:pPr>
          </w:p>
        </w:tc>
        <w:tc>
          <w:tcPr>
            <w:tcW w:w="1512" w:type="dxa"/>
          </w:tcPr>
          <w:p w14:paraId="26F44DE0"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BA66B0">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A66B0">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BA66B0">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BA66B0">
            <w:pPr>
              <w:pStyle w:val="TAL"/>
              <w:keepNext w:val="0"/>
              <w:keepLines w:val="0"/>
              <w:widowControl w:val="0"/>
            </w:pPr>
            <w:r w:rsidRPr="00EA5FA7">
              <w:t>O</w:t>
            </w:r>
          </w:p>
        </w:tc>
        <w:tc>
          <w:tcPr>
            <w:tcW w:w="1080" w:type="dxa"/>
          </w:tcPr>
          <w:p w14:paraId="61E7DB9E" w14:textId="77777777" w:rsidR="000F4584" w:rsidRPr="00EA5FA7" w:rsidRDefault="000F4584" w:rsidP="00BA66B0">
            <w:pPr>
              <w:pStyle w:val="TAL"/>
              <w:keepNext w:val="0"/>
              <w:keepLines w:val="0"/>
              <w:widowControl w:val="0"/>
              <w:rPr>
                <w:i/>
                <w:lang w:eastAsia="ja-JP"/>
              </w:rPr>
            </w:pPr>
          </w:p>
        </w:tc>
        <w:tc>
          <w:tcPr>
            <w:tcW w:w="1512" w:type="dxa"/>
          </w:tcPr>
          <w:p w14:paraId="16E133D6"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BA66B0">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A66B0">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BA66B0">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BA66B0">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BA66B0">
            <w:pPr>
              <w:pStyle w:val="TAL"/>
              <w:keepNext w:val="0"/>
              <w:keepLines w:val="0"/>
              <w:widowControl w:val="0"/>
              <w:rPr>
                <w:i/>
                <w:lang w:eastAsia="ja-JP"/>
              </w:rPr>
            </w:pPr>
          </w:p>
        </w:tc>
        <w:tc>
          <w:tcPr>
            <w:tcW w:w="1512" w:type="dxa"/>
          </w:tcPr>
          <w:p w14:paraId="71E8CAED"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BA66B0">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A66B0">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A66B0">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BA66B0">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BA66B0">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BA66B0">
            <w:pPr>
              <w:pStyle w:val="TAL"/>
              <w:keepNext w:val="0"/>
              <w:keepLines w:val="0"/>
              <w:widowControl w:val="0"/>
              <w:rPr>
                <w:i/>
                <w:lang w:eastAsia="ja-JP"/>
              </w:rPr>
            </w:pPr>
          </w:p>
        </w:tc>
        <w:tc>
          <w:tcPr>
            <w:tcW w:w="1512" w:type="dxa"/>
          </w:tcPr>
          <w:p w14:paraId="6F0E7514" w14:textId="77777777" w:rsidR="000F4584" w:rsidRPr="00A84D05" w:rsidRDefault="000F4584" w:rsidP="00BA66B0">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BA66B0">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BA66B0">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A66B0">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A66B0">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BA66B0">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BA66B0">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BA66B0">
            <w:pPr>
              <w:pStyle w:val="TAL"/>
              <w:keepNext w:val="0"/>
              <w:keepLines w:val="0"/>
              <w:widowControl w:val="0"/>
              <w:rPr>
                <w:i/>
                <w:lang w:eastAsia="ja-JP"/>
              </w:rPr>
            </w:pPr>
          </w:p>
        </w:tc>
        <w:tc>
          <w:tcPr>
            <w:tcW w:w="1512" w:type="dxa"/>
          </w:tcPr>
          <w:p w14:paraId="405A9FA0" w14:textId="77777777" w:rsidR="000F4584" w:rsidRPr="00A84D05" w:rsidRDefault="000F4584" w:rsidP="00BA66B0">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BA66B0">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BA66B0">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A66B0">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A66B0">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BA66B0">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BA66B0">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BA66B0">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BA66B0">
      <w:pPr>
        <w:widowControl w:val="0"/>
        <w:rPr>
          <w:rFonts w:eastAsia="Yu Mincho"/>
          <w:lang w:eastAsia="zh-CN"/>
        </w:rPr>
      </w:pPr>
    </w:p>
    <w:p w14:paraId="1B977B8A" w14:textId="77777777" w:rsidR="00F970C9" w:rsidRPr="00EA5FA7" w:rsidRDefault="00F970C9" w:rsidP="00BA66B0">
      <w:pPr>
        <w:pStyle w:val="Heading4"/>
        <w:keepNext w:val="0"/>
        <w:keepLines w:val="0"/>
        <w:widowControl w:val="0"/>
        <w:rPr>
          <w:lang w:eastAsia="zh-CN"/>
        </w:rPr>
      </w:pPr>
      <w:bookmarkStart w:id="10379" w:name="_CR9_3_1_48"/>
      <w:bookmarkStart w:id="10380" w:name="_Toc20955953"/>
      <w:bookmarkStart w:id="10381" w:name="_Toc29893071"/>
      <w:bookmarkStart w:id="10382" w:name="_Toc36557008"/>
      <w:bookmarkStart w:id="10383" w:name="_Toc45832456"/>
      <w:bookmarkStart w:id="10384" w:name="_Toc51763736"/>
      <w:bookmarkStart w:id="10385" w:name="_Toc64448905"/>
      <w:bookmarkStart w:id="10386" w:name="_Toc66289564"/>
      <w:bookmarkStart w:id="10387" w:name="_Toc74154677"/>
      <w:bookmarkStart w:id="10388" w:name="_Toc81383421"/>
      <w:bookmarkStart w:id="10389" w:name="_Toc88658054"/>
      <w:bookmarkStart w:id="10390" w:name="_Toc97910966"/>
      <w:bookmarkStart w:id="10391" w:name="_Toc99038726"/>
      <w:bookmarkStart w:id="10392" w:name="_Toc99730989"/>
      <w:bookmarkStart w:id="10393" w:name="_Toc105511120"/>
      <w:bookmarkStart w:id="10394" w:name="_Toc105927652"/>
      <w:bookmarkStart w:id="10395" w:name="_Toc106110192"/>
      <w:bookmarkStart w:id="10396" w:name="_Toc113835629"/>
      <w:bookmarkStart w:id="10397" w:name="_Toc120124477"/>
      <w:bookmarkStart w:id="10398" w:name="_Toc155980828"/>
      <w:bookmarkEnd w:id="10379"/>
      <w:r w:rsidRPr="00EA5FA7">
        <w:rPr>
          <w:lang w:eastAsia="zh-CN"/>
        </w:rPr>
        <w:t>9.3.1.48</w:t>
      </w:r>
      <w:r w:rsidRPr="00EA5FA7">
        <w:rPr>
          <w:lang w:eastAsia="zh-CN"/>
        </w:rPr>
        <w:tab/>
        <w:t>NG-RAN Allocation and Retention Priority</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1D6B2464" w14:textId="77777777" w:rsidR="00F970C9" w:rsidRPr="00EA5FA7" w:rsidRDefault="00F970C9" w:rsidP="00BA66B0">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BA66B0">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BA66B0">
            <w:pPr>
              <w:pStyle w:val="TAL"/>
              <w:keepNext w:val="0"/>
              <w:keepLines w:val="0"/>
              <w:widowControl w:val="0"/>
              <w:rPr>
                <w:i/>
                <w:lang w:eastAsia="ja-JP"/>
              </w:rPr>
            </w:pPr>
          </w:p>
        </w:tc>
        <w:tc>
          <w:tcPr>
            <w:tcW w:w="1872" w:type="dxa"/>
          </w:tcPr>
          <w:p w14:paraId="244B3B5A" w14:textId="77777777" w:rsidR="00F970C9" w:rsidRPr="00EA5FA7" w:rsidRDefault="00F970C9" w:rsidP="00BA66B0">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Values are ordered in decreasing order of priority, i.e., </w:t>
            </w:r>
            <w:r w:rsidRPr="00EA5FA7">
              <w:rPr>
                <w:rFonts w:cs="Arial"/>
                <w:lang w:eastAsia="ja-JP"/>
              </w:rPr>
              <w:lastRenderedPageBreak/>
              <w:t>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BA66B0">
            <w:pPr>
              <w:pStyle w:val="TAL"/>
              <w:keepNext w:val="0"/>
              <w:keepLines w:val="0"/>
              <w:widowControl w:val="0"/>
              <w:rPr>
                <w:rFonts w:cs="Arial"/>
                <w:lang w:eastAsia="ja-JP"/>
              </w:rPr>
            </w:pPr>
            <w:r w:rsidRPr="00EA5FA7">
              <w:rPr>
                <w:rFonts w:eastAsia="Yu Mincho"/>
              </w:rPr>
              <w:lastRenderedPageBreak/>
              <w:t>Pre-emption Capability</w:t>
            </w:r>
          </w:p>
        </w:tc>
        <w:tc>
          <w:tcPr>
            <w:tcW w:w="1080" w:type="dxa"/>
          </w:tcPr>
          <w:p w14:paraId="25C86C05"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BA66B0">
            <w:pPr>
              <w:pStyle w:val="TAL"/>
              <w:keepNext w:val="0"/>
              <w:keepLines w:val="0"/>
              <w:widowControl w:val="0"/>
              <w:rPr>
                <w:i/>
                <w:lang w:eastAsia="ja-JP"/>
              </w:rPr>
            </w:pPr>
          </w:p>
        </w:tc>
        <w:tc>
          <w:tcPr>
            <w:tcW w:w="1872" w:type="dxa"/>
          </w:tcPr>
          <w:p w14:paraId="2644E97A"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BA66B0">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BA66B0">
            <w:pPr>
              <w:pStyle w:val="TAL"/>
              <w:keepNext w:val="0"/>
              <w:keepLines w:val="0"/>
              <w:widowControl w:val="0"/>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BA66B0">
            <w:pPr>
              <w:pStyle w:val="TAL"/>
              <w:keepNext w:val="0"/>
              <w:keepLines w:val="0"/>
              <w:widowControl w:val="0"/>
              <w:rPr>
                <w:i/>
                <w:lang w:eastAsia="ja-JP"/>
              </w:rPr>
            </w:pPr>
          </w:p>
        </w:tc>
        <w:tc>
          <w:tcPr>
            <w:tcW w:w="1872" w:type="dxa"/>
          </w:tcPr>
          <w:p w14:paraId="569B6A26"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BA66B0">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BA66B0">
      <w:pPr>
        <w:widowControl w:val="0"/>
        <w:rPr>
          <w:lang w:eastAsia="zh-CN"/>
        </w:rPr>
      </w:pPr>
    </w:p>
    <w:p w14:paraId="56750B21" w14:textId="77777777" w:rsidR="00F970C9" w:rsidRPr="00EA5FA7" w:rsidRDefault="00F970C9" w:rsidP="00BA66B0">
      <w:pPr>
        <w:pStyle w:val="Heading4"/>
        <w:keepNext w:val="0"/>
        <w:keepLines w:val="0"/>
        <w:widowControl w:val="0"/>
        <w:rPr>
          <w:lang w:eastAsia="zh-CN"/>
        </w:rPr>
      </w:pPr>
      <w:bookmarkStart w:id="10399" w:name="_CR9_3_1_49"/>
      <w:bookmarkStart w:id="10400" w:name="_Toc20955954"/>
      <w:bookmarkStart w:id="10401" w:name="_Toc29893072"/>
      <w:bookmarkStart w:id="10402" w:name="_Toc36557009"/>
      <w:bookmarkStart w:id="10403" w:name="_Toc45832457"/>
      <w:bookmarkStart w:id="10404" w:name="_Toc51763737"/>
      <w:bookmarkStart w:id="10405" w:name="_Toc64448906"/>
      <w:bookmarkStart w:id="10406" w:name="_Toc66289565"/>
      <w:bookmarkStart w:id="10407" w:name="_Toc74154678"/>
      <w:bookmarkStart w:id="10408" w:name="_Toc81383422"/>
      <w:bookmarkStart w:id="10409" w:name="_Toc88658055"/>
      <w:bookmarkStart w:id="10410" w:name="_Toc97910967"/>
      <w:bookmarkStart w:id="10411" w:name="_Toc99038727"/>
      <w:bookmarkStart w:id="10412" w:name="_Toc99730990"/>
      <w:bookmarkStart w:id="10413" w:name="_Toc105511121"/>
      <w:bookmarkStart w:id="10414" w:name="_Toc105927653"/>
      <w:bookmarkStart w:id="10415" w:name="_Toc106110193"/>
      <w:bookmarkStart w:id="10416" w:name="_Toc113835630"/>
      <w:bookmarkStart w:id="10417" w:name="_Toc120124478"/>
      <w:bookmarkStart w:id="10418" w:name="_Toc155980829"/>
      <w:bookmarkEnd w:id="10399"/>
      <w:r w:rsidRPr="00EA5FA7">
        <w:rPr>
          <w:lang w:eastAsia="zh-CN"/>
        </w:rPr>
        <w:t>9.3.1.49</w:t>
      </w:r>
      <w:r w:rsidRPr="00EA5FA7">
        <w:rPr>
          <w:lang w:eastAsia="zh-CN"/>
        </w:rPr>
        <w:tab/>
        <w:t>Non Dynamic 5QI Descriptor</w:t>
      </w:r>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6338C235" w14:textId="77777777" w:rsidR="00F970C9" w:rsidRPr="00EA5FA7" w:rsidRDefault="00F970C9" w:rsidP="00BA66B0">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BA66B0">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BA66B0">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BA66B0">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BA66B0">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BA66B0">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BA66B0">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BA66B0">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BA66B0">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BA66B0">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BA66B0">
            <w:pPr>
              <w:pStyle w:val="TAL"/>
              <w:keepNext w:val="0"/>
              <w:keepLines w:val="0"/>
              <w:widowControl w:val="0"/>
              <w:rPr>
                <w:rFonts w:eastAsia="Yu Mincho"/>
              </w:rPr>
            </w:pPr>
          </w:p>
        </w:tc>
        <w:tc>
          <w:tcPr>
            <w:tcW w:w="1512" w:type="dxa"/>
          </w:tcPr>
          <w:p w14:paraId="35C69FA8" w14:textId="77777777" w:rsidR="000F4584" w:rsidRPr="00EA5FA7" w:rsidRDefault="000F4584" w:rsidP="00BA66B0">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BA66B0">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A66B0">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A66B0">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BA66B0">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BA66B0">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BA66B0">
            <w:pPr>
              <w:pStyle w:val="TAL"/>
              <w:keepNext w:val="0"/>
              <w:keepLines w:val="0"/>
              <w:widowControl w:val="0"/>
              <w:rPr>
                <w:i/>
                <w:lang w:eastAsia="ja-JP"/>
              </w:rPr>
            </w:pPr>
          </w:p>
        </w:tc>
        <w:tc>
          <w:tcPr>
            <w:tcW w:w="1512" w:type="dxa"/>
          </w:tcPr>
          <w:p w14:paraId="0F02C200" w14:textId="77777777" w:rsidR="000F4584" w:rsidRPr="00EA5FA7" w:rsidRDefault="000F4584" w:rsidP="00BA66B0">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BA66B0">
            <w:pPr>
              <w:pStyle w:val="TAC"/>
              <w:keepNext w:val="0"/>
              <w:keepLines w:val="0"/>
              <w:widowControl w:val="0"/>
            </w:pPr>
            <w:r w:rsidRPr="004273A6">
              <w:t>-</w:t>
            </w:r>
          </w:p>
        </w:tc>
        <w:tc>
          <w:tcPr>
            <w:tcW w:w="1080" w:type="dxa"/>
          </w:tcPr>
          <w:p w14:paraId="60875732" w14:textId="77777777" w:rsidR="000F4584" w:rsidRPr="00EA5FA7" w:rsidRDefault="000F4584" w:rsidP="00BA66B0">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BA66B0">
            <w:pPr>
              <w:pStyle w:val="TAL"/>
              <w:keepNext w:val="0"/>
              <w:keepLines w:val="0"/>
              <w:widowControl w:val="0"/>
              <w:rPr>
                <w:rFonts w:cs="Arial"/>
                <w:lang w:eastAsia="ja-JP"/>
              </w:rPr>
            </w:pPr>
            <w:r w:rsidRPr="00EA5FA7">
              <w:rPr>
                <w:rFonts w:cs="Arial"/>
              </w:rPr>
              <w:lastRenderedPageBreak/>
              <w:t>Averaging Window</w:t>
            </w:r>
          </w:p>
        </w:tc>
        <w:tc>
          <w:tcPr>
            <w:tcW w:w="1080" w:type="dxa"/>
          </w:tcPr>
          <w:p w14:paraId="5229B9B5" w14:textId="77777777" w:rsidR="000F4584" w:rsidRPr="00EA5FA7" w:rsidRDefault="000F4584" w:rsidP="00BA66B0">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BA66B0">
            <w:pPr>
              <w:pStyle w:val="TAL"/>
              <w:keepNext w:val="0"/>
              <w:keepLines w:val="0"/>
              <w:widowControl w:val="0"/>
              <w:rPr>
                <w:i/>
                <w:lang w:eastAsia="ja-JP"/>
              </w:rPr>
            </w:pPr>
          </w:p>
        </w:tc>
        <w:tc>
          <w:tcPr>
            <w:tcW w:w="1512" w:type="dxa"/>
          </w:tcPr>
          <w:p w14:paraId="4254A818" w14:textId="77777777" w:rsidR="000F4584" w:rsidRPr="00EA5FA7" w:rsidRDefault="000F4584" w:rsidP="00BA66B0">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BA66B0">
            <w:pPr>
              <w:pStyle w:val="TAC"/>
              <w:keepNext w:val="0"/>
              <w:keepLines w:val="0"/>
              <w:widowControl w:val="0"/>
            </w:pPr>
            <w:r w:rsidRPr="004273A6">
              <w:t>-</w:t>
            </w:r>
          </w:p>
        </w:tc>
        <w:tc>
          <w:tcPr>
            <w:tcW w:w="1080" w:type="dxa"/>
          </w:tcPr>
          <w:p w14:paraId="575BE37D" w14:textId="77777777" w:rsidR="000F4584" w:rsidRPr="00EA5FA7" w:rsidRDefault="000F4584" w:rsidP="00BA66B0">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BA66B0">
            <w:pPr>
              <w:pStyle w:val="TAL"/>
              <w:keepNext w:val="0"/>
              <w:keepLines w:val="0"/>
              <w:widowControl w:val="0"/>
              <w:rPr>
                <w:rFonts w:eastAsia="Yu Mincho"/>
              </w:rPr>
            </w:pPr>
            <w:r w:rsidRPr="00EA5FA7">
              <w:rPr>
                <w:rFonts w:cs="Arial"/>
              </w:rPr>
              <w:t>Maximum Data Burst Volume</w:t>
            </w:r>
          </w:p>
        </w:tc>
        <w:tc>
          <w:tcPr>
            <w:tcW w:w="1080" w:type="dxa"/>
          </w:tcPr>
          <w:p w14:paraId="35F18CE2" w14:textId="77777777" w:rsidR="000F4584" w:rsidRPr="00EA5FA7" w:rsidRDefault="000F4584" w:rsidP="00BA66B0">
            <w:pPr>
              <w:pStyle w:val="TAL"/>
              <w:keepNext w:val="0"/>
              <w:keepLines w:val="0"/>
              <w:widowControl w:val="0"/>
            </w:pPr>
            <w:r w:rsidRPr="00EA5FA7">
              <w:t>O</w:t>
            </w:r>
          </w:p>
        </w:tc>
        <w:tc>
          <w:tcPr>
            <w:tcW w:w="1080" w:type="dxa"/>
          </w:tcPr>
          <w:p w14:paraId="0EB67D51" w14:textId="77777777" w:rsidR="000F4584" w:rsidRPr="00EA5FA7" w:rsidRDefault="000F4584" w:rsidP="00BA66B0">
            <w:pPr>
              <w:pStyle w:val="TAL"/>
              <w:keepNext w:val="0"/>
              <w:keepLines w:val="0"/>
              <w:widowControl w:val="0"/>
              <w:rPr>
                <w:i/>
                <w:lang w:eastAsia="ja-JP"/>
              </w:rPr>
            </w:pPr>
          </w:p>
        </w:tc>
        <w:tc>
          <w:tcPr>
            <w:tcW w:w="1512" w:type="dxa"/>
          </w:tcPr>
          <w:p w14:paraId="09F23D48" w14:textId="77777777" w:rsidR="000F4584" w:rsidRPr="00EA5FA7" w:rsidRDefault="000F4584" w:rsidP="00BA66B0">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BA66B0">
            <w:pPr>
              <w:pStyle w:val="TAC"/>
              <w:keepNext w:val="0"/>
              <w:keepLines w:val="0"/>
              <w:widowControl w:val="0"/>
            </w:pPr>
            <w:r w:rsidRPr="004273A6">
              <w:t>-</w:t>
            </w:r>
          </w:p>
        </w:tc>
        <w:tc>
          <w:tcPr>
            <w:tcW w:w="1080" w:type="dxa"/>
          </w:tcPr>
          <w:p w14:paraId="55CAFC04" w14:textId="77777777" w:rsidR="000F4584" w:rsidRPr="00EA5FA7" w:rsidRDefault="000F4584" w:rsidP="00BA66B0">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BA66B0">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BA66B0">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BA66B0">
            <w:pPr>
              <w:pStyle w:val="TAL"/>
              <w:keepNext w:val="0"/>
              <w:keepLines w:val="0"/>
              <w:widowControl w:val="0"/>
              <w:rPr>
                <w:i/>
                <w:lang w:eastAsia="ja-JP"/>
              </w:rPr>
            </w:pPr>
          </w:p>
        </w:tc>
        <w:tc>
          <w:tcPr>
            <w:tcW w:w="1512" w:type="dxa"/>
          </w:tcPr>
          <w:p w14:paraId="70EB71DA" w14:textId="77777777" w:rsidR="000F4584" w:rsidRPr="0056674C" w:rsidRDefault="000F4584" w:rsidP="00BA66B0">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BA66B0">
            <w:pPr>
              <w:pStyle w:val="TAL"/>
              <w:keepNext w:val="0"/>
              <w:keepLines w:val="0"/>
              <w:widowControl w:val="0"/>
            </w:pPr>
            <w:r>
              <w:rPr>
                <w:lang w:eastAsia="ja-JP"/>
              </w:rPr>
              <w:t>9.3.1.145</w:t>
            </w:r>
          </w:p>
        </w:tc>
        <w:tc>
          <w:tcPr>
            <w:tcW w:w="1728" w:type="dxa"/>
          </w:tcPr>
          <w:p w14:paraId="08110443" w14:textId="77777777" w:rsidR="000F4584" w:rsidRPr="004273A6" w:rsidRDefault="000F4584" w:rsidP="00BA66B0">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BA66B0">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BA66B0">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A66B0">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BA66B0">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BA66B0">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BA66B0">
            <w:pPr>
              <w:pStyle w:val="TAL"/>
              <w:keepNext w:val="0"/>
              <w:keepLines w:val="0"/>
              <w:widowControl w:val="0"/>
              <w:rPr>
                <w:i/>
                <w:lang w:eastAsia="ja-JP"/>
              </w:rPr>
            </w:pPr>
          </w:p>
        </w:tc>
        <w:tc>
          <w:tcPr>
            <w:tcW w:w="1512" w:type="dxa"/>
          </w:tcPr>
          <w:p w14:paraId="700F0465" w14:textId="77777777" w:rsidR="000F4584" w:rsidRPr="0056674C" w:rsidRDefault="000F4584" w:rsidP="00BA66B0">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BA66B0">
            <w:pPr>
              <w:pStyle w:val="TAL"/>
              <w:keepNext w:val="0"/>
              <w:keepLines w:val="0"/>
              <w:widowControl w:val="0"/>
            </w:pPr>
            <w:r>
              <w:rPr>
                <w:lang w:eastAsia="ja-JP"/>
              </w:rPr>
              <w:t>9.3.1.145</w:t>
            </w:r>
          </w:p>
        </w:tc>
        <w:tc>
          <w:tcPr>
            <w:tcW w:w="1728" w:type="dxa"/>
          </w:tcPr>
          <w:p w14:paraId="2EF543BB" w14:textId="77777777" w:rsidR="000F4584" w:rsidRPr="004273A6" w:rsidRDefault="000F4584" w:rsidP="00BA66B0">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BA66B0">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BA66B0">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A66B0">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A66B0">
      <w:pPr>
        <w:widowControl w:val="0"/>
      </w:pPr>
    </w:p>
    <w:p w14:paraId="38358A1E" w14:textId="77777777" w:rsidR="00F970C9" w:rsidRPr="00EA5FA7" w:rsidRDefault="00F970C9" w:rsidP="00BA66B0">
      <w:pPr>
        <w:pStyle w:val="Heading4"/>
        <w:keepNext w:val="0"/>
        <w:keepLines w:val="0"/>
        <w:widowControl w:val="0"/>
      </w:pPr>
      <w:bookmarkStart w:id="10419" w:name="_CR9_3_1_50"/>
      <w:bookmarkStart w:id="10420" w:name="_Toc20955955"/>
      <w:bookmarkStart w:id="10421" w:name="_Toc29893073"/>
      <w:bookmarkStart w:id="10422" w:name="_Toc36557010"/>
      <w:bookmarkStart w:id="10423" w:name="_Toc45832458"/>
      <w:bookmarkStart w:id="10424" w:name="_Toc51763738"/>
      <w:bookmarkStart w:id="10425" w:name="_Toc64448907"/>
      <w:bookmarkStart w:id="10426" w:name="_Toc66289566"/>
      <w:bookmarkStart w:id="10427" w:name="_Toc74154679"/>
      <w:bookmarkStart w:id="10428" w:name="_Toc81383423"/>
      <w:bookmarkStart w:id="10429" w:name="_Toc88658056"/>
      <w:bookmarkStart w:id="10430" w:name="_Toc97910968"/>
      <w:bookmarkStart w:id="10431" w:name="_Toc99038728"/>
      <w:bookmarkStart w:id="10432" w:name="_Toc99730991"/>
      <w:bookmarkStart w:id="10433" w:name="_Toc105511122"/>
      <w:bookmarkStart w:id="10434" w:name="_Toc105927654"/>
      <w:bookmarkStart w:id="10435" w:name="_Toc106110194"/>
      <w:bookmarkStart w:id="10436" w:name="_Toc113835631"/>
      <w:bookmarkStart w:id="10437" w:name="_Toc120124479"/>
      <w:bookmarkStart w:id="10438" w:name="_Toc155980830"/>
      <w:bookmarkEnd w:id="10419"/>
      <w:r w:rsidRPr="00EA5FA7">
        <w:rPr>
          <w:lang w:eastAsia="zh-CN"/>
        </w:rPr>
        <w:t>9.3.1.50</w:t>
      </w:r>
      <w:r w:rsidRPr="00EA5FA7">
        <w:rPr>
          <w:lang w:eastAsia="zh-CN"/>
        </w:rPr>
        <w:tab/>
      </w:r>
      <w:r w:rsidRPr="00EA5FA7">
        <w:t>Maximum Packet Loss Rate</w:t>
      </w:r>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79006288" w14:textId="77777777" w:rsidR="00F970C9" w:rsidRPr="00EA5FA7" w:rsidRDefault="00F970C9" w:rsidP="00BA66B0">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BA66B0">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BA66B0">
            <w:pPr>
              <w:pStyle w:val="TAL"/>
              <w:keepNext w:val="0"/>
              <w:keepLines w:val="0"/>
              <w:widowControl w:val="0"/>
            </w:pPr>
            <w:r w:rsidRPr="00EA5FA7">
              <w:t>M</w:t>
            </w:r>
          </w:p>
        </w:tc>
        <w:tc>
          <w:tcPr>
            <w:tcW w:w="741" w:type="pct"/>
          </w:tcPr>
          <w:p w14:paraId="0879E192" w14:textId="77777777" w:rsidR="00F970C9" w:rsidRPr="00EA5FA7" w:rsidRDefault="00F970C9" w:rsidP="00BA66B0">
            <w:pPr>
              <w:pStyle w:val="TAL"/>
              <w:keepNext w:val="0"/>
              <w:keepLines w:val="0"/>
              <w:widowControl w:val="0"/>
              <w:rPr>
                <w:i/>
                <w:lang w:eastAsia="ja-JP"/>
              </w:rPr>
            </w:pPr>
          </w:p>
        </w:tc>
        <w:tc>
          <w:tcPr>
            <w:tcW w:w="963" w:type="pct"/>
          </w:tcPr>
          <w:p w14:paraId="46CF4EF8" w14:textId="77777777" w:rsidR="00F970C9" w:rsidRPr="00EA5FA7" w:rsidRDefault="00F970C9" w:rsidP="00BA66B0">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BA66B0">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BA66B0">
      <w:pPr>
        <w:widowControl w:val="0"/>
        <w:rPr>
          <w:lang w:eastAsia="zh-CN"/>
        </w:rPr>
      </w:pPr>
    </w:p>
    <w:p w14:paraId="4A855CEB" w14:textId="77777777" w:rsidR="00F970C9" w:rsidRPr="00EA5FA7" w:rsidRDefault="00F970C9" w:rsidP="00BA66B0">
      <w:pPr>
        <w:pStyle w:val="Heading4"/>
        <w:keepNext w:val="0"/>
        <w:keepLines w:val="0"/>
        <w:widowControl w:val="0"/>
      </w:pPr>
      <w:bookmarkStart w:id="10439" w:name="_CR9_3_1_51"/>
      <w:bookmarkStart w:id="10440" w:name="_Toc20955956"/>
      <w:bookmarkStart w:id="10441" w:name="_Toc29893074"/>
      <w:bookmarkStart w:id="10442" w:name="_Toc36557011"/>
      <w:bookmarkStart w:id="10443" w:name="_Toc45832459"/>
      <w:bookmarkStart w:id="10444" w:name="_Toc51763739"/>
      <w:bookmarkStart w:id="10445" w:name="_Toc64448908"/>
      <w:bookmarkStart w:id="10446" w:name="_Toc66289567"/>
      <w:bookmarkStart w:id="10447" w:name="_Toc74154680"/>
      <w:bookmarkStart w:id="10448" w:name="_Toc81383424"/>
      <w:bookmarkStart w:id="10449" w:name="_Toc88658057"/>
      <w:bookmarkStart w:id="10450" w:name="_Toc97910969"/>
      <w:bookmarkStart w:id="10451" w:name="_Toc99038729"/>
      <w:bookmarkStart w:id="10452" w:name="_Toc99730992"/>
      <w:bookmarkStart w:id="10453" w:name="_Toc105511123"/>
      <w:bookmarkStart w:id="10454" w:name="_Toc105927655"/>
      <w:bookmarkStart w:id="10455" w:name="_Toc106110195"/>
      <w:bookmarkStart w:id="10456" w:name="_Toc113835632"/>
      <w:bookmarkStart w:id="10457" w:name="_Toc120124480"/>
      <w:bookmarkStart w:id="10458" w:name="_Toc155980831"/>
      <w:bookmarkEnd w:id="10439"/>
      <w:r w:rsidRPr="00EA5FA7">
        <w:rPr>
          <w:lang w:eastAsia="zh-CN"/>
        </w:rPr>
        <w:t>9.3.1.51</w:t>
      </w:r>
      <w:r w:rsidRPr="00EA5FA7">
        <w:rPr>
          <w:lang w:eastAsia="zh-CN"/>
        </w:rPr>
        <w:tab/>
      </w:r>
      <w:r w:rsidRPr="00EA5FA7">
        <w:t>Packet Delay Budget</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794A7963" w14:textId="77777777" w:rsidR="00F970C9" w:rsidRPr="00EA5FA7" w:rsidRDefault="00F970C9" w:rsidP="00BA66B0">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BA66B0">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BA66B0">
            <w:pPr>
              <w:pStyle w:val="TAL"/>
              <w:keepNext w:val="0"/>
              <w:keepLines w:val="0"/>
              <w:widowControl w:val="0"/>
              <w:rPr>
                <w:rFonts w:eastAsia="Yu Mincho"/>
              </w:rPr>
            </w:pPr>
          </w:p>
        </w:tc>
        <w:tc>
          <w:tcPr>
            <w:tcW w:w="963" w:type="pct"/>
          </w:tcPr>
          <w:p w14:paraId="54A35560" w14:textId="77777777" w:rsidR="00F970C9" w:rsidRPr="00EA5FA7" w:rsidRDefault="00F970C9" w:rsidP="00BA66B0">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BA66B0">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BA66B0">
      <w:pPr>
        <w:widowControl w:val="0"/>
        <w:rPr>
          <w:lang w:eastAsia="zh-CN"/>
        </w:rPr>
      </w:pPr>
    </w:p>
    <w:p w14:paraId="67DE2303" w14:textId="77777777" w:rsidR="00F970C9" w:rsidRPr="00EA5FA7" w:rsidRDefault="00F970C9" w:rsidP="00BA66B0">
      <w:pPr>
        <w:pStyle w:val="Heading4"/>
        <w:keepNext w:val="0"/>
        <w:keepLines w:val="0"/>
        <w:widowControl w:val="0"/>
      </w:pPr>
      <w:bookmarkStart w:id="10459" w:name="_CR9_3_1_52"/>
      <w:bookmarkStart w:id="10460" w:name="_Toc20955957"/>
      <w:bookmarkStart w:id="10461" w:name="_Toc29893075"/>
      <w:bookmarkStart w:id="10462" w:name="_Toc36557012"/>
      <w:bookmarkStart w:id="10463" w:name="_Toc45832460"/>
      <w:bookmarkStart w:id="10464" w:name="_Toc51763740"/>
      <w:bookmarkStart w:id="10465" w:name="_Toc64448909"/>
      <w:bookmarkStart w:id="10466" w:name="_Toc66289568"/>
      <w:bookmarkStart w:id="10467" w:name="_Toc74154681"/>
      <w:bookmarkStart w:id="10468" w:name="_Toc81383425"/>
      <w:bookmarkStart w:id="10469" w:name="_Toc88658058"/>
      <w:bookmarkStart w:id="10470" w:name="_Toc97910970"/>
      <w:bookmarkStart w:id="10471" w:name="_Toc99038730"/>
      <w:bookmarkStart w:id="10472" w:name="_Toc99730993"/>
      <w:bookmarkStart w:id="10473" w:name="_Toc105511124"/>
      <w:bookmarkStart w:id="10474" w:name="_Toc105927656"/>
      <w:bookmarkStart w:id="10475" w:name="_Toc106110196"/>
      <w:bookmarkStart w:id="10476" w:name="_Toc113835633"/>
      <w:bookmarkStart w:id="10477" w:name="_Toc120124481"/>
      <w:bookmarkStart w:id="10478" w:name="_Toc155980832"/>
      <w:bookmarkEnd w:id="10459"/>
      <w:r w:rsidRPr="00EA5FA7">
        <w:rPr>
          <w:lang w:eastAsia="zh-CN"/>
        </w:rPr>
        <w:t>9.3.1.52</w:t>
      </w:r>
      <w:r w:rsidRPr="00EA5FA7">
        <w:rPr>
          <w:lang w:eastAsia="zh-CN"/>
        </w:rPr>
        <w:tab/>
      </w:r>
      <w:r w:rsidRPr="00EA5FA7">
        <w:t>Packet Error Rate</w:t>
      </w:r>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4FF21EAD" w14:textId="77777777" w:rsidR="00F970C9" w:rsidRPr="00EA5FA7" w:rsidRDefault="00F970C9" w:rsidP="00BA66B0">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BA66B0">
            <w:pPr>
              <w:pStyle w:val="TAL"/>
              <w:keepNext w:val="0"/>
              <w:keepLines w:val="0"/>
              <w:widowControl w:val="0"/>
            </w:pPr>
            <w:r w:rsidRPr="00EA5FA7">
              <w:t>Scalar</w:t>
            </w:r>
          </w:p>
        </w:tc>
        <w:tc>
          <w:tcPr>
            <w:tcW w:w="556" w:type="pct"/>
          </w:tcPr>
          <w:p w14:paraId="11DA8302" w14:textId="77777777" w:rsidR="00F970C9" w:rsidRPr="00EA5FA7" w:rsidRDefault="00F970C9" w:rsidP="00BA66B0">
            <w:pPr>
              <w:pStyle w:val="TAL"/>
              <w:keepNext w:val="0"/>
              <w:keepLines w:val="0"/>
              <w:widowControl w:val="0"/>
            </w:pPr>
            <w:r w:rsidRPr="00EA5FA7">
              <w:t>M</w:t>
            </w:r>
          </w:p>
        </w:tc>
        <w:tc>
          <w:tcPr>
            <w:tcW w:w="741" w:type="pct"/>
          </w:tcPr>
          <w:p w14:paraId="06E0957C" w14:textId="77777777" w:rsidR="00F970C9" w:rsidRPr="00EA5FA7" w:rsidRDefault="00F970C9" w:rsidP="00BA66B0">
            <w:pPr>
              <w:pStyle w:val="TAL"/>
              <w:keepNext w:val="0"/>
              <w:keepLines w:val="0"/>
              <w:widowControl w:val="0"/>
            </w:pPr>
          </w:p>
        </w:tc>
        <w:tc>
          <w:tcPr>
            <w:tcW w:w="963" w:type="pct"/>
          </w:tcPr>
          <w:p w14:paraId="70D35A89" w14:textId="77777777" w:rsidR="00F970C9" w:rsidRPr="00EA5FA7" w:rsidRDefault="00F970C9" w:rsidP="00BA66B0">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BA66B0">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BA66B0">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BA66B0">
            <w:pPr>
              <w:pStyle w:val="TAL"/>
              <w:keepNext w:val="0"/>
              <w:keepLines w:val="0"/>
              <w:widowControl w:val="0"/>
              <w:rPr>
                <w:rFonts w:eastAsia="Yu Mincho"/>
              </w:rPr>
            </w:pPr>
          </w:p>
        </w:tc>
        <w:tc>
          <w:tcPr>
            <w:tcW w:w="963" w:type="pct"/>
          </w:tcPr>
          <w:p w14:paraId="792B1674"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BA66B0">
            <w:pPr>
              <w:pStyle w:val="TAL"/>
              <w:keepNext w:val="0"/>
              <w:keepLines w:val="0"/>
              <w:widowControl w:val="0"/>
              <w:rPr>
                <w:rFonts w:eastAsia="Yu Mincho"/>
              </w:rPr>
            </w:pPr>
          </w:p>
        </w:tc>
      </w:tr>
    </w:tbl>
    <w:p w14:paraId="600B163A" w14:textId="77777777" w:rsidR="00F970C9" w:rsidRPr="00EA5FA7" w:rsidRDefault="00F970C9" w:rsidP="00BA66B0">
      <w:pPr>
        <w:widowControl w:val="0"/>
        <w:rPr>
          <w:lang w:eastAsia="zh-CN"/>
        </w:rPr>
      </w:pPr>
    </w:p>
    <w:p w14:paraId="24608B75" w14:textId="77777777" w:rsidR="00F970C9" w:rsidRPr="00EA5FA7" w:rsidRDefault="00F970C9" w:rsidP="00BA66B0">
      <w:pPr>
        <w:pStyle w:val="Heading4"/>
        <w:keepNext w:val="0"/>
        <w:keepLines w:val="0"/>
        <w:widowControl w:val="0"/>
      </w:pPr>
      <w:bookmarkStart w:id="10479" w:name="_CR9_3_1_53"/>
      <w:bookmarkStart w:id="10480" w:name="_Toc20955958"/>
      <w:bookmarkStart w:id="10481" w:name="_Toc29893076"/>
      <w:bookmarkStart w:id="10482" w:name="_Toc36557013"/>
      <w:bookmarkStart w:id="10483" w:name="_Toc45832461"/>
      <w:bookmarkStart w:id="10484" w:name="_Toc51763741"/>
      <w:bookmarkStart w:id="10485" w:name="_Toc64448910"/>
      <w:bookmarkStart w:id="10486" w:name="_Toc66289569"/>
      <w:bookmarkStart w:id="10487" w:name="_Toc74154682"/>
      <w:bookmarkStart w:id="10488" w:name="_Toc81383426"/>
      <w:bookmarkStart w:id="10489" w:name="_Toc88658059"/>
      <w:bookmarkStart w:id="10490" w:name="_Toc97910971"/>
      <w:bookmarkStart w:id="10491" w:name="_Toc99038731"/>
      <w:bookmarkStart w:id="10492" w:name="_Toc99730994"/>
      <w:bookmarkStart w:id="10493" w:name="_Toc105511125"/>
      <w:bookmarkStart w:id="10494" w:name="_Toc105927657"/>
      <w:bookmarkStart w:id="10495" w:name="_Toc106110197"/>
      <w:bookmarkStart w:id="10496" w:name="_Toc113835634"/>
      <w:bookmarkStart w:id="10497" w:name="_Toc120124482"/>
      <w:bookmarkStart w:id="10498" w:name="_Toc155980833"/>
      <w:bookmarkEnd w:id="10479"/>
      <w:r w:rsidRPr="00EA5FA7">
        <w:rPr>
          <w:lang w:eastAsia="zh-CN"/>
        </w:rPr>
        <w:t>9.3.1.53</w:t>
      </w:r>
      <w:r w:rsidRPr="00EA5FA7">
        <w:rPr>
          <w:lang w:eastAsia="zh-CN"/>
        </w:rPr>
        <w:tab/>
      </w:r>
      <w:r w:rsidRPr="00EA5FA7">
        <w:t>Averaging Window</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26D2DFEC" w14:textId="77777777" w:rsidR="00F970C9" w:rsidRPr="00EA5FA7" w:rsidRDefault="00F970C9" w:rsidP="00BA66B0">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B33970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BA66B0">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BA66B0">
            <w:pPr>
              <w:pStyle w:val="TAL"/>
              <w:keepNext w:val="0"/>
              <w:keepLines w:val="0"/>
              <w:widowControl w:val="0"/>
              <w:rPr>
                <w:rFonts w:eastAsia="Yu Mincho"/>
              </w:rPr>
            </w:pPr>
          </w:p>
        </w:tc>
        <w:tc>
          <w:tcPr>
            <w:tcW w:w="963" w:type="pct"/>
          </w:tcPr>
          <w:p w14:paraId="22C15737"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57F9E0C5" w:rsidR="00F970C9" w:rsidRPr="00EA5FA7" w:rsidRDefault="00F970C9" w:rsidP="00BA66B0">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BA66B0">
      <w:pPr>
        <w:widowControl w:val="0"/>
        <w:rPr>
          <w:lang w:eastAsia="zh-CN"/>
        </w:rPr>
      </w:pPr>
    </w:p>
    <w:p w14:paraId="36BDC8E4" w14:textId="77777777" w:rsidR="00F970C9" w:rsidRPr="00EA5FA7" w:rsidRDefault="00F970C9" w:rsidP="00BA66B0">
      <w:pPr>
        <w:pStyle w:val="Heading4"/>
        <w:keepNext w:val="0"/>
        <w:keepLines w:val="0"/>
        <w:widowControl w:val="0"/>
      </w:pPr>
      <w:bookmarkStart w:id="10499" w:name="_CR9_3_1_54"/>
      <w:bookmarkStart w:id="10500" w:name="_Toc20955959"/>
      <w:bookmarkStart w:id="10501" w:name="_Toc29893077"/>
      <w:bookmarkStart w:id="10502" w:name="_Toc36557014"/>
      <w:bookmarkStart w:id="10503" w:name="_Toc45832462"/>
      <w:bookmarkStart w:id="10504" w:name="_Toc51763742"/>
      <w:bookmarkStart w:id="10505" w:name="_Toc64448911"/>
      <w:bookmarkStart w:id="10506" w:name="_Toc66289570"/>
      <w:bookmarkStart w:id="10507" w:name="_Toc74154683"/>
      <w:bookmarkStart w:id="10508" w:name="_Toc81383427"/>
      <w:bookmarkStart w:id="10509" w:name="_Toc88658060"/>
      <w:bookmarkStart w:id="10510" w:name="_Toc97910972"/>
      <w:bookmarkStart w:id="10511" w:name="_Toc99038732"/>
      <w:bookmarkStart w:id="10512" w:name="_Toc99730995"/>
      <w:bookmarkStart w:id="10513" w:name="_Toc105511126"/>
      <w:bookmarkStart w:id="10514" w:name="_Toc105927658"/>
      <w:bookmarkStart w:id="10515" w:name="_Toc106110198"/>
      <w:bookmarkStart w:id="10516" w:name="_Toc113835635"/>
      <w:bookmarkStart w:id="10517" w:name="_Toc120124483"/>
      <w:bookmarkStart w:id="10518" w:name="_Toc155980834"/>
      <w:bookmarkEnd w:id="10499"/>
      <w:r w:rsidRPr="00EA5FA7">
        <w:rPr>
          <w:lang w:eastAsia="zh-CN"/>
        </w:rPr>
        <w:t>9.3.1.54</w:t>
      </w:r>
      <w:r w:rsidRPr="00EA5FA7">
        <w:rPr>
          <w:lang w:eastAsia="zh-CN"/>
        </w:rPr>
        <w:tab/>
      </w:r>
      <w:r w:rsidRPr="00EA5FA7">
        <w:t>Maximum Data Burst Volume</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29D0B1FD" w14:textId="77777777" w:rsidR="00F970C9" w:rsidRPr="00EA5FA7" w:rsidRDefault="00F970C9" w:rsidP="00BA66B0">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BA66B0">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BA66B0">
            <w:pPr>
              <w:pStyle w:val="TAL"/>
              <w:keepNext w:val="0"/>
              <w:keepLines w:val="0"/>
              <w:widowControl w:val="0"/>
              <w:rPr>
                <w:rFonts w:eastAsia="Yu Mincho"/>
              </w:rPr>
            </w:pPr>
          </w:p>
        </w:tc>
        <w:tc>
          <w:tcPr>
            <w:tcW w:w="963" w:type="pct"/>
          </w:tcPr>
          <w:p w14:paraId="70E54EB8"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BA66B0">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BA66B0">
      <w:pPr>
        <w:widowControl w:val="0"/>
        <w:rPr>
          <w:lang w:eastAsia="zh-CN"/>
        </w:rPr>
      </w:pPr>
    </w:p>
    <w:p w14:paraId="1A30DEC8" w14:textId="77777777" w:rsidR="00F970C9" w:rsidRPr="00EA5FA7" w:rsidRDefault="00F970C9" w:rsidP="00BA66B0">
      <w:pPr>
        <w:pStyle w:val="Heading4"/>
        <w:keepNext w:val="0"/>
        <w:keepLines w:val="0"/>
        <w:widowControl w:val="0"/>
        <w:rPr>
          <w:lang w:eastAsia="zh-CN"/>
        </w:rPr>
      </w:pPr>
      <w:bookmarkStart w:id="10519" w:name="_CR9_3_1_55"/>
      <w:bookmarkStart w:id="10520" w:name="_Toc20955960"/>
      <w:bookmarkStart w:id="10521" w:name="_Toc29893078"/>
      <w:bookmarkStart w:id="10522" w:name="_Toc36557015"/>
      <w:bookmarkStart w:id="10523" w:name="_Toc45832463"/>
      <w:bookmarkStart w:id="10524" w:name="_Toc51763743"/>
      <w:bookmarkStart w:id="10525" w:name="_Toc64448912"/>
      <w:bookmarkStart w:id="10526" w:name="_Toc66289571"/>
      <w:bookmarkStart w:id="10527" w:name="_Toc74154684"/>
      <w:bookmarkStart w:id="10528" w:name="_Toc81383428"/>
      <w:bookmarkStart w:id="10529" w:name="_Toc88658061"/>
      <w:bookmarkStart w:id="10530" w:name="_Toc97910973"/>
      <w:bookmarkStart w:id="10531" w:name="_Toc99038733"/>
      <w:bookmarkStart w:id="10532" w:name="_Toc99730996"/>
      <w:bookmarkStart w:id="10533" w:name="_Toc105511127"/>
      <w:bookmarkStart w:id="10534" w:name="_Toc105927659"/>
      <w:bookmarkStart w:id="10535" w:name="_Toc106110199"/>
      <w:bookmarkStart w:id="10536" w:name="_Toc113835636"/>
      <w:bookmarkStart w:id="10537" w:name="_Toc120124484"/>
      <w:bookmarkStart w:id="10538" w:name="_Toc155980835"/>
      <w:bookmarkEnd w:id="10519"/>
      <w:r w:rsidRPr="00EA5FA7">
        <w:t>9.3.1.55</w:t>
      </w:r>
      <w:r w:rsidRPr="00EA5FA7">
        <w:tab/>
      </w:r>
      <w:r w:rsidRPr="00EA5FA7">
        <w:rPr>
          <w:lang w:eastAsia="zh-CN"/>
        </w:rPr>
        <w:t>Masked IMEISV</w:t>
      </w:r>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5FDF6AEE" w14:textId="77777777" w:rsidR="00F970C9" w:rsidRPr="00EA5FA7" w:rsidRDefault="00F970C9" w:rsidP="00BA66B0">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BA66B0">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BA66B0">
            <w:pPr>
              <w:pStyle w:val="TAL"/>
              <w:keepNext w:val="0"/>
              <w:keepLines w:val="0"/>
              <w:widowControl w:val="0"/>
              <w:rPr>
                <w:lang w:eastAsia="ja-JP"/>
              </w:rPr>
            </w:pPr>
          </w:p>
        </w:tc>
        <w:tc>
          <w:tcPr>
            <w:tcW w:w="963" w:type="pct"/>
          </w:tcPr>
          <w:p w14:paraId="3E6B71F7" w14:textId="77777777" w:rsidR="00F970C9" w:rsidRPr="00EA5FA7" w:rsidRDefault="00F970C9" w:rsidP="00BA66B0">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BA66B0">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BA66B0">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A66B0">
      <w:pPr>
        <w:widowControl w:val="0"/>
        <w:rPr>
          <w:lang w:eastAsia="zh-CN"/>
        </w:rPr>
      </w:pPr>
    </w:p>
    <w:p w14:paraId="4DF7FE93" w14:textId="77777777" w:rsidR="00F970C9" w:rsidRPr="00EA5FA7" w:rsidRDefault="00F970C9" w:rsidP="00BA66B0">
      <w:pPr>
        <w:pStyle w:val="Heading4"/>
        <w:keepNext w:val="0"/>
        <w:keepLines w:val="0"/>
        <w:widowControl w:val="0"/>
        <w:rPr>
          <w:lang w:eastAsia="zh-CN"/>
        </w:rPr>
      </w:pPr>
      <w:bookmarkStart w:id="10539" w:name="_CR9_3_1_56"/>
      <w:bookmarkStart w:id="10540" w:name="_Toc20955961"/>
      <w:bookmarkStart w:id="10541" w:name="_Toc29893079"/>
      <w:bookmarkStart w:id="10542" w:name="_Toc36557016"/>
      <w:bookmarkStart w:id="10543" w:name="_Toc45832464"/>
      <w:bookmarkStart w:id="10544" w:name="_Toc51763744"/>
      <w:bookmarkStart w:id="10545" w:name="_Toc64448913"/>
      <w:bookmarkStart w:id="10546" w:name="_Toc66289572"/>
      <w:bookmarkStart w:id="10547" w:name="_Toc74154685"/>
      <w:bookmarkStart w:id="10548" w:name="_Toc81383429"/>
      <w:bookmarkStart w:id="10549" w:name="_Toc88658062"/>
      <w:bookmarkStart w:id="10550" w:name="_Toc97910974"/>
      <w:bookmarkStart w:id="10551" w:name="_Toc99038734"/>
      <w:bookmarkStart w:id="10552" w:name="_Toc99730997"/>
      <w:bookmarkStart w:id="10553" w:name="_Toc105511128"/>
      <w:bookmarkStart w:id="10554" w:name="_Toc105927660"/>
      <w:bookmarkStart w:id="10555" w:name="_Toc106110200"/>
      <w:bookmarkStart w:id="10556" w:name="_Toc113835637"/>
      <w:bookmarkStart w:id="10557" w:name="_Toc120124485"/>
      <w:bookmarkStart w:id="10558" w:name="_Toc155980836"/>
      <w:bookmarkEnd w:id="10539"/>
      <w:r w:rsidRPr="00EA5FA7">
        <w:rPr>
          <w:lang w:eastAsia="zh-CN"/>
        </w:rPr>
        <w:t>9.3.1.56</w:t>
      </w:r>
      <w:r w:rsidRPr="00EA5FA7">
        <w:rPr>
          <w:lang w:eastAsia="zh-CN"/>
        </w:rPr>
        <w:tab/>
        <w:t>Notification Control</w:t>
      </w:r>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3DEE2871"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2830C600" w:rsidR="00F970C9" w:rsidRPr="00EA5FA7" w:rsidRDefault="00F970C9" w:rsidP="00BA66B0">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BA66B0">
            <w:pPr>
              <w:pStyle w:val="TAL"/>
              <w:keepNext w:val="0"/>
              <w:keepLines w:val="0"/>
              <w:widowControl w:val="0"/>
              <w:rPr>
                <w:lang w:eastAsia="ja-JP"/>
              </w:rPr>
            </w:pPr>
          </w:p>
        </w:tc>
        <w:tc>
          <w:tcPr>
            <w:tcW w:w="963" w:type="pct"/>
          </w:tcPr>
          <w:p w14:paraId="363F1AB2" w14:textId="77777777" w:rsidR="00F970C9" w:rsidRPr="00EA5FA7" w:rsidRDefault="00F970C9" w:rsidP="00BA66B0">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BA66B0">
            <w:pPr>
              <w:pStyle w:val="TAL"/>
              <w:keepNext w:val="0"/>
              <w:keepLines w:val="0"/>
              <w:widowControl w:val="0"/>
              <w:rPr>
                <w:rFonts w:eastAsia="MS Mincho"/>
                <w:lang w:eastAsia="ja-JP"/>
              </w:rPr>
            </w:pPr>
          </w:p>
        </w:tc>
      </w:tr>
    </w:tbl>
    <w:p w14:paraId="6FBDC6A5" w14:textId="77777777" w:rsidR="00F970C9" w:rsidRPr="00EA5FA7" w:rsidRDefault="00F970C9" w:rsidP="00BA66B0">
      <w:pPr>
        <w:widowControl w:val="0"/>
        <w:rPr>
          <w:lang w:eastAsia="ja-JP"/>
        </w:rPr>
      </w:pPr>
    </w:p>
    <w:p w14:paraId="5E7AA3B9" w14:textId="77777777" w:rsidR="00F970C9" w:rsidRPr="00EA5FA7" w:rsidRDefault="00F970C9" w:rsidP="00BA66B0">
      <w:pPr>
        <w:pStyle w:val="Heading4"/>
        <w:keepNext w:val="0"/>
        <w:keepLines w:val="0"/>
        <w:widowControl w:val="0"/>
        <w:rPr>
          <w:lang w:eastAsia="zh-CN"/>
        </w:rPr>
      </w:pPr>
      <w:bookmarkStart w:id="10559" w:name="_CR9_3_1_57"/>
      <w:bookmarkStart w:id="10560" w:name="_Toc20955962"/>
      <w:bookmarkStart w:id="10561" w:name="_Toc29893080"/>
      <w:bookmarkStart w:id="10562" w:name="_Toc36557017"/>
      <w:bookmarkStart w:id="10563" w:name="_Toc45832465"/>
      <w:bookmarkStart w:id="10564" w:name="_Toc51763745"/>
      <w:bookmarkStart w:id="10565" w:name="_Toc64448914"/>
      <w:bookmarkStart w:id="10566" w:name="_Toc66289573"/>
      <w:bookmarkStart w:id="10567" w:name="_Toc74154686"/>
      <w:bookmarkStart w:id="10568" w:name="_Toc81383430"/>
      <w:bookmarkStart w:id="10569" w:name="_Toc88658063"/>
      <w:bookmarkStart w:id="10570" w:name="_Toc97910975"/>
      <w:bookmarkStart w:id="10571" w:name="_Toc99038735"/>
      <w:bookmarkStart w:id="10572" w:name="_Toc99730998"/>
      <w:bookmarkStart w:id="10573" w:name="_Toc105511129"/>
      <w:bookmarkStart w:id="10574" w:name="_Toc105927661"/>
      <w:bookmarkStart w:id="10575" w:name="_Toc106110201"/>
      <w:bookmarkStart w:id="10576" w:name="_Toc113835638"/>
      <w:bookmarkStart w:id="10577" w:name="_Toc120124486"/>
      <w:bookmarkStart w:id="10578" w:name="_Toc155980837"/>
      <w:bookmarkEnd w:id="10559"/>
      <w:r w:rsidRPr="00EA5FA7">
        <w:rPr>
          <w:lang w:eastAsia="zh-CN"/>
        </w:rPr>
        <w:t>9.3.1.57</w:t>
      </w:r>
      <w:r w:rsidRPr="00EA5FA7">
        <w:rPr>
          <w:lang w:eastAsia="zh-CN"/>
        </w:rPr>
        <w:tab/>
        <w:t>RAN Area Code</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21E7CCBF" w14:textId="77777777" w:rsidR="00F970C9" w:rsidRPr="00EA5FA7" w:rsidRDefault="00F970C9" w:rsidP="00BA66B0">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BA66B0">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BA66B0">
            <w:pPr>
              <w:pStyle w:val="TAL"/>
              <w:keepNext w:val="0"/>
              <w:keepLines w:val="0"/>
              <w:widowControl w:val="0"/>
              <w:rPr>
                <w:rFonts w:cs="Arial"/>
                <w:lang w:eastAsia="ja-JP"/>
              </w:rPr>
            </w:pPr>
          </w:p>
        </w:tc>
        <w:tc>
          <w:tcPr>
            <w:tcW w:w="963" w:type="pct"/>
          </w:tcPr>
          <w:p w14:paraId="57D71221" w14:textId="77777777" w:rsidR="00F970C9" w:rsidRPr="00EA5FA7" w:rsidRDefault="00F970C9" w:rsidP="00BA66B0">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BA66B0">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BA66B0">
      <w:pPr>
        <w:widowControl w:val="0"/>
      </w:pPr>
    </w:p>
    <w:p w14:paraId="75ECE492" w14:textId="77777777" w:rsidR="00F970C9" w:rsidRPr="00EA5FA7" w:rsidRDefault="00F970C9" w:rsidP="00BA66B0">
      <w:pPr>
        <w:pStyle w:val="Heading4"/>
        <w:keepNext w:val="0"/>
        <w:keepLines w:val="0"/>
        <w:widowControl w:val="0"/>
        <w:rPr>
          <w:lang w:eastAsia="zh-CN"/>
        </w:rPr>
      </w:pPr>
      <w:bookmarkStart w:id="10579" w:name="_CR9_3_1_58"/>
      <w:bookmarkStart w:id="10580" w:name="_Toc20955963"/>
      <w:bookmarkStart w:id="10581" w:name="_Toc29893081"/>
      <w:bookmarkStart w:id="10582" w:name="_Toc36557018"/>
      <w:bookmarkStart w:id="10583" w:name="_Toc45832466"/>
      <w:bookmarkStart w:id="10584" w:name="_Toc51763746"/>
      <w:bookmarkStart w:id="10585" w:name="_Toc64448915"/>
      <w:bookmarkStart w:id="10586" w:name="_Toc66289574"/>
      <w:bookmarkStart w:id="10587" w:name="_Toc74154687"/>
      <w:bookmarkStart w:id="10588" w:name="_Toc81383431"/>
      <w:bookmarkStart w:id="10589" w:name="_Toc88658064"/>
      <w:bookmarkStart w:id="10590" w:name="_Toc97910976"/>
      <w:bookmarkStart w:id="10591" w:name="_Toc99038736"/>
      <w:bookmarkStart w:id="10592" w:name="_Toc99730999"/>
      <w:bookmarkStart w:id="10593" w:name="_Toc105511130"/>
      <w:bookmarkStart w:id="10594" w:name="_Toc105927662"/>
      <w:bookmarkStart w:id="10595" w:name="_Toc106110202"/>
      <w:bookmarkStart w:id="10596" w:name="_Toc113835639"/>
      <w:bookmarkStart w:id="10597" w:name="_Toc120124487"/>
      <w:bookmarkStart w:id="10598" w:name="_Toc155980838"/>
      <w:bookmarkEnd w:id="10579"/>
      <w:r w:rsidRPr="00EA5FA7">
        <w:rPr>
          <w:lang w:eastAsia="zh-CN"/>
        </w:rPr>
        <w:lastRenderedPageBreak/>
        <w:t>9.3.1.58</w:t>
      </w:r>
      <w:r w:rsidRPr="00EA5FA7">
        <w:rPr>
          <w:lang w:eastAsia="zh-CN"/>
        </w:rPr>
        <w:tab/>
        <w:t>PWS System Information</w:t>
      </w:r>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1C09B971" w14:textId="77777777" w:rsidR="00F970C9" w:rsidRPr="00EA5FA7" w:rsidRDefault="00F970C9" w:rsidP="00BA66B0">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A66B0">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A66B0">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A66B0">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A66B0">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A66B0">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A66B0">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A66B0">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BA66B0">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BA66B0">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BA66B0">
            <w:pPr>
              <w:pStyle w:val="TAL"/>
              <w:keepNext w:val="0"/>
              <w:keepLines w:val="0"/>
              <w:widowControl w:val="0"/>
              <w:rPr>
                <w:b/>
                <w:bCs/>
                <w:szCs w:val="18"/>
                <w:lang w:eastAsia="ja-JP"/>
              </w:rPr>
            </w:pPr>
          </w:p>
        </w:tc>
        <w:tc>
          <w:tcPr>
            <w:tcW w:w="1512" w:type="dxa"/>
          </w:tcPr>
          <w:p w14:paraId="62AAF4AB" w14:textId="77777777" w:rsidR="004C01CD" w:rsidRPr="00EA5FA7" w:rsidRDefault="004C01CD" w:rsidP="00BA66B0">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BA66B0">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BA66B0">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A66B0">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BA66B0">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BA66B0">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BA66B0">
            <w:pPr>
              <w:pStyle w:val="TAL"/>
              <w:keepNext w:val="0"/>
              <w:keepLines w:val="0"/>
              <w:widowControl w:val="0"/>
              <w:rPr>
                <w:szCs w:val="18"/>
                <w:lang w:eastAsia="ja-JP"/>
              </w:rPr>
            </w:pPr>
          </w:p>
        </w:tc>
        <w:tc>
          <w:tcPr>
            <w:tcW w:w="1512" w:type="dxa"/>
          </w:tcPr>
          <w:p w14:paraId="2C9AA0E0" w14:textId="77777777" w:rsidR="004C01CD" w:rsidRPr="00EA5FA7" w:rsidRDefault="004C01CD" w:rsidP="00BA66B0">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BA66B0">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A66B0">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A66B0">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BA66B0">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BA66B0">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BA66B0">
            <w:pPr>
              <w:pStyle w:val="TAL"/>
              <w:keepNext w:val="0"/>
              <w:keepLines w:val="0"/>
              <w:widowControl w:val="0"/>
              <w:rPr>
                <w:lang w:eastAsia="ja-JP"/>
              </w:rPr>
            </w:pPr>
          </w:p>
        </w:tc>
        <w:tc>
          <w:tcPr>
            <w:tcW w:w="1512" w:type="dxa"/>
          </w:tcPr>
          <w:p w14:paraId="2658C1E7" w14:textId="77777777" w:rsidR="004C01CD" w:rsidRPr="00EA5FA7" w:rsidRDefault="004C01CD" w:rsidP="00BA66B0">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BA66B0">
            <w:pPr>
              <w:pStyle w:val="TAL"/>
              <w:keepNext w:val="0"/>
              <w:keepLines w:val="0"/>
              <w:widowControl w:val="0"/>
              <w:rPr>
                <w:lang w:eastAsia="zh-CN"/>
              </w:rPr>
            </w:pPr>
          </w:p>
        </w:tc>
        <w:tc>
          <w:tcPr>
            <w:tcW w:w="1080" w:type="dxa"/>
          </w:tcPr>
          <w:p w14:paraId="23454171" w14:textId="77777777" w:rsidR="004C01CD" w:rsidRPr="00EA5FA7" w:rsidRDefault="004C01CD" w:rsidP="00BA66B0">
            <w:pPr>
              <w:pStyle w:val="TAC"/>
              <w:keepNext w:val="0"/>
              <w:keepLines w:val="0"/>
              <w:widowControl w:val="0"/>
            </w:pPr>
            <w:r w:rsidRPr="00EA5FA7">
              <w:t>YES</w:t>
            </w:r>
          </w:p>
        </w:tc>
        <w:tc>
          <w:tcPr>
            <w:tcW w:w="1080" w:type="dxa"/>
          </w:tcPr>
          <w:p w14:paraId="32EC55A2" w14:textId="77777777" w:rsidR="004C01CD" w:rsidRPr="00EA5FA7" w:rsidRDefault="004C01CD" w:rsidP="00BA66B0">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BA66B0">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BA66B0">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BA66B0">
            <w:pPr>
              <w:pStyle w:val="TAL"/>
              <w:keepNext w:val="0"/>
              <w:keepLines w:val="0"/>
              <w:widowControl w:val="0"/>
              <w:rPr>
                <w:lang w:eastAsia="ja-JP"/>
              </w:rPr>
            </w:pPr>
          </w:p>
        </w:tc>
        <w:tc>
          <w:tcPr>
            <w:tcW w:w="1512" w:type="dxa"/>
          </w:tcPr>
          <w:p w14:paraId="63530262" w14:textId="77777777" w:rsidR="004C01CD" w:rsidRPr="00EA5FA7" w:rsidRDefault="004C01CD" w:rsidP="00BA66B0">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BA66B0">
            <w:pPr>
              <w:pStyle w:val="TAL"/>
              <w:keepNext w:val="0"/>
              <w:keepLines w:val="0"/>
              <w:widowControl w:val="0"/>
              <w:rPr>
                <w:lang w:eastAsia="zh-CN"/>
              </w:rPr>
            </w:pPr>
          </w:p>
        </w:tc>
        <w:tc>
          <w:tcPr>
            <w:tcW w:w="1080" w:type="dxa"/>
          </w:tcPr>
          <w:p w14:paraId="507C50CB" w14:textId="77777777" w:rsidR="004C01CD" w:rsidRPr="00EA5FA7" w:rsidRDefault="004C01CD" w:rsidP="00BA66B0">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A66B0">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BA66B0">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BA66B0">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BA66B0">
            <w:pPr>
              <w:pStyle w:val="TAL"/>
              <w:keepNext w:val="0"/>
              <w:keepLines w:val="0"/>
              <w:widowControl w:val="0"/>
              <w:rPr>
                <w:lang w:eastAsia="ja-JP"/>
              </w:rPr>
            </w:pPr>
          </w:p>
        </w:tc>
        <w:tc>
          <w:tcPr>
            <w:tcW w:w="1512" w:type="dxa"/>
          </w:tcPr>
          <w:p w14:paraId="4B512CD0" w14:textId="77777777" w:rsidR="004C01CD" w:rsidRPr="00EA5FA7" w:rsidRDefault="004C01CD" w:rsidP="00BA66B0">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BA66B0">
            <w:pPr>
              <w:pStyle w:val="TAL"/>
              <w:keepNext w:val="0"/>
              <w:keepLines w:val="0"/>
              <w:widowControl w:val="0"/>
              <w:rPr>
                <w:lang w:eastAsia="zh-CN"/>
              </w:rPr>
            </w:pPr>
          </w:p>
        </w:tc>
        <w:tc>
          <w:tcPr>
            <w:tcW w:w="1080" w:type="dxa"/>
          </w:tcPr>
          <w:p w14:paraId="650A355E" w14:textId="77777777" w:rsidR="004C01CD" w:rsidRPr="00EA5FA7" w:rsidRDefault="004C01CD" w:rsidP="00BA66B0">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A66B0">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BA66B0">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BA66B0">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BA66B0">
            <w:pPr>
              <w:pStyle w:val="TAL"/>
              <w:keepNext w:val="0"/>
              <w:keepLines w:val="0"/>
              <w:widowControl w:val="0"/>
              <w:rPr>
                <w:lang w:eastAsia="ja-JP"/>
              </w:rPr>
            </w:pPr>
          </w:p>
        </w:tc>
        <w:tc>
          <w:tcPr>
            <w:tcW w:w="1512" w:type="dxa"/>
          </w:tcPr>
          <w:p w14:paraId="3CDE7DC6" w14:textId="77777777" w:rsidR="00FE33F2" w:rsidRPr="00EA5FA7" w:rsidRDefault="00FE33F2" w:rsidP="00BA66B0">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BA66B0">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7228BF12" w:rsidR="00FE33F2" w:rsidRPr="00EA5FA7" w:rsidRDefault="00FE33F2" w:rsidP="00BA66B0">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BA66B0">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A66B0">
      <w:pPr>
        <w:widowControl w:val="0"/>
        <w:rPr>
          <w:lang w:eastAsia="zh-CN"/>
        </w:rPr>
      </w:pPr>
    </w:p>
    <w:p w14:paraId="32E5F0D1" w14:textId="77777777" w:rsidR="00F970C9" w:rsidRPr="00EA5FA7" w:rsidRDefault="00F970C9" w:rsidP="00BA66B0">
      <w:pPr>
        <w:pStyle w:val="Heading4"/>
        <w:keepNext w:val="0"/>
        <w:keepLines w:val="0"/>
        <w:widowControl w:val="0"/>
        <w:rPr>
          <w:lang w:eastAsia="zh-CN"/>
        </w:rPr>
      </w:pPr>
      <w:bookmarkStart w:id="10599" w:name="_CR9_3_1_59"/>
      <w:bookmarkStart w:id="10600" w:name="_Toc20955964"/>
      <w:bookmarkStart w:id="10601" w:name="_Toc29893082"/>
      <w:bookmarkStart w:id="10602" w:name="_Toc36557019"/>
      <w:bookmarkStart w:id="10603" w:name="_Toc45832467"/>
      <w:bookmarkStart w:id="10604" w:name="_Toc51763747"/>
      <w:bookmarkStart w:id="10605" w:name="_Toc64448916"/>
      <w:bookmarkStart w:id="10606" w:name="_Toc66289575"/>
      <w:bookmarkStart w:id="10607" w:name="_Toc74154688"/>
      <w:bookmarkStart w:id="10608" w:name="_Toc81383432"/>
      <w:bookmarkStart w:id="10609" w:name="_Toc88658065"/>
      <w:bookmarkStart w:id="10610" w:name="_Toc97910977"/>
      <w:bookmarkStart w:id="10611" w:name="_Toc99038737"/>
      <w:bookmarkStart w:id="10612" w:name="_Toc99731000"/>
      <w:bookmarkStart w:id="10613" w:name="_Toc105511131"/>
      <w:bookmarkStart w:id="10614" w:name="_Toc105927663"/>
      <w:bookmarkStart w:id="10615" w:name="_Toc106110203"/>
      <w:bookmarkStart w:id="10616" w:name="_Toc113835640"/>
      <w:bookmarkStart w:id="10617" w:name="_Toc120124488"/>
      <w:bookmarkStart w:id="10618" w:name="_Toc155980839"/>
      <w:bookmarkEnd w:id="10599"/>
      <w:r w:rsidRPr="00EA5FA7">
        <w:rPr>
          <w:lang w:eastAsia="zh-CN"/>
        </w:rPr>
        <w:t>9.3.1.59</w:t>
      </w:r>
      <w:r w:rsidRPr="00EA5FA7">
        <w:rPr>
          <w:lang w:eastAsia="zh-CN"/>
        </w:rPr>
        <w:tab/>
      </w:r>
      <w:r w:rsidRPr="00EA5FA7">
        <w:t>Repetition Period</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3A5457CB" w14:textId="77777777" w:rsidR="00F970C9" w:rsidRPr="00EA5FA7" w:rsidRDefault="00F970C9" w:rsidP="00BA66B0">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BA66B0">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BA66B0">
            <w:pPr>
              <w:pStyle w:val="TAL"/>
              <w:keepNext w:val="0"/>
              <w:keepLines w:val="0"/>
              <w:widowControl w:val="0"/>
              <w:rPr>
                <w:i/>
                <w:lang w:eastAsia="ja-JP"/>
              </w:rPr>
            </w:pPr>
          </w:p>
        </w:tc>
        <w:tc>
          <w:tcPr>
            <w:tcW w:w="963" w:type="pct"/>
          </w:tcPr>
          <w:p w14:paraId="57168CE7" w14:textId="544F96C1" w:rsidR="00F970C9" w:rsidRPr="00EA5FA7" w:rsidRDefault="00F970C9" w:rsidP="00BA66B0">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ins w:id="10619" w:author="Rapporteur" w:date="2024-01-17T10:23:00Z">
              <w:r w:rsidR="004E57F2">
                <w:rPr>
                  <w:lang w:eastAsia="ja-JP"/>
                </w:rPr>
                <w:t>, ...</w:t>
              </w:r>
            </w:ins>
            <w:r w:rsidRPr="00EA5FA7">
              <w:rPr>
                <w:lang w:eastAsia="ja-JP"/>
              </w:rPr>
              <w:t>)</w:t>
            </w:r>
          </w:p>
        </w:tc>
        <w:tc>
          <w:tcPr>
            <w:tcW w:w="1481" w:type="pct"/>
          </w:tcPr>
          <w:p w14:paraId="17284CDE" w14:textId="77777777" w:rsidR="00F970C9" w:rsidRPr="00EA5FA7" w:rsidRDefault="00F970C9" w:rsidP="00BA66B0">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BA66B0">
      <w:pPr>
        <w:widowControl w:val="0"/>
        <w:rPr>
          <w:lang w:eastAsia="zh-CN"/>
        </w:rPr>
      </w:pPr>
    </w:p>
    <w:p w14:paraId="3CDF9BBD" w14:textId="77777777" w:rsidR="00F970C9" w:rsidRPr="00EA5FA7" w:rsidRDefault="00F970C9" w:rsidP="00BA66B0">
      <w:pPr>
        <w:pStyle w:val="Heading4"/>
        <w:keepNext w:val="0"/>
        <w:keepLines w:val="0"/>
        <w:widowControl w:val="0"/>
        <w:rPr>
          <w:lang w:eastAsia="zh-CN"/>
        </w:rPr>
      </w:pPr>
      <w:bookmarkStart w:id="10620" w:name="_CR9_3_1_60"/>
      <w:bookmarkStart w:id="10621" w:name="_Toc20955965"/>
      <w:bookmarkStart w:id="10622" w:name="_Toc29893083"/>
      <w:bookmarkStart w:id="10623" w:name="_Toc36557020"/>
      <w:bookmarkStart w:id="10624" w:name="_Toc45832468"/>
      <w:bookmarkStart w:id="10625" w:name="_Toc51763748"/>
      <w:bookmarkStart w:id="10626" w:name="_Toc64448917"/>
      <w:bookmarkStart w:id="10627" w:name="_Toc66289576"/>
      <w:bookmarkStart w:id="10628" w:name="_Toc74154689"/>
      <w:bookmarkStart w:id="10629" w:name="_Toc81383433"/>
      <w:bookmarkStart w:id="10630" w:name="_Toc88658066"/>
      <w:bookmarkStart w:id="10631" w:name="_Toc97910978"/>
      <w:bookmarkStart w:id="10632" w:name="_Toc99038738"/>
      <w:bookmarkStart w:id="10633" w:name="_Toc99731001"/>
      <w:bookmarkStart w:id="10634" w:name="_Toc105511132"/>
      <w:bookmarkStart w:id="10635" w:name="_Toc105927664"/>
      <w:bookmarkStart w:id="10636" w:name="_Toc106110204"/>
      <w:bookmarkStart w:id="10637" w:name="_Toc113835641"/>
      <w:bookmarkStart w:id="10638" w:name="_Toc120124489"/>
      <w:bookmarkStart w:id="10639" w:name="_Toc155980840"/>
      <w:bookmarkEnd w:id="10620"/>
      <w:r w:rsidRPr="00EA5FA7">
        <w:rPr>
          <w:lang w:eastAsia="zh-CN"/>
        </w:rPr>
        <w:t>9.3.1.60</w:t>
      </w:r>
      <w:r w:rsidRPr="00EA5FA7">
        <w:rPr>
          <w:lang w:eastAsia="zh-CN"/>
        </w:rPr>
        <w:tab/>
        <w:t>Number of Broadcasts Requested</w:t>
      </w:r>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696665EB" w14:textId="77777777" w:rsidR="00F970C9" w:rsidRPr="00EA5FA7" w:rsidRDefault="00F970C9" w:rsidP="00BA66B0">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BA66B0">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BA66B0">
            <w:pPr>
              <w:pStyle w:val="TAL"/>
              <w:keepNext w:val="0"/>
              <w:keepLines w:val="0"/>
              <w:widowControl w:val="0"/>
              <w:rPr>
                <w:i/>
                <w:lang w:eastAsia="ja-JP"/>
              </w:rPr>
            </w:pPr>
          </w:p>
        </w:tc>
        <w:tc>
          <w:tcPr>
            <w:tcW w:w="963" w:type="pct"/>
          </w:tcPr>
          <w:p w14:paraId="19253071" w14:textId="77777777" w:rsidR="00F970C9" w:rsidRPr="00EA5FA7" w:rsidRDefault="00F970C9" w:rsidP="00BA66B0">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BA66B0">
            <w:pPr>
              <w:pStyle w:val="TAL"/>
              <w:keepNext w:val="0"/>
              <w:keepLines w:val="0"/>
              <w:widowControl w:val="0"/>
              <w:rPr>
                <w:lang w:eastAsia="ja-JP"/>
              </w:rPr>
            </w:pPr>
          </w:p>
        </w:tc>
      </w:tr>
    </w:tbl>
    <w:p w14:paraId="567E92F8" w14:textId="77777777" w:rsidR="00F970C9" w:rsidRPr="00EA5FA7" w:rsidRDefault="00F970C9" w:rsidP="00BA66B0">
      <w:pPr>
        <w:widowControl w:val="0"/>
        <w:rPr>
          <w:lang w:eastAsia="zh-CN"/>
        </w:rPr>
      </w:pPr>
    </w:p>
    <w:p w14:paraId="50D9082A" w14:textId="77777777" w:rsidR="00F970C9" w:rsidRPr="00EA5FA7" w:rsidRDefault="00F970C9" w:rsidP="00BA66B0">
      <w:pPr>
        <w:pStyle w:val="Heading4"/>
        <w:keepNext w:val="0"/>
        <w:keepLines w:val="0"/>
        <w:widowControl w:val="0"/>
        <w:rPr>
          <w:lang w:eastAsia="zh-CN"/>
        </w:rPr>
      </w:pPr>
      <w:bookmarkStart w:id="10640" w:name="_CR9_3_1_61"/>
      <w:bookmarkStart w:id="10641" w:name="_Toc20955966"/>
      <w:bookmarkStart w:id="10642" w:name="_Toc29893084"/>
      <w:bookmarkStart w:id="10643" w:name="_Toc36557021"/>
      <w:bookmarkStart w:id="10644" w:name="_Toc45832469"/>
      <w:bookmarkStart w:id="10645" w:name="_Toc51763749"/>
      <w:bookmarkStart w:id="10646" w:name="_Toc64448918"/>
      <w:bookmarkStart w:id="10647" w:name="_Toc66289577"/>
      <w:bookmarkStart w:id="10648" w:name="_Toc74154690"/>
      <w:bookmarkStart w:id="10649" w:name="_Toc81383434"/>
      <w:bookmarkStart w:id="10650" w:name="_Toc88658067"/>
      <w:bookmarkStart w:id="10651" w:name="_Toc97910979"/>
      <w:bookmarkStart w:id="10652" w:name="_Toc99038739"/>
      <w:bookmarkStart w:id="10653" w:name="_Toc99731002"/>
      <w:bookmarkStart w:id="10654" w:name="_Toc105511133"/>
      <w:bookmarkStart w:id="10655" w:name="_Toc105927665"/>
      <w:bookmarkStart w:id="10656" w:name="_Toc106110205"/>
      <w:bookmarkStart w:id="10657" w:name="_Toc113835642"/>
      <w:bookmarkStart w:id="10658" w:name="_Toc120124490"/>
      <w:bookmarkStart w:id="10659" w:name="_Toc155980841"/>
      <w:bookmarkEnd w:id="10640"/>
      <w:r w:rsidRPr="00EA5FA7">
        <w:rPr>
          <w:lang w:eastAsia="zh-CN"/>
        </w:rPr>
        <w:t>9.3.1.61</w:t>
      </w:r>
      <w:r w:rsidRPr="00EA5FA7">
        <w:rPr>
          <w:lang w:eastAsia="zh-CN"/>
        </w:rPr>
        <w:tab/>
        <w:t>Void</w:t>
      </w:r>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311B0575" w14:textId="77777777" w:rsidR="00F970C9" w:rsidRPr="00EA5FA7" w:rsidRDefault="00F970C9" w:rsidP="00BA66B0">
      <w:pPr>
        <w:pStyle w:val="Heading4"/>
        <w:keepNext w:val="0"/>
        <w:keepLines w:val="0"/>
        <w:widowControl w:val="0"/>
        <w:rPr>
          <w:lang w:eastAsia="zh-CN"/>
        </w:rPr>
      </w:pPr>
      <w:bookmarkStart w:id="10660" w:name="_CR9_3_1_62"/>
      <w:bookmarkStart w:id="10661" w:name="_Toc20955967"/>
      <w:bookmarkStart w:id="10662" w:name="_Toc29893085"/>
      <w:bookmarkStart w:id="10663" w:name="_Toc36557022"/>
      <w:bookmarkStart w:id="10664" w:name="_Toc45832470"/>
      <w:bookmarkStart w:id="10665" w:name="_Toc51763750"/>
      <w:bookmarkStart w:id="10666" w:name="_Toc64448919"/>
      <w:bookmarkStart w:id="10667" w:name="_Toc66289578"/>
      <w:bookmarkStart w:id="10668" w:name="_Toc74154691"/>
      <w:bookmarkStart w:id="10669" w:name="_Toc81383435"/>
      <w:bookmarkStart w:id="10670" w:name="_Toc88658068"/>
      <w:bookmarkStart w:id="10671" w:name="_Toc97910980"/>
      <w:bookmarkStart w:id="10672" w:name="_Toc99038740"/>
      <w:bookmarkStart w:id="10673" w:name="_Toc99731003"/>
      <w:bookmarkStart w:id="10674" w:name="_Toc105511134"/>
      <w:bookmarkStart w:id="10675" w:name="_Toc105927666"/>
      <w:bookmarkStart w:id="10676" w:name="_Toc106110206"/>
      <w:bookmarkStart w:id="10677" w:name="_Toc113835643"/>
      <w:bookmarkStart w:id="10678" w:name="_Toc120124491"/>
      <w:bookmarkStart w:id="10679" w:name="_Toc155980842"/>
      <w:bookmarkEnd w:id="10660"/>
      <w:r w:rsidRPr="00EA5FA7">
        <w:rPr>
          <w:lang w:eastAsia="zh-CN"/>
        </w:rPr>
        <w:t>9.3.1.62</w:t>
      </w:r>
      <w:r w:rsidRPr="00EA5FA7">
        <w:rPr>
          <w:lang w:eastAsia="zh-CN"/>
        </w:rPr>
        <w:tab/>
        <w:t>SIType List</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74AD16F1" w14:textId="222A5C14" w:rsidR="00F970C9" w:rsidRPr="00EA5FA7" w:rsidRDefault="00546BC5" w:rsidP="00BA66B0">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0753D" w:rsidRDefault="00F970C9" w:rsidP="00BA66B0">
            <w:pPr>
              <w:pStyle w:val="TAL"/>
              <w:keepNext w:val="0"/>
              <w:keepLines w:val="0"/>
              <w:widowControl w:val="0"/>
              <w:rPr>
                <w:b/>
                <w:bCs/>
                <w:lang w:eastAsia="zh-CN"/>
              </w:rPr>
            </w:pPr>
            <w:r w:rsidRPr="0030753D">
              <w:rPr>
                <w:b/>
                <w:bCs/>
                <w:lang w:eastAsia="zh-CN"/>
              </w:rPr>
              <w:t>SI type item IEs</w:t>
            </w:r>
          </w:p>
        </w:tc>
        <w:tc>
          <w:tcPr>
            <w:tcW w:w="1080" w:type="dxa"/>
          </w:tcPr>
          <w:p w14:paraId="60BB29BF" w14:textId="77777777" w:rsidR="00F970C9" w:rsidRPr="00EA5FA7" w:rsidRDefault="00F970C9" w:rsidP="00BA66B0">
            <w:pPr>
              <w:pStyle w:val="TAL"/>
              <w:keepNext w:val="0"/>
              <w:keepLines w:val="0"/>
              <w:widowControl w:val="0"/>
              <w:rPr>
                <w:lang w:eastAsia="zh-CN"/>
              </w:rPr>
            </w:pPr>
          </w:p>
        </w:tc>
        <w:tc>
          <w:tcPr>
            <w:tcW w:w="1440" w:type="dxa"/>
          </w:tcPr>
          <w:p w14:paraId="073D72C3" w14:textId="77777777" w:rsidR="00F970C9" w:rsidRPr="00EA5FA7" w:rsidRDefault="00F970C9" w:rsidP="00BA66B0">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BA66B0">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BA66B0">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BA66B0">
            <w:pPr>
              <w:pStyle w:val="TAL"/>
              <w:keepNext w:val="0"/>
              <w:keepLines w:val="0"/>
              <w:widowControl w:val="0"/>
              <w:ind w:leftChars="50" w:left="100"/>
              <w:rPr>
                <w:lang w:eastAsia="zh-CN"/>
              </w:rPr>
            </w:pPr>
            <w:r w:rsidRPr="008B72B2">
              <w:rPr>
                <w:lang w:eastAsia="zh-CN"/>
              </w:rPr>
              <w:lastRenderedPageBreak/>
              <w:t>&gt;SI Type</w:t>
            </w:r>
          </w:p>
        </w:tc>
        <w:tc>
          <w:tcPr>
            <w:tcW w:w="1080" w:type="dxa"/>
          </w:tcPr>
          <w:p w14:paraId="653E6510" w14:textId="77777777" w:rsidR="00546BC5" w:rsidRPr="00EA5FA7" w:rsidRDefault="00546BC5" w:rsidP="00BA66B0">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BA66B0">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BA66B0">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BA66B0">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BA66B0">
            <w:pPr>
              <w:pStyle w:val="TAH"/>
              <w:keepNext w:val="0"/>
              <w:keepLines w:val="0"/>
              <w:widowControl w:val="0"/>
            </w:pPr>
            <w:r w:rsidRPr="00EA5FA7">
              <w:t>Range bound</w:t>
            </w:r>
          </w:p>
        </w:tc>
        <w:tc>
          <w:tcPr>
            <w:tcW w:w="5670" w:type="dxa"/>
          </w:tcPr>
          <w:p w14:paraId="3972BDB3" w14:textId="77777777" w:rsidR="00F970C9" w:rsidRPr="00EA5FA7" w:rsidRDefault="00F970C9" w:rsidP="00BA66B0">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BA66B0">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BA66B0">
            <w:pPr>
              <w:pStyle w:val="TAL"/>
              <w:keepNext w:val="0"/>
              <w:keepLines w:val="0"/>
              <w:widowControl w:val="0"/>
            </w:pPr>
            <w:r w:rsidRPr="00EA5FA7">
              <w:t>Maximum no. of SI types, the maximum value is 32.</w:t>
            </w:r>
          </w:p>
        </w:tc>
      </w:tr>
    </w:tbl>
    <w:p w14:paraId="3123D641" w14:textId="77777777" w:rsidR="00F970C9" w:rsidRPr="00EA5FA7" w:rsidRDefault="00F970C9" w:rsidP="00BA66B0">
      <w:pPr>
        <w:widowControl w:val="0"/>
      </w:pPr>
    </w:p>
    <w:p w14:paraId="46DF5A8D" w14:textId="77777777" w:rsidR="00F970C9" w:rsidRPr="00EA5FA7" w:rsidRDefault="00F970C9" w:rsidP="00BA66B0">
      <w:pPr>
        <w:pStyle w:val="Heading4"/>
        <w:keepNext w:val="0"/>
        <w:keepLines w:val="0"/>
        <w:widowControl w:val="0"/>
      </w:pPr>
      <w:bookmarkStart w:id="10680" w:name="_CR9_3_1_63"/>
      <w:bookmarkStart w:id="10681" w:name="_Toc20955968"/>
      <w:bookmarkStart w:id="10682" w:name="_Toc29893086"/>
      <w:bookmarkStart w:id="10683" w:name="_Toc36557023"/>
      <w:bookmarkStart w:id="10684" w:name="_Toc45832471"/>
      <w:bookmarkStart w:id="10685" w:name="_Toc51763751"/>
      <w:bookmarkStart w:id="10686" w:name="_Toc64448920"/>
      <w:bookmarkStart w:id="10687" w:name="_Toc66289579"/>
      <w:bookmarkStart w:id="10688" w:name="_Toc74154692"/>
      <w:bookmarkStart w:id="10689" w:name="_Toc81383436"/>
      <w:bookmarkStart w:id="10690" w:name="_Toc88658069"/>
      <w:bookmarkStart w:id="10691" w:name="_Toc97910981"/>
      <w:bookmarkStart w:id="10692" w:name="_Toc99038741"/>
      <w:bookmarkStart w:id="10693" w:name="_Toc99731004"/>
      <w:bookmarkStart w:id="10694" w:name="_Toc105511135"/>
      <w:bookmarkStart w:id="10695" w:name="_Toc105927667"/>
      <w:bookmarkStart w:id="10696" w:name="_Toc106110207"/>
      <w:bookmarkStart w:id="10697" w:name="_Toc113835644"/>
      <w:bookmarkStart w:id="10698" w:name="_Toc120124492"/>
      <w:bookmarkStart w:id="10699" w:name="_Toc155980843"/>
      <w:bookmarkEnd w:id="10680"/>
      <w:r w:rsidRPr="00EA5FA7">
        <w:rPr>
          <w:lang w:eastAsia="zh-CN"/>
        </w:rPr>
        <w:t>9.3.1.63</w:t>
      </w:r>
      <w:r w:rsidRPr="00EA5FA7">
        <w:tab/>
        <w:t>QoS Flow Identifier</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01A1A307" w14:textId="77777777" w:rsidR="00F970C9" w:rsidRPr="00EA5FA7" w:rsidRDefault="00F970C9" w:rsidP="00BA66B0">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5B2659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BA66B0">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BA66B0">
            <w:pPr>
              <w:pStyle w:val="TAL"/>
              <w:keepNext w:val="0"/>
              <w:keepLines w:val="0"/>
              <w:widowControl w:val="0"/>
              <w:rPr>
                <w:i/>
                <w:lang w:eastAsia="ja-JP"/>
              </w:rPr>
            </w:pPr>
          </w:p>
        </w:tc>
        <w:tc>
          <w:tcPr>
            <w:tcW w:w="963" w:type="pct"/>
          </w:tcPr>
          <w:p w14:paraId="11F230BB" w14:textId="77777777" w:rsidR="00F970C9" w:rsidRPr="00EA5FA7" w:rsidRDefault="00F970C9" w:rsidP="00BA66B0">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BA66B0">
            <w:pPr>
              <w:pStyle w:val="TAL"/>
              <w:keepNext w:val="0"/>
              <w:keepLines w:val="0"/>
              <w:widowControl w:val="0"/>
              <w:rPr>
                <w:lang w:eastAsia="ja-JP"/>
              </w:rPr>
            </w:pPr>
          </w:p>
        </w:tc>
      </w:tr>
    </w:tbl>
    <w:p w14:paraId="3F6DB4C4" w14:textId="77777777" w:rsidR="00F970C9" w:rsidRPr="00EA5FA7" w:rsidRDefault="00F970C9" w:rsidP="00BA66B0">
      <w:pPr>
        <w:widowControl w:val="0"/>
      </w:pPr>
    </w:p>
    <w:p w14:paraId="6EBC89B5" w14:textId="77777777" w:rsidR="00F970C9" w:rsidRPr="00EA5FA7" w:rsidRDefault="00F970C9" w:rsidP="00BA66B0">
      <w:pPr>
        <w:pStyle w:val="Heading4"/>
        <w:keepNext w:val="0"/>
        <w:keepLines w:val="0"/>
        <w:widowControl w:val="0"/>
      </w:pPr>
      <w:bookmarkStart w:id="10700" w:name="_CR9_3_1_64"/>
      <w:bookmarkStart w:id="10701" w:name="_Toc20955969"/>
      <w:bookmarkStart w:id="10702" w:name="_Toc29893087"/>
      <w:bookmarkStart w:id="10703" w:name="_Toc36557024"/>
      <w:bookmarkStart w:id="10704" w:name="_Toc45832472"/>
      <w:bookmarkStart w:id="10705" w:name="_Toc51763752"/>
      <w:bookmarkStart w:id="10706" w:name="_Toc64448921"/>
      <w:bookmarkStart w:id="10707" w:name="_Toc66289580"/>
      <w:bookmarkStart w:id="10708" w:name="_Toc74154693"/>
      <w:bookmarkStart w:id="10709" w:name="_Toc81383437"/>
      <w:bookmarkStart w:id="10710" w:name="_Toc88658070"/>
      <w:bookmarkStart w:id="10711" w:name="_Toc97910982"/>
      <w:bookmarkStart w:id="10712" w:name="_Toc99038742"/>
      <w:bookmarkStart w:id="10713" w:name="_Toc99731005"/>
      <w:bookmarkStart w:id="10714" w:name="_Toc105511136"/>
      <w:bookmarkStart w:id="10715" w:name="_Toc105927668"/>
      <w:bookmarkStart w:id="10716" w:name="_Toc106110208"/>
      <w:bookmarkStart w:id="10717" w:name="_Toc113835645"/>
      <w:bookmarkStart w:id="10718" w:name="_Toc120124493"/>
      <w:bookmarkStart w:id="10719" w:name="_Toc155980844"/>
      <w:bookmarkEnd w:id="10700"/>
      <w:r w:rsidRPr="00EA5FA7">
        <w:t>9.3.1.64</w:t>
      </w:r>
      <w:r w:rsidRPr="00EA5FA7">
        <w:tab/>
        <w:t>Served E-UTRA Cell Information</w:t>
      </w:r>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51FBE209" w14:textId="77777777" w:rsidR="00F970C9" w:rsidRPr="00EA5FA7" w:rsidRDefault="00F970C9" w:rsidP="00BA66B0">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A66B0">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A66B0">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A66B0">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BA66B0">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A66B0">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BA66B0">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A66B0">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BA66B0">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BA66B0">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A66B0">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0753D" w:rsidRDefault="00F970C9" w:rsidP="00BA66B0">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A66B0">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0753D" w:rsidRDefault="00F970C9" w:rsidP="00BA66B0">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A66B0">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BA66B0">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BA66B0">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A66B0">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A66B0">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A66B0">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A66B0">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A66B0">
      <w:pPr>
        <w:widowControl w:val="0"/>
      </w:pPr>
    </w:p>
    <w:p w14:paraId="4FA2D63B" w14:textId="77777777" w:rsidR="00F970C9" w:rsidRPr="00EA5FA7" w:rsidRDefault="00F970C9" w:rsidP="00BA66B0">
      <w:pPr>
        <w:pStyle w:val="Heading4"/>
        <w:keepNext w:val="0"/>
        <w:keepLines w:val="0"/>
        <w:widowControl w:val="0"/>
        <w:rPr>
          <w:rFonts w:eastAsia="Malgun Gothic"/>
          <w:lang w:eastAsia="zh-CN"/>
        </w:rPr>
      </w:pPr>
      <w:bookmarkStart w:id="10720" w:name="_CR9_3_1_65"/>
      <w:bookmarkStart w:id="10721" w:name="_Toc20955970"/>
      <w:bookmarkStart w:id="10722" w:name="_Toc29893088"/>
      <w:bookmarkStart w:id="10723" w:name="_Toc36557025"/>
      <w:bookmarkStart w:id="10724" w:name="_Toc45832473"/>
      <w:bookmarkStart w:id="10725" w:name="_Toc51763753"/>
      <w:bookmarkStart w:id="10726" w:name="_Toc64448922"/>
      <w:bookmarkStart w:id="10727" w:name="_Toc66289581"/>
      <w:bookmarkStart w:id="10728" w:name="_Toc74154694"/>
      <w:bookmarkStart w:id="10729" w:name="_Toc81383438"/>
      <w:bookmarkStart w:id="10730" w:name="_Toc88658071"/>
      <w:bookmarkStart w:id="10731" w:name="_Toc97910983"/>
      <w:bookmarkStart w:id="10732" w:name="_Toc99038743"/>
      <w:bookmarkStart w:id="10733" w:name="_Toc99731006"/>
      <w:bookmarkStart w:id="10734" w:name="_Toc105511137"/>
      <w:bookmarkStart w:id="10735" w:name="_Toc105927669"/>
      <w:bookmarkStart w:id="10736" w:name="_Toc106110209"/>
      <w:bookmarkStart w:id="10737" w:name="_Toc113835646"/>
      <w:bookmarkStart w:id="10738" w:name="_Toc120124494"/>
      <w:bookmarkStart w:id="10739" w:name="_Toc155980845"/>
      <w:bookmarkEnd w:id="10720"/>
      <w:r w:rsidRPr="00EA5FA7">
        <w:rPr>
          <w:rFonts w:eastAsia="Malgun Gothic"/>
          <w:lang w:eastAsia="zh-CN"/>
        </w:rPr>
        <w:t>9.3.1.65</w:t>
      </w:r>
      <w:r w:rsidRPr="00EA5FA7">
        <w:rPr>
          <w:rFonts w:eastAsia="Malgun Gothic"/>
          <w:lang w:eastAsia="zh-CN"/>
        </w:rPr>
        <w:tab/>
        <w:t>Available PLMN List</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35017BF0" w14:textId="77777777" w:rsidR="00F970C9" w:rsidRPr="00EA5FA7" w:rsidRDefault="00F970C9" w:rsidP="00BA66B0">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0753D" w:rsidRDefault="00F970C9" w:rsidP="00BA66B0">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26C4ED2C" w14:textId="77777777" w:rsidR="00F970C9" w:rsidRPr="00EA5FA7" w:rsidRDefault="00F970C9" w:rsidP="00BA66B0">
            <w:pPr>
              <w:pStyle w:val="TAL"/>
              <w:keepNext w:val="0"/>
              <w:keepLines w:val="0"/>
              <w:widowControl w:val="0"/>
              <w:rPr>
                <w:rFonts w:eastAsia="Batang"/>
                <w:lang w:eastAsia="ja-JP"/>
              </w:rPr>
            </w:pPr>
          </w:p>
        </w:tc>
        <w:tc>
          <w:tcPr>
            <w:tcW w:w="1440" w:type="dxa"/>
          </w:tcPr>
          <w:p w14:paraId="6BCB8666" w14:textId="77777777" w:rsidR="00F970C9" w:rsidRPr="00EA5FA7" w:rsidRDefault="00F970C9" w:rsidP="00BA66B0">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BA66B0">
            <w:pPr>
              <w:pStyle w:val="TAL"/>
              <w:keepNext w:val="0"/>
              <w:keepLines w:val="0"/>
              <w:widowControl w:val="0"/>
              <w:rPr>
                <w:rFonts w:eastAsia="SimSun"/>
                <w:lang w:eastAsia="ja-JP"/>
              </w:rPr>
            </w:pPr>
          </w:p>
        </w:tc>
        <w:tc>
          <w:tcPr>
            <w:tcW w:w="2880" w:type="dxa"/>
          </w:tcPr>
          <w:p w14:paraId="0654EC12" w14:textId="77777777" w:rsidR="00F970C9" w:rsidRPr="00EA5FA7" w:rsidRDefault="00F970C9" w:rsidP="00BA66B0">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BA66B0">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BA66B0">
            <w:pPr>
              <w:pStyle w:val="TAL"/>
              <w:keepNext w:val="0"/>
              <w:keepLines w:val="0"/>
              <w:widowControl w:val="0"/>
              <w:rPr>
                <w:rFonts w:eastAsia="SimSun"/>
                <w:lang w:eastAsia="ja-JP"/>
              </w:rPr>
            </w:pPr>
          </w:p>
        </w:tc>
        <w:tc>
          <w:tcPr>
            <w:tcW w:w="1872" w:type="dxa"/>
          </w:tcPr>
          <w:p w14:paraId="3BD665D3" w14:textId="77777777" w:rsidR="00F970C9" w:rsidRPr="00EA5FA7" w:rsidRDefault="00F970C9" w:rsidP="00BA66B0">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BA66B0">
            <w:pPr>
              <w:pStyle w:val="TAL"/>
              <w:keepNext w:val="0"/>
              <w:keepLines w:val="0"/>
              <w:widowControl w:val="0"/>
              <w:rPr>
                <w:rFonts w:eastAsia="SimSun"/>
                <w:lang w:eastAsia="ja-JP"/>
              </w:rPr>
            </w:pPr>
          </w:p>
        </w:tc>
      </w:tr>
    </w:tbl>
    <w:p w14:paraId="5B195251" w14:textId="77777777" w:rsidR="00F970C9" w:rsidRPr="00EA5FA7" w:rsidRDefault="00F970C9" w:rsidP="00BA66B0">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lastRenderedPageBreak/>
              <w:t>Range bound</w:t>
            </w:r>
          </w:p>
        </w:tc>
        <w:tc>
          <w:tcPr>
            <w:tcW w:w="5998" w:type="dxa"/>
          </w:tcPr>
          <w:p w14:paraId="0F918877"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BA66B0">
      <w:pPr>
        <w:widowControl w:val="0"/>
      </w:pPr>
    </w:p>
    <w:p w14:paraId="1D952D10" w14:textId="77777777" w:rsidR="00F970C9" w:rsidRPr="00EA5FA7" w:rsidRDefault="00F970C9" w:rsidP="00BA66B0">
      <w:pPr>
        <w:pStyle w:val="Heading4"/>
        <w:keepNext w:val="0"/>
        <w:keepLines w:val="0"/>
        <w:widowControl w:val="0"/>
        <w:rPr>
          <w:rFonts w:eastAsia="SimSun"/>
          <w:lang w:eastAsia="zh-CN"/>
        </w:rPr>
      </w:pPr>
      <w:bookmarkStart w:id="10740" w:name="_CR9_3_1_66"/>
      <w:bookmarkStart w:id="10741" w:name="_Toc20955971"/>
      <w:bookmarkStart w:id="10742" w:name="_Toc29893089"/>
      <w:bookmarkStart w:id="10743" w:name="_Toc36557026"/>
      <w:bookmarkStart w:id="10744" w:name="_Toc45832474"/>
      <w:bookmarkStart w:id="10745" w:name="_Toc51763754"/>
      <w:bookmarkStart w:id="10746" w:name="_Toc64448923"/>
      <w:bookmarkStart w:id="10747" w:name="_Toc66289582"/>
      <w:bookmarkStart w:id="10748" w:name="_Toc74154695"/>
      <w:bookmarkStart w:id="10749" w:name="_Toc81383439"/>
      <w:bookmarkStart w:id="10750" w:name="_Toc88658072"/>
      <w:bookmarkStart w:id="10751" w:name="_Toc97910984"/>
      <w:bookmarkStart w:id="10752" w:name="_Toc99038744"/>
      <w:bookmarkStart w:id="10753" w:name="_Toc99731007"/>
      <w:bookmarkStart w:id="10754" w:name="_Toc105511138"/>
      <w:bookmarkStart w:id="10755" w:name="_Toc105927670"/>
      <w:bookmarkStart w:id="10756" w:name="_Toc106110210"/>
      <w:bookmarkStart w:id="10757" w:name="_Toc113835647"/>
      <w:bookmarkStart w:id="10758" w:name="_Toc120124495"/>
      <w:bookmarkStart w:id="10759" w:name="_Toc155980846"/>
      <w:bookmarkEnd w:id="10740"/>
      <w:r w:rsidRPr="00EA5FA7">
        <w:rPr>
          <w:lang w:eastAsia="zh-CN"/>
        </w:rPr>
        <w:t>9.3.1.66</w:t>
      </w:r>
      <w:r w:rsidRPr="00EA5FA7">
        <w:rPr>
          <w:lang w:eastAsia="zh-CN"/>
        </w:rPr>
        <w:tab/>
      </w:r>
      <w:r w:rsidRPr="00EA5FA7">
        <w:rPr>
          <w:rFonts w:eastAsia="SimSun"/>
          <w:lang w:eastAsia="zh-CN"/>
        </w:rPr>
        <w:t>RLC Failure Indication</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7EEE92A7" w14:textId="77777777" w:rsidR="00F970C9" w:rsidRPr="00EA5FA7" w:rsidRDefault="00F970C9" w:rsidP="00BA66B0">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BA66B0">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BA66B0">
            <w:pPr>
              <w:pStyle w:val="TAL"/>
              <w:keepNext w:val="0"/>
              <w:keepLines w:val="0"/>
              <w:widowControl w:val="0"/>
              <w:rPr>
                <w:rFonts w:eastAsia="Malgun Gothic"/>
              </w:rPr>
            </w:pPr>
          </w:p>
        </w:tc>
      </w:tr>
    </w:tbl>
    <w:p w14:paraId="5B4A68A3" w14:textId="77777777" w:rsidR="00F970C9" w:rsidRPr="00EA5FA7" w:rsidRDefault="00F970C9" w:rsidP="00BA66B0">
      <w:pPr>
        <w:widowControl w:val="0"/>
      </w:pPr>
    </w:p>
    <w:p w14:paraId="509D1858" w14:textId="77777777" w:rsidR="00F970C9" w:rsidRPr="00EA5FA7" w:rsidRDefault="00F970C9" w:rsidP="00BA66B0">
      <w:pPr>
        <w:pStyle w:val="Heading4"/>
        <w:keepNext w:val="0"/>
        <w:keepLines w:val="0"/>
        <w:widowControl w:val="0"/>
        <w:rPr>
          <w:rFonts w:eastAsia="SimSun"/>
          <w:lang w:eastAsia="zh-CN"/>
        </w:rPr>
      </w:pPr>
      <w:bookmarkStart w:id="10760" w:name="_CR9_3_1_67"/>
      <w:bookmarkStart w:id="10761" w:name="_Toc20955972"/>
      <w:bookmarkStart w:id="10762" w:name="_Toc29893090"/>
      <w:bookmarkStart w:id="10763" w:name="_Toc36557027"/>
      <w:bookmarkStart w:id="10764" w:name="_Toc45832475"/>
      <w:bookmarkStart w:id="10765" w:name="_Toc51763755"/>
      <w:bookmarkStart w:id="10766" w:name="_Toc64448924"/>
      <w:bookmarkStart w:id="10767" w:name="_Toc66289583"/>
      <w:bookmarkStart w:id="10768" w:name="_Toc74154696"/>
      <w:bookmarkStart w:id="10769" w:name="_Toc81383440"/>
      <w:bookmarkStart w:id="10770" w:name="_Toc88658073"/>
      <w:bookmarkStart w:id="10771" w:name="_Toc97910985"/>
      <w:bookmarkStart w:id="10772" w:name="_Toc99038745"/>
      <w:bookmarkStart w:id="10773" w:name="_Toc99731008"/>
      <w:bookmarkStart w:id="10774" w:name="_Toc105511139"/>
      <w:bookmarkStart w:id="10775" w:name="_Toc105927671"/>
      <w:bookmarkStart w:id="10776" w:name="_Toc106110211"/>
      <w:bookmarkStart w:id="10777" w:name="_Toc113835648"/>
      <w:bookmarkStart w:id="10778" w:name="_Toc120124496"/>
      <w:bookmarkStart w:id="10779" w:name="_Toc155980847"/>
      <w:bookmarkEnd w:id="10760"/>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35BBCDB9" w14:textId="77777777" w:rsidR="00F970C9" w:rsidRPr="00EA5FA7" w:rsidRDefault="00F970C9" w:rsidP="00BA66B0">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BA66B0">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BA66B0">
            <w:pPr>
              <w:pStyle w:val="TAL"/>
              <w:keepNext w:val="0"/>
              <w:keepLines w:val="0"/>
              <w:widowControl w:val="0"/>
              <w:rPr>
                <w:rFonts w:eastAsia="SimSun"/>
                <w:lang w:eastAsia="ja-JP"/>
              </w:rPr>
            </w:pPr>
          </w:p>
        </w:tc>
        <w:tc>
          <w:tcPr>
            <w:tcW w:w="963" w:type="pct"/>
          </w:tcPr>
          <w:p w14:paraId="13D0655A"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BA66B0">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BA66B0">
      <w:pPr>
        <w:widowControl w:val="0"/>
      </w:pPr>
    </w:p>
    <w:p w14:paraId="2F8A88BE" w14:textId="77777777" w:rsidR="00F970C9" w:rsidRPr="00EA5FA7" w:rsidRDefault="00F970C9" w:rsidP="00BA66B0">
      <w:pPr>
        <w:pStyle w:val="Heading4"/>
        <w:keepNext w:val="0"/>
        <w:keepLines w:val="0"/>
        <w:widowControl w:val="0"/>
        <w:rPr>
          <w:noProof/>
        </w:rPr>
      </w:pPr>
      <w:bookmarkStart w:id="10780" w:name="_CR9_3_1_68"/>
      <w:bookmarkStart w:id="10781" w:name="_Toc20955973"/>
      <w:bookmarkStart w:id="10782" w:name="_Toc29893091"/>
      <w:bookmarkStart w:id="10783" w:name="_Toc36557028"/>
      <w:bookmarkStart w:id="10784" w:name="_Toc45832476"/>
      <w:bookmarkStart w:id="10785" w:name="_Toc51763756"/>
      <w:bookmarkStart w:id="10786" w:name="_Toc64448925"/>
      <w:bookmarkStart w:id="10787" w:name="_Toc66289584"/>
      <w:bookmarkStart w:id="10788" w:name="_Toc74154697"/>
      <w:bookmarkStart w:id="10789" w:name="_Toc81383441"/>
      <w:bookmarkStart w:id="10790" w:name="_Toc88658074"/>
      <w:bookmarkStart w:id="10791" w:name="_Toc97910986"/>
      <w:bookmarkStart w:id="10792" w:name="_Toc99038746"/>
      <w:bookmarkStart w:id="10793" w:name="_Toc99731009"/>
      <w:bookmarkStart w:id="10794" w:name="_Toc105511140"/>
      <w:bookmarkStart w:id="10795" w:name="_Toc105927672"/>
      <w:bookmarkStart w:id="10796" w:name="_Toc106110212"/>
      <w:bookmarkStart w:id="10797" w:name="_Toc113835649"/>
      <w:bookmarkStart w:id="10798" w:name="_Toc120124497"/>
      <w:bookmarkStart w:id="10799" w:name="_Toc155980848"/>
      <w:bookmarkEnd w:id="10780"/>
      <w:r w:rsidRPr="00EA5FA7">
        <w:rPr>
          <w:noProof/>
        </w:rPr>
        <w:t>9.3.1.68</w:t>
      </w:r>
      <w:r w:rsidRPr="00EA5FA7">
        <w:rPr>
          <w:noProof/>
        </w:rPr>
        <w:tab/>
        <w:t xml:space="preserve">Service </w:t>
      </w:r>
      <w:r w:rsidRPr="00EA5FA7">
        <w:rPr>
          <w:noProof/>
          <w:lang w:eastAsia="zh-CN"/>
        </w:rPr>
        <w:t>Status</w:t>
      </w:r>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70ACAAC0" w14:textId="77777777" w:rsidR="00F970C9" w:rsidRPr="00EA5FA7" w:rsidRDefault="00F970C9" w:rsidP="00BA66B0">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A66B0">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A66B0">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A66B0">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A66B0">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A66B0">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BA66B0">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BA66B0">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BA66B0">
            <w:pPr>
              <w:pStyle w:val="TAL"/>
              <w:keepNext w:val="0"/>
              <w:keepLines w:val="0"/>
              <w:widowControl w:val="0"/>
              <w:rPr>
                <w:noProof/>
                <w:lang w:eastAsia="ja-JP"/>
              </w:rPr>
            </w:pPr>
          </w:p>
        </w:tc>
        <w:tc>
          <w:tcPr>
            <w:tcW w:w="963" w:type="pct"/>
          </w:tcPr>
          <w:p w14:paraId="26BEEAE1" w14:textId="77777777" w:rsidR="00F970C9" w:rsidRPr="00EA5FA7" w:rsidRDefault="00F970C9" w:rsidP="00BA66B0">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BA66B0">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BA66B0">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BA66B0">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BA66B0">
            <w:pPr>
              <w:pStyle w:val="TAL"/>
              <w:keepNext w:val="0"/>
              <w:keepLines w:val="0"/>
              <w:widowControl w:val="0"/>
              <w:rPr>
                <w:noProof/>
                <w:lang w:eastAsia="ja-JP"/>
              </w:rPr>
            </w:pPr>
          </w:p>
        </w:tc>
        <w:tc>
          <w:tcPr>
            <w:tcW w:w="963" w:type="pct"/>
          </w:tcPr>
          <w:p w14:paraId="41F2F4A6" w14:textId="77777777" w:rsidR="00F970C9" w:rsidRPr="00EA5FA7" w:rsidRDefault="00F970C9" w:rsidP="00BA66B0">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BA66B0">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BA66B0">
      <w:pPr>
        <w:widowControl w:val="0"/>
      </w:pPr>
    </w:p>
    <w:p w14:paraId="577096A7" w14:textId="77777777" w:rsidR="00F970C9" w:rsidRPr="00EA5FA7" w:rsidRDefault="00F970C9" w:rsidP="00BA66B0">
      <w:pPr>
        <w:pStyle w:val="Heading4"/>
        <w:keepNext w:val="0"/>
        <w:keepLines w:val="0"/>
        <w:widowControl w:val="0"/>
        <w:rPr>
          <w:noProof/>
        </w:rPr>
      </w:pPr>
      <w:bookmarkStart w:id="10800" w:name="_CR9_3_1_69"/>
      <w:bookmarkStart w:id="10801" w:name="_Toc20955974"/>
      <w:bookmarkStart w:id="10802" w:name="_Toc29893092"/>
      <w:bookmarkStart w:id="10803" w:name="_Toc36557029"/>
      <w:bookmarkStart w:id="10804" w:name="_Toc45832477"/>
      <w:bookmarkStart w:id="10805" w:name="_Toc51763757"/>
      <w:bookmarkStart w:id="10806" w:name="_Toc64448926"/>
      <w:bookmarkStart w:id="10807" w:name="_Toc66289585"/>
      <w:bookmarkStart w:id="10808" w:name="_Toc74154698"/>
      <w:bookmarkStart w:id="10809" w:name="_Toc81383442"/>
      <w:bookmarkStart w:id="10810" w:name="_Toc88658075"/>
      <w:bookmarkStart w:id="10811" w:name="_Toc97910987"/>
      <w:bookmarkStart w:id="10812" w:name="_Toc99038747"/>
      <w:bookmarkStart w:id="10813" w:name="_Toc99731010"/>
      <w:bookmarkStart w:id="10814" w:name="_Toc105511141"/>
      <w:bookmarkStart w:id="10815" w:name="_Toc105927673"/>
      <w:bookmarkStart w:id="10816" w:name="_Toc106110213"/>
      <w:bookmarkStart w:id="10817" w:name="_Toc113835650"/>
      <w:bookmarkStart w:id="10818" w:name="_Toc120124498"/>
      <w:bookmarkStart w:id="10819" w:name="_Toc155980849"/>
      <w:bookmarkEnd w:id="10800"/>
      <w:r w:rsidRPr="00EA5FA7">
        <w:rPr>
          <w:noProof/>
        </w:rPr>
        <w:t>9.3.1.69</w:t>
      </w:r>
      <w:r w:rsidRPr="00EA5FA7">
        <w:rPr>
          <w:noProof/>
        </w:rPr>
        <w:tab/>
        <w:t>RLC Status</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1550731D" w14:textId="77777777" w:rsidR="00F970C9" w:rsidRPr="00EA5FA7" w:rsidRDefault="00F970C9" w:rsidP="00BA66B0">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A66B0">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6830680C" w:rsidR="00F970C9" w:rsidRPr="00EA5FA7" w:rsidRDefault="00F970C9" w:rsidP="00BA66B0">
            <w:pPr>
              <w:pStyle w:val="TAL"/>
              <w:keepNext w:val="0"/>
              <w:keepLines w:val="0"/>
              <w:widowControl w:val="0"/>
              <w:rPr>
                <w:rFonts w:cs="Geneva"/>
                <w:noProof/>
                <w:lang w:eastAsia="ja-JP"/>
              </w:rPr>
            </w:pPr>
            <w:del w:id="10820" w:author="Rapporteur" w:date="2024-01-16T16:44:00Z">
              <w:r w:rsidRPr="00EA5FA7" w:rsidDel="00A82C3E">
                <w:rPr>
                  <w:rFonts w:cs="Geneva"/>
                  <w:noProof/>
                  <w:lang w:eastAsia="ja-JP"/>
                </w:rPr>
                <w:delText>O</w:delText>
              </w:r>
            </w:del>
            <w:ins w:id="10821" w:author="Rapporteur" w:date="2024-01-16T16:44:00Z">
              <w:r w:rsidR="00A82C3E">
                <w:rPr>
                  <w:rFonts w:cs="Geneva"/>
                  <w:noProof/>
                  <w:lang w:eastAsia="ja-JP"/>
                </w:rPr>
                <w:t>M</w:t>
              </w:r>
            </w:ins>
          </w:p>
        </w:tc>
        <w:tc>
          <w:tcPr>
            <w:tcW w:w="741" w:type="pct"/>
          </w:tcPr>
          <w:p w14:paraId="36AF30C3" w14:textId="77777777" w:rsidR="00F970C9" w:rsidRPr="00EA5FA7" w:rsidRDefault="00F970C9" w:rsidP="00BA66B0">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A66B0">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A66B0">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A66B0">
      <w:pPr>
        <w:widowControl w:val="0"/>
      </w:pPr>
    </w:p>
    <w:p w14:paraId="60C7D3A3" w14:textId="77777777" w:rsidR="00F970C9" w:rsidRPr="00EA5FA7" w:rsidRDefault="00F970C9" w:rsidP="00BA66B0">
      <w:pPr>
        <w:pStyle w:val="Heading4"/>
        <w:keepNext w:val="0"/>
        <w:keepLines w:val="0"/>
        <w:widowControl w:val="0"/>
        <w:rPr>
          <w:rFonts w:eastAsia="Yu Mincho"/>
          <w:noProof/>
        </w:rPr>
      </w:pPr>
      <w:bookmarkStart w:id="10822" w:name="_CR9_3_1_70"/>
      <w:bookmarkStart w:id="10823" w:name="_Toc20955975"/>
      <w:bookmarkStart w:id="10824" w:name="_Toc29893093"/>
      <w:bookmarkStart w:id="10825" w:name="_Toc36557030"/>
      <w:bookmarkStart w:id="10826" w:name="_Toc45832478"/>
      <w:bookmarkStart w:id="10827" w:name="_Toc51763758"/>
      <w:bookmarkStart w:id="10828" w:name="_Toc64448927"/>
      <w:bookmarkStart w:id="10829" w:name="_Toc66289586"/>
      <w:bookmarkStart w:id="10830" w:name="_Toc74154699"/>
      <w:bookmarkStart w:id="10831" w:name="_Toc81383443"/>
      <w:bookmarkStart w:id="10832" w:name="_Toc88658076"/>
      <w:bookmarkStart w:id="10833" w:name="_Toc97910988"/>
      <w:bookmarkStart w:id="10834" w:name="_Toc99038748"/>
      <w:bookmarkStart w:id="10835" w:name="_Toc99731011"/>
      <w:bookmarkStart w:id="10836" w:name="_Toc105511142"/>
      <w:bookmarkStart w:id="10837" w:name="_Toc105927674"/>
      <w:bookmarkStart w:id="10838" w:name="_Toc106110214"/>
      <w:bookmarkStart w:id="10839" w:name="_Toc113835651"/>
      <w:bookmarkStart w:id="10840" w:name="_Toc120124499"/>
      <w:bookmarkStart w:id="10841" w:name="_Toc155980850"/>
      <w:bookmarkEnd w:id="10822"/>
      <w:r w:rsidRPr="00EA5FA7">
        <w:rPr>
          <w:rFonts w:eastAsia="Yu Mincho"/>
          <w:noProof/>
        </w:rPr>
        <w:t>9.3.1.70</w:t>
      </w:r>
      <w:r w:rsidRPr="00EA5FA7">
        <w:rPr>
          <w:rFonts w:eastAsia="Yu Mincho"/>
          <w:noProof/>
        </w:rPr>
        <w:tab/>
        <w:t>RRC Version</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6D0F0401" w14:textId="77777777" w:rsidR="00F970C9" w:rsidRPr="00EA5FA7" w:rsidRDefault="00F970C9" w:rsidP="00BA66B0">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A66B0">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A66B0">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A66B0">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A66B0">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A66B0">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A66B0">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A66B0">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A66B0">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A66B0">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A66B0">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A66B0">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A66B0">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A66B0">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A66B0">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A66B0">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A66B0">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A66B0">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A66B0">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A66B0">
            <w:pPr>
              <w:pStyle w:val="TAL"/>
              <w:keepNext w:val="0"/>
              <w:keepLines w:val="0"/>
              <w:widowControl w:val="0"/>
              <w:rPr>
                <w:rFonts w:cs="Arial"/>
                <w:noProof/>
                <w:szCs w:val="18"/>
                <w:lang w:eastAsia="ja-JP"/>
              </w:rPr>
            </w:pPr>
            <w:r w:rsidRPr="00EA5FA7">
              <w:rPr>
                <w:rFonts w:cs="Arial"/>
                <w:noProof/>
                <w:szCs w:val="18"/>
                <w:lang w:eastAsia="ja-JP"/>
              </w:rPr>
              <w:t xml:space="preserve">Latest supported RRC version in the release corresponding to </w:t>
            </w:r>
            <w:r w:rsidRPr="00EA5FA7">
              <w:rPr>
                <w:rFonts w:cs="Arial"/>
                <w:noProof/>
                <w:szCs w:val="18"/>
                <w:lang w:eastAsia="ja-JP"/>
              </w:rPr>
              <w:lastRenderedPageBreak/>
              <w:t>TS 38.331 [8]. For a 3GPP specification version x.y.z, x is encoded by the leftmost byte, y by the middle byte, and z by the rightmost byte.</w:t>
            </w:r>
          </w:p>
          <w:p w14:paraId="77A76C89" w14:textId="77777777" w:rsidR="00F970C9" w:rsidRPr="00EA5FA7" w:rsidDel="00A0496C" w:rsidRDefault="00CD732E" w:rsidP="00BA66B0">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A66B0">
            <w:pPr>
              <w:pStyle w:val="TAC"/>
              <w:keepNext w:val="0"/>
              <w:keepLines w:val="0"/>
              <w:widowControl w:val="0"/>
              <w:rPr>
                <w:rFonts w:eastAsia="SimSun"/>
                <w:lang w:eastAsia="zh-CN"/>
              </w:rPr>
            </w:pPr>
            <w:r w:rsidRPr="00EA5FA7">
              <w:rPr>
                <w:rFonts w:eastAsia="SimSun"/>
                <w:lang w:eastAsia="zh-CN"/>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A66B0">
      <w:pPr>
        <w:widowControl w:val="0"/>
      </w:pPr>
    </w:p>
    <w:p w14:paraId="06BF5073" w14:textId="77777777" w:rsidR="00F970C9" w:rsidRPr="00EA5FA7" w:rsidRDefault="00F970C9" w:rsidP="00BA66B0">
      <w:pPr>
        <w:pStyle w:val="Heading4"/>
        <w:keepNext w:val="0"/>
        <w:keepLines w:val="0"/>
        <w:widowControl w:val="0"/>
        <w:rPr>
          <w:rFonts w:eastAsia="Batang"/>
          <w:noProof/>
        </w:rPr>
      </w:pPr>
      <w:bookmarkStart w:id="10842" w:name="_CR9_3_1_71"/>
      <w:bookmarkStart w:id="10843" w:name="_Toc20955976"/>
      <w:bookmarkStart w:id="10844" w:name="_Toc29893094"/>
      <w:bookmarkStart w:id="10845" w:name="_Toc36557031"/>
      <w:bookmarkStart w:id="10846" w:name="_Toc45832479"/>
      <w:bookmarkStart w:id="10847" w:name="_Toc51763759"/>
      <w:bookmarkStart w:id="10848" w:name="_Toc64448928"/>
      <w:bookmarkStart w:id="10849" w:name="_Toc66289587"/>
      <w:bookmarkStart w:id="10850" w:name="_Toc74154700"/>
      <w:bookmarkStart w:id="10851" w:name="_Toc81383444"/>
      <w:bookmarkStart w:id="10852" w:name="_Toc88658077"/>
      <w:bookmarkStart w:id="10853" w:name="_Toc97910989"/>
      <w:bookmarkStart w:id="10854" w:name="_Toc99038749"/>
      <w:bookmarkStart w:id="10855" w:name="_Toc99731012"/>
      <w:bookmarkStart w:id="10856" w:name="_Toc105511143"/>
      <w:bookmarkStart w:id="10857" w:name="_Toc105927675"/>
      <w:bookmarkStart w:id="10858" w:name="_Toc106110215"/>
      <w:bookmarkStart w:id="10859" w:name="_Toc113835652"/>
      <w:bookmarkStart w:id="10860" w:name="_Toc120124500"/>
      <w:bookmarkStart w:id="10861" w:name="_Toc155980851"/>
      <w:bookmarkEnd w:id="10842"/>
      <w:r w:rsidRPr="00EA5FA7">
        <w:rPr>
          <w:rFonts w:eastAsia="Batang"/>
          <w:noProof/>
        </w:rPr>
        <w:t>9.3.1.71</w:t>
      </w:r>
      <w:r w:rsidRPr="00EA5FA7">
        <w:rPr>
          <w:rFonts w:eastAsia="Batang"/>
          <w:noProof/>
        </w:rPr>
        <w:tab/>
      </w:r>
      <w:r w:rsidRPr="00EA5FA7">
        <w:rPr>
          <w:noProof/>
        </w:rPr>
        <w:t>RRC Delivery Status</w:t>
      </w:r>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747E1282" w14:textId="77777777" w:rsidR="00F970C9" w:rsidRPr="00EA5FA7" w:rsidRDefault="00F970C9" w:rsidP="00BA66B0">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A66B0">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A66B0">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A66B0">
            <w:pPr>
              <w:pStyle w:val="TAL"/>
              <w:keepNext w:val="0"/>
              <w:keepLines w:val="0"/>
              <w:widowControl w:val="0"/>
              <w:rPr>
                <w:i/>
                <w:noProof/>
                <w:lang w:eastAsia="ja-JP"/>
              </w:rPr>
            </w:pPr>
          </w:p>
        </w:tc>
        <w:tc>
          <w:tcPr>
            <w:tcW w:w="963" w:type="pct"/>
          </w:tcPr>
          <w:p w14:paraId="396EFFD1" w14:textId="77777777" w:rsidR="00F970C9" w:rsidRPr="00EA5FA7" w:rsidRDefault="00F970C9" w:rsidP="00BA66B0">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A66B0">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A66B0">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A66B0">
            <w:pPr>
              <w:pStyle w:val="TAL"/>
              <w:keepNext w:val="0"/>
              <w:keepLines w:val="0"/>
              <w:widowControl w:val="0"/>
              <w:rPr>
                <w:i/>
                <w:noProof/>
                <w:lang w:eastAsia="ja-JP"/>
              </w:rPr>
            </w:pPr>
          </w:p>
        </w:tc>
        <w:tc>
          <w:tcPr>
            <w:tcW w:w="963" w:type="pct"/>
          </w:tcPr>
          <w:p w14:paraId="06CFA4C0" w14:textId="77777777" w:rsidR="00F970C9" w:rsidRPr="00EA5FA7" w:rsidRDefault="00F970C9" w:rsidP="00BA66B0">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A66B0">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A66B0">
      <w:pPr>
        <w:widowControl w:val="0"/>
      </w:pPr>
    </w:p>
    <w:p w14:paraId="42B6A1F9" w14:textId="77777777" w:rsidR="00F970C9" w:rsidRPr="00EA5FA7" w:rsidRDefault="00F970C9" w:rsidP="00BA66B0">
      <w:pPr>
        <w:pStyle w:val="Heading4"/>
        <w:keepNext w:val="0"/>
        <w:keepLines w:val="0"/>
        <w:widowControl w:val="0"/>
      </w:pPr>
      <w:bookmarkStart w:id="10862" w:name="_CR9_3_1_72"/>
      <w:bookmarkStart w:id="10863" w:name="_Toc20955977"/>
      <w:bookmarkStart w:id="10864" w:name="_Toc29893095"/>
      <w:bookmarkStart w:id="10865" w:name="_Toc36557032"/>
      <w:bookmarkStart w:id="10866" w:name="_Toc45832480"/>
      <w:bookmarkStart w:id="10867" w:name="_Toc51763760"/>
      <w:bookmarkStart w:id="10868" w:name="_Toc64448929"/>
      <w:bookmarkStart w:id="10869" w:name="_Toc66289588"/>
      <w:bookmarkStart w:id="10870" w:name="_Toc74154701"/>
      <w:bookmarkStart w:id="10871" w:name="_Toc81383445"/>
      <w:bookmarkStart w:id="10872" w:name="_Toc88658078"/>
      <w:bookmarkStart w:id="10873" w:name="_Toc97910990"/>
      <w:bookmarkStart w:id="10874" w:name="_Toc99038750"/>
      <w:bookmarkStart w:id="10875" w:name="_Toc99731013"/>
      <w:bookmarkStart w:id="10876" w:name="_Toc105511144"/>
      <w:bookmarkStart w:id="10877" w:name="_Toc105927676"/>
      <w:bookmarkStart w:id="10878" w:name="_Toc106110216"/>
      <w:bookmarkStart w:id="10879" w:name="_Toc113835653"/>
      <w:bookmarkStart w:id="10880" w:name="_Toc120124501"/>
      <w:bookmarkStart w:id="10881" w:name="_Toc155980852"/>
      <w:bookmarkEnd w:id="10862"/>
      <w:r w:rsidRPr="00EA5FA7">
        <w:rPr>
          <w:lang w:eastAsia="zh-CN"/>
        </w:rPr>
        <w:t>9.3.1.72</w:t>
      </w:r>
      <w:r w:rsidRPr="00EA5FA7">
        <w:tab/>
        <w:t>QoS Flow Mapping Indication</w:t>
      </w:r>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7370A5A5" w14:textId="77777777" w:rsidR="00F970C9" w:rsidRPr="00EA5FA7" w:rsidRDefault="00F970C9" w:rsidP="00BA66B0">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A66B0">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A66B0">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A66B0">
            <w:pPr>
              <w:pStyle w:val="TAL"/>
              <w:keepNext w:val="0"/>
              <w:keepLines w:val="0"/>
              <w:widowControl w:val="0"/>
              <w:rPr>
                <w:i/>
                <w:lang w:eastAsia="ja-JP"/>
              </w:rPr>
            </w:pPr>
          </w:p>
        </w:tc>
        <w:tc>
          <w:tcPr>
            <w:tcW w:w="963" w:type="pct"/>
          </w:tcPr>
          <w:p w14:paraId="6587C70D" w14:textId="77777777" w:rsidR="00F970C9" w:rsidRPr="00EA5FA7" w:rsidRDefault="00F970C9" w:rsidP="00BA66B0">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A66B0">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A66B0">
      <w:pPr>
        <w:widowControl w:val="0"/>
      </w:pPr>
    </w:p>
    <w:p w14:paraId="1CA5523F" w14:textId="77777777" w:rsidR="00F970C9" w:rsidRPr="00EA5FA7" w:rsidRDefault="00F970C9" w:rsidP="00BA66B0">
      <w:pPr>
        <w:pStyle w:val="Heading4"/>
        <w:keepNext w:val="0"/>
        <w:keepLines w:val="0"/>
        <w:widowControl w:val="0"/>
      </w:pPr>
      <w:bookmarkStart w:id="10882" w:name="_CR9_3_1_73"/>
      <w:bookmarkStart w:id="10883" w:name="_Toc20955978"/>
      <w:bookmarkStart w:id="10884" w:name="_Toc29893096"/>
      <w:bookmarkStart w:id="10885" w:name="_Toc36557033"/>
      <w:bookmarkStart w:id="10886" w:name="_Toc45832481"/>
      <w:bookmarkStart w:id="10887" w:name="_Toc51763761"/>
      <w:bookmarkStart w:id="10888" w:name="_Toc64448930"/>
      <w:bookmarkStart w:id="10889" w:name="_Toc66289589"/>
      <w:bookmarkStart w:id="10890" w:name="_Toc74154702"/>
      <w:bookmarkStart w:id="10891" w:name="_Toc81383446"/>
      <w:bookmarkStart w:id="10892" w:name="_Toc88658079"/>
      <w:bookmarkStart w:id="10893" w:name="_Toc97910991"/>
      <w:bookmarkStart w:id="10894" w:name="_Toc99038751"/>
      <w:bookmarkStart w:id="10895" w:name="_Toc99731014"/>
      <w:bookmarkStart w:id="10896" w:name="_Toc105511145"/>
      <w:bookmarkStart w:id="10897" w:name="_Toc105927677"/>
      <w:bookmarkStart w:id="10898" w:name="_Toc106110217"/>
      <w:bookmarkStart w:id="10899" w:name="_Toc113835654"/>
      <w:bookmarkStart w:id="10900" w:name="_Toc120124502"/>
      <w:bookmarkStart w:id="10901" w:name="_Toc155980853"/>
      <w:bookmarkEnd w:id="10882"/>
      <w:r w:rsidRPr="00EA5FA7">
        <w:t>9.3.1.73</w:t>
      </w:r>
      <w:r w:rsidRPr="00EA5FA7">
        <w:tab/>
        <w:t>Resource Coordination Transfer Information</w:t>
      </w:r>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0D50ED64" w14:textId="77777777" w:rsidR="00F970C9" w:rsidRPr="00EA5FA7" w:rsidRDefault="00F970C9" w:rsidP="00BA66B0">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A66B0">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A66B0">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A66B0">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A66B0">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A66B0">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A66B0">
            <w:pPr>
              <w:pStyle w:val="TAL"/>
              <w:keepNext w:val="0"/>
              <w:keepLines w:val="0"/>
              <w:widowControl w:val="0"/>
              <w:rPr>
                <w:lang w:eastAsia="zh-CN"/>
              </w:rPr>
            </w:pPr>
          </w:p>
        </w:tc>
      </w:tr>
    </w:tbl>
    <w:p w14:paraId="01C6A675" w14:textId="77777777" w:rsidR="00F970C9" w:rsidRPr="00EA5FA7" w:rsidRDefault="00F970C9" w:rsidP="00BA66B0">
      <w:pPr>
        <w:widowControl w:val="0"/>
      </w:pPr>
    </w:p>
    <w:p w14:paraId="3CEC7A05" w14:textId="77777777" w:rsidR="00F970C9" w:rsidRPr="00EA5FA7" w:rsidRDefault="00F970C9" w:rsidP="00BA66B0">
      <w:pPr>
        <w:pStyle w:val="Heading4"/>
        <w:keepNext w:val="0"/>
        <w:keepLines w:val="0"/>
        <w:widowControl w:val="0"/>
      </w:pPr>
      <w:bookmarkStart w:id="10902" w:name="_CR9_3_1_74"/>
      <w:bookmarkStart w:id="10903" w:name="_Toc20955979"/>
      <w:bookmarkStart w:id="10904" w:name="_Toc29893097"/>
      <w:bookmarkStart w:id="10905" w:name="_Toc36557034"/>
      <w:bookmarkStart w:id="10906" w:name="_Toc45832482"/>
      <w:bookmarkStart w:id="10907" w:name="_Toc51763762"/>
      <w:bookmarkStart w:id="10908" w:name="_Toc64448931"/>
      <w:bookmarkStart w:id="10909" w:name="_Toc66289590"/>
      <w:bookmarkStart w:id="10910" w:name="_Toc74154703"/>
      <w:bookmarkStart w:id="10911" w:name="_Toc81383447"/>
      <w:bookmarkStart w:id="10912" w:name="_Toc88658080"/>
      <w:bookmarkStart w:id="10913" w:name="_Toc97910992"/>
      <w:bookmarkStart w:id="10914" w:name="_Toc99038752"/>
      <w:bookmarkStart w:id="10915" w:name="_Toc99731015"/>
      <w:bookmarkStart w:id="10916" w:name="_Toc105511146"/>
      <w:bookmarkStart w:id="10917" w:name="_Toc105927678"/>
      <w:bookmarkStart w:id="10918" w:name="_Toc106110218"/>
      <w:bookmarkStart w:id="10919" w:name="_Toc113835655"/>
      <w:bookmarkStart w:id="10920" w:name="_Toc120124503"/>
      <w:bookmarkStart w:id="10921" w:name="_Toc155980854"/>
      <w:bookmarkEnd w:id="10902"/>
      <w:r w:rsidRPr="00EA5FA7">
        <w:t>9.3.1.74</w:t>
      </w:r>
      <w:r w:rsidRPr="00EA5FA7">
        <w:tab/>
        <w:t>E-UTRA PRACH Configuration</w:t>
      </w:r>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5711EF67" w14:textId="77777777" w:rsidR="00F970C9" w:rsidRPr="00EA5FA7" w:rsidRDefault="00F970C9" w:rsidP="00BA66B0">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A66B0">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A66B0">
            <w:pPr>
              <w:pStyle w:val="TAL"/>
              <w:keepNext w:val="0"/>
              <w:keepLines w:val="0"/>
              <w:widowControl w:val="0"/>
              <w:rPr>
                <w:lang w:eastAsia="ja-JP"/>
              </w:rPr>
            </w:pPr>
          </w:p>
        </w:tc>
        <w:tc>
          <w:tcPr>
            <w:tcW w:w="963" w:type="pct"/>
          </w:tcPr>
          <w:p w14:paraId="420B0300" w14:textId="77777777" w:rsidR="00F970C9" w:rsidRPr="00EA5FA7" w:rsidRDefault="00F970C9" w:rsidP="00BA66B0">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A66B0">
            <w:pPr>
              <w:pStyle w:val="TAL"/>
              <w:keepNext w:val="0"/>
              <w:keepLines w:val="0"/>
              <w:widowControl w:val="0"/>
              <w:rPr>
                <w:rFonts w:cs="Arial"/>
                <w:szCs w:val="18"/>
                <w:lang w:eastAsia="zh-CN"/>
              </w:rPr>
            </w:pPr>
            <w:r w:rsidRPr="00EA5FA7">
              <w:rPr>
                <w:lang w:eastAsia="zh-CN"/>
              </w:rPr>
              <w:t>(0..837)</w:t>
            </w:r>
          </w:p>
        </w:tc>
        <w:tc>
          <w:tcPr>
            <w:tcW w:w="1481" w:type="pct"/>
          </w:tcPr>
          <w:p w14:paraId="1131EB0A" w14:textId="799DCA8C" w:rsidR="00F970C9" w:rsidRPr="00EA5FA7" w:rsidRDefault="00F970C9" w:rsidP="00BA66B0">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BA66B0">
            <w:pPr>
              <w:pStyle w:val="TAL"/>
              <w:keepNext w:val="0"/>
              <w:keepLines w:val="0"/>
              <w:widowControl w:val="0"/>
              <w:rPr>
                <w:lang w:eastAsia="ja-JP"/>
              </w:rPr>
            </w:pPr>
            <w:r w:rsidRPr="00EA5FA7">
              <w:rPr>
                <w:lang w:eastAsia="ja-JP"/>
              </w:rPr>
              <w:t>ZeroCorrelationZoneConfig</w:t>
            </w:r>
            <w:r w:rsidRPr="00EA5FA7">
              <w:rPr>
                <w:lang w:eastAsia="ja-JP"/>
              </w:rPr>
              <w:lastRenderedPageBreak/>
              <w:t>uration</w:t>
            </w:r>
          </w:p>
        </w:tc>
        <w:tc>
          <w:tcPr>
            <w:tcW w:w="556" w:type="pct"/>
          </w:tcPr>
          <w:p w14:paraId="67DD574A" w14:textId="77777777" w:rsidR="00F970C9" w:rsidRPr="00EA5FA7" w:rsidRDefault="00F970C9" w:rsidP="00BA66B0">
            <w:pPr>
              <w:pStyle w:val="TAL"/>
              <w:keepNext w:val="0"/>
              <w:keepLines w:val="0"/>
              <w:widowControl w:val="0"/>
              <w:rPr>
                <w:lang w:eastAsia="zh-CN"/>
              </w:rPr>
            </w:pPr>
            <w:r w:rsidRPr="00EA5FA7">
              <w:rPr>
                <w:lang w:eastAsia="zh-CN"/>
              </w:rPr>
              <w:lastRenderedPageBreak/>
              <w:t>M</w:t>
            </w:r>
          </w:p>
        </w:tc>
        <w:tc>
          <w:tcPr>
            <w:tcW w:w="741" w:type="pct"/>
          </w:tcPr>
          <w:p w14:paraId="316A9B62" w14:textId="77777777" w:rsidR="00F970C9" w:rsidRPr="00EA5FA7" w:rsidRDefault="00F970C9" w:rsidP="00BA66B0">
            <w:pPr>
              <w:pStyle w:val="TAL"/>
              <w:keepNext w:val="0"/>
              <w:keepLines w:val="0"/>
              <w:widowControl w:val="0"/>
              <w:rPr>
                <w:lang w:eastAsia="ja-JP"/>
              </w:rPr>
            </w:pPr>
          </w:p>
        </w:tc>
        <w:tc>
          <w:tcPr>
            <w:tcW w:w="963" w:type="pct"/>
          </w:tcPr>
          <w:p w14:paraId="61D7CED9" w14:textId="77777777" w:rsidR="00F970C9" w:rsidRPr="00EA5FA7" w:rsidRDefault="00F970C9" w:rsidP="00BA66B0">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A66B0">
            <w:pPr>
              <w:pStyle w:val="TAL"/>
              <w:keepNext w:val="0"/>
              <w:keepLines w:val="0"/>
              <w:widowControl w:val="0"/>
              <w:rPr>
                <w:lang w:eastAsia="ja-JP"/>
              </w:rPr>
            </w:pPr>
            <w:r w:rsidRPr="00EA5FA7">
              <w:rPr>
                <w:lang w:eastAsia="zh-CN"/>
              </w:rPr>
              <w:lastRenderedPageBreak/>
              <w:t>(0..15)</w:t>
            </w:r>
          </w:p>
        </w:tc>
        <w:tc>
          <w:tcPr>
            <w:tcW w:w="1481" w:type="pct"/>
          </w:tcPr>
          <w:p w14:paraId="1132F898" w14:textId="77777777" w:rsidR="00F970C9" w:rsidRPr="00EA5FA7" w:rsidRDefault="00F970C9" w:rsidP="00BA66B0">
            <w:pPr>
              <w:pStyle w:val="TAL"/>
              <w:keepNext w:val="0"/>
              <w:keepLines w:val="0"/>
              <w:widowControl w:val="0"/>
              <w:rPr>
                <w:lang w:eastAsia="zh-CN"/>
              </w:rPr>
            </w:pPr>
            <w:r w:rsidRPr="00EA5FA7">
              <w:rPr>
                <w:lang w:eastAsia="zh-CN"/>
              </w:rPr>
              <w:lastRenderedPageBreak/>
              <w:t xml:space="preserve">See section 5.7.2. in TS 36.211 </w:t>
            </w:r>
            <w:r w:rsidRPr="00EA5FA7">
              <w:rPr>
                <w:lang w:eastAsia="zh-CN"/>
              </w:rPr>
              <w:lastRenderedPageBreak/>
              <w:t>[27]</w:t>
            </w:r>
          </w:p>
        </w:tc>
      </w:tr>
      <w:tr w:rsidR="00F970C9" w:rsidRPr="00EA5FA7" w14:paraId="005BB65F" w14:textId="77777777" w:rsidTr="00B90779">
        <w:tc>
          <w:tcPr>
            <w:tcW w:w="1259" w:type="pct"/>
          </w:tcPr>
          <w:p w14:paraId="67D5CAB8" w14:textId="77777777" w:rsidR="00F970C9" w:rsidRPr="00EA5FA7" w:rsidRDefault="00F970C9" w:rsidP="00BA66B0">
            <w:pPr>
              <w:pStyle w:val="TAL"/>
              <w:keepNext w:val="0"/>
              <w:keepLines w:val="0"/>
              <w:widowControl w:val="0"/>
              <w:rPr>
                <w:lang w:eastAsia="ja-JP"/>
              </w:rPr>
            </w:pPr>
            <w:r w:rsidRPr="00EA5FA7">
              <w:rPr>
                <w:lang w:eastAsia="ja-JP"/>
              </w:rPr>
              <w:lastRenderedPageBreak/>
              <w:t>HighSpeedFlag</w:t>
            </w:r>
          </w:p>
        </w:tc>
        <w:tc>
          <w:tcPr>
            <w:tcW w:w="556" w:type="pct"/>
          </w:tcPr>
          <w:p w14:paraId="0FCEDDAC"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A66B0">
            <w:pPr>
              <w:pStyle w:val="TAL"/>
              <w:keepNext w:val="0"/>
              <w:keepLines w:val="0"/>
              <w:widowControl w:val="0"/>
              <w:rPr>
                <w:lang w:eastAsia="ja-JP"/>
              </w:rPr>
            </w:pPr>
          </w:p>
        </w:tc>
        <w:tc>
          <w:tcPr>
            <w:tcW w:w="963" w:type="pct"/>
          </w:tcPr>
          <w:p w14:paraId="345FC169" w14:textId="77777777" w:rsidR="00F970C9" w:rsidRPr="00EA5FA7" w:rsidRDefault="00F970C9" w:rsidP="00BA66B0">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A66B0">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A66B0">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A66B0">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A66B0">
            <w:pPr>
              <w:pStyle w:val="TAL"/>
              <w:keepNext w:val="0"/>
              <w:keepLines w:val="0"/>
              <w:widowControl w:val="0"/>
              <w:rPr>
                <w:lang w:eastAsia="ja-JP"/>
              </w:rPr>
            </w:pPr>
          </w:p>
        </w:tc>
        <w:tc>
          <w:tcPr>
            <w:tcW w:w="963" w:type="pct"/>
          </w:tcPr>
          <w:p w14:paraId="7410D737" w14:textId="77777777" w:rsidR="00F970C9" w:rsidRPr="00EA5FA7" w:rsidRDefault="00F970C9" w:rsidP="00BA66B0">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A66B0">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A66B0">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A66B0">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A66B0">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A66B0">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A66B0">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A66B0">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BA66B0">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BA66B0">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BA66B0">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BA66B0">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BA66B0">
      <w:pPr>
        <w:widowControl w:val="0"/>
      </w:pPr>
    </w:p>
    <w:p w14:paraId="6C7F014C" w14:textId="77777777" w:rsidR="00F970C9" w:rsidRPr="00EA5FA7" w:rsidRDefault="00F970C9" w:rsidP="00BA66B0">
      <w:pPr>
        <w:pStyle w:val="Heading4"/>
        <w:keepNext w:val="0"/>
        <w:keepLines w:val="0"/>
        <w:widowControl w:val="0"/>
      </w:pPr>
      <w:bookmarkStart w:id="10922" w:name="_CR9_3_1_75"/>
      <w:bookmarkStart w:id="10923" w:name="_Toc20955980"/>
      <w:bookmarkStart w:id="10924" w:name="_Toc29893098"/>
      <w:bookmarkStart w:id="10925" w:name="_Toc36557035"/>
      <w:bookmarkStart w:id="10926" w:name="_Toc45832483"/>
      <w:bookmarkStart w:id="10927" w:name="_Toc51763763"/>
      <w:bookmarkStart w:id="10928" w:name="_Toc64448932"/>
      <w:bookmarkStart w:id="10929" w:name="_Toc66289591"/>
      <w:bookmarkStart w:id="10930" w:name="_Toc74154704"/>
      <w:bookmarkStart w:id="10931" w:name="_Toc81383448"/>
      <w:bookmarkStart w:id="10932" w:name="_Toc88658081"/>
      <w:bookmarkStart w:id="10933" w:name="_Toc97910993"/>
      <w:bookmarkStart w:id="10934" w:name="_Toc99038753"/>
      <w:bookmarkStart w:id="10935" w:name="_Toc99731016"/>
      <w:bookmarkStart w:id="10936" w:name="_Toc105511147"/>
      <w:bookmarkStart w:id="10937" w:name="_Toc105927679"/>
      <w:bookmarkStart w:id="10938" w:name="_Toc106110219"/>
      <w:bookmarkStart w:id="10939" w:name="_Toc113835656"/>
      <w:bookmarkStart w:id="10940" w:name="_Toc120124504"/>
      <w:bookmarkStart w:id="10941" w:name="_Toc155980855"/>
      <w:bookmarkEnd w:id="10922"/>
      <w:r w:rsidRPr="00EA5FA7">
        <w:t>9.3.1.75</w:t>
      </w:r>
      <w:r w:rsidRPr="00EA5FA7">
        <w:tab/>
        <w:t>Resource Coordination E-UTRA Cell Information</w:t>
      </w:r>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5F61B3EC" w14:textId="77777777" w:rsidR="00F970C9" w:rsidRPr="00EA5FA7" w:rsidRDefault="00F970C9" w:rsidP="00BA66B0">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A66B0">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A66B0">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A66B0">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A66B0">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A66B0">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A66B0">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A66B0">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BA66B0">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BA66B0">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BA66B0">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BA66B0">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BA66B0">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BA66B0">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BA66B0">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A66B0">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BA66B0">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BA66B0">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0753D" w:rsidRDefault="008A78D9" w:rsidP="00BA66B0">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BA66B0">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BA66B0">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BA66B0">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BA66B0">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BA66B0">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BA66B0">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A66B0">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A66B0">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BA66B0">
            <w:pPr>
              <w:pStyle w:val="TAL"/>
              <w:keepNext w:val="0"/>
              <w:keepLines w:val="0"/>
              <w:widowControl w:val="0"/>
              <w:rPr>
                <w:lang w:eastAsia="ja-JP"/>
              </w:rPr>
            </w:pPr>
            <w:r w:rsidRPr="00EA5FA7">
              <w:rPr>
                <w:lang w:eastAsia="zh-CN"/>
              </w:rPr>
              <w:t xml:space="preserve">In NB-IOT, sa0 </w:t>
            </w:r>
            <w:r w:rsidRPr="00EA5FA7">
              <w:rPr>
                <w:lang w:eastAsia="zh-CN"/>
              </w:rPr>
              <w:lastRenderedPageBreak/>
              <w:t>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BA66B0">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BA66B0">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BA66B0">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A66B0">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BA66B0">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BA66B0">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A66B0">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A66B0">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BA66B0">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BA66B0">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A66B0">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BA66B0">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BA66B0">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A66B0">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BA66B0">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A66B0">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A66B0">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BA66B0">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A66B0">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A66B0">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BA66B0">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A66B0">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A66B0">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A66B0">
      <w:pPr>
        <w:widowControl w:val="0"/>
      </w:pPr>
    </w:p>
    <w:p w14:paraId="2F4A927C" w14:textId="77777777" w:rsidR="00F970C9" w:rsidRPr="00EA5FA7" w:rsidRDefault="00F970C9" w:rsidP="00BA66B0">
      <w:pPr>
        <w:pStyle w:val="Heading4"/>
        <w:keepNext w:val="0"/>
        <w:keepLines w:val="0"/>
        <w:widowControl w:val="0"/>
        <w:rPr>
          <w:rFonts w:eastAsia="Malgun Gothic"/>
          <w:lang w:eastAsia="zh-CN"/>
        </w:rPr>
      </w:pPr>
      <w:bookmarkStart w:id="10942" w:name="_CR9_3_1_76"/>
      <w:bookmarkStart w:id="10943" w:name="_Toc20955981"/>
      <w:bookmarkStart w:id="10944" w:name="_Toc29893099"/>
      <w:bookmarkStart w:id="10945" w:name="_Toc36557036"/>
      <w:bookmarkStart w:id="10946" w:name="_Toc45832484"/>
      <w:bookmarkStart w:id="10947" w:name="_Toc51763764"/>
      <w:bookmarkStart w:id="10948" w:name="_Toc64448933"/>
      <w:bookmarkStart w:id="10949" w:name="_Toc66289592"/>
      <w:bookmarkStart w:id="10950" w:name="_Toc74154705"/>
      <w:bookmarkStart w:id="10951" w:name="_Toc81383449"/>
      <w:bookmarkStart w:id="10952" w:name="_Toc88658082"/>
      <w:bookmarkStart w:id="10953" w:name="_Toc97910994"/>
      <w:bookmarkStart w:id="10954" w:name="_Toc99038754"/>
      <w:bookmarkStart w:id="10955" w:name="_Toc99731017"/>
      <w:bookmarkStart w:id="10956" w:name="_Toc105511148"/>
      <w:bookmarkStart w:id="10957" w:name="_Toc105927680"/>
      <w:bookmarkStart w:id="10958" w:name="_Toc106110220"/>
      <w:bookmarkStart w:id="10959" w:name="_Toc113835657"/>
      <w:bookmarkStart w:id="10960" w:name="_Toc120124505"/>
      <w:bookmarkStart w:id="10961" w:name="_Toc155980856"/>
      <w:bookmarkEnd w:id="10942"/>
      <w:r w:rsidRPr="00EA5FA7">
        <w:rPr>
          <w:rFonts w:eastAsia="Malgun Gothic"/>
          <w:lang w:eastAsia="zh-CN"/>
        </w:rPr>
        <w:t>9.3.1.76</w:t>
      </w:r>
      <w:r w:rsidRPr="00EA5FA7">
        <w:rPr>
          <w:rFonts w:eastAsia="Malgun Gothic"/>
          <w:lang w:eastAsia="zh-CN"/>
        </w:rPr>
        <w:tab/>
        <w:t>Extended Available PLMN List</w:t>
      </w:r>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5AE26F72" w14:textId="77777777" w:rsidR="00F970C9" w:rsidRPr="00EA5FA7" w:rsidRDefault="00F970C9" w:rsidP="00BA66B0">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0753D" w:rsidRDefault="00F970C9" w:rsidP="00BA66B0">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32AD1888" w14:textId="77777777" w:rsidR="00F970C9" w:rsidRPr="00EA5FA7" w:rsidRDefault="00F970C9" w:rsidP="00BA66B0">
            <w:pPr>
              <w:pStyle w:val="TAL"/>
              <w:keepNext w:val="0"/>
              <w:keepLines w:val="0"/>
              <w:widowControl w:val="0"/>
              <w:rPr>
                <w:rFonts w:eastAsia="Batang"/>
                <w:lang w:eastAsia="ja-JP"/>
              </w:rPr>
            </w:pPr>
          </w:p>
        </w:tc>
        <w:tc>
          <w:tcPr>
            <w:tcW w:w="741" w:type="pct"/>
          </w:tcPr>
          <w:p w14:paraId="3592E981" w14:textId="77777777" w:rsidR="00F970C9" w:rsidRPr="00DF6B2E" w:rsidRDefault="00F970C9" w:rsidP="00BA66B0">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BA66B0">
            <w:pPr>
              <w:pStyle w:val="TAL"/>
              <w:keepNext w:val="0"/>
              <w:keepLines w:val="0"/>
              <w:widowControl w:val="0"/>
              <w:rPr>
                <w:rFonts w:eastAsia="SimSun"/>
                <w:lang w:eastAsia="ja-JP"/>
              </w:rPr>
            </w:pPr>
          </w:p>
        </w:tc>
        <w:tc>
          <w:tcPr>
            <w:tcW w:w="1481" w:type="pct"/>
          </w:tcPr>
          <w:p w14:paraId="1B0A468E" w14:textId="77777777" w:rsidR="00F970C9" w:rsidRPr="00EA5FA7" w:rsidRDefault="00F970C9" w:rsidP="00BA66B0">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BA66B0">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BA66B0">
            <w:pPr>
              <w:pStyle w:val="TAL"/>
              <w:keepNext w:val="0"/>
              <w:keepLines w:val="0"/>
              <w:widowControl w:val="0"/>
              <w:rPr>
                <w:rFonts w:eastAsia="SimSun"/>
                <w:lang w:eastAsia="ja-JP"/>
              </w:rPr>
            </w:pPr>
          </w:p>
        </w:tc>
        <w:tc>
          <w:tcPr>
            <w:tcW w:w="963" w:type="pct"/>
          </w:tcPr>
          <w:p w14:paraId="1EDF2C77" w14:textId="77777777" w:rsidR="00F970C9" w:rsidRPr="00EA5FA7" w:rsidRDefault="00F970C9" w:rsidP="00BA66B0">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BA66B0">
            <w:pPr>
              <w:pStyle w:val="TAL"/>
              <w:keepNext w:val="0"/>
              <w:keepLines w:val="0"/>
              <w:widowControl w:val="0"/>
              <w:rPr>
                <w:rFonts w:eastAsia="SimSun"/>
                <w:lang w:eastAsia="ja-JP"/>
              </w:rPr>
            </w:pPr>
          </w:p>
        </w:tc>
      </w:tr>
    </w:tbl>
    <w:p w14:paraId="2988ECDC" w14:textId="77777777" w:rsidR="00F970C9" w:rsidRPr="00EA5FA7" w:rsidRDefault="00F970C9" w:rsidP="00BA66B0">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A66B0">
      <w:pPr>
        <w:widowControl w:val="0"/>
      </w:pPr>
    </w:p>
    <w:p w14:paraId="79BC40F0" w14:textId="77777777" w:rsidR="00F970C9" w:rsidRPr="00EA5FA7" w:rsidRDefault="00F970C9" w:rsidP="00BA66B0">
      <w:pPr>
        <w:pStyle w:val="Heading4"/>
        <w:keepNext w:val="0"/>
        <w:keepLines w:val="0"/>
        <w:widowControl w:val="0"/>
        <w:rPr>
          <w:lang w:eastAsia="zh-CN"/>
        </w:rPr>
      </w:pPr>
      <w:bookmarkStart w:id="10962" w:name="_CR9_3_1_77"/>
      <w:bookmarkStart w:id="10963" w:name="_Toc20955982"/>
      <w:bookmarkStart w:id="10964" w:name="_Toc29893100"/>
      <w:bookmarkStart w:id="10965" w:name="_Toc36557037"/>
      <w:bookmarkStart w:id="10966" w:name="_Toc45832485"/>
      <w:bookmarkStart w:id="10967" w:name="_Toc51763765"/>
      <w:bookmarkStart w:id="10968" w:name="_Toc64448934"/>
      <w:bookmarkStart w:id="10969" w:name="_Toc66289593"/>
      <w:bookmarkStart w:id="10970" w:name="_Toc74154706"/>
      <w:bookmarkStart w:id="10971" w:name="_Toc81383450"/>
      <w:bookmarkStart w:id="10972" w:name="_Toc88658083"/>
      <w:bookmarkStart w:id="10973" w:name="_Toc97910995"/>
      <w:bookmarkStart w:id="10974" w:name="_Toc99038755"/>
      <w:bookmarkStart w:id="10975" w:name="_Toc99731018"/>
      <w:bookmarkStart w:id="10976" w:name="_Toc105511149"/>
      <w:bookmarkStart w:id="10977" w:name="_Toc105927681"/>
      <w:bookmarkStart w:id="10978" w:name="_Toc106110221"/>
      <w:bookmarkStart w:id="10979" w:name="_Toc113835658"/>
      <w:bookmarkStart w:id="10980" w:name="_Toc120124506"/>
      <w:bookmarkStart w:id="10981" w:name="_Toc155980857"/>
      <w:bookmarkEnd w:id="10962"/>
      <w:r w:rsidRPr="00EA5FA7">
        <w:rPr>
          <w:rFonts w:eastAsia="Malgun Gothic"/>
          <w:lang w:eastAsia="zh-CN"/>
        </w:rPr>
        <w:t>9.3.1.77</w:t>
      </w:r>
      <w:r w:rsidRPr="00EA5FA7">
        <w:rPr>
          <w:rFonts w:eastAsia="Malgun Gothic"/>
          <w:lang w:eastAsia="zh-CN"/>
        </w:rPr>
        <w:tab/>
        <w:t>Associated SCell List</w:t>
      </w:r>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46142B7A" w14:textId="77777777" w:rsidR="00F970C9" w:rsidRPr="00EA5FA7" w:rsidRDefault="00F970C9" w:rsidP="00BA66B0">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0753D" w:rsidRDefault="00F970C9" w:rsidP="00BA66B0">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4046F0A3" w14:textId="77777777" w:rsidR="00F970C9" w:rsidRPr="00EA5FA7" w:rsidRDefault="00F970C9" w:rsidP="00BA66B0">
            <w:pPr>
              <w:pStyle w:val="TAL"/>
              <w:keepNext w:val="0"/>
              <w:keepLines w:val="0"/>
              <w:widowControl w:val="0"/>
              <w:rPr>
                <w:rFonts w:eastAsia="Batang"/>
                <w:lang w:eastAsia="ja-JP"/>
              </w:rPr>
            </w:pPr>
          </w:p>
        </w:tc>
        <w:tc>
          <w:tcPr>
            <w:tcW w:w="556" w:type="pct"/>
          </w:tcPr>
          <w:p w14:paraId="7C8A7973" w14:textId="77777777" w:rsidR="00F970C9" w:rsidRPr="00EA5FA7" w:rsidRDefault="00F970C9" w:rsidP="00BA66B0">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BA66B0">
            <w:pPr>
              <w:pStyle w:val="TAL"/>
              <w:keepNext w:val="0"/>
              <w:keepLines w:val="0"/>
              <w:widowControl w:val="0"/>
              <w:rPr>
                <w:lang w:eastAsia="ja-JP"/>
              </w:rPr>
            </w:pPr>
          </w:p>
        </w:tc>
        <w:tc>
          <w:tcPr>
            <w:tcW w:w="889" w:type="pct"/>
          </w:tcPr>
          <w:p w14:paraId="3AB09985" w14:textId="77777777" w:rsidR="00F970C9" w:rsidRPr="00EA5FA7" w:rsidRDefault="00F970C9" w:rsidP="00BA66B0">
            <w:pPr>
              <w:pStyle w:val="TAL"/>
              <w:keepNext w:val="0"/>
              <w:keepLines w:val="0"/>
              <w:widowControl w:val="0"/>
              <w:rPr>
                <w:lang w:eastAsia="ja-JP"/>
              </w:rPr>
            </w:pPr>
          </w:p>
        </w:tc>
        <w:tc>
          <w:tcPr>
            <w:tcW w:w="556" w:type="pct"/>
          </w:tcPr>
          <w:p w14:paraId="23FE451B" w14:textId="77777777" w:rsidR="00F970C9" w:rsidRPr="00EA5FA7" w:rsidRDefault="00F970C9" w:rsidP="00BA66B0">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BA66B0">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BA66B0">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BA66B0">
            <w:pPr>
              <w:pStyle w:val="TAL"/>
              <w:keepNext w:val="0"/>
              <w:keepLines w:val="0"/>
              <w:widowControl w:val="0"/>
              <w:rPr>
                <w:lang w:eastAsia="ja-JP"/>
              </w:rPr>
            </w:pPr>
          </w:p>
        </w:tc>
        <w:tc>
          <w:tcPr>
            <w:tcW w:w="778" w:type="pct"/>
          </w:tcPr>
          <w:p w14:paraId="29E5555F" w14:textId="456BF2E1" w:rsidR="00F970C9" w:rsidRPr="00EA5FA7" w:rsidRDefault="00F970C9" w:rsidP="00BA66B0">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BA66B0">
            <w:pPr>
              <w:pStyle w:val="TAL"/>
              <w:keepNext w:val="0"/>
              <w:keepLines w:val="0"/>
              <w:widowControl w:val="0"/>
              <w:rPr>
                <w:lang w:eastAsia="ja-JP"/>
              </w:rPr>
            </w:pPr>
          </w:p>
        </w:tc>
        <w:tc>
          <w:tcPr>
            <w:tcW w:w="556" w:type="pct"/>
          </w:tcPr>
          <w:p w14:paraId="18BE2C9A" w14:textId="77777777" w:rsidR="00F970C9" w:rsidRPr="00EA5FA7" w:rsidRDefault="00F970C9" w:rsidP="00BA66B0">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BA66B0">
            <w:pPr>
              <w:pStyle w:val="TAC"/>
              <w:keepNext w:val="0"/>
              <w:keepLines w:val="0"/>
              <w:widowControl w:val="0"/>
              <w:rPr>
                <w:lang w:eastAsia="ja-JP"/>
              </w:rPr>
            </w:pPr>
          </w:p>
        </w:tc>
      </w:tr>
    </w:tbl>
    <w:p w14:paraId="63B66CF3" w14:textId="77777777" w:rsidR="00F970C9" w:rsidRPr="00EA5FA7" w:rsidRDefault="00F970C9" w:rsidP="00BA66B0">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A66B0">
            <w:pPr>
              <w:pStyle w:val="TAH"/>
              <w:keepNext w:val="0"/>
              <w:keepLines w:val="0"/>
              <w:widowControl w:val="0"/>
            </w:pPr>
            <w:r w:rsidRPr="00EA5FA7">
              <w:t>Range bound</w:t>
            </w:r>
          </w:p>
        </w:tc>
        <w:tc>
          <w:tcPr>
            <w:tcW w:w="5670" w:type="dxa"/>
          </w:tcPr>
          <w:p w14:paraId="586D4BEA" w14:textId="77777777" w:rsidR="00F970C9" w:rsidRPr="00EA5FA7" w:rsidRDefault="00F970C9" w:rsidP="00BA66B0">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A66B0">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A66B0">
      <w:pPr>
        <w:widowControl w:val="0"/>
      </w:pPr>
    </w:p>
    <w:p w14:paraId="610E4319" w14:textId="77777777" w:rsidR="00F970C9" w:rsidRPr="00EA5FA7" w:rsidRDefault="00F970C9" w:rsidP="00BA66B0">
      <w:pPr>
        <w:pStyle w:val="Heading4"/>
        <w:keepNext w:val="0"/>
        <w:keepLines w:val="0"/>
        <w:widowControl w:val="0"/>
        <w:rPr>
          <w:lang w:eastAsia="zh-CN"/>
        </w:rPr>
      </w:pPr>
      <w:bookmarkStart w:id="10982" w:name="_CR9_3_1_78"/>
      <w:bookmarkStart w:id="10983" w:name="_Toc20955983"/>
      <w:bookmarkStart w:id="10984" w:name="_Toc29893101"/>
      <w:bookmarkStart w:id="10985" w:name="_Toc36557038"/>
      <w:bookmarkStart w:id="10986" w:name="_Toc45832486"/>
      <w:bookmarkStart w:id="10987" w:name="_Toc51763766"/>
      <w:bookmarkStart w:id="10988" w:name="_Toc64448935"/>
      <w:bookmarkStart w:id="10989" w:name="_Toc66289594"/>
      <w:bookmarkStart w:id="10990" w:name="_Toc74154707"/>
      <w:bookmarkStart w:id="10991" w:name="_Toc81383451"/>
      <w:bookmarkStart w:id="10992" w:name="_Toc88658084"/>
      <w:bookmarkStart w:id="10993" w:name="_Toc97910996"/>
      <w:bookmarkStart w:id="10994" w:name="_Toc99038756"/>
      <w:bookmarkStart w:id="10995" w:name="_Toc99731019"/>
      <w:bookmarkStart w:id="10996" w:name="_Toc105511150"/>
      <w:bookmarkStart w:id="10997" w:name="_Toc105927682"/>
      <w:bookmarkStart w:id="10998" w:name="_Toc106110222"/>
      <w:bookmarkStart w:id="10999" w:name="_Toc113835659"/>
      <w:bookmarkStart w:id="11000" w:name="_Toc120124507"/>
      <w:bookmarkStart w:id="11001" w:name="_Toc155980858"/>
      <w:bookmarkEnd w:id="10982"/>
      <w:r w:rsidRPr="00EA5FA7">
        <w:lastRenderedPageBreak/>
        <w:t>9.3.1.78</w:t>
      </w:r>
      <w:r w:rsidRPr="00EA5FA7">
        <w:tab/>
        <w:t>Cell Direction</w:t>
      </w:r>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7B30F803" w14:textId="77777777" w:rsidR="00F970C9" w:rsidRPr="00EA5FA7" w:rsidRDefault="00F970C9" w:rsidP="00BA66B0">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A66B0">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A66B0">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A66B0">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A66B0">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A66B0">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A66B0">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A66B0">
            <w:pPr>
              <w:pStyle w:val="TAL"/>
              <w:keepNext w:val="0"/>
              <w:keepLines w:val="0"/>
              <w:widowControl w:val="0"/>
              <w:rPr>
                <w:rFonts w:eastAsia="Yu Mincho"/>
              </w:rPr>
            </w:pPr>
          </w:p>
        </w:tc>
        <w:tc>
          <w:tcPr>
            <w:tcW w:w="963" w:type="pct"/>
          </w:tcPr>
          <w:p w14:paraId="39F60EE5" w14:textId="77777777" w:rsidR="00F970C9" w:rsidRPr="00EA5FA7" w:rsidRDefault="00F970C9" w:rsidP="00BA66B0">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A66B0">
            <w:pPr>
              <w:pStyle w:val="TAL"/>
              <w:keepNext w:val="0"/>
              <w:keepLines w:val="0"/>
              <w:widowControl w:val="0"/>
              <w:rPr>
                <w:rFonts w:eastAsia="Yu Mincho"/>
              </w:rPr>
            </w:pPr>
          </w:p>
        </w:tc>
      </w:tr>
    </w:tbl>
    <w:p w14:paraId="65F4A150" w14:textId="77777777" w:rsidR="00F970C9" w:rsidRPr="00EA5FA7" w:rsidRDefault="00F970C9" w:rsidP="00BA66B0">
      <w:pPr>
        <w:widowControl w:val="0"/>
      </w:pPr>
    </w:p>
    <w:p w14:paraId="74DD76F7" w14:textId="77777777" w:rsidR="00F970C9" w:rsidRPr="00EA5FA7" w:rsidRDefault="00F970C9" w:rsidP="00BA66B0">
      <w:pPr>
        <w:pStyle w:val="Heading4"/>
        <w:keepNext w:val="0"/>
        <w:keepLines w:val="0"/>
        <w:widowControl w:val="0"/>
      </w:pPr>
      <w:bookmarkStart w:id="11002" w:name="_CR9_3_1_79"/>
      <w:bookmarkStart w:id="11003" w:name="_Toc20955984"/>
      <w:bookmarkStart w:id="11004" w:name="_Toc29893102"/>
      <w:bookmarkStart w:id="11005" w:name="_Toc36557039"/>
      <w:bookmarkStart w:id="11006" w:name="_Toc45832487"/>
      <w:bookmarkStart w:id="11007" w:name="_Toc51763767"/>
      <w:bookmarkStart w:id="11008" w:name="_Toc64448936"/>
      <w:bookmarkStart w:id="11009" w:name="_Toc66289595"/>
      <w:bookmarkStart w:id="11010" w:name="_Toc74154708"/>
      <w:bookmarkStart w:id="11011" w:name="_Toc81383452"/>
      <w:bookmarkStart w:id="11012" w:name="_Toc88658085"/>
      <w:bookmarkStart w:id="11013" w:name="_Toc97910997"/>
      <w:bookmarkStart w:id="11014" w:name="_Toc99038757"/>
      <w:bookmarkStart w:id="11015" w:name="_Toc99731020"/>
      <w:bookmarkStart w:id="11016" w:name="_Toc105511151"/>
      <w:bookmarkStart w:id="11017" w:name="_Toc105927683"/>
      <w:bookmarkStart w:id="11018" w:name="_Toc106110223"/>
      <w:bookmarkStart w:id="11019" w:name="_Toc113835660"/>
      <w:bookmarkStart w:id="11020" w:name="_Toc120124508"/>
      <w:bookmarkStart w:id="11021" w:name="_Toc155980859"/>
      <w:bookmarkEnd w:id="11002"/>
      <w:r w:rsidRPr="00EA5FA7">
        <w:t>9.3.1.79</w:t>
      </w:r>
      <w:r w:rsidRPr="00EA5FA7">
        <w:tab/>
        <w:t>Paging Origin</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6F29DA10" w14:textId="77777777" w:rsidR="00F970C9" w:rsidRPr="00EA5FA7" w:rsidRDefault="00F970C9" w:rsidP="00BA66B0">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A66B0">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A66B0">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A66B0">
            <w:pPr>
              <w:pStyle w:val="TAL"/>
              <w:keepNext w:val="0"/>
              <w:keepLines w:val="0"/>
              <w:widowControl w:val="0"/>
              <w:rPr>
                <w:lang w:eastAsia="ja-JP"/>
              </w:rPr>
            </w:pPr>
          </w:p>
        </w:tc>
      </w:tr>
    </w:tbl>
    <w:p w14:paraId="5D3E1715" w14:textId="77777777" w:rsidR="00F970C9" w:rsidRPr="00EA5FA7" w:rsidRDefault="00F970C9" w:rsidP="00BA66B0">
      <w:pPr>
        <w:widowControl w:val="0"/>
      </w:pPr>
    </w:p>
    <w:p w14:paraId="32086961" w14:textId="77777777" w:rsidR="00F970C9" w:rsidRPr="00EA5FA7" w:rsidRDefault="004C01CD" w:rsidP="00BA66B0">
      <w:pPr>
        <w:pStyle w:val="Heading4"/>
        <w:keepNext w:val="0"/>
        <w:keepLines w:val="0"/>
        <w:widowControl w:val="0"/>
        <w:rPr>
          <w:lang w:eastAsia="ja-JP"/>
        </w:rPr>
      </w:pPr>
      <w:bookmarkStart w:id="11022" w:name="_CR9_3_1_80"/>
      <w:bookmarkStart w:id="11023" w:name="_Toc20955985"/>
      <w:bookmarkStart w:id="11024" w:name="_Toc29893103"/>
      <w:bookmarkStart w:id="11025" w:name="_Toc36557040"/>
      <w:bookmarkStart w:id="11026" w:name="_Toc45832488"/>
      <w:bookmarkStart w:id="11027" w:name="_Toc51763768"/>
      <w:bookmarkStart w:id="11028" w:name="_Toc64448937"/>
      <w:bookmarkStart w:id="11029" w:name="_Toc66289596"/>
      <w:bookmarkStart w:id="11030" w:name="_Toc74154709"/>
      <w:bookmarkStart w:id="11031" w:name="_Toc81383453"/>
      <w:bookmarkStart w:id="11032" w:name="_Toc88658086"/>
      <w:bookmarkStart w:id="11033" w:name="_Toc97910998"/>
      <w:bookmarkStart w:id="11034" w:name="_Toc99038758"/>
      <w:bookmarkStart w:id="11035" w:name="_Toc99731021"/>
      <w:bookmarkStart w:id="11036" w:name="_Toc105511152"/>
      <w:bookmarkStart w:id="11037" w:name="_Toc105927684"/>
      <w:bookmarkStart w:id="11038" w:name="_Toc106110224"/>
      <w:bookmarkStart w:id="11039" w:name="_Toc113835661"/>
      <w:bookmarkStart w:id="11040" w:name="_Toc120124509"/>
      <w:bookmarkStart w:id="11041" w:name="_Toc155980860"/>
      <w:bookmarkEnd w:id="11022"/>
      <w:r w:rsidRPr="00EA5FA7">
        <w:rPr>
          <w:lang w:eastAsia="ja-JP"/>
        </w:rPr>
        <w:t>9.3.1.80</w:t>
      </w:r>
      <w:r w:rsidR="00F970C9" w:rsidRPr="00EA5FA7">
        <w:rPr>
          <w:lang w:eastAsia="ja-JP"/>
        </w:rPr>
        <w:tab/>
        <w:t>E-UTRA Transmission Bandwidth</w:t>
      </w:r>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07BF8589" w14:textId="77777777" w:rsidR="00F970C9" w:rsidRPr="00EA5FA7" w:rsidRDefault="00F970C9" w:rsidP="00BA66B0">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A66B0">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0753D" w:rsidRDefault="00F970C9" w:rsidP="00BA66B0">
            <w:pPr>
              <w:pStyle w:val="TAL"/>
              <w:keepNext w:val="0"/>
              <w:keepLines w:val="0"/>
              <w:widowControl w:val="0"/>
              <w:rPr>
                <w:bCs/>
                <w:lang w:eastAsia="ja-JP"/>
              </w:rPr>
            </w:pPr>
            <w:r w:rsidRPr="0030753D">
              <w:rPr>
                <w:bCs/>
                <w:szCs w:val="18"/>
                <w:lang w:eastAsia="ja-JP"/>
              </w:rPr>
              <w:t>M</w:t>
            </w:r>
          </w:p>
        </w:tc>
        <w:tc>
          <w:tcPr>
            <w:tcW w:w="741" w:type="pct"/>
          </w:tcPr>
          <w:p w14:paraId="481A7E47" w14:textId="77777777" w:rsidR="00F970C9" w:rsidRPr="00EA5FA7" w:rsidRDefault="00F970C9" w:rsidP="00BA66B0">
            <w:pPr>
              <w:pStyle w:val="TAL"/>
              <w:keepNext w:val="0"/>
              <w:keepLines w:val="0"/>
              <w:widowControl w:val="0"/>
              <w:rPr>
                <w:b/>
                <w:lang w:eastAsia="ja-JP"/>
              </w:rPr>
            </w:pPr>
          </w:p>
        </w:tc>
        <w:tc>
          <w:tcPr>
            <w:tcW w:w="963" w:type="pct"/>
          </w:tcPr>
          <w:p w14:paraId="3B6B44D5" w14:textId="77777777" w:rsidR="00F970C9" w:rsidRPr="00EA5FA7" w:rsidRDefault="00F970C9" w:rsidP="00BA66B0">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A66B0">
            <w:pPr>
              <w:pStyle w:val="TAL"/>
              <w:keepNext w:val="0"/>
              <w:keepLines w:val="0"/>
              <w:widowControl w:val="0"/>
              <w:rPr>
                <w:lang w:eastAsia="ja-JP"/>
              </w:rPr>
            </w:pPr>
          </w:p>
        </w:tc>
      </w:tr>
    </w:tbl>
    <w:p w14:paraId="57672102" w14:textId="77777777" w:rsidR="00F970C9" w:rsidRPr="00EA5FA7" w:rsidRDefault="00F970C9" w:rsidP="00BA66B0">
      <w:pPr>
        <w:widowControl w:val="0"/>
      </w:pPr>
    </w:p>
    <w:p w14:paraId="2A6A29DC" w14:textId="77777777" w:rsidR="004C01CD" w:rsidRPr="00EA5FA7" w:rsidRDefault="004C01CD" w:rsidP="00BA66B0">
      <w:pPr>
        <w:pStyle w:val="Heading4"/>
        <w:keepNext w:val="0"/>
        <w:keepLines w:val="0"/>
        <w:widowControl w:val="0"/>
      </w:pPr>
      <w:bookmarkStart w:id="11042" w:name="_CR9_3_1_81"/>
      <w:bookmarkStart w:id="11043" w:name="_Toc20955986"/>
      <w:bookmarkStart w:id="11044" w:name="_Toc29893104"/>
      <w:bookmarkStart w:id="11045" w:name="_Toc36557041"/>
      <w:bookmarkStart w:id="11046" w:name="_Toc45832489"/>
      <w:bookmarkStart w:id="11047" w:name="_Toc51763769"/>
      <w:bookmarkStart w:id="11048" w:name="_Toc64448938"/>
      <w:bookmarkStart w:id="11049" w:name="_Toc66289597"/>
      <w:bookmarkStart w:id="11050" w:name="_Toc74154710"/>
      <w:bookmarkStart w:id="11051" w:name="_Toc81383454"/>
      <w:bookmarkStart w:id="11052" w:name="_Toc88658087"/>
      <w:bookmarkStart w:id="11053" w:name="_Toc97910999"/>
      <w:bookmarkStart w:id="11054" w:name="_Toc99038759"/>
      <w:bookmarkStart w:id="11055" w:name="_Toc99731022"/>
      <w:bookmarkStart w:id="11056" w:name="_Toc105511153"/>
      <w:bookmarkStart w:id="11057" w:name="_Toc105927685"/>
      <w:bookmarkStart w:id="11058" w:name="_Toc106110225"/>
      <w:bookmarkStart w:id="11059" w:name="_Toc113835662"/>
      <w:bookmarkStart w:id="11060" w:name="_Toc120124510"/>
      <w:bookmarkStart w:id="11061" w:name="_Toc155980861"/>
      <w:bookmarkEnd w:id="11042"/>
      <w:r w:rsidRPr="00EA5FA7">
        <w:t>9.3.1.81</w:t>
      </w:r>
      <w:r w:rsidRPr="00EA5FA7">
        <w:tab/>
      </w:r>
      <w:r w:rsidRPr="00EA5FA7">
        <w:rPr>
          <w:rFonts w:cs="Arial"/>
          <w:szCs w:val="24"/>
        </w:rPr>
        <w:t>Message Identifier</w:t>
      </w:r>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45D4B87C" w14:textId="77777777" w:rsidR="004C01CD" w:rsidRPr="00EA5FA7" w:rsidRDefault="004C01CD" w:rsidP="00BA66B0">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A66B0">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A66B0">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A66B0">
            <w:pPr>
              <w:pStyle w:val="TAL"/>
              <w:keepNext w:val="0"/>
              <w:keepLines w:val="0"/>
              <w:widowControl w:val="0"/>
              <w:rPr>
                <w:i/>
                <w:lang w:eastAsia="ja-JP"/>
              </w:rPr>
            </w:pPr>
          </w:p>
        </w:tc>
        <w:tc>
          <w:tcPr>
            <w:tcW w:w="963" w:type="pct"/>
          </w:tcPr>
          <w:p w14:paraId="702D3EEA" w14:textId="77777777" w:rsidR="004C01CD" w:rsidRPr="00EA5FA7" w:rsidRDefault="004C01CD" w:rsidP="00BA66B0">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A66B0">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A66B0">
      <w:pPr>
        <w:widowControl w:val="0"/>
      </w:pPr>
    </w:p>
    <w:p w14:paraId="2E03AAC3" w14:textId="77777777" w:rsidR="004C01CD" w:rsidRPr="00EA5FA7" w:rsidRDefault="004C01CD" w:rsidP="00BA66B0">
      <w:pPr>
        <w:pStyle w:val="Heading4"/>
        <w:keepNext w:val="0"/>
        <w:keepLines w:val="0"/>
        <w:widowControl w:val="0"/>
      </w:pPr>
      <w:bookmarkStart w:id="11062" w:name="_CR9_3_1_82"/>
      <w:bookmarkStart w:id="11063" w:name="_Toc20955987"/>
      <w:bookmarkStart w:id="11064" w:name="_Toc29893105"/>
      <w:bookmarkStart w:id="11065" w:name="_Toc36557042"/>
      <w:bookmarkStart w:id="11066" w:name="_Toc45832490"/>
      <w:bookmarkStart w:id="11067" w:name="_Toc51763770"/>
      <w:bookmarkStart w:id="11068" w:name="_Toc64448939"/>
      <w:bookmarkStart w:id="11069" w:name="_Toc66289598"/>
      <w:bookmarkStart w:id="11070" w:name="_Toc74154711"/>
      <w:bookmarkStart w:id="11071" w:name="_Toc81383455"/>
      <w:bookmarkStart w:id="11072" w:name="_Toc88658088"/>
      <w:bookmarkStart w:id="11073" w:name="_Toc97911000"/>
      <w:bookmarkStart w:id="11074" w:name="_Toc99038760"/>
      <w:bookmarkStart w:id="11075" w:name="_Toc99731023"/>
      <w:bookmarkStart w:id="11076" w:name="_Toc105511154"/>
      <w:bookmarkStart w:id="11077" w:name="_Toc105927686"/>
      <w:bookmarkStart w:id="11078" w:name="_Toc106110226"/>
      <w:bookmarkStart w:id="11079" w:name="_Toc113835663"/>
      <w:bookmarkStart w:id="11080" w:name="_Toc120124511"/>
      <w:bookmarkStart w:id="11081" w:name="_Toc155980862"/>
      <w:bookmarkEnd w:id="11062"/>
      <w:r w:rsidRPr="00EA5FA7">
        <w:t>9.3.1.82</w:t>
      </w:r>
      <w:r w:rsidRPr="00EA5FA7">
        <w:tab/>
      </w:r>
      <w:r w:rsidRPr="00EA5FA7">
        <w:rPr>
          <w:rFonts w:cs="Arial"/>
          <w:szCs w:val="24"/>
        </w:rPr>
        <w:t>Serial Number</w:t>
      </w:r>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5DBAD833" w14:textId="77777777" w:rsidR="004C01CD" w:rsidRPr="00EA5FA7" w:rsidRDefault="004C01CD" w:rsidP="00BA66B0">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A66B0">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A66B0">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A66B0">
            <w:pPr>
              <w:pStyle w:val="TAL"/>
              <w:keepNext w:val="0"/>
              <w:keepLines w:val="0"/>
              <w:widowControl w:val="0"/>
              <w:rPr>
                <w:i/>
                <w:lang w:eastAsia="ja-JP"/>
              </w:rPr>
            </w:pPr>
          </w:p>
        </w:tc>
        <w:tc>
          <w:tcPr>
            <w:tcW w:w="963" w:type="pct"/>
          </w:tcPr>
          <w:p w14:paraId="01E30792" w14:textId="77777777" w:rsidR="004C01CD" w:rsidRPr="00EA5FA7" w:rsidRDefault="004C01CD" w:rsidP="00BA66B0">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A66B0">
            <w:pPr>
              <w:pStyle w:val="TAL"/>
              <w:keepNext w:val="0"/>
              <w:keepLines w:val="0"/>
              <w:widowControl w:val="0"/>
              <w:rPr>
                <w:lang w:eastAsia="ja-JP"/>
              </w:rPr>
            </w:pPr>
          </w:p>
        </w:tc>
      </w:tr>
    </w:tbl>
    <w:p w14:paraId="20323BBA" w14:textId="77777777" w:rsidR="004C01CD" w:rsidRPr="00EA5FA7" w:rsidRDefault="004C01CD" w:rsidP="00BA66B0">
      <w:pPr>
        <w:widowControl w:val="0"/>
      </w:pPr>
    </w:p>
    <w:p w14:paraId="422A1933" w14:textId="77777777" w:rsidR="00042087" w:rsidRPr="00EA5FA7" w:rsidRDefault="00042087" w:rsidP="00BA66B0">
      <w:pPr>
        <w:pStyle w:val="Heading4"/>
        <w:keepNext w:val="0"/>
        <w:keepLines w:val="0"/>
        <w:widowControl w:val="0"/>
      </w:pPr>
      <w:bookmarkStart w:id="11082" w:name="_CR9_3_1_83"/>
      <w:bookmarkStart w:id="11083" w:name="_Toc20955988"/>
      <w:bookmarkStart w:id="11084" w:name="_Toc29893106"/>
      <w:bookmarkStart w:id="11085" w:name="_Toc36557043"/>
      <w:bookmarkStart w:id="11086" w:name="_Toc45832491"/>
      <w:bookmarkStart w:id="11087" w:name="_Toc51763771"/>
      <w:bookmarkStart w:id="11088" w:name="_Toc64448940"/>
      <w:bookmarkStart w:id="11089" w:name="_Toc66289599"/>
      <w:bookmarkStart w:id="11090" w:name="_Toc74154712"/>
      <w:bookmarkStart w:id="11091" w:name="_Toc81383456"/>
      <w:bookmarkStart w:id="11092" w:name="_Toc88658089"/>
      <w:bookmarkStart w:id="11093" w:name="_Toc97911001"/>
      <w:bookmarkStart w:id="11094" w:name="_Toc99038761"/>
      <w:bookmarkStart w:id="11095" w:name="_Toc99731024"/>
      <w:bookmarkStart w:id="11096" w:name="_Toc105511155"/>
      <w:bookmarkStart w:id="11097" w:name="_Toc105927687"/>
      <w:bookmarkStart w:id="11098" w:name="_Toc106110227"/>
      <w:bookmarkStart w:id="11099" w:name="_Toc113835664"/>
      <w:bookmarkStart w:id="11100" w:name="_Toc120124512"/>
      <w:bookmarkStart w:id="11101" w:name="_Toc155980863"/>
      <w:bookmarkEnd w:id="11082"/>
      <w:r w:rsidRPr="00EA5FA7">
        <w:t>9.3.1.83</w:t>
      </w:r>
      <w:r w:rsidRPr="00EA5FA7">
        <w:tab/>
        <w:t>UAC Assistance Information</w:t>
      </w:r>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64159011" w14:textId="77777777" w:rsidR="00042087" w:rsidRPr="00EA5FA7" w:rsidRDefault="00042087" w:rsidP="00BA66B0">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A66B0">
            <w:pPr>
              <w:pStyle w:val="TAH"/>
              <w:keepNext w:val="0"/>
              <w:keepLines w:val="0"/>
              <w:widowControl w:val="0"/>
            </w:pPr>
            <w:r w:rsidRPr="00EA5FA7">
              <w:lastRenderedPageBreak/>
              <w:t>IE/Group Name</w:t>
            </w:r>
          </w:p>
        </w:tc>
        <w:tc>
          <w:tcPr>
            <w:tcW w:w="1080" w:type="dxa"/>
          </w:tcPr>
          <w:p w14:paraId="2D99747E" w14:textId="77777777" w:rsidR="0064657E" w:rsidRPr="00EA5FA7" w:rsidRDefault="0064657E" w:rsidP="00BA66B0">
            <w:pPr>
              <w:pStyle w:val="TAH"/>
              <w:keepNext w:val="0"/>
              <w:keepLines w:val="0"/>
              <w:widowControl w:val="0"/>
            </w:pPr>
            <w:r w:rsidRPr="00EA5FA7">
              <w:t>Presence</w:t>
            </w:r>
          </w:p>
        </w:tc>
        <w:tc>
          <w:tcPr>
            <w:tcW w:w="1080" w:type="dxa"/>
          </w:tcPr>
          <w:p w14:paraId="7316C383" w14:textId="77777777" w:rsidR="0064657E" w:rsidRPr="00EA5FA7" w:rsidRDefault="0064657E" w:rsidP="00BA66B0">
            <w:pPr>
              <w:pStyle w:val="TAH"/>
              <w:keepNext w:val="0"/>
              <w:keepLines w:val="0"/>
              <w:widowControl w:val="0"/>
            </w:pPr>
            <w:r w:rsidRPr="00EA5FA7">
              <w:t>Range</w:t>
            </w:r>
          </w:p>
        </w:tc>
        <w:tc>
          <w:tcPr>
            <w:tcW w:w="1512" w:type="dxa"/>
          </w:tcPr>
          <w:p w14:paraId="4B576C34" w14:textId="77777777" w:rsidR="0064657E" w:rsidRPr="00EA5FA7" w:rsidRDefault="0064657E" w:rsidP="00BA66B0">
            <w:pPr>
              <w:pStyle w:val="TAH"/>
              <w:keepNext w:val="0"/>
              <w:keepLines w:val="0"/>
              <w:widowControl w:val="0"/>
            </w:pPr>
            <w:r w:rsidRPr="00EA5FA7">
              <w:t>IE type and reference</w:t>
            </w:r>
          </w:p>
        </w:tc>
        <w:tc>
          <w:tcPr>
            <w:tcW w:w="1728" w:type="dxa"/>
          </w:tcPr>
          <w:p w14:paraId="73DEEB37" w14:textId="77777777" w:rsidR="0064657E" w:rsidRPr="00EA5FA7" w:rsidRDefault="0064657E" w:rsidP="00BA66B0">
            <w:pPr>
              <w:pStyle w:val="TAH"/>
              <w:keepNext w:val="0"/>
              <w:keepLines w:val="0"/>
              <w:widowControl w:val="0"/>
            </w:pPr>
            <w:r w:rsidRPr="00EA5FA7">
              <w:t>Semantics description</w:t>
            </w:r>
          </w:p>
        </w:tc>
        <w:tc>
          <w:tcPr>
            <w:tcW w:w="1080" w:type="dxa"/>
          </w:tcPr>
          <w:p w14:paraId="49F2A580" w14:textId="77777777" w:rsidR="0064657E" w:rsidRPr="00EA5FA7" w:rsidRDefault="0064657E" w:rsidP="00BA66B0">
            <w:pPr>
              <w:pStyle w:val="TAH"/>
              <w:keepNext w:val="0"/>
              <w:keepLines w:val="0"/>
              <w:widowControl w:val="0"/>
            </w:pPr>
            <w:r w:rsidRPr="00D151B5">
              <w:t>Criticality</w:t>
            </w:r>
          </w:p>
        </w:tc>
        <w:tc>
          <w:tcPr>
            <w:tcW w:w="1080" w:type="dxa"/>
          </w:tcPr>
          <w:p w14:paraId="7CC3F78A" w14:textId="77777777" w:rsidR="0064657E" w:rsidRPr="00EA5FA7" w:rsidRDefault="0064657E" w:rsidP="00BA66B0">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A66B0">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A66B0">
            <w:pPr>
              <w:pStyle w:val="TAL"/>
              <w:keepNext w:val="0"/>
              <w:keepLines w:val="0"/>
              <w:widowControl w:val="0"/>
            </w:pPr>
          </w:p>
        </w:tc>
        <w:tc>
          <w:tcPr>
            <w:tcW w:w="1080" w:type="dxa"/>
          </w:tcPr>
          <w:p w14:paraId="117D82A7" w14:textId="77777777" w:rsidR="0064657E" w:rsidRPr="00EA5FA7" w:rsidRDefault="0064657E" w:rsidP="00BA66B0">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A66B0">
            <w:pPr>
              <w:pStyle w:val="TAL"/>
              <w:keepNext w:val="0"/>
              <w:keepLines w:val="0"/>
              <w:widowControl w:val="0"/>
            </w:pPr>
          </w:p>
        </w:tc>
        <w:tc>
          <w:tcPr>
            <w:tcW w:w="1728" w:type="dxa"/>
          </w:tcPr>
          <w:p w14:paraId="770FBCC5" w14:textId="77777777" w:rsidR="0064657E" w:rsidRPr="00EA5FA7" w:rsidRDefault="0064657E" w:rsidP="00BA66B0">
            <w:pPr>
              <w:pStyle w:val="TAL"/>
              <w:keepNext w:val="0"/>
              <w:keepLines w:val="0"/>
              <w:widowControl w:val="0"/>
            </w:pPr>
          </w:p>
        </w:tc>
        <w:tc>
          <w:tcPr>
            <w:tcW w:w="1080" w:type="dxa"/>
          </w:tcPr>
          <w:p w14:paraId="31C9CA34" w14:textId="77777777" w:rsidR="0064657E" w:rsidRPr="00EA5FA7" w:rsidRDefault="0064657E" w:rsidP="00BA66B0">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A66B0">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BA66B0">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BA66B0">
            <w:pPr>
              <w:pStyle w:val="TAL"/>
              <w:keepNext w:val="0"/>
              <w:keepLines w:val="0"/>
              <w:widowControl w:val="0"/>
            </w:pPr>
          </w:p>
        </w:tc>
        <w:tc>
          <w:tcPr>
            <w:tcW w:w="1080" w:type="dxa"/>
          </w:tcPr>
          <w:p w14:paraId="410F1D92" w14:textId="77777777" w:rsidR="0064657E" w:rsidRPr="00EA5FA7" w:rsidRDefault="0064657E" w:rsidP="00BA66B0">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A66B0">
            <w:pPr>
              <w:pStyle w:val="TAL"/>
              <w:keepNext w:val="0"/>
              <w:keepLines w:val="0"/>
              <w:widowControl w:val="0"/>
            </w:pPr>
          </w:p>
        </w:tc>
        <w:tc>
          <w:tcPr>
            <w:tcW w:w="1728" w:type="dxa"/>
          </w:tcPr>
          <w:p w14:paraId="7FB75482" w14:textId="77777777" w:rsidR="0064657E" w:rsidRPr="00EA5FA7" w:rsidRDefault="0064657E" w:rsidP="00BA66B0">
            <w:pPr>
              <w:pStyle w:val="TAL"/>
              <w:keepNext w:val="0"/>
              <w:keepLines w:val="0"/>
              <w:widowControl w:val="0"/>
            </w:pPr>
          </w:p>
        </w:tc>
        <w:tc>
          <w:tcPr>
            <w:tcW w:w="1080" w:type="dxa"/>
          </w:tcPr>
          <w:p w14:paraId="373203A0"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A66B0">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BA66B0">
            <w:pPr>
              <w:pStyle w:val="TAL"/>
              <w:keepNext w:val="0"/>
              <w:keepLines w:val="0"/>
              <w:widowControl w:val="0"/>
              <w:ind w:leftChars="100" w:left="200"/>
            </w:pPr>
            <w:r w:rsidRPr="00EA5FA7">
              <w:t>&gt;&gt;PLMN Identity</w:t>
            </w:r>
          </w:p>
        </w:tc>
        <w:tc>
          <w:tcPr>
            <w:tcW w:w="1080" w:type="dxa"/>
          </w:tcPr>
          <w:p w14:paraId="39268672" w14:textId="77777777" w:rsidR="0064657E" w:rsidRPr="00EA5FA7" w:rsidRDefault="0064657E" w:rsidP="00BA66B0">
            <w:pPr>
              <w:pStyle w:val="TAL"/>
              <w:keepNext w:val="0"/>
              <w:keepLines w:val="0"/>
              <w:widowControl w:val="0"/>
            </w:pPr>
            <w:r w:rsidRPr="00EA5FA7">
              <w:t>M</w:t>
            </w:r>
          </w:p>
        </w:tc>
        <w:tc>
          <w:tcPr>
            <w:tcW w:w="1080" w:type="dxa"/>
          </w:tcPr>
          <w:p w14:paraId="16008FD8" w14:textId="77777777" w:rsidR="0064657E" w:rsidRPr="00EA5FA7" w:rsidRDefault="0064657E" w:rsidP="00BA66B0">
            <w:pPr>
              <w:pStyle w:val="TAL"/>
              <w:keepNext w:val="0"/>
              <w:keepLines w:val="0"/>
              <w:widowControl w:val="0"/>
            </w:pPr>
          </w:p>
        </w:tc>
        <w:tc>
          <w:tcPr>
            <w:tcW w:w="1512" w:type="dxa"/>
          </w:tcPr>
          <w:p w14:paraId="2E9B0F70" w14:textId="77777777" w:rsidR="0064657E" w:rsidRPr="00EA5FA7" w:rsidRDefault="0064657E" w:rsidP="00BA66B0">
            <w:pPr>
              <w:pStyle w:val="TAL"/>
              <w:keepNext w:val="0"/>
              <w:keepLines w:val="0"/>
              <w:widowControl w:val="0"/>
            </w:pPr>
            <w:r w:rsidRPr="00EA5FA7">
              <w:t>9.3.1.14</w:t>
            </w:r>
          </w:p>
        </w:tc>
        <w:tc>
          <w:tcPr>
            <w:tcW w:w="1728" w:type="dxa"/>
          </w:tcPr>
          <w:p w14:paraId="0DABF77C" w14:textId="77777777" w:rsidR="0064657E" w:rsidRPr="00EA5FA7" w:rsidRDefault="0064657E" w:rsidP="00BA66B0">
            <w:pPr>
              <w:pStyle w:val="TAL"/>
              <w:keepNext w:val="0"/>
              <w:keepLines w:val="0"/>
              <w:widowControl w:val="0"/>
            </w:pPr>
          </w:p>
        </w:tc>
        <w:tc>
          <w:tcPr>
            <w:tcW w:w="1080" w:type="dxa"/>
          </w:tcPr>
          <w:p w14:paraId="19420194"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A66B0">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0753D" w:rsidRDefault="0064657E" w:rsidP="00BA66B0">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BA66B0">
            <w:pPr>
              <w:pStyle w:val="TAL"/>
              <w:keepNext w:val="0"/>
              <w:keepLines w:val="0"/>
              <w:widowControl w:val="0"/>
            </w:pPr>
          </w:p>
        </w:tc>
        <w:tc>
          <w:tcPr>
            <w:tcW w:w="1080" w:type="dxa"/>
          </w:tcPr>
          <w:p w14:paraId="4AC6943C" w14:textId="77777777" w:rsidR="0064657E" w:rsidRPr="00EA5FA7" w:rsidRDefault="0064657E" w:rsidP="00BA66B0">
            <w:pPr>
              <w:pStyle w:val="TAL"/>
              <w:keepNext w:val="0"/>
              <w:keepLines w:val="0"/>
              <w:widowControl w:val="0"/>
            </w:pPr>
            <w:r w:rsidRPr="00EA5FA7">
              <w:rPr>
                <w:i/>
              </w:rPr>
              <w:t>1</w:t>
            </w:r>
          </w:p>
        </w:tc>
        <w:tc>
          <w:tcPr>
            <w:tcW w:w="1512" w:type="dxa"/>
          </w:tcPr>
          <w:p w14:paraId="3F319019" w14:textId="77777777" w:rsidR="0064657E" w:rsidRPr="00EA5FA7" w:rsidRDefault="0064657E" w:rsidP="00BA66B0">
            <w:pPr>
              <w:pStyle w:val="TAL"/>
              <w:keepNext w:val="0"/>
              <w:keepLines w:val="0"/>
              <w:widowControl w:val="0"/>
            </w:pPr>
          </w:p>
        </w:tc>
        <w:tc>
          <w:tcPr>
            <w:tcW w:w="1728" w:type="dxa"/>
          </w:tcPr>
          <w:p w14:paraId="6B71E1CD" w14:textId="77777777" w:rsidR="0064657E" w:rsidRPr="00EA5FA7" w:rsidRDefault="0064657E" w:rsidP="00BA66B0">
            <w:pPr>
              <w:pStyle w:val="TAL"/>
              <w:keepNext w:val="0"/>
              <w:keepLines w:val="0"/>
              <w:widowControl w:val="0"/>
            </w:pPr>
          </w:p>
        </w:tc>
        <w:tc>
          <w:tcPr>
            <w:tcW w:w="1080" w:type="dxa"/>
          </w:tcPr>
          <w:p w14:paraId="0AF063B2"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A66B0">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0753D" w:rsidRDefault="0064657E" w:rsidP="00BA66B0">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BA66B0">
            <w:pPr>
              <w:pStyle w:val="TAL"/>
              <w:keepNext w:val="0"/>
              <w:keepLines w:val="0"/>
              <w:widowControl w:val="0"/>
            </w:pPr>
          </w:p>
        </w:tc>
        <w:tc>
          <w:tcPr>
            <w:tcW w:w="1080" w:type="dxa"/>
          </w:tcPr>
          <w:p w14:paraId="23BC0FFD" w14:textId="77777777" w:rsidR="0064657E" w:rsidRPr="00EA5FA7" w:rsidRDefault="0064657E" w:rsidP="00BA66B0">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A66B0">
            <w:pPr>
              <w:pStyle w:val="TAL"/>
              <w:keepNext w:val="0"/>
              <w:keepLines w:val="0"/>
              <w:widowControl w:val="0"/>
            </w:pPr>
          </w:p>
        </w:tc>
        <w:tc>
          <w:tcPr>
            <w:tcW w:w="1728" w:type="dxa"/>
          </w:tcPr>
          <w:p w14:paraId="1BDCDA36" w14:textId="77777777" w:rsidR="0064657E" w:rsidRPr="00EA5FA7" w:rsidRDefault="0064657E" w:rsidP="00BA66B0">
            <w:pPr>
              <w:pStyle w:val="TAL"/>
              <w:keepNext w:val="0"/>
              <w:keepLines w:val="0"/>
              <w:widowControl w:val="0"/>
            </w:pPr>
          </w:p>
        </w:tc>
        <w:tc>
          <w:tcPr>
            <w:tcW w:w="1080" w:type="dxa"/>
          </w:tcPr>
          <w:p w14:paraId="02ABFBAD"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A66B0">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BA66B0">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A66B0">
            <w:pPr>
              <w:pStyle w:val="TAL"/>
              <w:keepNext w:val="0"/>
              <w:keepLines w:val="0"/>
              <w:widowControl w:val="0"/>
            </w:pPr>
          </w:p>
        </w:tc>
        <w:tc>
          <w:tcPr>
            <w:tcW w:w="1512" w:type="dxa"/>
          </w:tcPr>
          <w:p w14:paraId="0506B8FB" w14:textId="77777777" w:rsidR="0064657E" w:rsidRPr="00EA5FA7" w:rsidRDefault="0064657E" w:rsidP="00BA66B0">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A66B0">
            <w:pPr>
              <w:pStyle w:val="TAL"/>
              <w:keepNext w:val="0"/>
              <w:keepLines w:val="0"/>
              <w:widowControl w:val="0"/>
            </w:pPr>
          </w:p>
        </w:tc>
        <w:tc>
          <w:tcPr>
            <w:tcW w:w="1080" w:type="dxa"/>
          </w:tcPr>
          <w:p w14:paraId="2662B670"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A66B0">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BA66B0">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A66B0">
            <w:pPr>
              <w:pStyle w:val="TAL"/>
              <w:keepNext w:val="0"/>
              <w:keepLines w:val="0"/>
              <w:widowControl w:val="0"/>
            </w:pPr>
          </w:p>
        </w:tc>
        <w:tc>
          <w:tcPr>
            <w:tcW w:w="1512" w:type="dxa"/>
          </w:tcPr>
          <w:p w14:paraId="6611E275" w14:textId="77777777" w:rsidR="0064657E" w:rsidRPr="00EA5FA7" w:rsidRDefault="0064657E" w:rsidP="00BA66B0">
            <w:pPr>
              <w:pStyle w:val="TAL"/>
              <w:keepNext w:val="0"/>
              <w:keepLines w:val="0"/>
              <w:widowControl w:val="0"/>
            </w:pPr>
          </w:p>
        </w:tc>
        <w:tc>
          <w:tcPr>
            <w:tcW w:w="1728" w:type="dxa"/>
          </w:tcPr>
          <w:p w14:paraId="5729996A" w14:textId="77777777" w:rsidR="0064657E" w:rsidRPr="00EA5FA7" w:rsidRDefault="0064657E" w:rsidP="00BA66B0">
            <w:pPr>
              <w:pStyle w:val="TAL"/>
              <w:keepNext w:val="0"/>
              <w:keepLines w:val="0"/>
              <w:widowControl w:val="0"/>
            </w:pPr>
          </w:p>
        </w:tc>
        <w:tc>
          <w:tcPr>
            <w:tcW w:w="1080" w:type="dxa"/>
          </w:tcPr>
          <w:p w14:paraId="71EF5B76"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A66B0">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0753D" w:rsidRDefault="0064657E" w:rsidP="00BA66B0">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0B288411" w14:textId="77777777" w:rsidR="0064657E" w:rsidRPr="00EA5FA7" w:rsidRDefault="0064657E" w:rsidP="00BA66B0">
            <w:pPr>
              <w:pStyle w:val="TAL"/>
              <w:keepNext w:val="0"/>
              <w:keepLines w:val="0"/>
              <w:widowControl w:val="0"/>
              <w:rPr>
                <w:lang w:eastAsia="ja-JP"/>
              </w:rPr>
            </w:pPr>
          </w:p>
        </w:tc>
        <w:tc>
          <w:tcPr>
            <w:tcW w:w="1080" w:type="dxa"/>
          </w:tcPr>
          <w:p w14:paraId="2C5F390C" w14:textId="77777777" w:rsidR="0064657E" w:rsidRPr="00EA5FA7" w:rsidRDefault="0064657E" w:rsidP="00BA66B0">
            <w:pPr>
              <w:pStyle w:val="TAL"/>
              <w:keepNext w:val="0"/>
              <w:keepLines w:val="0"/>
              <w:widowControl w:val="0"/>
            </w:pPr>
          </w:p>
        </w:tc>
        <w:tc>
          <w:tcPr>
            <w:tcW w:w="1512" w:type="dxa"/>
          </w:tcPr>
          <w:p w14:paraId="5C1C5607" w14:textId="77777777" w:rsidR="0064657E" w:rsidRPr="00EA5FA7" w:rsidRDefault="0064657E" w:rsidP="00BA66B0">
            <w:pPr>
              <w:pStyle w:val="TAL"/>
              <w:keepNext w:val="0"/>
              <w:keepLines w:val="0"/>
              <w:widowControl w:val="0"/>
              <w:rPr>
                <w:lang w:eastAsia="ja-JP"/>
              </w:rPr>
            </w:pPr>
          </w:p>
        </w:tc>
        <w:tc>
          <w:tcPr>
            <w:tcW w:w="1728" w:type="dxa"/>
          </w:tcPr>
          <w:p w14:paraId="461D2E1F" w14:textId="77777777" w:rsidR="0064657E" w:rsidRPr="00EA5FA7" w:rsidRDefault="0064657E" w:rsidP="00BA66B0">
            <w:pPr>
              <w:pStyle w:val="TAL"/>
              <w:keepNext w:val="0"/>
              <w:keepLines w:val="0"/>
              <w:widowControl w:val="0"/>
            </w:pPr>
          </w:p>
        </w:tc>
        <w:tc>
          <w:tcPr>
            <w:tcW w:w="1080" w:type="dxa"/>
          </w:tcPr>
          <w:p w14:paraId="687F4475"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A66B0">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BA66B0">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BA66B0">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A66B0">
            <w:pPr>
              <w:pStyle w:val="TAL"/>
              <w:keepNext w:val="0"/>
              <w:keepLines w:val="0"/>
              <w:widowControl w:val="0"/>
              <w:rPr>
                <w:lang w:eastAsia="ja-JP"/>
              </w:rPr>
            </w:pPr>
          </w:p>
        </w:tc>
        <w:tc>
          <w:tcPr>
            <w:tcW w:w="1512" w:type="dxa"/>
          </w:tcPr>
          <w:p w14:paraId="201CD7DB" w14:textId="77777777" w:rsidR="0064657E" w:rsidRPr="00EA5FA7" w:rsidRDefault="0064657E" w:rsidP="00BA66B0">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A66B0">
            <w:pPr>
              <w:pStyle w:val="TAL"/>
              <w:keepNext w:val="0"/>
              <w:keepLines w:val="0"/>
              <w:widowControl w:val="0"/>
              <w:rPr>
                <w:lang w:eastAsia="ja-JP"/>
              </w:rPr>
            </w:pPr>
          </w:p>
        </w:tc>
        <w:tc>
          <w:tcPr>
            <w:tcW w:w="1080" w:type="dxa"/>
          </w:tcPr>
          <w:p w14:paraId="2A13A425" w14:textId="77777777" w:rsidR="0064657E" w:rsidRPr="00EA5FA7" w:rsidRDefault="0064657E"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A66B0">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0753D" w:rsidRDefault="0064657E" w:rsidP="00BA66B0">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45A82145" w14:textId="77777777" w:rsidR="0064657E" w:rsidRPr="00EA5FA7" w:rsidRDefault="0064657E" w:rsidP="00BA66B0">
            <w:pPr>
              <w:pStyle w:val="TAL"/>
              <w:keepNext w:val="0"/>
              <w:keepLines w:val="0"/>
              <w:widowControl w:val="0"/>
            </w:pPr>
          </w:p>
        </w:tc>
        <w:tc>
          <w:tcPr>
            <w:tcW w:w="1080" w:type="dxa"/>
          </w:tcPr>
          <w:p w14:paraId="5E11279C" w14:textId="77777777" w:rsidR="0064657E" w:rsidRPr="00EA5FA7" w:rsidRDefault="0064657E" w:rsidP="00BA66B0">
            <w:pPr>
              <w:pStyle w:val="TAL"/>
              <w:keepNext w:val="0"/>
              <w:keepLines w:val="0"/>
              <w:widowControl w:val="0"/>
            </w:pPr>
          </w:p>
        </w:tc>
        <w:tc>
          <w:tcPr>
            <w:tcW w:w="1512" w:type="dxa"/>
          </w:tcPr>
          <w:p w14:paraId="532979D1" w14:textId="77777777" w:rsidR="0064657E" w:rsidRPr="00EA5FA7" w:rsidRDefault="0064657E" w:rsidP="00BA66B0">
            <w:pPr>
              <w:pStyle w:val="TAL"/>
              <w:keepNext w:val="0"/>
              <w:keepLines w:val="0"/>
              <w:widowControl w:val="0"/>
            </w:pPr>
          </w:p>
        </w:tc>
        <w:tc>
          <w:tcPr>
            <w:tcW w:w="1728" w:type="dxa"/>
          </w:tcPr>
          <w:p w14:paraId="79332136" w14:textId="77777777" w:rsidR="0064657E" w:rsidRPr="00EA5FA7" w:rsidRDefault="0064657E" w:rsidP="00BA66B0">
            <w:pPr>
              <w:pStyle w:val="TAL"/>
              <w:keepNext w:val="0"/>
              <w:keepLines w:val="0"/>
              <w:widowControl w:val="0"/>
            </w:pPr>
          </w:p>
        </w:tc>
        <w:tc>
          <w:tcPr>
            <w:tcW w:w="1080" w:type="dxa"/>
          </w:tcPr>
          <w:p w14:paraId="398E101A"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A66B0">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BA66B0">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BA66B0">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A66B0">
            <w:pPr>
              <w:pStyle w:val="TAL"/>
              <w:keepNext w:val="0"/>
              <w:keepLines w:val="0"/>
              <w:widowControl w:val="0"/>
            </w:pPr>
          </w:p>
        </w:tc>
        <w:tc>
          <w:tcPr>
            <w:tcW w:w="1512" w:type="dxa"/>
          </w:tcPr>
          <w:p w14:paraId="08E2D0EB" w14:textId="77777777" w:rsidR="0064657E" w:rsidRPr="00EA5FA7" w:rsidRDefault="0064657E" w:rsidP="00BA66B0">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A66B0">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A66B0">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BA66B0">
            <w:pPr>
              <w:pStyle w:val="TAL"/>
              <w:keepNext w:val="0"/>
              <w:keepLines w:val="0"/>
              <w:widowControl w:val="0"/>
              <w:ind w:leftChars="300" w:left="600"/>
            </w:pPr>
            <w:r w:rsidRPr="00EA5FA7">
              <w:t>&gt;&gt;&gt;&gt;&gt;&gt;Access Identity</w:t>
            </w:r>
          </w:p>
        </w:tc>
        <w:tc>
          <w:tcPr>
            <w:tcW w:w="1080" w:type="dxa"/>
          </w:tcPr>
          <w:p w14:paraId="74837D3F"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A66B0">
            <w:pPr>
              <w:pStyle w:val="TAL"/>
              <w:keepNext w:val="0"/>
              <w:keepLines w:val="0"/>
              <w:widowControl w:val="0"/>
            </w:pPr>
          </w:p>
        </w:tc>
        <w:tc>
          <w:tcPr>
            <w:tcW w:w="1512" w:type="dxa"/>
          </w:tcPr>
          <w:p w14:paraId="1766E2D5" w14:textId="77777777" w:rsidR="0064657E" w:rsidRPr="00EA5FA7" w:rsidRDefault="0064657E" w:rsidP="00BA66B0">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A66B0">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A66B0">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BA66B0">
            <w:pPr>
              <w:pStyle w:val="TAL"/>
              <w:keepNext w:val="0"/>
              <w:keepLines w:val="0"/>
              <w:widowControl w:val="0"/>
              <w:ind w:leftChars="100" w:left="200"/>
            </w:pPr>
            <w:r>
              <w:t>&gt;&gt;NID</w:t>
            </w:r>
          </w:p>
        </w:tc>
        <w:tc>
          <w:tcPr>
            <w:tcW w:w="1080" w:type="dxa"/>
          </w:tcPr>
          <w:p w14:paraId="28AD8DD0" w14:textId="77777777" w:rsidR="0064657E" w:rsidRPr="00EA5FA7" w:rsidRDefault="0064657E" w:rsidP="00BA66B0">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A66B0">
            <w:pPr>
              <w:pStyle w:val="TAL"/>
              <w:keepNext w:val="0"/>
              <w:keepLines w:val="0"/>
              <w:widowControl w:val="0"/>
            </w:pPr>
          </w:p>
        </w:tc>
        <w:tc>
          <w:tcPr>
            <w:tcW w:w="1512" w:type="dxa"/>
          </w:tcPr>
          <w:p w14:paraId="461B13C4" w14:textId="77777777" w:rsidR="0064657E" w:rsidRPr="00EA5FA7" w:rsidRDefault="0064657E" w:rsidP="00BA66B0">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A66B0">
            <w:pPr>
              <w:pStyle w:val="TAL"/>
              <w:keepNext w:val="0"/>
              <w:keepLines w:val="0"/>
              <w:widowControl w:val="0"/>
              <w:rPr>
                <w:lang w:val="en-US" w:eastAsia="zh-CN"/>
              </w:rPr>
            </w:pPr>
          </w:p>
        </w:tc>
        <w:tc>
          <w:tcPr>
            <w:tcW w:w="1080" w:type="dxa"/>
          </w:tcPr>
          <w:p w14:paraId="705B37BD"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A66B0">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A66B0">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A66B0">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A66B0">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A66B0">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A66B0">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A66B0">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A66B0">
      <w:pPr>
        <w:widowControl w:val="0"/>
        <w:rPr>
          <w:lang w:eastAsia="ja-JP"/>
        </w:rPr>
      </w:pPr>
    </w:p>
    <w:p w14:paraId="768A9119" w14:textId="77777777" w:rsidR="00042087" w:rsidRPr="00EA5FA7" w:rsidRDefault="00042087" w:rsidP="00BA66B0">
      <w:pPr>
        <w:pStyle w:val="Heading4"/>
        <w:keepNext w:val="0"/>
        <w:keepLines w:val="0"/>
        <w:widowControl w:val="0"/>
        <w:rPr>
          <w:rFonts w:eastAsia="Batang"/>
        </w:rPr>
      </w:pPr>
      <w:bookmarkStart w:id="11102" w:name="_CR9_3_1_84"/>
      <w:bookmarkStart w:id="11103" w:name="_Toc20955989"/>
      <w:bookmarkStart w:id="11104" w:name="_Toc29893107"/>
      <w:bookmarkStart w:id="11105" w:name="_Toc36557044"/>
      <w:bookmarkStart w:id="11106" w:name="_Toc45832492"/>
      <w:bookmarkStart w:id="11107" w:name="_Toc51763772"/>
      <w:bookmarkStart w:id="11108" w:name="_Toc64448941"/>
      <w:bookmarkStart w:id="11109" w:name="_Toc66289600"/>
      <w:bookmarkStart w:id="11110" w:name="_Toc74154713"/>
      <w:bookmarkStart w:id="11111" w:name="_Toc81383457"/>
      <w:bookmarkStart w:id="11112" w:name="_Toc88658090"/>
      <w:bookmarkStart w:id="11113" w:name="_Toc97911002"/>
      <w:bookmarkStart w:id="11114" w:name="_Toc99038762"/>
      <w:bookmarkStart w:id="11115" w:name="_Toc99731025"/>
      <w:bookmarkStart w:id="11116" w:name="_Toc105511156"/>
      <w:bookmarkStart w:id="11117" w:name="_Toc105927688"/>
      <w:bookmarkStart w:id="11118" w:name="_Toc106110228"/>
      <w:bookmarkStart w:id="11119" w:name="_Toc113835665"/>
      <w:bookmarkStart w:id="11120" w:name="_Toc120124513"/>
      <w:bookmarkStart w:id="11121" w:name="_Toc155980864"/>
      <w:bookmarkEnd w:id="11102"/>
      <w:r w:rsidRPr="00EA5FA7">
        <w:t>9.3.1.84</w:t>
      </w:r>
      <w:r w:rsidRPr="00EA5FA7">
        <w:tab/>
        <w:t>UAC Action</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3CED5488" w14:textId="77777777" w:rsidR="00042087" w:rsidRPr="00EA5FA7" w:rsidRDefault="00042087" w:rsidP="00BA66B0">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BA66B0">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BA66B0">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BA66B0">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BA66B0">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BA66B0">
            <w:pPr>
              <w:pStyle w:val="TAL"/>
              <w:keepNext w:val="0"/>
              <w:keepLines w:val="0"/>
              <w:widowControl w:val="0"/>
              <w:rPr>
                <w:rFonts w:eastAsia="Malgun Gothic"/>
                <w:szCs w:val="18"/>
                <w:lang w:val="en-US" w:eastAsia="ja-JP"/>
              </w:rPr>
            </w:pPr>
            <w:r w:rsidRPr="00EA5FA7">
              <w:rPr>
                <w:lang w:eastAsia="ja-JP"/>
              </w:rPr>
              <w:t xml:space="preserve">(Reject RRC connection establishments for non-emergency MO DT, Reject RRC connection establishments for Signalling, Permit Emergency Sessions and mobile terminated services only, Permit High Priority Sessions and mobile terminated </w:t>
            </w:r>
            <w:r w:rsidRPr="00EA5FA7">
              <w:rPr>
                <w:lang w:eastAsia="ja-JP"/>
              </w:rPr>
              <w:lastRenderedPageBreak/>
              <w:t>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BA66B0">
            <w:pPr>
              <w:pStyle w:val="TAL"/>
              <w:keepNext w:val="0"/>
              <w:keepLines w:val="0"/>
              <w:widowControl w:val="0"/>
              <w:rPr>
                <w:rFonts w:eastAsia="Malgun Gothic"/>
                <w:lang w:val="x-none" w:eastAsia="ja-JP"/>
              </w:rPr>
            </w:pPr>
          </w:p>
        </w:tc>
      </w:tr>
    </w:tbl>
    <w:p w14:paraId="60F4EC7B" w14:textId="77777777" w:rsidR="00042087" w:rsidRPr="00EA5FA7" w:rsidRDefault="00042087" w:rsidP="00BA66B0">
      <w:pPr>
        <w:widowControl w:val="0"/>
      </w:pPr>
    </w:p>
    <w:p w14:paraId="2F2110F6" w14:textId="77777777" w:rsidR="00042087" w:rsidRPr="00EA5FA7" w:rsidRDefault="00042087" w:rsidP="00BA66B0">
      <w:pPr>
        <w:pStyle w:val="Heading4"/>
        <w:keepNext w:val="0"/>
        <w:keepLines w:val="0"/>
        <w:widowControl w:val="0"/>
      </w:pPr>
      <w:bookmarkStart w:id="11122" w:name="_CR9_3_1_85"/>
      <w:bookmarkStart w:id="11123" w:name="_Toc20955990"/>
      <w:bookmarkStart w:id="11124" w:name="_Toc29893108"/>
      <w:bookmarkStart w:id="11125" w:name="_Toc36557045"/>
      <w:bookmarkStart w:id="11126" w:name="_Toc45832493"/>
      <w:bookmarkStart w:id="11127" w:name="_Toc51763773"/>
      <w:bookmarkStart w:id="11128" w:name="_Toc64448942"/>
      <w:bookmarkStart w:id="11129" w:name="_Toc66289601"/>
      <w:bookmarkStart w:id="11130" w:name="_Toc74154714"/>
      <w:bookmarkStart w:id="11131" w:name="_Toc81383458"/>
      <w:bookmarkStart w:id="11132" w:name="_Toc88658091"/>
      <w:bookmarkStart w:id="11133" w:name="_Toc97911003"/>
      <w:bookmarkStart w:id="11134" w:name="_Toc99038763"/>
      <w:bookmarkStart w:id="11135" w:name="_Toc99731026"/>
      <w:bookmarkStart w:id="11136" w:name="_Toc105511157"/>
      <w:bookmarkStart w:id="11137" w:name="_Toc105927689"/>
      <w:bookmarkStart w:id="11138" w:name="_Toc106110229"/>
      <w:bookmarkStart w:id="11139" w:name="_Toc113835666"/>
      <w:bookmarkStart w:id="11140" w:name="_Toc120124514"/>
      <w:bookmarkStart w:id="11141" w:name="_Toc155980865"/>
      <w:bookmarkEnd w:id="11122"/>
      <w:r w:rsidRPr="00EA5FA7">
        <w:rPr>
          <w:rFonts w:eastAsia="Batang"/>
        </w:rPr>
        <w:t>9.3.1.85</w:t>
      </w:r>
      <w:r w:rsidRPr="00EA5FA7">
        <w:rPr>
          <w:rFonts w:eastAsia="Batang"/>
        </w:rPr>
        <w:tab/>
      </w:r>
      <w:del w:id="11142" w:author="Rapporteur v1" w:date="2024-02-28T10:48:00Z">
        <w:r w:rsidRPr="00EA5FA7" w:rsidDel="00CB15AC">
          <w:rPr>
            <w:rFonts w:eastAsia="Batang"/>
          </w:rPr>
          <w:tab/>
        </w:r>
      </w:del>
      <w:r w:rsidRPr="00EA5FA7">
        <w:t>UAC reduction Indication</w:t>
      </w:r>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229484E3" w14:textId="77777777" w:rsidR="00042087" w:rsidRPr="00EA5FA7" w:rsidRDefault="00042087" w:rsidP="00BA66B0">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BA66B0">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BA66B0">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BA66B0">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BA66B0">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BA66B0">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BA66B0">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BA66B0">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BA66B0">
            <w:pPr>
              <w:pStyle w:val="TAL"/>
              <w:keepNext w:val="0"/>
              <w:keepLines w:val="0"/>
              <w:widowControl w:val="0"/>
              <w:rPr>
                <w:i/>
                <w:lang w:eastAsia="ja-JP"/>
              </w:rPr>
            </w:pPr>
          </w:p>
        </w:tc>
        <w:tc>
          <w:tcPr>
            <w:tcW w:w="963" w:type="pct"/>
          </w:tcPr>
          <w:p w14:paraId="73264775" w14:textId="77777777" w:rsidR="00042087" w:rsidRPr="00EA5FA7" w:rsidRDefault="00042087" w:rsidP="00BA66B0">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BA66B0">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BA66B0">
      <w:pPr>
        <w:widowControl w:val="0"/>
      </w:pPr>
    </w:p>
    <w:p w14:paraId="6AD885D9" w14:textId="77777777" w:rsidR="00FE33F2" w:rsidRPr="00EA5FA7" w:rsidRDefault="00FE33F2" w:rsidP="00BA66B0">
      <w:pPr>
        <w:pStyle w:val="Heading4"/>
        <w:keepNext w:val="0"/>
        <w:keepLines w:val="0"/>
        <w:widowControl w:val="0"/>
        <w:rPr>
          <w:rFonts w:eastAsia="SimSun"/>
          <w:lang w:eastAsia="zh-CN"/>
        </w:rPr>
      </w:pPr>
      <w:bookmarkStart w:id="11143" w:name="_CR9_3_1_86"/>
      <w:bookmarkStart w:id="11144" w:name="_Toc20955991"/>
      <w:bookmarkStart w:id="11145" w:name="_Toc29893109"/>
      <w:bookmarkStart w:id="11146" w:name="_Toc36557046"/>
      <w:bookmarkStart w:id="11147" w:name="_Toc45832494"/>
      <w:bookmarkStart w:id="11148" w:name="_Toc51763774"/>
      <w:bookmarkStart w:id="11149" w:name="_Toc64448943"/>
      <w:bookmarkStart w:id="11150" w:name="_Toc66289602"/>
      <w:bookmarkStart w:id="11151" w:name="_Toc74154715"/>
      <w:bookmarkStart w:id="11152" w:name="_Toc81383459"/>
      <w:bookmarkStart w:id="11153" w:name="_Toc88658092"/>
      <w:bookmarkStart w:id="11154" w:name="_Toc97911004"/>
      <w:bookmarkStart w:id="11155" w:name="_Toc99038764"/>
      <w:bookmarkStart w:id="11156" w:name="_Toc99731027"/>
      <w:bookmarkStart w:id="11157" w:name="_Toc105511158"/>
      <w:bookmarkStart w:id="11158" w:name="_Toc105927690"/>
      <w:bookmarkStart w:id="11159" w:name="_Toc106110230"/>
      <w:bookmarkStart w:id="11160" w:name="_Toc113835667"/>
      <w:bookmarkStart w:id="11161" w:name="_Toc120124515"/>
      <w:bookmarkStart w:id="11162" w:name="_Toc155980866"/>
      <w:bookmarkEnd w:id="11143"/>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0F93CBEC" w14:textId="77777777" w:rsidR="00FE33F2" w:rsidRPr="00EA5FA7" w:rsidRDefault="00FE33F2" w:rsidP="00BA66B0">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A66B0">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A66B0">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0753D" w:rsidRDefault="00FE33F2" w:rsidP="00BA66B0">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2463809F" w14:textId="77777777" w:rsidR="00FE33F2" w:rsidRPr="00EA5FA7" w:rsidRDefault="00FE33F2" w:rsidP="00BA66B0">
            <w:pPr>
              <w:pStyle w:val="TAL"/>
              <w:keepNext w:val="0"/>
              <w:keepLines w:val="0"/>
              <w:widowControl w:val="0"/>
              <w:rPr>
                <w:rFonts w:eastAsia="Batang"/>
                <w:lang w:val="en-US" w:eastAsia="ja-JP"/>
              </w:rPr>
            </w:pPr>
          </w:p>
        </w:tc>
        <w:tc>
          <w:tcPr>
            <w:tcW w:w="1440" w:type="dxa"/>
          </w:tcPr>
          <w:p w14:paraId="184A07B1" w14:textId="77777777" w:rsidR="00FE33F2" w:rsidRPr="0030753D" w:rsidRDefault="00FE33F2" w:rsidP="00BA66B0">
            <w:pPr>
              <w:pStyle w:val="TAL"/>
              <w:keepNext w:val="0"/>
              <w:keepLines w:val="0"/>
              <w:widowControl w:val="0"/>
              <w:rPr>
                <w:i/>
                <w:iCs/>
                <w:lang w:val="en-US" w:eastAsia="zh-CN"/>
              </w:rPr>
            </w:pPr>
            <w:r w:rsidRPr="0030753D">
              <w:rPr>
                <w:i/>
                <w:iCs/>
                <w:lang w:val="en-US" w:eastAsia="zh-CN"/>
              </w:rPr>
              <w:t>1..</w:t>
            </w:r>
          </w:p>
          <w:p w14:paraId="6B15C00E" w14:textId="77777777" w:rsidR="00FE33F2" w:rsidRPr="0030753D" w:rsidRDefault="00FE33F2" w:rsidP="00BA66B0">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3C75C01D" w14:textId="77777777" w:rsidR="00FE33F2" w:rsidRPr="00EA5FA7" w:rsidRDefault="00FE33F2" w:rsidP="00BA66B0">
            <w:pPr>
              <w:pStyle w:val="TAL"/>
              <w:keepNext w:val="0"/>
              <w:keepLines w:val="0"/>
              <w:widowControl w:val="0"/>
              <w:rPr>
                <w:lang w:val="en-US" w:eastAsia="ja-JP"/>
              </w:rPr>
            </w:pPr>
          </w:p>
        </w:tc>
        <w:tc>
          <w:tcPr>
            <w:tcW w:w="2880" w:type="dxa"/>
          </w:tcPr>
          <w:p w14:paraId="0C57E916" w14:textId="77777777" w:rsidR="00FE33F2" w:rsidRPr="00EA5FA7" w:rsidRDefault="00FE33F2" w:rsidP="00BA66B0">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BA66B0">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BA66B0">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BA66B0">
            <w:pPr>
              <w:pStyle w:val="TAL"/>
              <w:keepNext w:val="0"/>
              <w:keepLines w:val="0"/>
              <w:widowControl w:val="0"/>
              <w:rPr>
                <w:lang w:val="en-US" w:eastAsia="ja-JP"/>
              </w:rPr>
            </w:pPr>
          </w:p>
        </w:tc>
        <w:tc>
          <w:tcPr>
            <w:tcW w:w="1872" w:type="dxa"/>
          </w:tcPr>
          <w:p w14:paraId="6C7D6F8E" w14:textId="77777777" w:rsidR="00FE33F2" w:rsidRPr="00EA5FA7" w:rsidRDefault="00FE33F2" w:rsidP="00BA66B0">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BA66B0">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BA66B0">
            <w:pPr>
              <w:pStyle w:val="TAL"/>
              <w:keepNext w:val="0"/>
              <w:keepLines w:val="0"/>
              <w:widowControl w:val="0"/>
              <w:rPr>
                <w:lang w:val="en-US" w:eastAsia="ja-JP"/>
              </w:rPr>
            </w:pPr>
          </w:p>
        </w:tc>
      </w:tr>
    </w:tbl>
    <w:p w14:paraId="03CF4DC1" w14:textId="77777777" w:rsidR="00FE33F2" w:rsidRPr="00EA5FA7" w:rsidRDefault="00FE33F2" w:rsidP="00BA66B0">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57052F3" w:rsidR="00FE33F2" w:rsidRPr="00EA5FA7" w:rsidRDefault="00FE33F2" w:rsidP="00BA66B0">
            <w:pPr>
              <w:pStyle w:val="TAH"/>
              <w:keepNext w:val="0"/>
              <w:keepLines w:val="0"/>
              <w:widowControl w:val="0"/>
              <w:rPr>
                <w:lang w:val="en-US" w:eastAsia="ja-JP"/>
              </w:rPr>
            </w:pPr>
            <w:r w:rsidRPr="00EA5FA7">
              <w:rPr>
                <w:lang w:val="en-US" w:eastAsia="ja-JP"/>
              </w:rPr>
              <w:t>Range bound</w:t>
            </w:r>
          </w:p>
        </w:tc>
        <w:tc>
          <w:tcPr>
            <w:tcW w:w="3185" w:type="pct"/>
          </w:tcPr>
          <w:p w14:paraId="23CEE6A6" w14:textId="312AF1F2" w:rsidR="00FE33F2" w:rsidRPr="00EA5FA7" w:rsidRDefault="00FE33F2" w:rsidP="00BA66B0">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BA66B0">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BA66B0">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BA66B0">
      <w:pPr>
        <w:widowControl w:val="0"/>
      </w:pPr>
    </w:p>
    <w:p w14:paraId="46478E7C" w14:textId="77777777" w:rsidR="00A93DFB" w:rsidRPr="00EA5FA7" w:rsidRDefault="00A93DFB" w:rsidP="00BA66B0">
      <w:pPr>
        <w:pStyle w:val="Heading4"/>
        <w:keepNext w:val="0"/>
        <w:keepLines w:val="0"/>
        <w:widowControl w:val="0"/>
        <w:rPr>
          <w:rFonts w:eastAsia="Batang"/>
        </w:rPr>
      </w:pPr>
      <w:bookmarkStart w:id="11163" w:name="_CR9_3_1_87"/>
      <w:bookmarkStart w:id="11164" w:name="_Toc20955992"/>
      <w:bookmarkStart w:id="11165" w:name="_Toc29893110"/>
      <w:bookmarkStart w:id="11166" w:name="_Toc36557047"/>
      <w:bookmarkStart w:id="11167" w:name="_Toc45832495"/>
      <w:bookmarkStart w:id="11168" w:name="_Toc51763775"/>
      <w:bookmarkStart w:id="11169" w:name="_Toc64448944"/>
      <w:bookmarkStart w:id="11170" w:name="_Toc66289603"/>
      <w:bookmarkStart w:id="11171" w:name="_Toc74154716"/>
      <w:bookmarkStart w:id="11172" w:name="_Toc81383460"/>
      <w:bookmarkStart w:id="11173" w:name="_Toc88658093"/>
      <w:bookmarkStart w:id="11174" w:name="_Toc97911005"/>
      <w:bookmarkStart w:id="11175" w:name="_Toc99038765"/>
      <w:bookmarkStart w:id="11176" w:name="_Toc99731028"/>
      <w:bookmarkStart w:id="11177" w:name="_Toc105511159"/>
      <w:bookmarkStart w:id="11178" w:name="_Toc105927691"/>
      <w:bookmarkStart w:id="11179" w:name="_Toc106110231"/>
      <w:bookmarkStart w:id="11180" w:name="_Toc113835668"/>
      <w:bookmarkStart w:id="11181" w:name="_Toc120124516"/>
      <w:bookmarkStart w:id="11182" w:name="_Toc155980867"/>
      <w:bookmarkEnd w:id="11163"/>
      <w:r w:rsidRPr="00EA5FA7">
        <w:rPr>
          <w:rFonts w:eastAsia="Batang"/>
        </w:rPr>
        <w:t>9.3.1.87</w:t>
      </w:r>
      <w:r w:rsidRPr="00EA5FA7">
        <w:rPr>
          <w:rFonts w:eastAsia="Batang"/>
        </w:rPr>
        <w:tab/>
      </w:r>
      <w:r w:rsidRPr="00EA5FA7">
        <w:t>Cell Type</w:t>
      </w:r>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42321153" w14:textId="77777777" w:rsidR="00A93DFB" w:rsidRPr="00EA5FA7" w:rsidRDefault="00A93DFB" w:rsidP="00BA66B0">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A66B0">
            <w:pPr>
              <w:pStyle w:val="TAL"/>
              <w:keepNext w:val="0"/>
              <w:keepLines w:val="0"/>
              <w:widowControl w:val="0"/>
              <w:rPr>
                <w:i/>
                <w:lang w:eastAsia="ja-JP"/>
              </w:rPr>
            </w:pPr>
          </w:p>
        </w:tc>
        <w:tc>
          <w:tcPr>
            <w:tcW w:w="963" w:type="pct"/>
          </w:tcPr>
          <w:p w14:paraId="14DE7BF7"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A66B0">
            <w:pPr>
              <w:pStyle w:val="TAL"/>
              <w:keepNext w:val="0"/>
              <w:keepLines w:val="0"/>
              <w:widowControl w:val="0"/>
              <w:rPr>
                <w:lang w:eastAsia="ja-JP"/>
              </w:rPr>
            </w:pPr>
          </w:p>
        </w:tc>
      </w:tr>
    </w:tbl>
    <w:p w14:paraId="05BBF34A" w14:textId="77777777" w:rsidR="00A93DFB" w:rsidRPr="00EA5FA7" w:rsidRDefault="00A93DFB" w:rsidP="00BA66B0">
      <w:pPr>
        <w:widowControl w:val="0"/>
      </w:pPr>
    </w:p>
    <w:p w14:paraId="167121D8" w14:textId="77777777" w:rsidR="004C0D81" w:rsidRPr="00AD521A" w:rsidRDefault="004C0D81" w:rsidP="00BA66B0">
      <w:pPr>
        <w:pStyle w:val="Heading4"/>
        <w:keepNext w:val="0"/>
        <w:keepLines w:val="0"/>
        <w:widowControl w:val="0"/>
        <w:rPr>
          <w:rFonts w:eastAsia="Batang"/>
        </w:rPr>
      </w:pPr>
      <w:bookmarkStart w:id="11183" w:name="_CR9_3_1_87a"/>
      <w:bookmarkStart w:id="11184" w:name="_Toc51763893"/>
      <w:bookmarkStart w:id="11185" w:name="_Toc64448945"/>
      <w:bookmarkStart w:id="11186" w:name="_Toc66289604"/>
      <w:bookmarkStart w:id="11187" w:name="_Toc74154717"/>
      <w:bookmarkStart w:id="11188" w:name="_Toc81383461"/>
      <w:bookmarkStart w:id="11189" w:name="_Toc88658094"/>
      <w:bookmarkStart w:id="11190" w:name="_Toc97911006"/>
      <w:bookmarkStart w:id="11191" w:name="_Toc99038766"/>
      <w:bookmarkStart w:id="11192" w:name="_Toc99731029"/>
      <w:bookmarkStart w:id="11193" w:name="_Toc105511160"/>
      <w:bookmarkStart w:id="11194" w:name="_Toc105927692"/>
      <w:bookmarkStart w:id="11195" w:name="_Toc106110232"/>
      <w:bookmarkStart w:id="11196" w:name="_Toc113835669"/>
      <w:bookmarkStart w:id="11197" w:name="_Toc120124517"/>
      <w:bookmarkStart w:id="11198" w:name="_Toc155980868"/>
      <w:bookmarkStart w:id="11199" w:name="_Toc29893111"/>
      <w:bookmarkStart w:id="11200" w:name="_Toc36557048"/>
      <w:bookmarkStart w:id="11201" w:name="_Toc45832496"/>
      <w:bookmarkStart w:id="11202" w:name="_Toc51763776"/>
      <w:bookmarkStart w:id="11203" w:name="_Hlk28850976"/>
      <w:bookmarkEnd w:id="11183"/>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0D2C2BA5" w14:textId="77777777" w:rsidR="004C0D81" w:rsidRDefault="004C0D81" w:rsidP="00BA66B0">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A66B0">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A66B0">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A66B0">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A66B0">
            <w:pPr>
              <w:pStyle w:val="TAL"/>
              <w:keepNext w:val="0"/>
              <w:keepLines w:val="0"/>
              <w:widowControl w:val="0"/>
              <w:rPr>
                <w:i/>
                <w:lang w:eastAsia="ja-JP"/>
              </w:rPr>
            </w:pPr>
          </w:p>
        </w:tc>
        <w:tc>
          <w:tcPr>
            <w:tcW w:w="963" w:type="pct"/>
          </w:tcPr>
          <w:p w14:paraId="4A0028FE" w14:textId="77777777" w:rsidR="004C0D81" w:rsidRPr="00AD521A" w:rsidRDefault="004C0D81" w:rsidP="00BA66B0">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BA66B0">
            <w:pPr>
              <w:pStyle w:val="TAL"/>
              <w:keepNext w:val="0"/>
              <w:keepLines w:val="0"/>
              <w:widowControl w:val="0"/>
              <w:rPr>
                <w:lang w:eastAsia="ja-JP"/>
              </w:rPr>
            </w:pPr>
          </w:p>
        </w:tc>
      </w:tr>
    </w:tbl>
    <w:p w14:paraId="427816C3" w14:textId="77777777" w:rsidR="004C0D81" w:rsidRPr="00AD521A" w:rsidRDefault="004C0D81" w:rsidP="00BA66B0">
      <w:pPr>
        <w:widowControl w:val="0"/>
        <w:rPr>
          <w:bCs/>
        </w:rPr>
      </w:pPr>
    </w:p>
    <w:p w14:paraId="140DFEED" w14:textId="77777777" w:rsidR="0050066B" w:rsidRPr="00EA5FA7" w:rsidRDefault="0050066B" w:rsidP="00BA66B0">
      <w:pPr>
        <w:pStyle w:val="Heading4"/>
        <w:keepNext w:val="0"/>
        <w:keepLines w:val="0"/>
        <w:widowControl w:val="0"/>
        <w:rPr>
          <w:rFonts w:eastAsia="SimSun"/>
        </w:rPr>
      </w:pPr>
      <w:bookmarkStart w:id="11204" w:name="_CR9_3_1_88"/>
      <w:bookmarkStart w:id="11205" w:name="_Toc64448946"/>
      <w:bookmarkStart w:id="11206" w:name="_Toc66289605"/>
      <w:bookmarkStart w:id="11207" w:name="_Toc74154718"/>
      <w:bookmarkStart w:id="11208" w:name="_Toc81383462"/>
      <w:bookmarkStart w:id="11209" w:name="_Toc88658095"/>
      <w:bookmarkStart w:id="11210" w:name="_Toc97911007"/>
      <w:bookmarkStart w:id="11211" w:name="_Toc99038767"/>
      <w:bookmarkStart w:id="11212" w:name="_Toc99731030"/>
      <w:bookmarkStart w:id="11213" w:name="_Toc105511161"/>
      <w:bookmarkStart w:id="11214" w:name="_Toc105927693"/>
      <w:bookmarkStart w:id="11215" w:name="_Toc106110233"/>
      <w:bookmarkStart w:id="11216" w:name="_Toc113835670"/>
      <w:bookmarkStart w:id="11217" w:name="_Toc120124518"/>
      <w:bookmarkStart w:id="11218" w:name="_Toc155980869"/>
      <w:bookmarkEnd w:id="11204"/>
      <w:r w:rsidRPr="00EA5FA7">
        <w:rPr>
          <w:rFonts w:eastAsia="SimSun"/>
        </w:rPr>
        <w:lastRenderedPageBreak/>
        <w:t>9.3.1.88</w:t>
      </w:r>
      <w:r w:rsidRPr="00EA5FA7">
        <w:rPr>
          <w:rFonts w:eastAsia="SimSun"/>
        </w:rPr>
        <w:tab/>
        <w:t>Trace Activation</w:t>
      </w:r>
      <w:bookmarkEnd w:id="11199"/>
      <w:bookmarkEnd w:id="11200"/>
      <w:bookmarkEnd w:id="11201"/>
      <w:bookmarkEnd w:id="11202"/>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77F97388" w14:textId="77777777" w:rsidR="0050066B" w:rsidRPr="00EA5FA7" w:rsidRDefault="0050066B" w:rsidP="00BA66B0">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1203"/>
          <w:p w14:paraId="37D21368"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0753D" w:rsidRDefault="009E3EFC" w:rsidP="00BA66B0">
            <w:pPr>
              <w:pStyle w:val="TAH"/>
              <w:keepNext w:val="0"/>
              <w:keepLines w:val="0"/>
              <w:widowControl w:val="0"/>
            </w:pPr>
            <w:r w:rsidRPr="0030753D">
              <w:rPr>
                <w:rFonts w:eastAsia="SimSun"/>
              </w:rPr>
              <w:t>Criticality</w:t>
            </w:r>
          </w:p>
        </w:tc>
        <w:tc>
          <w:tcPr>
            <w:tcW w:w="1080" w:type="dxa"/>
          </w:tcPr>
          <w:p w14:paraId="397353D8" w14:textId="77777777" w:rsidR="009E3EFC" w:rsidRPr="00EA5FA7" w:rsidRDefault="009E3EFC" w:rsidP="00BA66B0">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A66B0">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A66B0">
            <w:pPr>
              <w:pStyle w:val="TAL"/>
              <w:keepNext w:val="0"/>
              <w:keepLines w:val="0"/>
              <w:widowControl w:val="0"/>
              <w:rPr>
                <w:i/>
                <w:lang w:eastAsia="ja-JP"/>
              </w:rPr>
            </w:pPr>
          </w:p>
        </w:tc>
        <w:tc>
          <w:tcPr>
            <w:tcW w:w="1512" w:type="dxa"/>
          </w:tcPr>
          <w:p w14:paraId="0B432405" w14:textId="77777777" w:rsidR="009E3EFC" w:rsidRPr="00EA5FA7" w:rsidRDefault="009E3EFC" w:rsidP="00BA66B0">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A66B0">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A66B0">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BA66B0">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A66B0">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A66B0">
            <w:pPr>
              <w:pStyle w:val="TAL"/>
              <w:keepNext w:val="0"/>
              <w:keepLines w:val="0"/>
              <w:widowControl w:val="0"/>
              <w:rPr>
                <w:i/>
                <w:lang w:eastAsia="ja-JP"/>
              </w:rPr>
            </w:pPr>
          </w:p>
        </w:tc>
        <w:tc>
          <w:tcPr>
            <w:tcW w:w="1512" w:type="dxa"/>
          </w:tcPr>
          <w:p w14:paraId="57D20289" w14:textId="77777777" w:rsidR="009E3EFC" w:rsidRPr="00EA5FA7" w:rsidRDefault="009E3EFC" w:rsidP="00BA66B0">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A66B0">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A66B0">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A66B0">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A66B0">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A66B0">
            <w:pPr>
              <w:pStyle w:val="TAL"/>
              <w:keepNext w:val="0"/>
              <w:keepLines w:val="0"/>
              <w:widowControl w:val="0"/>
              <w:rPr>
                <w:i/>
                <w:lang w:eastAsia="ja-JP"/>
              </w:rPr>
            </w:pPr>
          </w:p>
        </w:tc>
        <w:tc>
          <w:tcPr>
            <w:tcW w:w="1512" w:type="dxa"/>
          </w:tcPr>
          <w:p w14:paraId="154B13C1" w14:textId="77777777" w:rsidR="009E3EFC" w:rsidRPr="00EA5FA7" w:rsidRDefault="009E3EFC" w:rsidP="00BA66B0">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A66B0">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A66B0">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A66B0">
            <w:pPr>
              <w:pStyle w:val="TAL"/>
              <w:keepNext w:val="0"/>
              <w:keepLines w:val="0"/>
              <w:widowControl w:val="0"/>
              <w:rPr>
                <w:i/>
                <w:lang w:eastAsia="ja-JP"/>
              </w:rPr>
            </w:pPr>
          </w:p>
        </w:tc>
        <w:tc>
          <w:tcPr>
            <w:tcW w:w="1512" w:type="dxa"/>
          </w:tcPr>
          <w:p w14:paraId="07D5E752"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A66B0">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A66B0">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A66B0">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A66B0">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A66B0">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BA66B0">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BA66B0">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A66B0">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A66B0">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BA66B0">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BA66B0">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BA66B0">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BA66B0">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BA66B0">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BA66B0">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BA66B0">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A66B0">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A66B0">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A66B0">
      <w:pPr>
        <w:widowControl w:val="0"/>
      </w:pPr>
    </w:p>
    <w:p w14:paraId="374526ED" w14:textId="77777777" w:rsidR="00142D16" w:rsidRPr="00EA5FA7" w:rsidRDefault="00142D16" w:rsidP="00BA66B0">
      <w:pPr>
        <w:pStyle w:val="Heading4"/>
        <w:keepNext w:val="0"/>
        <w:keepLines w:val="0"/>
        <w:widowControl w:val="0"/>
      </w:pPr>
      <w:bookmarkStart w:id="11219" w:name="_CR9_3_1_89"/>
      <w:bookmarkStart w:id="11220" w:name="_Toc29893112"/>
      <w:bookmarkStart w:id="11221" w:name="_Toc36557049"/>
      <w:bookmarkStart w:id="11222" w:name="_Toc45832497"/>
      <w:bookmarkStart w:id="11223" w:name="_Toc51763777"/>
      <w:bookmarkStart w:id="11224" w:name="_Toc64448947"/>
      <w:bookmarkStart w:id="11225" w:name="_Toc66289606"/>
      <w:bookmarkStart w:id="11226" w:name="_Toc74154719"/>
      <w:bookmarkStart w:id="11227" w:name="_Toc81383463"/>
      <w:bookmarkStart w:id="11228" w:name="_Toc88658096"/>
      <w:bookmarkStart w:id="11229" w:name="_Toc97911008"/>
      <w:bookmarkStart w:id="11230" w:name="_Toc99038768"/>
      <w:bookmarkStart w:id="11231" w:name="_Toc99731031"/>
      <w:bookmarkStart w:id="11232" w:name="_Toc105511162"/>
      <w:bookmarkStart w:id="11233" w:name="_Toc105927694"/>
      <w:bookmarkStart w:id="11234" w:name="_Toc106110234"/>
      <w:bookmarkStart w:id="11235" w:name="_Toc113835671"/>
      <w:bookmarkStart w:id="11236" w:name="_Toc120124519"/>
      <w:bookmarkStart w:id="11237" w:name="_Toc155980870"/>
      <w:bookmarkEnd w:id="11219"/>
      <w:r w:rsidRPr="00EA5FA7">
        <w:lastRenderedPageBreak/>
        <w:t>9.3.1.89</w:t>
      </w:r>
      <w:r w:rsidRPr="00EA5FA7">
        <w:tab/>
        <w:t>Intended TDD DL-UL Configuration</w:t>
      </w:r>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72F31827" w14:textId="77777777" w:rsidR="00142D16" w:rsidRPr="00EA5FA7" w:rsidRDefault="00142D16" w:rsidP="00BA66B0">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A66B0">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A66B0">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A66B0">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A66B0">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A66B0">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A66B0">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A66B0">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A66B0">
            <w:pPr>
              <w:pStyle w:val="TAL"/>
              <w:keepNext w:val="0"/>
              <w:keepLines w:val="0"/>
              <w:widowControl w:val="0"/>
              <w:rPr>
                <w:lang w:eastAsia="ja-JP"/>
              </w:rPr>
            </w:pPr>
          </w:p>
        </w:tc>
        <w:tc>
          <w:tcPr>
            <w:tcW w:w="1512" w:type="dxa"/>
          </w:tcPr>
          <w:p w14:paraId="4CFA0C9A" w14:textId="1D454A19" w:rsidR="0087458B" w:rsidRPr="00EA5FA7" w:rsidRDefault="0087458B" w:rsidP="00BA66B0">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A66B0">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BA66B0">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A66B0">
            <w:pPr>
              <w:pStyle w:val="TAL"/>
              <w:keepNext w:val="0"/>
              <w:keepLines w:val="0"/>
              <w:widowControl w:val="0"/>
              <w:rPr>
                <w:lang w:eastAsia="ja-JP"/>
              </w:rPr>
            </w:pPr>
          </w:p>
        </w:tc>
        <w:tc>
          <w:tcPr>
            <w:tcW w:w="1512" w:type="dxa"/>
          </w:tcPr>
          <w:p w14:paraId="48DBF947" w14:textId="77777777" w:rsidR="0087458B" w:rsidRPr="00EA5FA7" w:rsidRDefault="0087458B" w:rsidP="00BA66B0">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A66B0">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BA66B0">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A66B0">
            <w:pPr>
              <w:pStyle w:val="TAL"/>
              <w:keepNext w:val="0"/>
              <w:keepLines w:val="0"/>
              <w:widowControl w:val="0"/>
              <w:rPr>
                <w:lang w:eastAsia="ja-JP"/>
              </w:rPr>
            </w:pPr>
          </w:p>
        </w:tc>
        <w:tc>
          <w:tcPr>
            <w:tcW w:w="1512" w:type="dxa"/>
          </w:tcPr>
          <w:p w14:paraId="65463176" w14:textId="77777777" w:rsidR="0087458B" w:rsidRPr="00EA5FA7" w:rsidRDefault="0087458B" w:rsidP="00BA66B0">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A66B0">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AFD06E6" w14:textId="77777777" w:rsidR="0087458B" w:rsidRPr="00EA5FA7" w:rsidRDefault="0087458B" w:rsidP="00BA66B0">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BA66B0">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A66B0">
            <w:pPr>
              <w:pStyle w:val="TAL"/>
              <w:keepNext w:val="0"/>
              <w:keepLines w:val="0"/>
              <w:widowControl w:val="0"/>
              <w:rPr>
                <w:lang w:eastAsia="ja-JP"/>
              </w:rPr>
            </w:pPr>
          </w:p>
        </w:tc>
        <w:tc>
          <w:tcPr>
            <w:tcW w:w="1080" w:type="dxa"/>
          </w:tcPr>
          <w:p w14:paraId="55B7E9E7" w14:textId="77777777" w:rsidR="0087458B" w:rsidRPr="00EA5FA7" w:rsidRDefault="0087458B" w:rsidP="00BA66B0">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A66B0">
            <w:pPr>
              <w:pStyle w:val="TAL"/>
              <w:keepNext w:val="0"/>
              <w:keepLines w:val="0"/>
              <w:widowControl w:val="0"/>
              <w:rPr>
                <w:lang w:eastAsia="ja-JP"/>
              </w:rPr>
            </w:pPr>
          </w:p>
        </w:tc>
        <w:tc>
          <w:tcPr>
            <w:tcW w:w="1728" w:type="dxa"/>
          </w:tcPr>
          <w:p w14:paraId="73716527" w14:textId="77777777" w:rsidR="0087458B" w:rsidRPr="00EA5FA7" w:rsidRDefault="0087458B" w:rsidP="00BA66B0">
            <w:pPr>
              <w:pStyle w:val="TAL"/>
              <w:keepNext w:val="0"/>
              <w:keepLines w:val="0"/>
              <w:widowControl w:val="0"/>
              <w:rPr>
                <w:lang w:eastAsia="ja-JP"/>
              </w:rPr>
            </w:pPr>
          </w:p>
        </w:tc>
        <w:tc>
          <w:tcPr>
            <w:tcW w:w="1080" w:type="dxa"/>
          </w:tcPr>
          <w:p w14:paraId="604283E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BA66B0">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BA66B0">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BA66B0">
            <w:pPr>
              <w:pStyle w:val="TAL"/>
              <w:keepNext w:val="0"/>
              <w:keepLines w:val="0"/>
              <w:widowControl w:val="0"/>
              <w:rPr>
                <w:lang w:eastAsia="ja-JP"/>
              </w:rPr>
            </w:pPr>
          </w:p>
        </w:tc>
        <w:tc>
          <w:tcPr>
            <w:tcW w:w="1080" w:type="dxa"/>
          </w:tcPr>
          <w:p w14:paraId="1A11342D" w14:textId="77777777" w:rsidR="0087458B" w:rsidRPr="00EA5FA7" w:rsidRDefault="0087458B" w:rsidP="00BA66B0">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A66B0">
            <w:pPr>
              <w:pStyle w:val="TAL"/>
              <w:keepNext w:val="0"/>
              <w:keepLines w:val="0"/>
              <w:widowControl w:val="0"/>
              <w:rPr>
                <w:lang w:eastAsia="ja-JP"/>
              </w:rPr>
            </w:pPr>
          </w:p>
        </w:tc>
        <w:tc>
          <w:tcPr>
            <w:tcW w:w="1728" w:type="dxa"/>
          </w:tcPr>
          <w:p w14:paraId="4D88F310" w14:textId="77777777" w:rsidR="0087458B" w:rsidRPr="00EA5FA7" w:rsidRDefault="0087458B" w:rsidP="00BA66B0">
            <w:pPr>
              <w:pStyle w:val="TAL"/>
              <w:keepNext w:val="0"/>
              <w:keepLines w:val="0"/>
              <w:widowControl w:val="0"/>
              <w:rPr>
                <w:lang w:eastAsia="ja-JP"/>
              </w:rPr>
            </w:pPr>
          </w:p>
        </w:tc>
        <w:tc>
          <w:tcPr>
            <w:tcW w:w="1080" w:type="dxa"/>
          </w:tcPr>
          <w:p w14:paraId="19E180F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BA66B0">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BA66B0">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A66B0">
            <w:pPr>
              <w:pStyle w:val="TAL"/>
              <w:keepNext w:val="0"/>
              <w:keepLines w:val="0"/>
              <w:widowControl w:val="0"/>
              <w:rPr>
                <w:i/>
              </w:rPr>
            </w:pPr>
          </w:p>
        </w:tc>
        <w:tc>
          <w:tcPr>
            <w:tcW w:w="1512" w:type="dxa"/>
          </w:tcPr>
          <w:p w14:paraId="72272304" w14:textId="62E1D9CC" w:rsidR="0087458B" w:rsidRPr="00EA5FA7" w:rsidRDefault="0087458B" w:rsidP="00BA66B0">
            <w:pPr>
              <w:pStyle w:val="TAL"/>
              <w:keepNext w:val="0"/>
              <w:keepLines w:val="0"/>
              <w:widowControl w:val="0"/>
              <w:rPr>
                <w:lang w:eastAsia="ja-JP"/>
              </w:rPr>
            </w:pPr>
            <w:r w:rsidRPr="00EA5FA7">
              <w:rPr>
                <w:lang w:eastAsia="ja-JP"/>
              </w:rPr>
              <w:t>INTEGER (0..</w:t>
            </w:r>
            <w:r>
              <w:rPr>
                <w:lang w:eastAsia="ja-JP"/>
              </w:rPr>
              <w:t>5119</w:t>
            </w:r>
            <w:ins w:id="11238" w:author="Rapporteur" w:date="2024-01-17T06:42:00Z">
              <w:r w:rsidR="005D0070">
                <w:rPr>
                  <w:lang w:eastAsia="ja-JP"/>
                </w:rPr>
                <w:t>, ...</w:t>
              </w:r>
            </w:ins>
            <w:r w:rsidRPr="00EA5FA7">
              <w:rPr>
                <w:lang w:eastAsia="ja-JP"/>
              </w:rPr>
              <w:t>)</w:t>
            </w:r>
          </w:p>
        </w:tc>
        <w:tc>
          <w:tcPr>
            <w:tcW w:w="1728" w:type="dxa"/>
          </w:tcPr>
          <w:p w14:paraId="62774351" w14:textId="77777777" w:rsidR="0087458B" w:rsidRPr="00EA5FA7" w:rsidRDefault="0087458B" w:rsidP="00BA66B0">
            <w:pPr>
              <w:pStyle w:val="TAL"/>
              <w:keepNext w:val="0"/>
              <w:keepLines w:val="0"/>
              <w:widowControl w:val="0"/>
              <w:rPr>
                <w:lang w:eastAsia="ja-JP"/>
              </w:rPr>
            </w:pPr>
          </w:p>
        </w:tc>
        <w:tc>
          <w:tcPr>
            <w:tcW w:w="1080" w:type="dxa"/>
          </w:tcPr>
          <w:p w14:paraId="145E65CD"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BA66B0">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BA66B0">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A66B0">
            <w:pPr>
              <w:pStyle w:val="TAL"/>
              <w:keepNext w:val="0"/>
              <w:keepLines w:val="0"/>
              <w:widowControl w:val="0"/>
              <w:rPr>
                <w:i/>
              </w:rPr>
            </w:pPr>
          </w:p>
        </w:tc>
        <w:tc>
          <w:tcPr>
            <w:tcW w:w="1512" w:type="dxa"/>
          </w:tcPr>
          <w:p w14:paraId="2258FAD0" w14:textId="77777777" w:rsidR="0087458B" w:rsidRPr="00EA5FA7" w:rsidRDefault="0087458B" w:rsidP="00BA66B0">
            <w:pPr>
              <w:pStyle w:val="TAL"/>
              <w:keepNext w:val="0"/>
              <w:keepLines w:val="0"/>
              <w:widowControl w:val="0"/>
              <w:rPr>
                <w:lang w:eastAsia="ja-JP"/>
              </w:rPr>
            </w:pPr>
          </w:p>
        </w:tc>
        <w:tc>
          <w:tcPr>
            <w:tcW w:w="1728" w:type="dxa"/>
          </w:tcPr>
          <w:p w14:paraId="4A9AC365" w14:textId="77777777" w:rsidR="0087458B" w:rsidRPr="00EA5FA7" w:rsidRDefault="0087458B" w:rsidP="00BA66B0">
            <w:pPr>
              <w:pStyle w:val="TAL"/>
              <w:keepNext w:val="0"/>
              <w:keepLines w:val="0"/>
              <w:widowControl w:val="0"/>
              <w:rPr>
                <w:lang w:eastAsia="ja-JP"/>
              </w:rPr>
            </w:pPr>
          </w:p>
        </w:tc>
        <w:tc>
          <w:tcPr>
            <w:tcW w:w="1080" w:type="dxa"/>
          </w:tcPr>
          <w:p w14:paraId="2E46DE9F"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BA66B0">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31421B36" w14:textId="77777777" w:rsidR="0087458B" w:rsidRPr="00EA5FA7" w:rsidRDefault="0087458B" w:rsidP="00BA66B0">
            <w:pPr>
              <w:pStyle w:val="TAL"/>
              <w:keepNext w:val="0"/>
              <w:keepLines w:val="0"/>
              <w:widowControl w:val="0"/>
              <w:rPr>
                <w:highlight w:val="yellow"/>
                <w:lang w:eastAsia="ja-JP"/>
              </w:rPr>
            </w:pPr>
          </w:p>
        </w:tc>
        <w:tc>
          <w:tcPr>
            <w:tcW w:w="1080" w:type="dxa"/>
          </w:tcPr>
          <w:p w14:paraId="501AC1F4" w14:textId="77777777" w:rsidR="0087458B" w:rsidRPr="00EA5FA7" w:rsidRDefault="0087458B" w:rsidP="00BA66B0">
            <w:pPr>
              <w:pStyle w:val="TAL"/>
              <w:keepNext w:val="0"/>
              <w:keepLines w:val="0"/>
              <w:widowControl w:val="0"/>
              <w:rPr>
                <w:i/>
                <w:highlight w:val="yellow"/>
              </w:rPr>
            </w:pPr>
          </w:p>
        </w:tc>
        <w:tc>
          <w:tcPr>
            <w:tcW w:w="1512" w:type="dxa"/>
          </w:tcPr>
          <w:p w14:paraId="2D8F9797" w14:textId="77777777" w:rsidR="0087458B" w:rsidRPr="00EA5FA7" w:rsidRDefault="0087458B" w:rsidP="00BA66B0">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A66B0">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BA66B0">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023F9478" w14:textId="77777777" w:rsidR="0087458B" w:rsidRPr="00EA5FA7" w:rsidRDefault="0087458B" w:rsidP="00BA66B0">
            <w:pPr>
              <w:pStyle w:val="TAL"/>
              <w:keepNext w:val="0"/>
              <w:keepLines w:val="0"/>
              <w:widowControl w:val="0"/>
              <w:rPr>
                <w:highlight w:val="yellow"/>
                <w:lang w:eastAsia="ja-JP"/>
              </w:rPr>
            </w:pPr>
          </w:p>
        </w:tc>
        <w:tc>
          <w:tcPr>
            <w:tcW w:w="1080" w:type="dxa"/>
          </w:tcPr>
          <w:p w14:paraId="5C2F79F6" w14:textId="77777777" w:rsidR="0087458B" w:rsidRPr="00EA5FA7" w:rsidRDefault="0087458B" w:rsidP="00BA66B0">
            <w:pPr>
              <w:pStyle w:val="TAL"/>
              <w:keepNext w:val="0"/>
              <w:keepLines w:val="0"/>
              <w:widowControl w:val="0"/>
              <w:rPr>
                <w:i/>
                <w:highlight w:val="yellow"/>
              </w:rPr>
            </w:pPr>
          </w:p>
        </w:tc>
        <w:tc>
          <w:tcPr>
            <w:tcW w:w="1512" w:type="dxa"/>
          </w:tcPr>
          <w:p w14:paraId="2466BF51" w14:textId="77777777" w:rsidR="0087458B" w:rsidRPr="00EA5FA7" w:rsidRDefault="0087458B" w:rsidP="00BA66B0">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A66B0">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BA66B0">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459B8D16" w14:textId="77777777" w:rsidR="0087458B" w:rsidRPr="00EA5FA7" w:rsidRDefault="0087458B" w:rsidP="00BA66B0">
            <w:pPr>
              <w:pStyle w:val="TAL"/>
              <w:keepNext w:val="0"/>
              <w:keepLines w:val="0"/>
              <w:widowControl w:val="0"/>
              <w:rPr>
                <w:lang w:eastAsia="ja-JP"/>
              </w:rPr>
            </w:pPr>
          </w:p>
        </w:tc>
        <w:tc>
          <w:tcPr>
            <w:tcW w:w="1080" w:type="dxa"/>
          </w:tcPr>
          <w:p w14:paraId="7B80578F" w14:textId="77777777" w:rsidR="0087458B" w:rsidRPr="00EA5FA7" w:rsidRDefault="0087458B" w:rsidP="00BA66B0">
            <w:pPr>
              <w:pStyle w:val="TAL"/>
              <w:keepNext w:val="0"/>
              <w:keepLines w:val="0"/>
              <w:widowControl w:val="0"/>
              <w:rPr>
                <w:i/>
              </w:rPr>
            </w:pPr>
          </w:p>
        </w:tc>
        <w:tc>
          <w:tcPr>
            <w:tcW w:w="1512" w:type="dxa"/>
          </w:tcPr>
          <w:p w14:paraId="05AC0F99" w14:textId="77777777" w:rsidR="0087458B" w:rsidRPr="00EA5FA7" w:rsidRDefault="0087458B" w:rsidP="00BA66B0">
            <w:pPr>
              <w:pStyle w:val="TAL"/>
              <w:keepNext w:val="0"/>
              <w:keepLines w:val="0"/>
              <w:widowControl w:val="0"/>
              <w:rPr>
                <w:lang w:eastAsia="ja-JP"/>
              </w:rPr>
            </w:pPr>
          </w:p>
        </w:tc>
        <w:tc>
          <w:tcPr>
            <w:tcW w:w="1728" w:type="dxa"/>
          </w:tcPr>
          <w:p w14:paraId="34DF23CB" w14:textId="77777777" w:rsidR="0087458B" w:rsidRPr="00EA5FA7" w:rsidRDefault="0087458B" w:rsidP="00BA66B0">
            <w:pPr>
              <w:pStyle w:val="TAL"/>
              <w:keepNext w:val="0"/>
              <w:keepLines w:val="0"/>
              <w:widowControl w:val="0"/>
              <w:rPr>
                <w:lang w:eastAsia="ja-JP"/>
              </w:rPr>
            </w:pPr>
          </w:p>
        </w:tc>
        <w:tc>
          <w:tcPr>
            <w:tcW w:w="1080" w:type="dxa"/>
          </w:tcPr>
          <w:p w14:paraId="6F6CF9F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BA66B0">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BA66B0">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A66B0">
            <w:pPr>
              <w:pStyle w:val="TAL"/>
              <w:keepNext w:val="0"/>
              <w:keepLines w:val="0"/>
              <w:widowControl w:val="0"/>
              <w:rPr>
                <w:i/>
              </w:rPr>
            </w:pPr>
          </w:p>
        </w:tc>
        <w:tc>
          <w:tcPr>
            <w:tcW w:w="1512" w:type="dxa"/>
          </w:tcPr>
          <w:p w14:paraId="0F6D04BB" w14:textId="703CE28E" w:rsidR="0087458B" w:rsidRPr="00EA5FA7" w:rsidRDefault="0087458B" w:rsidP="00BA66B0">
            <w:pPr>
              <w:pStyle w:val="TAL"/>
              <w:keepNext w:val="0"/>
              <w:keepLines w:val="0"/>
              <w:widowControl w:val="0"/>
              <w:rPr>
                <w:lang w:eastAsia="ja-JP"/>
              </w:rPr>
            </w:pPr>
            <w:r w:rsidRPr="00EA5FA7">
              <w:t>INTEGER (0..13</w:t>
            </w:r>
            <w:ins w:id="11239" w:author="Rapporteur" w:date="2024-01-17T06:43:00Z">
              <w:r w:rsidR="005D0070">
                <w:t>, ...</w:t>
              </w:r>
            </w:ins>
            <w:r w:rsidRPr="00EA5FA7">
              <w:t>)</w:t>
            </w:r>
          </w:p>
        </w:tc>
        <w:tc>
          <w:tcPr>
            <w:tcW w:w="1728" w:type="dxa"/>
          </w:tcPr>
          <w:p w14:paraId="645B3832" w14:textId="77777777" w:rsidR="0087458B" w:rsidRPr="00EA5FA7" w:rsidRDefault="0087458B" w:rsidP="00BA66B0">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BA66B0">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BA66B0">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A66B0">
            <w:pPr>
              <w:pStyle w:val="TAL"/>
              <w:keepNext w:val="0"/>
              <w:keepLines w:val="0"/>
              <w:widowControl w:val="0"/>
              <w:rPr>
                <w:i/>
              </w:rPr>
            </w:pPr>
          </w:p>
        </w:tc>
        <w:tc>
          <w:tcPr>
            <w:tcW w:w="1512" w:type="dxa"/>
          </w:tcPr>
          <w:p w14:paraId="76BF9305" w14:textId="02DEC88A" w:rsidR="0087458B" w:rsidRPr="00EA5FA7" w:rsidRDefault="0087458B" w:rsidP="00BA66B0">
            <w:pPr>
              <w:pStyle w:val="TAL"/>
              <w:keepNext w:val="0"/>
              <w:keepLines w:val="0"/>
              <w:widowControl w:val="0"/>
              <w:rPr>
                <w:lang w:eastAsia="ja-JP"/>
              </w:rPr>
            </w:pPr>
            <w:r w:rsidRPr="00EA5FA7">
              <w:t>INTEGER (0..13</w:t>
            </w:r>
            <w:ins w:id="11240" w:author="Rapporteur" w:date="2024-01-17T06:43:00Z">
              <w:r w:rsidR="005D0070">
                <w:t>, ...</w:t>
              </w:r>
            </w:ins>
            <w:r w:rsidRPr="00EA5FA7">
              <w:t>)</w:t>
            </w:r>
          </w:p>
        </w:tc>
        <w:tc>
          <w:tcPr>
            <w:tcW w:w="1728" w:type="dxa"/>
          </w:tcPr>
          <w:p w14:paraId="2E780E38" w14:textId="77777777" w:rsidR="0087458B" w:rsidRPr="00EA5FA7" w:rsidRDefault="0087458B" w:rsidP="00BA66B0">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 xml:space="preserve">If </w:t>
            </w:r>
            <w:r w:rsidRPr="00EA5FA7">
              <w:rPr>
                <w:rFonts w:cs="Arial"/>
                <w:lang w:eastAsia="ja-JP"/>
              </w:rPr>
              <w:lastRenderedPageBreak/>
              <w:t>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BA66B0">
            <w:pPr>
              <w:pStyle w:val="TAC"/>
              <w:keepNext w:val="0"/>
              <w:keepLines w:val="0"/>
              <w:widowControl w:val="0"/>
              <w:rPr>
                <w:lang w:eastAsia="ja-JP"/>
              </w:rPr>
            </w:pPr>
            <w:r>
              <w:rPr>
                <w:lang w:eastAsia="ja-JP"/>
              </w:rPr>
              <w:lastRenderedPageBreak/>
              <w:t>-</w:t>
            </w:r>
          </w:p>
        </w:tc>
        <w:tc>
          <w:tcPr>
            <w:tcW w:w="1080" w:type="dxa"/>
          </w:tcPr>
          <w:p w14:paraId="27A9F6FE" w14:textId="77777777" w:rsidR="0087458B" w:rsidRPr="00EA5FA7" w:rsidRDefault="0087458B" w:rsidP="00BA66B0">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BA66B0">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BA66B0">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A66B0">
            <w:pPr>
              <w:pStyle w:val="TAL"/>
              <w:keepNext w:val="0"/>
              <w:keepLines w:val="0"/>
              <w:widowControl w:val="0"/>
              <w:rPr>
                <w:i/>
              </w:rPr>
            </w:pPr>
          </w:p>
        </w:tc>
        <w:tc>
          <w:tcPr>
            <w:tcW w:w="1512" w:type="dxa"/>
          </w:tcPr>
          <w:p w14:paraId="00115646" w14:textId="77777777" w:rsidR="0087458B" w:rsidRPr="00EA5FA7" w:rsidRDefault="0087458B" w:rsidP="00BA66B0">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A66B0">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BA66B0">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BA66B0">
            <w:pPr>
              <w:pStyle w:val="TAC"/>
              <w:keepNext w:val="0"/>
              <w:keepLines w:val="0"/>
              <w:widowControl w:val="0"/>
              <w:rPr>
                <w:lang w:eastAsia="ja-JP"/>
              </w:rPr>
            </w:pPr>
            <w:r w:rsidRPr="00FC3428">
              <w:rPr>
                <w:lang w:eastAsia="zh-CN"/>
              </w:rPr>
              <w:t>ignore</w:t>
            </w:r>
          </w:p>
        </w:tc>
      </w:tr>
    </w:tbl>
    <w:p w14:paraId="7FA2080A" w14:textId="77777777" w:rsidR="00142D16" w:rsidRPr="0030753D" w:rsidRDefault="00142D16" w:rsidP="00BA66B0">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0753D" w:rsidRDefault="00142D16" w:rsidP="00BA66B0">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0753D" w:rsidRDefault="00142D16" w:rsidP="00BA66B0">
            <w:pPr>
              <w:pStyle w:val="TAH"/>
              <w:keepNext w:val="0"/>
              <w:keepLines w:val="0"/>
              <w:widowControl w:val="0"/>
            </w:pPr>
            <w:r w:rsidRPr="0030753D">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0753D" w:rsidRDefault="00142D16" w:rsidP="00BA66B0">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A66B0">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A66B0">
      <w:pPr>
        <w:widowControl w:val="0"/>
      </w:pPr>
    </w:p>
    <w:p w14:paraId="610B7931" w14:textId="77777777" w:rsidR="00201BD0" w:rsidRPr="00EA5FA7" w:rsidRDefault="00201BD0" w:rsidP="00BA66B0">
      <w:pPr>
        <w:pStyle w:val="Heading4"/>
        <w:keepNext w:val="0"/>
        <w:keepLines w:val="0"/>
        <w:widowControl w:val="0"/>
        <w:rPr>
          <w:rFonts w:eastAsia="Batang"/>
        </w:rPr>
      </w:pPr>
      <w:bookmarkStart w:id="11241" w:name="_CR9_3_1_90"/>
      <w:bookmarkStart w:id="11242" w:name="_Toc29893113"/>
      <w:bookmarkStart w:id="11243" w:name="_Toc36557050"/>
      <w:bookmarkStart w:id="11244" w:name="_Toc45832498"/>
      <w:bookmarkStart w:id="11245" w:name="_Toc51763778"/>
      <w:bookmarkStart w:id="11246" w:name="_Toc64448948"/>
      <w:bookmarkStart w:id="11247" w:name="_Toc66289607"/>
      <w:bookmarkStart w:id="11248" w:name="_Toc74154720"/>
      <w:bookmarkStart w:id="11249" w:name="_Toc81383464"/>
      <w:bookmarkStart w:id="11250" w:name="_Toc88658097"/>
      <w:bookmarkStart w:id="11251" w:name="_Toc97911009"/>
      <w:bookmarkStart w:id="11252" w:name="_Toc99038769"/>
      <w:bookmarkStart w:id="11253" w:name="_Toc99731032"/>
      <w:bookmarkStart w:id="11254" w:name="_Toc105511163"/>
      <w:bookmarkStart w:id="11255" w:name="_Toc105927695"/>
      <w:bookmarkStart w:id="11256" w:name="_Toc106110235"/>
      <w:bookmarkStart w:id="11257" w:name="_Toc113835672"/>
      <w:bookmarkStart w:id="11258" w:name="_Toc120124520"/>
      <w:bookmarkStart w:id="11259" w:name="_Toc155980871"/>
      <w:bookmarkEnd w:id="11241"/>
      <w:r w:rsidRPr="00EA5FA7">
        <w:rPr>
          <w:rFonts w:eastAsia="Batang"/>
        </w:rPr>
        <w:t>9.3.1.90</w:t>
      </w:r>
      <w:r w:rsidRPr="00EA5FA7">
        <w:rPr>
          <w:rFonts w:eastAsia="Batang"/>
        </w:rPr>
        <w:tab/>
        <w:t>Additional RRM Policy Index</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10353867" w14:textId="77777777" w:rsidR="00201BD0" w:rsidRPr="00EA5FA7" w:rsidRDefault="00201BD0" w:rsidP="00BA66B0">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A66B0">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A66B0">
            <w:pPr>
              <w:pStyle w:val="TAL"/>
              <w:keepNext w:val="0"/>
              <w:keepLines w:val="0"/>
              <w:widowControl w:val="0"/>
              <w:rPr>
                <w:rFonts w:cs="Arial"/>
                <w:lang w:eastAsia="ja-JP"/>
              </w:rPr>
            </w:pPr>
          </w:p>
        </w:tc>
      </w:tr>
    </w:tbl>
    <w:p w14:paraId="4749BF7D" w14:textId="77777777" w:rsidR="00142D16" w:rsidRPr="00EA5FA7" w:rsidRDefault="00142D16" w:rsidP="00BA66B0">
      <w:pPr>
        <w:widowControl w:val="0"/>
      </w:pPr>
    </w:p>
    <w:p w14:paraId="73440A4E" w14:textId="77777777" w:rsidR="00A46DBC" w:rsidRPr="00EA5FA7" w:rsidRDefault="00A46DBC" w:rsidP="00BA66B0">
      <w:pPr>
        <w:pStyle w:val="Heading4"/>
        <w:keepNext w:val="0"/>
        <w:keepLines w:val="0"/>
        <w:widowControl w:val="0"/>
        <w:rPr>
          <w:rFonts w:eastAsia="MS Mincho"/>
          <w:lang w:val="sv-SE" w:eastAsia="zh-CN"/>
        </w:rPr>
      </w:pPr>
      <w:bookmarkStart w:id="11260" w:name="_CR9_3_1_91"/>
      <w:bookmarkStart w:id="11261" w:name="_Toc29893114"/>
      <w:bookmarkStart w:id="11262" w:name="_Toc36557051"/>
      <w:bookmarkStart w:id="11263" w:name="_Toc45832499"/>
      <w:bookmarkStart w:id="11264" w:name="_Toc51763779"/>
      <w:bookmarkStart w:id="11265" w:name="_Toc64448949"/>
      <w:bookmarkStart w:id="11266" w:name="_Toc66289608"/>
      <w:bookmarkStart w:id="11267" w:name="_Toc74154721"/>
      <w:bookmarkStart w:id="11268" w:name="_Toc81383465"/>
      <w:bookmarkStart w:id="11269" w:name="_Toc88658098"/>
      <w:bookmarkStart w:id="11270" w:name="_Toc97911010"/>
      <w:bookmarkStart w:id="11271" w:name="_Toc99038770"/>
      <w:bookmarkStart w:id="11272" w:name="_Toc99731033"/>
      <w:bookmarkStart w:id="11273" w:name="_Toc105511164"/>
      <w:bookmarkStart w:id="11274" w:name="_Toc105927696"/>
      <w:bookmarkStart w:id="11275" w:name="_Toc106110236"/>
      <w:bookmarkStart w:id="11276" w:name="_Toc113835673"/>
      <w:bookmarkStart w:id="11277" w:name="_Toc120124521"/>
      <w:bookmarkStart w:id="11278" w:name="_Toc155980872"/>
      <w:bookmarkEnd w:id="11260"/>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144C41C2" w14:textId="77777777" w:rsidR="00A46DBC" w:rsidRPr="00EA5FA7" w:rsidRDefault="00A46DBC" w:rsidP="00BA66B0">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BA66B0">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BA66B0">
            <w:pPr>
              <w:pStyle w:val="TAL"/>
              <w:keepNext w:val="0"/>
              <w:keepLines w:val="0"/>
              <w:widowControl w:val="0"/>
              <w:rPr>
                <w:rFonts w:eastAsia="Yu Mincho"/>
                <w:lang w:eastAsia="ja-JP"/>
              </w:rPr>
            </w:pPr>
          </w:p>
        </w:tc>
        <w:tc>
          <w:tcPr>
            <w:tcW w:w="1872" w:type="dxa"/>
          </w:tcPr>
          <w:p w14:paraId="0BC7F860" w14:textId="77777777" w:rsidR="00CB15AC" w:rsidRDefault="00CB15AC" w:rsidP="00CB15AC">
            <w:pPr>
              <w:pStyle w:val="TAL"/>
              <w:keepNext w:val="0"/>
              <w:keepLines w:val="0"/>
              <w:widowControl w:val="0"/>
              <w:rPr>
                <w:ins w:id="11279" w:author="Rapporteur v1" w:date="2024-02-28T10:49:00Z"/>
                <w:lang w:eastAsia="zh-CN"/>
              </w:rPr>
            </w:pPr>
            <w:ins w:id="11280" w:author="Rapporteur v1" w:date="2024-02-28T10:49:00Z">
              <w:r>
                <w:rPr>
                  <w:lang w:eastAsia="zh-CN"/>
                </w:rPr>
                <w:t>gNB Set ID</w:t>
              </w:r>
            </w:ins>
          </w:p>
          <w:p w14:paraId="21280E9D" w14:textId="77777777" w:rsidR="00A46DBC" w:rsidRPr="00EA5FA7" w:rsidRDefault="00A46DBC" w:rsidP="00BA66B0">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BA66B0">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BA66B0">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2774A1E5" w:rsidR="00A46DBC" w:rsidRPr="00EA5FA7" w:rsidRDefault="00A46DBC" w:rsidP="00BA66B0">
            <w:pPr>
              <w:pStyle w:val="TAL"/>
              <w:keepNext w:val="0"/>
              <w:keepLines w:val="0"/>
              <w:widowControl w:val="0"/>
              <w:rPr>
                <w:lang w:eastAsia="zh-CN"/>
              </w:rPr>
            </w:pPr>
            <w:r w:rsidRPr="00EA5FA7">
              <w:rPr>
                <w:lang w:eastAsia="zh-CN"/>
              </w:rPr>
              <w:t>ENUMERATED(RS detected, RS disappeared</w:t>
            </w:r>
            <w:ins w:id="11281" w:author="Rapporteur" w:date="2024-01-17T06:38:00Z">
              <w:r w:rsidR="005D0070">
                <w:rPr>
                  <w:lang w:eastAsia="zh-CN"/>
                </w:rPr>
                <w:t>, ...</w:t>
              </w:r>
            </w:ins>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BA66B0">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BA66B0">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BA66B0">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BA66B0">
            <w:pPr>
              <w:pStyle w:val="TAL"/>
              <w:keepNext w:val="0"/>
              <w:keepLines w:val="0"/>
              <w:widowControl w:val="0"/>
              <w:rPr>
                <w:lang w:eastAsia="zh-CN"/>
              </w:rPr>
            </w:pPr>
          </w:p>
        </w:tc>
        <w:tc>
          <w:tcPr>
            <w:tcW w:w="2880" w:type="dxa"/>
          </w:tcPr>
          <w:p w14:paraId="67C6D6C7"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BA66B0">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BA66B0">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BA66B0">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BA66B0">
            <w:pPr>
              <w:pStyle w:val="TAL"/>
              <w:keepNext w:val="0"/>
              <w:keepLines w:val="0"/>
              <w:widowControl w:val="0"/>
              <w:rPr>
                <w:lang w:eastAsia="zh-CN"/>
              </w:rPr>
            </w:pPr>
          </w:p>
        </w:tc>
        <w:tc>
          <w:tcPr>
            <w:tcW w:w="2880" w:type="dxa"/>
          </w:tcPr>
          <w:p w14:paraId="1922DF67"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BA66B0">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BA66B0">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BA66B0">
            <w:pPr>
              <w:pStyle w:val="TAL"/>
              <w:keepNext w:val="0"/>
              <w:keepLines w:val="0"/>
              <w:widowControl w:val="0"/>
              <w:rPr>
                <w:i/>
                <w:lang w:eastAsia="ja-JP"/>
              </w:rPr>
            </w:pPr>
          </w:p>
        </w:tc>
        <w:tc>
          <w:tcPr>
            <w:tcW w:w="1872" w:type="dxa"/>
          </w:tcPr>
          <w:p w14:paraId="577ED98C" w14:textId="59516C84" w:rsidR="00A46DBC" w:rsidRPr="00EA5FA7" w:rsidRDefault="00A46DBC" w:rsidP="00BA66B0">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BA66B0">
            <w:pPr>
              <w:pStyle w:val="TAL"/>
              <w:keepNext w:val="0"/>
              <w:keepLines w:val="0"/>
              <w:widowControl w:val="0"/>
              <w:rPr>
                <w:rFonts w:eastAsia="Yu Mincho"/>
                <w:lang w:eastAsia="ja-JP"/>
              </w:rPr>
            </w:pPr>
          </w:p>
        </w:tc>
      </w:tr>
    </w:tbl>
    <w:p w14:paraId="256E0662" w14:textId="77777777" w:rsidR="00A46DBC" w:rsidRPr="00EA5FA7" w:rsidRDefault="00A46DBC"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A66B0">
            <w:pPr>
              <w:pStyle w:val="TAH"/>
              <w:keepNext w:val="0"/>
              <w:keepLines w:val="0"/>
              <w:widowControl w:val="0"/>
            </w:pPr>
            <w:r w:rsidRPr="00EA5FA7">
              <w:t>Range bound</w:t>
            </w:r>
          </w:p>
        </w:tc>
        <w:tc>
          <w:tcPr>
            <w:tcW w:w="5670" w:type="dxa"/>
          </w:tcPr>
          <w:p w14:paraId="21ACE294" w14:textId="77777777" w:rsidR="00A46DBC" w:rsidRPr="00EA5FA7" w:rsidRDefault="00A46DBC" w:rsidP="00BA66B0">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A66B0">
            <w:pPr>
              <w:pStyle w:val="TAL"/>
              <w:keepNext w:val="0"/>
              <w:keepLines w:val="0"/>
              <w:widowControl w:val="0"/>
            </w:pPr>
            <w:r w:rsidRPr="00EA5FA7">
              <w:t>maxCellingNBDU</w:t>
            </w:r>
          </w:p>
        </w:tc>
        <w:tc>
          <w:tcPr>
            <w:tcW w:w="5670" w:type="dxa"/>
          </w:tcPr>
          <w:p w14:paraId="7CB2F265" w14:textId="77777777" w:rsidR="00A46DBC" w:rsidRPr="00EA5FA7" w:rsidRDefault="00A46DBC" w:rsidP="00BA66B0">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A66B0">
      <w:pPr>
        <w:widowControl w:val="0"/>
      </w:pPr>
    </w:p>
    <w:p w14:paraId="373A54D7" w14:textId="77777777" w:rsidR="00A46DBC" w:rsidRPr="00EA5FA7" w:rsidRDefault="00A46DBC" w:rsidP="00BA66B0">
      <w:pPr>
        <w:pStyle w:val="Heading4"/>
        <w:keepNext w:val="0"/>
        <w:keepLines w:val="0"/>
        <w:widowControl w:val="0"/>
        <w:rPr>
          <w:rFonts w:eastAsia="MS Mincho"/>
          <w:lang w:val="sv-SE" w:eastAsia="zh-CN"/>
        </w:rPr>
      </w:pPr>
      <w:bookmarkStart w:id="11282" w:name="_CR9_3_1_92"/>
      <w:bookmarkStart w:id="11283" w:name="_Toc29893115"/>
      <w:bookmarkStart w:id="11284" w:name="_Toc36557052"/>
      <w:bookmarkStart w:id="11285" w:name="_Toc45832500"/>
      <w:bookmarkStart w:id="11286" w:name="_Toc51763780"/>
      <w:bookmarkStart w:id="11287" w:name="_Toc64448950"/>
      <w:bookmarkStart w:id="11288" w:name="_Toc66289609"/>
      <w:bookmarkStart w:id="11289" w:name="_Toc74154722"/>
      <w:bookmarkStart w:id="11290" w:name="_Toc81383466"/>
      <w:bookmarkStart w:id="11291" w:name="_Toc88658099"/>
      <w:bookmarkStart w:id="11292" w:name="_Toc97911011"/>
      <w:bookmarkStart w:id="11293" w:name="_Toc99038771"/>
      <w:bookmarkStart w:id="11294" w:name="_Toc99731034"/>
      <w:bookmarkStart w:id="11295" w:name="_Toc105511165"/>
      <w:bookmarkStart w:id="11296" w:name="_Toc105927697"/>
      <w:bookmarkStart w:id="11297" w:name="_Toc106110237"/>
      <w:bookmarkStart w:id="11298" w:name="_Toc113835674"/>
      <w:bookmarkStart w:id="11299" w:name="_Toc120124522"/>
      <w:bookmarkStart w:id="11300" w:name="_Toc155980873"/>
      <w:bookmarkEnd w:id="11282"/>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53D589E1" w14:textId="77777777" w:rsidR="00A46DBC" w:rsidRPr="00EA5FA7" w:rsidRDefault="00A46DBC" w:rsidP="00BA66B0">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A66B0">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A66B0">
            <w:pPr>
              <w:pStyle w:val="TAL"/>
              <w:keepNext w:val="0"/>
              <w:keepLines w:val="0"/>
              <w:widowControl w:val="0"/>
              <w:rPr>
                <w:rFonts w:eastAsia="Yu Mincho"/>
                <w:lang w:eastAsia="ja-JP"/>
              </w:rPr>
            </w:pPr>
          </w:p>
        </w:tc>
        <w:tc>
          <w:tcPr>
            <w:tcW w:w="963" w:type="pct"/>
          </w:tcPr>
          <w:p w14:paraId="6A2EFFBE" w14:textId="77777777" w:rsidR="00CB15AC" w:rsidRDefault="00CB15AC" w:rsidP="00CB15AC">
            <w:pPr>
              <w:pStyle w:val="TAL"/>
              <w:keepNext w:val="0"/>
              <w:keepLines w:val="0"/>
              <w:widowControl w:val="0"/>
              <w:rPr>
                <w:ins w:id="11301" w:author="Rapporteur v1" w:date="2024-02-28T10:49:00Z"/>
                <w:lang w:eastAsia="zh-CN"/>
              </w:rPr>
            </w:pPr>
            <w:ins w:id="11302" w:author="Rapporteur v1" w:date="2024-02-28T10:49:00Z">
              <w:r>
                <w:rPr>
                  <w:lang w:eastAsia="zh-CN"/>
                </w:rPr>
                <w:t>gNB Set ID</w:t>
              </w:r>
            </w:ins>
          </w:p>
          <w:p w14:paraId="5AF7872E" w14:textId="77777777" w:rsidR="00A46DBC" w:rsidRPr="00EA5FA7" w:rsidRDefault="00A46DBC" w:rsidP="00BA66B0">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A66B0">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A66B0">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A66B0">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A66B0">
            <w:pPr>
              <w:pStyle w:val="TAL"/>
              <w:keepNext w:val="0"/>
              <w:keepLines w:val="0"/>
              <w:widowControl w:val="0"/>
              <w:rPr>
                <w:i/>
                <w:lang w:eastAsia="ja-JP"/>
              </w:rPr>
            </w:pPr>
          </w:p>
        </w:tc>
        <w:tc>
          <w:tcPr>
            <w:tcW w:w="963" w:type="pct"/>
          </w:tcPr>
          <w:p w14:paraId="729D7E16" w14:textId="521D64A5" w:rsidR="00A46DBC" w:rsidRPr="00EA5FA7" w:rsidRDefault="00A46DBC" w:rsidP="00BA66B0">
            <w:pPr>
              <w:pStyle w:val="TAL"/>
              <w:keepNext w:val="0"/>
              <w:keepLines w:val="0"/>
              <w:widowControl w:val="0"/>
              <w:rPr>
                <w:lang w:eastAsia="ja-JP"/>
              </w:rPr>
            </w:pPr>
            <w:r w:rsidRPr="00EA5FA7">
              <w:rPr>
                <w:lang w:eastAsia="ja-JP"/>
              </w:rPr>
              <w:t>ENUMERATED(RS detected, RS disappeared</w:t>
            </w:r>
            <w:ins w:id="11303" w:author="Rapporteur" w:date="2024-01-17T06:39:00Z">
              <w:r w:rsidR="005D0070">
                <w:rPr>
                  <w:lang w:eastAsia="zh-CN"/>
                </w:rPr>
                <w:t>, ...</w:t>
              </w:r>
            </w:ins>
            <w:r w:rsidRPr="00EA5FA7">
              <w:rPr>
                <w:lang w:eastAsia="ja-JP"/>
              </w:rPr>
              <w:t>)</w:t>
            </w:r>
          </w:p>
        </w:tc>
        <w:tc>
          <w:tcPr>
            <w:tcW w:w="1481" w:type="pct"/>
          </w:tcPr>
          <w:p w14:paraId="1EFB169E" w14:textId="77777777" w:rsidR="00A46DBC" w:rsidRPr="00EA5FA7" w:rsidRDefault="00A46DBC" w:rsidP="00BA66B0">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A66B0">
      <w:pPr>
        <w:widowControl w:val="0"/>
      </w:pPr>
    </w:p>
    <w:p w14:paraId="0DA4F653" w14:textId="77777777" w:rsidR="00A46DBC" w:rsidRPr="00EA5FA7" w:rsidRDefault="00A46DBC" w:rsidP="00BA66B0">
      <w:pPr>
        <w:pStyle w:val="Heading4"/>
        <w:keepNext w:val="0"/>
        <w:keepLines w:val="0"/>
        <w:widowControl w:val="0"/>
        <w:rPr>
          <w:rFonts w:eastAsia="Batang"/>
        </w:rPr>
      </w:pPr>
      <w:bookmarkStart w:id="11304" w:name="_CR9_3_1_93"/>
      <w:bookmarkStart w:id="11305" w:name="_Toc534720590"/>
      <w:bookmarkStart w:id="11306" w:name="_Toc29893116"/>
      <w:bookmarkStart w:id="11307" w:name="_Toc36557053"/>
      <w:bookmarkStart w:id="11308" w:name="_Toc45832501"/>
      <w:bookmarkStart w:id="11309" w:name="_Toc51763781"/>
      <w:bookmarkStart w:id="11310" w:name="_Toc64448951"/>
      <w:bookmarkStart w:id="11311" w:name="_Toc66289610"/>
      <w:bookmarkStart w:id="11312" w:name="_Toc74154723"/>
      <w:bookmarkStart w:id="11313" w:name="_Toc81383467"/>
      <w:bookmarkStart w:id="11314" w:name="_Toc88658100"/>
      <w:bookmarkStart w:id="11315" w:name="_Toc97911012"/>
      <w:bookmarkStart w:id="11316" w:name="_Toc99038772"/>
      <w:bookmarkStart w:id="11317" w:name="_Toc99731035"/>
      <w:bookmarkStart w:id="11318" w:name="_Toc105511166"/>
      <w:bookmarkStart w:id="11319" w:name="_Toc105927698"/>
      <w:bookmarkStart w:id="11320" w:name="_Toc106110238"/>
      <w:bookmarkStart w:id="11321" w:name="_Toc113835675"/>
      <w:bookmarkStart w:id="11322" w:name="_Toc120124523"/>
      <w:bookmarkStart w:id="11323" w:name="_Toc155980874"/>
      <w:bookmarkEnd w:id="11304"/>
      <w:r w:rsidRPr="00EA5FA7">
        <w:rPr>
          <w:rFonts w:eastAsia="Batang"/>
        </w:rPr>
        <w:t>9.3.1.93</w:t>
      </w:r>
      <w:r w:rsidRPr="00EA5FA7">
        <w:rPr>
          <w:rFonts w:eastAsia="Batang"/>
        </w:rPr>
        <w:tab/>
      </w:r>
      <w:bookmarkEnd w:id="11305"/>
      <w:r w:rsidRPr="00EA5FA7">
        <w:rPr>
          <w:rFonts w:hint="eastAsia"/>
          <w:lang w:eastAsia="zh-CN"/>
        </w:rPr>
        <w:t>gNB</w:t>
      </w:r>
      <w:r w:rsidRPr="00EA5FA7">
        <w:rPr>
          <w:rFonts w:eastAsia="Batang"/>
        </w:rPr>
        <w:t xml:space="preserve"> Set ID</w:t>
      </w:r>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0C8A8AC6" w14:textId="77777777" w:rsidR="00A46DBC" w:rsidRPr="00EA5FA7" w:rsidRDefault="00A46DBC" w:rsidP="00BA66B0">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A66B0">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A66B0">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A66B0">
            <w:pPr>
              <w:pStyle w:val="TAL"/>
              <w:keepNext w:val="0"/>
              <w:keepLines w:val="0"/>
              <w:widowControl w:val="0"/>
              <w:rPr>
                <w:i/>
                <w:lang w:eastAsia="ja-JP"/>
              </w:rPr>
            </w:pPr>
          </w:p>
        </w:tc>
        <w:tc>
          <w:tcPr>
            <w:tcW w:w="963" w:type="pct"/>
          </w:tcPr>
          <w:p w14:paraId="3791937E" w14:textId="77777777" w:rsidR="00A46DBC" w:rsidRPr="00EA5FA7" w:rsidRDefault="00A46DBC" w:rsidP="00BA66B0">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A66B0">
            <w:pPr>
              <w:pStyle w:val="TAL"/>
              <w:keepNext w:val="0"/>
              <w:keepLines w:val="0"/>
              <w:widowControl w:val="0"/>
              <w:rPr>
                <w:lang w:eastAsia="ja-JP"/>
              </w:rPr>
            </w:pPr>
          </w:p>
        </w:tc>
      </w:tr>
    </w:tbl>
    <w:p w14:paraId="1046DB05" w14:textId="77777777" w:rsidR="00A46DBC" w:rsidRPr="00EA5FA7" w:rsidRDefault="00A46DBC" w:rsidP="00BA66B0">
      <w:pPr>
        <w:widowControl w:val="0"/>
      </w:pPr>
    </w:p>
    <w:p w14:paraId="094D0225" w14:textId="77777777" w:rsidR="00A06079" w:rsidRPr="00EA5FA7" w:rsidRDefault="00A06079" w:rsidP="00BA66B0">
      <w:pPr>
        <w:pStyle w:val="Heading4"/>
        <w:keepNext w:val="0"/>
        <w:keepLines w:val="0"/>
        <w:widowControl w:val="0"/>
      </w:pPr>
      <w:bookmarkStart w:id="11324" w:name="_CR9_3_1_94"/>
      <w:bookmarkStart w:id="11325" w:name="_Toc5646353"/>
      <w:bookmarkStart w:id="11326" w:name="_Toc29893117"/>
      <w:bookmarkStart w:id="11327" w:name="_Toc36557054"/>
      <w:bookmarkStart w:id="11328" w:name="_Toc45832502"/>
      <w:bookmarkStart w:id="11329" w:name="_Toc51763782"/>
      <w:bookmarkStart w:id="11330" w:name="_Toc64448952"/>
      <w:bookmarkStart w:id="11331" w:name="_Toc66289611"/>
      <w:bookmarkStart w:id="11332" w:name="_Toc74154724"/>
      <w:bookmarkStart w:id="11333" w:name="_Toc81383468"/>
      <w:bookmarkStart w:id="11334" w:name="_Toc88658101"/>
      <w:bookmarkStart w:id="11335" w:name="_Toc97911013"/>
      <w:bookmarkStart w:id="11336" w:name="_Toc99038773"/>
      <w:bookmarkStart w:id="11337" w:name="_Toc99731036"/>
      <w:bookmarkStart w:id="11338" w:name="_Toc105511167"/>
      <w:bookmarkStart w:id="11339" w:name="_Toc105927699"/>
      <w:bookmarkStart w:id="11340" w:name="_Toc106110239"/>
      <w:bookmarkStart w:id="11341" w:name="_Toc113835676"/>
      <w:bookmarkStart w:id="11342" w:name="_Toc120124524"/>
      <w:bookmarkStart w:id="11343" w:name="_Toc155980875"/>
      <w:bookmarkEnd w:id="11324"/>
      <w:r w:rsidRPr="00EA5FA7">
        <w:t>9.3.1.94</w:t>
      </w:r>
      <w:r w:rsidRPr="00EA5FA7">
        <w:tab/>
      </w:r>
      <w:bookmarkEnd w:id="11325"/>
      <w:r w:rsidRPr="00EA5FA7">
        <w:rPr>
          <w:lang w:eastAsia="ja-JP"/>
        </w:rPr>
        <w:t>Lower Layer Presence Status Change</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6A58092D" w14:textId="77777777" w:rsidR="00A06079" w:rsidRPr="00EA5FA7" w:rsidRDefault="00A06079" w:rsidP="00BA66B0">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A66B0">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A66B0">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A66B0">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A66B0">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A66B0">
      <w:pPr>
        <w:widowControl w:val="0"/>
      </w:pPr>
    </w:p>
    <w:p w14:paraId="251D8027" w14:textId="77777777" w:rsidR="00F90214" w:rsidRPr="00836891" w:rsidRDefault="00800CD0" w:rsidP="00BA66B0">
      <w:pPr>
        <w:pStyle w:val="Heading4"/>
        <w:keepNext w:val="0"/>
        <w:keepLines w:val="0"/>
        <w:widowControl w:val="0"/>
      </w:pPr>
      <w:bookmarkStart w:id="11344" w:name="_CR9_3_1_95"/>
      <w:bookmarkStart w:id="11345" w:name="_Toc45832503"/>
      <w:bookmarkStart w:id="11346" w:name="_Toc51763783"/>
      <w:bookmarkStart w:id="11347" w:name="_Toc64448953"/>
      <w:bookmarkStart w:id="11348" w:name="_Toc66289612"/>
      <w:bookmarkStart w:id="11349" w:name="_Toc74154725"/>
      <w:bookmarkStart w:id="11350" w:name="_Toc81383469"/>
      <w:bookmarkStart w:id="11351" w:name="_Toc88658102"/>
      <w:bookmarkStart w:id="11352" w:name="_Toc97911014"/>
      <w:bookmarkStart w:id="11353" w:name="_Toc99038774"/>
      <w:bookmarkStart w:id="11354" w:name="_Toc99731037"/>
      <w:bookmarkStart w:id="11355" w:name="_Toc105511168"/>
      <w:bookmarkStart w:id="11356" w:name="_Toc105927700"/>
      <w:bookmarkStart w:id="11357" w:name="_Toc106110240"/>
      <w:bookmarkStart w:id="11358" w:name="_Toc113835677"/>
      <w:bookmarkStart w:id="11359" w:name="_Toc120124525"/>
      <w:bookmarkStart w:id="11360" w:name="_Toc155980876"/>
      <w:bookmarkStart w:id="11361" w:name="_Hlk44004829"/>
      <w:bookmarkEnd w:id="11344"/>
      <w:r>
        <w:t>9.3.1.95</w:t>
      </w:r>
      <w:r w:rsidR="00F90214" w:rsidRPr="00836891">
        <w:tab/>
        <w:t>Traffic Mapping Information</w:t>
      </w:r>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77CA23B1" w14:textId="77777777" w:rsidR="00F90214" w:rsidRPr="00E214C8" w:rsidRDefault="00F90214" w:rsidP="00BA66B0">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A66B0">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A66B0">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A66B0">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A66B0">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A66B0">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A66B0">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A66B0">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A66B0">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0753D" w:rsidRDefault="00F90214" w:rsidP="00BA66B0">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A66B0">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BA66B0">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A66B0">
            <w:pPr>
              <w:pStyle w:val="TAL"/>
              <w:keepNext w:val="0"/>
              <w:keepLines w:val="0"/>
              <w:widowControl w:val="0"/>
            </w:pPr>
            <w:r>
              <w:t>IP-to-layer-2 traffic mapping Information List</w:t>
            </w:r>
          </w:p>
          <w:p w14:paraId="2AA2CAF7" w14:textId="77777777" w:rsidR="00F90214" w:rsidRPr="00836891" w:rsidRDefault="00D21A37" w:rsidP="00BA66B0">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A66B0">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BA66B0">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A66B0">
            <w:pPr>
              <w:pStyle w:val="TAL"/>
              <w:keepNext w:val="0"/>
              <w:keepLines w:val="0"/>
              <w:widowControl w:val="0"/>
            </w:pPr>
            <w:r>
              <w:t>Mapping Information to Remove</w:t>
            </w:r>
          </w:p>
          <w:p w14:paraId="2C1B719E" w14:textId="77777777" w:rsidR="00F90214" w:rsidRPr="00836891" w:rsidRDefault="00D21A37" w:rsidP="00BA66B0">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A66B0">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0753D" w:rsidRDefault="00F90214" w:rsidP="00BA66B0">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A66B0">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BA66B0">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A66B0">
            <w:pPr>
              <w:pStyle w:val="TAL"/>
              <w:keepNext w:val="0"/>
              <w:keepLines w:val="0"/>
              <w:widowControl w:val="0"/>
            </w:pPr>
            <w:r>
              <w:t>BAP layer BH RLC channel mapping Information List</w:t>
            </w:r>
          </w:p>
          <w:p w14:paraId="72CAAADF" w14:textId="77777777" w:rsidR="00F90214" w:rsidRPr="00836891" w:rsidRDefault="00D21A37" w:rsidP="00BA66B0">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A66B0">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BA66B0">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A66B0">
            <w:pPr>
              <w:pStyle w:val="TAL"/>
              <w:keepNext w:val="0"/>
              <w:keepLines w:val="0"/>
              <w:widowControl w:val="0"/>
            </w:pPr>
            <w:r>
              <w:t>Mapping Information to Remove</w:t>
            </w:r>
          </w:p>
          <w:p w14:paraId="344378BD" w14:textId="77777777" w:rsidR="00F90214" w:rsidRPr="00836891" w:rsidRDefault="00D21A37" w:rsidP="00BA66B0">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A66B0">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1361"/>
    </w:tbl>
    <w:p w14:paraId="24FE3AAA" w14:textId="77777777" w:rsidR="00F90214" w:rsidRDefault="00F90214" w:rsidP="00BA66B0">
      <w:pPr>
        <w:widowControl w:val="0"/>
      </w:pPr>
    </w:p>
    <w:p w14:paraId="481D56E9" w14:textId="77777777" w:rsidR="00F90214" w:rsidRPr="00020FBB" w:rsidRDefault="00800CD0" w:rsidP="00BA66B0">
      <w:pPr>
        <w:pStyle w:val="Heading4"/>
        <w:keepNext w:val="0"/>
        <w:keepLines w:val="0"/>
        <w:widowControl w:val="0"/>
      </w:pPr>
      <w:bookmarkStart w:id="11362" w:name="_CR9_3_1_96"/>
      <w:bookmarkStart w:id="11363" w:name="_Toc45832504"/>
      <w:bookmarkStart w:id="11364" w:name="_Toc51763784"/>
      <w:bookmarkStart w:id="11365" w:name="_Toc64448954"/>
      <w:bookmarkStart w:id="11366" w:name="_Toc66289613"/>
      <w:bookmarkStart w:id="11367" w:name="_Toc74154726"/>
      <w:bookmarkStart w:id="11368" w:name="_Toc81383470"/>
      <w:bookmarkStart w:id="11369" w:name="_Toc88658103"/>
      <w:bookmarkStart w:id="11370" w:name="_Toc97911015"/>
      <w:bookmarkStart w:id="11371" w:name="_Toc99038775"/>
      <w:bookmarkStart w:id="11372" w:name="_Toc99731038"/>
      <w:bookmarkStart w:id="11373" w:name="_Toc105511169"/>
      <w:bookmarkStart w:id="11374" w:name="_Toc105927701"/>
      <w:bookmarkStart w:id="11375" w:name="_Toc106110241"/>
      <w:bookmarkStart w:id="11376" w:name="_Toc113835678"/>
      <w:bookmarkStart w:id="11377" w:name="_Toc120124526"/>
      <w:bookmarkStart w:id="11378" w:name="_Toc155980877"/>
      <w:bookmarkEnd w:id="11362"/>
      <w:r>
        <w:t>9.3.1.96</w:t>
      </w:r>
      <w:r w:rsidR="00F90214" w:rsidRPr="00020FBB">
        <w:tab/>
        <w:t>IP-to-layer-2 traffic mapping Information List</w:t>
      </w:r>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05293470" w14:textId="6DD100DC" w:rsidR="00F90214" w:rsidRPr="00E214C8" w:rsidRDefault="00F90214" w:rsidP="00BA66B0">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A66B0">
            <w:pPr>
              <w:pStyle w:val="TAH"/>
              <w:keepNext w:val="0"/>
              <w:keepLines w:val="0"/>
              <w:widowControl w:val="0"/>
              <w:rPr>
                <w:rFonts w:cs="Arial"/>
              </w:rPr>
            </w:pPr>
            <w:r w:rsidRPr="00020FBB">
              <w:rPr>
                <w:rFonts w:cs="Arial"/>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A66B0">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A66B0">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A66B0">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A66B0">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0753D" w:rsidRDefault="00F90214" w:rsidP="00BA66B0">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BA66B0">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BA66B0">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BA66B0">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BA66B0">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BA66B0">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BA66B0">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BA66B0">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BA66B0">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BA66B0">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BA66B0">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BA66B0">
            <w:pPr>
              <w:pStyle w:val="TAL"/>
              <w:keepNext w:val="0"/>
              <w:keepLines w:val="0"/>
              <w:widowControl w:val="0"/>
            </w:pPr>
          </w:p>
        </w:tc>
      </w:tr>
    </w:tbl>
    <w:p w14:paraId="59435A0A" w14:textId="77777777" w:rsidR="00F90214" w:rsidRPr="00E214C8"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A66B0">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A66B0">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A66B0">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A66B0">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A66B0">
      <w:pPr>
        <w:widowControl w:val="0"/>
        <w:rPr>
          <w:highlight w:val="yellow"/>
        </w:rPr>
      </w:pPr>
    </w:p>
    <w:p w14:paraId="4199C6DC" w14:textId="77777777" w:rsidR="00F90214" w:rsidRPr="007C62CA" w:rsidRDefault="00800CD0" w:rsidP="00BA66B0">
      <w:pPr>
        <w:pStyle w:val="Heading4"/>
        <w:keepNext w:val="0"/>
        <w:keepLines w:val="0"/>
        <w:widowControl w:val="0"/>
      </w:pPr>
      <w:bookmarkStart w:id="11379" w:name="_CR9_3_1_97"/>
      <w:bookmarkStart w:id="11380" w:name="_Toc45832505"/>
      <w:bookmarkStart w:id="11381" w:name="_Toc51763785"/>
      <w:bookmarkStart w:id="11382" w:name="_Toc64448955"/>
      <w:bookmarkStart w:id="11383" w:name="_Toc66289614"/>
      <w:bookmarkStart w:id="11384" w:name="_Toc74154727"/>
      <w:bookmarkStart w:id="11385" w:name="_Toc81383471"/>
      <w:bookmarkStart w:id="11386" w:name="_Toc88658104"/>
      <w:bookmarkStart w:id="11387" w:name="_Toc97911016"/>
      <w:bookmarkStart w:id="11388" w:name="_Toc99038776"/>
      <w:bookmarkStart w:id="11389" w:name="_Toc99731039"/>
      <w:bookmarkStart w:id="11390" w:name="_Toc105511170"/>
      <w:bookmarkStart w:id="11391" w:name="_Toc105927702"/>
      <w:bookmarkStart w:id="11392" w:name="_Toc106110242"/>
      <w:bookmarkStart w:id="11393" w:name="_Toc113835679"/>
      <w:bookmarkStart w:id="11394" w:name="_Toc120124527"/>
      <w:bookmarkStart w:id="11395" w:name="_Toc155980878"/>
      <w:bookmarkEnd w:id="11379"/>
      <w:r>
        <w:t>9.3.1.97</w:t>
      </w:r>
      <w:r w:rsidR="00F90214" w:rsidRPr="007C62CA">
        <w:tab/>
        <w:t>IP Header Information</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436EB113" w14:textId="77777777" w:rsidR="00F90214" w:rsidRPr="00020FBB" w:rsidRDefault="00F90214" w:rsidP="00BA66B0">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A66B0">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A66B0">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A66B0">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A66B0">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A66B0">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A66B0">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A66B0">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A66B0">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A66B0">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A66B0">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A66B0">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A66B0">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BA66B0">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A66B0">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A66B0">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A66B0">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A66B0">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A66B0">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A66B0">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A66B0">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A66B0">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A66B0">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A66B0">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A66B0">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A66B0">
      <w:pPr>
        <w:widowControl w:val="0"/>
      </w:pPr>
    </w:p>
    <w:p w14:paraId="529C99FB" w14:textId="77777777" w:rsidR="00F90214" w:rsidRPr="007C62CA" w:rsidRDefault="00800CD0" w:rsidP="00BA66B0">
      <w:pPr>
        <w:pStyle w:val="Heading4"/>
        <w:keepNext w:val="0"/>
        <w:keepLines w:val="0"/>
        <w:widowControl w:val="0"/>
      </w:pPr>
      <w:bookmarkStart w:id="11396" w:name="_CR9_3_1_98"/>
      <w:bookmarkStart w:id="11397" w:name="_Toc45832506"/>
      <w:bookmarkStart w:id="11398" w:name="_Toc51763786"/>
      <w:bookmarkStart w:id="11399" w:name="_Toc64448956"/>
      <w:bookmarkStart w:id="11400" w:name="_Toc66289615"/>
      <w:bookmarkStart w:id="11401" w:name="_Toc74154728"/>
      <w:bookmarkStart w:id="11402" w:name="_Toc81383472"/>
      <w:bookmarkStart w:id="11403" w:name="_Toc88658105"/>
      <w:bookmarkStart w:id="11404" w:name="_Toc97911017"/>
      <w:bookmarkStart w:id="11405" w:name="_Toc99038777"/>
      <w:bookmarkStart w:id="11406" w:name="_Toc99731040"/>
      <w:bookmarkStart w:id="11407" w:name="_Toc105511171"/>
      <w:bookmarkStart w:id="11408" w:name="_Toc105927703"/>
      <w:bookmarkStart w:id="11409" w:name="_Toc106110243"/>
      <w:bookmarkStart w:id="11410" w:name="_Toc113835680"/>
      <w:bookmarkStart w:id="11411" w:name="_Toc120124528"/>
      <w:bookmarkStart w:id="11412" w:name="_Toc155980879"/>
      <w:bookmarkEnd w:id="11396"/>
      <w:r>
        <w:t>9.3.1.98</w:t>
      </w:r>
      <w:r w:rsidR="00F90214" w:rsidRPr="007C62CA">
        <w:tab/>
        <w:t>BAP layer BH RLC channel mapping Information List</w:t>
      </w:r>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5CCC1FE1" w14:textId="77777777" w:rsidR="00F90214" w:rsidRPr="00020FBB" w:rsidRDefault="00F90214" w:rsidP="00BA66B0">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A66B0">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A66B0">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A66B0">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A66B0">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A66B0">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A66B0">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A66B0">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A66B0">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A66B0">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0753D" w:rsidRDefault="0087458B" w:rsidP="00BA66B0">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0753D" w:rsidRDefault="0087458B" w:rsidP="00BA66B0">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BA66B0">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BA66B0">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BA66B0">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BA66B0">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BA66B0">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BA66B0">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BA66B0">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9F304C" w14:textId="77777777" w:rsidR="00E34F26" w:rsidRDefault="00E34F26" w:rsidP="00BA66B0">
            <w:pPr>
              <w:pStyle w:val="TAL"/>
              <w:keepNext w:val="0"/>
              <w:keepLines w:val="0"/>
              <w:widowControl w:val="0"/>
              <w:rPr>
                <w:ins w:id="11413" w:author="Rapporteur" w:date="2024-01-16T16:06:00Z"/>
              </w:rPr>
            </w:pPr>
            <w:ins w:id="11414" w:author="Rapporteur" w:date="2024-01-16T16:06:00Z">
              <w:r>
                <w:t>BAP Address</w:t>
              </w:r>
            </w:ins>
          </w:p>
          <w:p w14:paraId="1078532D" w14:textId="22429D74" w:rsidR="0087458B" w:rsidRPr="00020FBB" w:rsidRDefault="0087458B" w:rsidP="00BA66B0">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BA66B0">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BA66B0">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BA66B0">
            <w:pPr>
              <w:pStyle w:val="TAL"/>
              <w:keepNext w:val="0"/>
              <w:keepLines w:val="0"/>
              <w:widowControl w:val="0"/>
            </w:pPr>
            <w:r>
              <w:t>BH RLC Channel ID</w:t>
            </w:r>
          </w:p>
          <w:p w14:paraId="48F09CA2" w14:textId="77777777" w:rsidR="0087458B" w:rsidRPr="00020FBB" w:rsidRDefault="0087458B" w:rsidP="00BA66B0">
            <w:pPr>
              <w:pStyle w:val="TAL"/>
              <w:keepNext w:val="0"/>
              <w:keepLines w:val="0"/>
              <w:widowControl w:val="0"/>
            </w:pPr>
            <w:r>
              <w:lastRenderedPageBreak/>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BA66B0">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BA66B0">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329DB46" w14:textId="77777777" w:rsidR="00E34F26" w:rsidRDefault="00E34F26" w:rsidP="00BA66B0">
            <w:pPr>
              <w:pStyle w:val="TAL"/>
              <w:keepNext w:val="0"/>
              <w:keepLines w:val="0"/>
              <w:widowControl w:val="0"/>
              <w:rPr>
                <w:ins w:id="11415" w:author="Rapporteur" w:date="2024-01-16T16:06:00Z"/>
              </w:rPr>
            </w:pPr>
            <w:ins w:id="11416" w:author="Rapporteur" w:date="2024-01-16T16:06:00Z">
              <w:r>
                <w:t>BAP Address</w:t>
              </w:r>
            </w:ins>
          </w:p>
          <w:p w14:paraId="346A5514" w14:textId="260CC68D" w:rsidR="0087458B" w:rsidRPr="00020FBB" w:rsidRDefault="0087458B" w:rsidP="00BA66B0">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BA66B0">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BA66B0">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BA66B0">
            <w:pPr>
              <w:pStyle w:val="TAL"/>
              <w:keepNext w:val="0"/>
              <w:keepLines w:val="0"/>
              <w:widowControl w:val="0"/>
            </w:pPr>
            <w:r>
              <w:t>BH RLC Channel ID</w:t>
            </w:r>
          </w:p>
          <w:p w14:paraId="0852F82A" w14:textId="77777777" w:rsidR="0087458B" w:rsidRPr="00020FBB" w:rsidRDefault="0087458B" w:rsidP="00BA66B0">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BA66B0">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BA66B0">
            <w:pPr>
              <w:pStyle w:val="TAL"/>
              <w:keepNext w:val="0"/>
              <w:keepLines w:val="0"/>
              <w:widowControl w:val="0"/>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BA66B0">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BA66B0">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BA66B0">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BA66B0">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BA66B0">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BA66B0">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BA66B0">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BA66B0">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BA66B0">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BA66B0">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BA66B0">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A66B0">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A66B0">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BA66B0">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A66B0">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A66B0">
      <w:pPr>
        <w:widowControl w:val="0"/>
      </w:pPr>
    </w:p>
    <w:p w14:paraId="315D87BD" w14:textId="77777777" w:rsidR="00F90214" w:rsidRDefault="00800CD0" w:rsidP="00BA66B0">
      <w:pPr>
        <w:pStyle w:val="Heading4"/>
        <w:keepNext w:val="0"/>
        <w:keepLines w:val="0"/>
        <w:widowControl w:val="0"/>
      </w:pPr>
      <w:bookmarkStart w:id="11417" w:name="_CR9_3_1_99"/>
      <w:bookmarkStart w:id="11418" w:name="_Toc45832507"/>
      <w:bookmarkStart w:id="11419" w:name="_Toc51763787"/>
      <w:bookmarkStart w:id="11420" w:name="_Toc64448957"/>
      <w:bookmarkStart w:id="11421" w:name="_Toc66289616"/>
      <w:bookmarkStart w:id="11422" w:name="_Toc74154729"/>
      <w:bookmarkStart w:id="11423" w:name="_Toc81383473"/>
      <w:bookmarkStart w:id="11424" w:name="_Toc88658106"/>
      <w:bookmarkStart w:id="11425" w:name="_Toc97911018"/>
      <w:bookmarkStart w:id="11426" w:name="_Toc99038778"/>
      <w:bookmarkStart w:id="11427" w:name="_Toc99731041"/>
      <w:bookmarkStart w:id="11428" w:name="_Toc105511172"/>
      <w:bookmarkStart w:id="11429" w:name="_Toc105927704"/>
      <w:bookmarkStart w:id="11430" w:name="_Toc106110244"/>
      <w:bookmarkStart w:id="11431" w:name="_Toc113835681"/>
      <w:bookmarkStart w:id="11432" w:name="_Toc120124529"/>
      <w:bookmarkStart w:id="11433" w:name="_Toc155980880"/>
      <w:bookmarkEnd w:id="11417"/>
      <w:r>
        <w:t>9.3.1.99</w:t>
      </w:r>
      <w:r w:rsidR="00F90214">
        <w:tab/>
        <w:t>Mapping Information to Remove</w:t>
      </w:r>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6C2D358C" w14:textId="77777777" w:rsidR="00F90214" w:rsidRPr="00814D97" w:rsidRDefault="00F90214" w:rsidP="00BA66B0">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A66B0">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A66B0">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A66B0">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A66B0">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A66B0">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A66B0">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BA66B0">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A66B0">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BA66B0">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A66B0">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A66B0">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A66B0">
            <w:pPr>
              <w:pStyle w:val="TAL"/>
              <w:keepNext w:val="0"/>
              <w:keepLines w:val="0"/>
              <w:widowControl w:val="0"/>
            </w:pPr>
          </w:p>
        </w:tc>
      </w:tr>
    </w:tbl>
    <w:p w14:paraId="79825C14" w14:textId="77777777" w:rsidR="00F90214"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A66B0">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A66B0">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A66B0">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A66B0">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A66B0">
      <w:pPr>
        <w:widowControl w:val="0"/>
      </w:pPr>
    </w:p>
    <w:p w14:paraId="1B53C17C" w14:textId="77777777" w:rsidR="00F90214" w:rsidRDefault="00800CD0" w:rsidP="00BA66B0">
      <w:pPr>
        <w:pStyle w:val="Heading4"/>
        <w:keepNext w:val="0"/>
        <w:keepLines w:val="0"/>
        <w:widowControl w:val="0"/>
      </w:pPr>
      <w:bookmarkStart w:id="11434" w:name="_CR9_3_1_100"/>
      <w:bookmarkStart w:id="11435" w:name="_Toc45832508"/>
      <w:bookmarkStart w:id="11436" w:name="_Toc51763788"/>
      <w:bookmarkStart w:id="11437" w:name="_Toc64448958"/>
      <w:bookmarkStart w:id="11438" w:name="_Toc66289617"/>
      <w:bookmarkStart w:id="11439" w:name="_Toc74154730"/>
      <w:bookmarkStart w:id="11440" w:name="_Toc81383474"/>
      <w:bookmarkStart w:id="11441" w:name="_Toc88658107"/>
      <w:bookmarkStart w:id="11442" w:name="_Toc97911019"/>
      <w:bookmarkStart w:id="11443" w:name="_Toc99038779"/>
      <w:bookmarkStart w:id="11444" w:name="_Toc99731042"/>
      <w:bookmarkStart w:id="11445" w:name="_Toc105511173"/>
      <w:bookmarkStart w:id="11446" w:name="_Toc105927705"/>
      <w:bookmarkStart w:id="11447" w:name="_Toc106110245"/>
      <w:bookmarkStart w:id="11448" w:name="_Toc113835682"/>
      <w:bookmarkStart w:id="11449" w:name="_Toc120124530"/>
      <w:bookmarkStart w:id="11450" w:name="_Toc155980881"/>
      <w:bookmarkEnd w:id="11434"/>
      <w:r>
        <w:t>9.3.1.100</w:t>
      </w:r>
      <w:r w:rsidR="00F90214">
        <w:tab/>
        <w:t>Mapping Information Index</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77325FE6" w14:textId="77777777" w:rsidR="00F90214" w:rsidRPr="00814D97" w:rsidRDefault="00F90214" w:rsidP="00BA66B0">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A66B0">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A66B0">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A66B0">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A66B0">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A66B0">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A66B0">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A66B0">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A66B0">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A66B0">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A66B0">
            <w:pPr>
              <w:pStyle w:val="TAL"/>
              <w:keepNext w:val="0"/>
              <w:keepLines w:val="0"/>
              <w:widowControl w:val="0"/>
            </w:pPr>
          </w:p>
        </w:tc>
      </w:tr>
    </w:tbl>
    <w:p w14:paraId="67088EAB" w14:textId="77777777" w:rsidR="00F90214" w:rsidRDefault="00F90214" w:rsidP="00BA66B0">
      <w:pPr>
        <w:widowControl w:val="0"/>
      </w:pPr>
    </w:p>
    <w:p w14:paraId="4E561308" w14:textId="77777777" w:rsidR="00F90214" w:rsidRDefault="00800CD0" w:rsidP="00BA66B0">
      <w:pPr>
        <w:pStyle w:val="Heading4"/>
        <w:keepNext w:val="0"/>
        <w:keepLines w:val="0"/>
        <w:widowControl w:val="0"/>
      </w:pPr>
      <w:bookmarkStart w:id="11451" w:name="_CR9_3_1_101"/>
      <w:bookmarkStart w:id="11452" w:name="_Toc45832509"/>
      <w:bookmarkStart w:id="11453" w:name="_Toc51763789"/>
      <w:bookmarkStart w:id="11454" w:name="_Toc64448959"/>
      <w:bookmarkStart w:id="11455" w:name="_Toc66289618"/>
      <w:bookmarkStart w:id="11456" w:name="_Toc74154731"/>
      <w:bookmarkStart w:id="11457" w:name="_Toc81383475"/>
      <w:bookmarkStart w:id="11458" w:name="_Toc88658108"/>
      <w:bookmarkStart w:id="11459" w:name="_Toc97911020"/>
      <w:bookmarkStart w:id="11460" w:name="_Toc99038780"/>
      <w:bookmarkStart w:id="11461" w:name="_Toc99731043"/>
      <w:bookmarkStart w:id="11462" w:name="_Toc105511174"/>
      <w:bookmarkStart w:id="11463" w:name="_Toc105927706"/>
      <w:bookmarkStart w:id="11464" w:name="_Toc106110246"/>
      <w:bookmarkStart w:id="11465" w:name="_Toc113835683"/>
      <w:bookmarkStart w:id="11466" w:name="_Toc120124531"/>
      <w:bookmarkStart w:id="11467" w:name="_Toc155980882"/>
      <w:bookmarkEnd w:id="11451"/>
      <w:r>
        <w:t>9.3.1.101</w:t>
      </w:r>
      <w:r w:rsidR="00116E86">
        <w:tab/>
      </w:r>
      <w:r w:rsidR="00F90214">
        <w:t>IAB TNL Addresses Requested</w:t>
      </w:r>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5724FCBC" w14:textId="77777777" w:rsidR="00F90214" w:rsidRPr="00417AAF" w:rsidRDefault="00F90214" w:rsidP="00BA66B0">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 xml:space="preserve">IE indicates the number of IPv4 or IPv6 addresses or IPv6 address prefixes </w:t>
      </w:r>
      <w:r>
        <w:lastRenderedPageBreak/>
        <w:t>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A66B0">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A66B0">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A66B0">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A66B0">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A66B0">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A66B0">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A66B0">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A66B0">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A66B0">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A66B0">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A66B0">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A66B0">
      <w:pPr>
        <w:widowControl w:val="0"/>
      </w:pPr>
    </w:p>
    <w:p w14:paraId="78213699" w14:textId="77777777" w:rsidR="00F90214" w:rsidRDefault="00800CD0" w:rsidP="00BA66B0">
      <w:pPr>
        <w:pStyle w:val="Heading4"/>
        <w:keepNext w:val="0"/>
        <w:keepLines w:val="0"/>
        <w:widowControl w:val="0"/>
      </w:pPr>
      <w:bookmarkStart w:id="11468" w:name="_CR9_3_1_102"/>
      <w:bookmarkStart w:id="11469" w:name="_Toc45832510"/>
      <w:bookmarkStart w:id="11470" w:name="_Toc51763790"/>
      <w:bookmarkStart w:id="11471" w:name="_Toc64448960"/>
      <w:bookmarkStart w:id="11472" w:name="_Toc66289619"/>
      <w:bookmarkStart w:id="11473" w:name="_Toc74154732"/>
      <w:bookmarkStart w:id="11474" w:name="_Toc81383476"/>
      <w:bookmarkStart w:id="11475" w:name="_Toc88658109"/>
      <w:bookmarkStart w:id="11476" w:name="_Toc97911021"/>
      <w:bookmarkStart w:id="11477" w:name="_Toc99038781"/>
      <w:bookmarkStart w:id="11478" w:name="_Toc99731044"/>
      <w:bookmarkStart w:id="11479" w:name="_Toc105511175"/>
      <w:bookmarkStart w:id="11480" w:name="_Toc105927707"/>
      <w:bookmarkStart w:id="11481" w:name="_Toc106110247"/>
      <w:bookmarkStart w:id="11482" w:name="_Toc113835684"/>
      <w:bookmarkStart w:id="11483" w:name="_Toc120124532"/>
      <w:bookmarkStart w:id="11484" w:name="_Toc155980883"/>
      <w:bookmarkEnd w:id="11468"/>
      <w:r>
        <w:t>9.3.1.102</w:t>
      </w:r>
      <w:r w:rsidR="00FE6FC3">
        <w:tab/>
      </w:r>
      <w:r w:rsidR="00F90214">
        <w:t>IAB TNL Address</w:t>
      </w:r>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2D3890F5" w14:textId="77777777" w:rsidR="00F90214" w:rsidRPr="008E4C9F" w:rsidRDefault="00F90214" w:rsidP="00BA66B0">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A66B0">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A66B0">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A66B0">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A66B0">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A66B0">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BA66B0">
            <w:pPr>
              <w:pStyle w:val="TAL"/>
              <w:keepNext w:val="0"/>
              <w:keepLines w:val="0"/>
              <w:widowControl w:val="0"/>
            </w:pPr>
            <w:r w:rsidRPr="002F0C5B">
              <w:t xml:space="preserve">CHOICE </w:t>
            </w:r>
            <w:r w:rsidRPr="0030753D">
              <w:rPr>
                <w:i/>
                <w:iCs/>
              </w:rPr>
              <w:t>IAB TNL Address</w:t>
            </w:r>
          </w:p>
        </w:tc>
        <w:tc>
          <w:tcPr>
            <w:tcW w:w="556" w:type="pct"/>
          </w:tcPr>
          <w:p w14:paraId="2CDC5C1B" w14:textId="77777777" w:rsidR="00F90214" w:rsidRPr="00EA5FA7" w:rsidRDefault="00F90214" w:rsidP="00BA66B0">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BA66B0">
            <w:pPr>
              <w:pStyle w:val="TAL"/>
              <w:keepNext w:val="0"/>
              <w:keepLines w:val="0"/>
              <w:widowControl w:val="0"/>
              <w:rPr>
                <w:lang w:eastAsia="ja-JP"/>
              </w:rPr>
            </w:pPr>
          </w:p>
        </w:tc>
        <w:tc>
          <w:tcPr>
            <w:tcW w:w="963" w:type="pct"/>
          </w:tcPr>
          <w:p w14:paraId="7B9F485C" w14:textId="77777777" w:rsidR="00F90214" w:rsidRPr="00EA5FA7" w:rsidRDefault="00F90214" w:rsidP="00BA66B0">
            <w:pPr>
              <w:pStyle w:val="TAL"/>
              <w:keepNext w:val="0"/>
              <w:keepLines w:val="0"/>
              <w:widowControl w:val="0"/>
              <w:rPr>
                <w:lang w:eastAsia="ja-JP"/>
              </w:rPr>
            </w:pPr>
          </w:p>
        </w:tc>
        <w:tc>
          <w:tcPr>
            <w:tcW w:w="1481" w:type="pct"/>
          </w:tcPr>
          <w:p w14:paraId="28A7D933" w14:textId="77777777" w:rsidR="00F90214" w:rsidRPr="00EA5FA7" w:rsidRDefault="00F90214" w:rsidP="00BA66B0">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0753D" w:rsidRDefault="006C1A23" w:rsidP="00BA66B0">
            <w:pPr>
              <w:pStyle w:val="TAL"/>
              <w:keepNext w:val="0"/>
              <w:keepLines w:val="0"/>
              <w:widowControl w:val="0"/>
              <w:ind w:leftChars="50" w:left="100"/>
              <w:rPr>
                <w:i/>
                <w:iCs/>
              </w:rPr>
            </w:pPr>
            <w:r w:rsidRPr="0030753D">
              <w:rPr>
                <w:i/>
                <w:iCs/>
              </w:rPr>
              <w:t>&gt;IPv4 Address</w:t>
            </w:r>
          </w:p>
        </w:tc>
        <w:tc>
          <w:tcPr>
            <w:tcW w:w="556" w:type="pct"/>
          </w:tcPr>
          <w:p w14:paraId="38323B84" w14:textId="77777777" w:rsidR="006C1A23" w:rsidRPr="00EA5FA7" w:rsidRDefault="006C1A23" w:rsidP="00BA66B0">
            <w:pPr>
              <w:pStyle w:val="TAL"/>
              <w:keepNext w:val="0"/>
              <w:keepLines w:val="0"/>
              <w:widowControl w:val="0"/>
              <w:rPr>
                <w:lang w:eastAsia="ja-JP"/>
              </w:rPr>
            </w:pPr>
          </w:p>
        </w:tc>
        <w:tc>
          <w:tcPr>
            <w:tcW w:w="741" w:type="pct"/>
          </w:tcPr>
          <w:p w14:paraId="7A22003B" w14:textId="77777777" w:rsidR="006C1A23" w:rsidRPr="00EA5FA7" w:rsidRDefault="006C1A23" w:rsidP="00BA66B0">
            <w:pPr>
              <w:pStyle w:val="TAL"/>
              <w:keepNext w:val="0"/>
              <w:keepLines w:val="0"/>
              <w:widowControl w:val="0"/>
              <w:rPr>
                <w:lang w:eastAsia="ja-JP"/>
              </w:rPr>
            </w:pPr>
          </w:p>
        </w:tc>
        <w:tc>
          <w:tcPr>
            <w:tcW w:w="963" w:type="pct"/>
          </w:tcPr>
          <w:p w14:paraId="056FCA01" w14:textId="77777777" w:rsidR="006C1A23" w:rsidRPr="00EA5FA7" w:rsidRDefault="006C1A23" w:rsidP="00BA66B0">
            <w:pPr>
              <w:pStyle w:val="TAL"/>
              <w:keepNext w:val="0"/>
              <w:keepLines w:val="0"/>
              <w:widowControl w:val="0"/>
              <w:rPr>
                <w:lang w:eastAsia="ja-JP"/>
              </w:rPr>
            </w:pPr>
          </w:p>
        </w:tc>
        <w:tc>
          <w:tcPr>
            <w:tcW w:w="1481" w:type="pct"/>
          </w:tcPr>
          <w:p w14:paraId="2CA53180" w14:textId="77777777" w:rsidR="006C1A23" w:rsidRPr="00EA5FA7" w:rsidRDefault="006C1A23" w:rsidP="00BA66B0">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BA66B0">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BA66B0">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BA66B0">
            <w:pPr>
              <w:pStyle w:val="TAL"/>
              <w:keepNext w:val="0"/>
              <w:keepLines w:val="0"/>
              <w:widowControl w:val="0"/>
              <w:rPr>
                <w:lang w:eastAsia="ja-JP"/>
              </w:rPr>
            </w:pPr>
          </w:p>
        </w:tc>
        <w:tc>
          <w:tcPr>
            <w:tcW w:w="963" w:type="pct"/>
          </w:tcPr>
          <w:p w14:paraId="46482E09" w14:textId="77777777" w:rsidR="00F90214" w:rsidRPr="00EA5FA7" w:rsidRDefault="00F90214" w:rsidP="00BA66B0">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0753D" w:rsidRDefault="006C1A23" w:rsidP="00BA66B0">
            <w:pPr>
              <w:pStyle w:val="TAL"/>
              <w:keepNext w:val="0"/>
              <w:keepLines w:val="0"/>
              <w:widowControl w:val="0"/>
              <w:ind w:leftChars="50" w:left="100"/>
              <w:rPr>
                <w:i/>
                <w:iCs/>
              </w:rPr>
            </w:pPr>
            <w:r w:rsidRPr="0030753D">
              <w:rPr>
                <w:i/>
                <w:iCs/>
              </w:rPr>
              <w:t>&gt;IPv6 Address</w:t>
            </w:r>
          </w:p>
        </w:tc>
        <w:tc>
          <w:tcPr>
            <w:tcW w:w="556" w:type="pct"/>
          </w:tcPr>
          <w:p w14:paraId="1AF5D26C" w14:textId="77777777" w:rsidR="006C1A23" w:rsidRPr="00EA5FA7" w:rsidRDefault="006C1A23" w:rsidP="00BA66B0">
            <w:pPr>
              <w:pStyle w:val="TAL"/>
              <w:keepNext w:val="0"/>
              <w:keepLines w:val="0"/>
              <w:widowControl w:val="0"/>
              <w:rPr>
                <w:lang w:eastAsia="ja-JP"/>
              </w:rPr>
            </w:pPr>
          </w:p>
        </w:tc>
        <w:tc>
          <w:tcPr>
            <w:tcW w:w="741" w:type="pct"/>
          </w:tcPr>
          <w:p w14:paraId="63963314" w14:textId="77777777" w:rsidR="006C1A23" w:rsidRPr="00EA5FA7" w:rsidRDefault="006C1A23" w:rsidP="00BA66B0">
            <w:pPr>
              <w:pStyle w:val="TAL"/>
              <w:keepNext w:val="0"/>
              <w:keepLines w:val="0"/>
              <w:widowControl w:val="0"/>
              <w:rPr>
                <w:lang w:eastAsia="ja-JP"/>
              </w:rPr>
            </w:pPr>
          </w:p>
        </w:tc>
        <w:tc>
          <w:tcPr>
            <w:tcW w:w="963" w:type="pct"/>
          </w:tcPr>
          <w:p w14:paraId="143268CD" w14:textId="77777777" w:rsidR="006C1A23" w:rsidRPr="00771949" w:rsidRDefault="006C1A23" w:rsidP="00BA66B0">
            <w:pPr>
              <w:pStyle w:val="TAL"/>
              <w:keepNext w:val="0"/>
              <w:keepLines w:val="0"/>
              <w:widowControl w:val="0"/>
              <w:rPr>
                <w:szCs w:val="18"/>
                <w:lang w:eastAsia="ja-JP"/>
              </w:rPr>
            </w:pPr>
          </w:p>
        </w:tc>
        <w:tc>
          <w:tcPr>
            <w:tcW w:w="1481" w:type="pct"/>
          </w:tcPr>
          <w:p w14:paraId="6CEB2E7A" w14:textId="77777777" w:rsidR="006C1A23" w:rsidRPr="00771949" w:rsidRDefault="006C1A23" w:rsidP="00BA66B0">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BA66B0">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BA66B0">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BA66B0">
            <w:pPr>
              <w:pStyle w:val="TAL"/>
              <w:keepNext w:val="0"/>
              <w:keepLines w:val="0"/>
              <w:widowControl w:val="0"/>
              <w:rPr>
                <w:lang w:eastAsia="ja-JP"/>
              </w:rPr>
            </w:pPr>
          </w:p>
        </w:tc>
        <w:tc>
          <w:tcPr>
            <w:tcW w:w="963" w:type="pct"/>
          </w:tcPr>
          <w:p w14:paraId="4D8EBD14" w14:textId="77777777" w:rsidR="00F90214" w:rsidRPr="00EA5FA7" w:rsidRDefault="00F90214" w:rsidP="00BA66B0">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0753D" w:rsidRDefault="006C1A23" w:rsidP="00BA66B0">
            <w:pPr>
              <w:pStyle w:val="TAL"/>
              <w:keepNext w:val="0"/>
              <w:keepLines w:val="0"/>
              <w:widowControl w:val="0"/>
              <w:ind w:leftChars="50" w:left="100"/>
              <w:rPr>
                <w:i/>
                <w:iCs/>
              </w:rPr>
            </w:pPr>
            <w:r w:rsidRPr="0030753D">
              <w:rPr>
                <w:i/>
                <w:iCs/>
              </w:rPr>
              <w:t>&gt;IPv6 Prefix</w:t>
            </w:r>
          </w:p>
        </w:tc>
        <w:tc>
          <w:tcPr>
            <w:tcW w:w="556" w:type="pct"/>
          </w:tcPr>
          <w:p w14:paraId="6BD53FDB" w14:textId="77777777" w:rsidR="006C1A23" w:rsidRPr="00EA5FA7" w:rsidRDefault="006C1A23" w:rsidP="00BA66B0">
            <w:pPr>
              <w:pStyle w:val="TAL"/>
              <w:keepNext w:val="0"/>
              <w:keepLines w:val="0"/>
              <w:widowControl w:val="0"/>
              <w:rPr>
                <w:lang w:eastAsia="ja-JP"/>
              </w:rPr>
            </w:pPr>
          </w:p>
        </w:tc>
        <w:tc>
          <w:tcPr>
            <w:tcW w:w="741" w:type="pct"/>
          </w:tcPr>
          <w:p w14:paraId="6EFFB4E9" w14:textId="77777777" w:rsidR="006C1A23" w:rsidRPr="00EA5FA7" w:rsidRDefault="006C1A23" w:rsidP="00BA66B0">
            <w:pPr>
              <w:pStyle w:val="TAL"/>
              <w:keepNext w:val="0"/>
              <w:keepLines w:val="0"/>
              <w:widowControl w:val="0"/>
              <w:rPr>
                <w:lang w:eastAsia="ja-JP"/>
              </w:rPr>
            </w:pPr>
          </w:p>
        </w:tc>
        <w:tc>
          <w:tcPr>
            <w:tcW w:w="963" w:type="pct"/>
          </w:tcPr>
          <w:p w14:paraId="62CC2E53" w14:textId="77777777" w:rsidR="006C1A23" w:rsidRPr="00771949" w:rsidRDefault="006C1A23" w:rsidP="00BA66B0">
            <w:pPr>
              <w:pStyle w:val="TAL"/>
              <w:keepNext w:val="0"/>
              <w:keepLines w:val="0"/>
              <w:widowControl w:val="0"/>
              <w:rPr>
                <w:szCs w:val="18"/>
                <w:lang w:eastAsia="ja-JP"/>
              </w:rPr>
            </w:pPr>
          </w:p>
        </w:tc>
        <w:tc>
          <w:tcPr>
            <w:tcW w:w="1481" w:type="pct"/>
          </w:tcPr>
          <w:p w14:paraId="4E1A24B5" w14:textId="77777777" w:rsidR="006C1A23" w:rsidRPr="00771949" w:rsidRDefault="006C1A23" w:rsidP="00BA66B0">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BA66B0">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BA66B0">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BA66B0">
            <w:pPr>
              <w:pStyle w:val="TAL"/>
              <w:keepNext w:val="0"/>
              <w:keepLines w:val="0"/>
              <w:widowControl w:val="0"/>
              <w:rPr>
                <w:lang w:eastAsia="ja-JP"/>
              </w:rPr>
            </w:pPr>
          </w:p>
        </w:tc>
        <w:tc>
          <w:tcPr>
            <w:tcW w:w="963" w:type="pct"/>
          </w:tcPr>
          <w:p w14:paraId="53CC8B4F" w14:textId="77777777" w:rsidR="00F90214" w:rsidRPr="00EA5FA7" w:rsidRDefault="00F90214" w:rsidP="00BA66B0">
            <w:pPr>
              <w:pStyle w:val="TAL"/>
              <w:keepNext w:val="0"/>
              <w:keepLines w:val="0"/>
              <w:widowControl w:val="0"/>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A66B0">
      <w:pPr>
        <w:widowControl w:val="0"/>
        <w:rPr>
          <w:highlight w:val="yellow"/>
        </w:rPr>
      </w:pPr>
    </w:p>
    <w:p w14:paraId="6FEE84A6" w14:textId="77777777" w:rsidR="00F90214" w:rsidRPr="002C3024" w:rsidRDefault="00800CD0" w:rsidP="00BA66B0">
      <w:pPr>
        <w:pStyle w:val="Heading4"/>
        <w:keepNext w:val="0"/>
        <w:keepLines w:val="0"/>
        <w:widowControl w:val="0"/>
      </w:pPr>
      <w:bookmarkStart w:id="11485" w:name="_CR9_3_1_103"/>
      <w:bookmarkStart w:id="11486" w:name="_Toc45832511"/>
      <w:bookmarkStart w:id="11487" w:name="_Toc51763791"/>
      <w:bookmarkStart w:id="11488" w:name="_Toc64448961"/>
      <w:bookmarkStart w:id="11489" w:name="_Toc66289620"/>
      <w:bookmarkStart w:id="11490" w:name="_Toc74154733"/>
      <w:bookmarkStart w:id="11491" w:name="_Toc81383477"/>
      <w:bookmarkStart w:id="11492" w:name="_Toc88658110"/>
      <w:bookmarkStart w:id="11493" w:name="_Toc97911022"/>
      <w:bookmarkStart w:id="11494" w:name="_Toc99038782"/>
      <w:bookmarkStart w:id="11495" w:name="_Toc99731045"/>
      <w:bookmarkStart w:id="11496" w:name="_Toc105511176"/>
      <w:bookmarkStart w:id="11497" w:name="_Toc105927708"/>
      <w:bookmarkStart w:id="11498" w:name="_Toc106110248"/>
      <w:bookmarkStart w:id="11499" w:name="_Toc113835685"/>
      <w:bookmarkStart w:id="11500" w:name="_Toc120124533"/>
      <w:bookmarkStart w:id="11501" w:name="_Toc155980884"/>
      <w:bookmarkEnd w:id="11485"/>
      <w:r>
        <w:t>9.3.1.103</w:t>
      </w:r>
      <w:r w:rsidR="00F90214" w:rsidRPr="002C3024">
        <w:tab/>
        <w:t xml:space="preserve">Uplink BH </w:t>
      </w:r>
      <w:r w:rsidR="00F90214">
        <w:t>Non-UP</w:t>
      </w:r>
      <w:r w:rsidR="00F90214" w:rsidRPr="002C3024">
        <w:t xml:space="preserve"> Traffic Mapping</w:t>
      </w:r>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2C63C107" w14:textId="77777777" w:rsidR="00F90214" w:rsidRPr="00065284" w:rsidRDefault="00F90214" w:rsidP="00BA66B0">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A66B0">
            <w:pPr>
              <w:pStyle w:val="TAH"/>
              <w:keepNext w:val="0"/>
              <w:keepLines w:val="0"/>
              <w:widowControl w:val="0"/>
            </w:pPr>
            <w:r w:rsidRPr="00947439">
              <w:t>IE/Group Name</w:t>
            </w:r>
          </w:p>
        </w:tc>
        <w:tc>
          <w:tcPr>
            <w:tcW w:w="1080" w:type="dxa"/>
          </w:tcPr>
          <w:p w14:paraId="7B97B53D" w14:textId="77777777" w:rsidR="00F90214" w:rsidRPr="00947439" w:rsidRDefault="00F90214" w:rsidP="00BA66B0">
            <w:pPr>
              <w:pStyle w:val="TAH"/>
              <w:keepNext w:val="0"/>
              <w:keepLines w:val="0"/>
              <w:widowControl w:val="0"/>
            </w:pPr>
            <w:r w:rsidRPr="00947439">
              <w:t>Presence</w:t>
            </w:r>
          </w:p>
        </w:tc>
        <w:tc>
          <w:tcPr>
            <w:tcW w:w="1440" w:type="dxa"/>
          </w:tcPr>
          <w:p w14:paraId="0610E751" w14:textId="77777777" w:rsidR="00F90214" w:rsidRPr="00947439" w:rsidRDefault="00F90214" w:rsidP="00BA66B0">
            <w:pPr>
              <w:pStyle w:val="TAH"/>
              <w:keepNext w:val="0"/>
              <w:keepLines w:val="0"/>
              <w:widowControl w:val="0"/>
            </w:pPr>
            <w:r w:rsidRPr="00947439">
              <w:t>Range</w:t>
            </w:r>
          </w:p>
        </w:tc>
        <w:tc>
          <w:tcPr>
            <w:tcW w:w="1872" w:type="dxa"/>
          </w:tcPr>
          <w:p w14:paraId="5186AF2B" w14:textId="77777777" w:rsidR="00F90214" w:rsidRPr="00947439" w:rsidRDefault="00F90214" w:rsidP="00BA66B0">
            <w:pPr>
              <w:pStyle w:val="TAH"/>
              <w:keepNext w:val="0"/>
              <w:keepLines w:val="0"/>
              <w:widowControl w:val="0"/>
            </w:pPr>
            <w:r w:rsidRPr="00947439">
              <w:t>IE type and reference</w:t>
            </w:r>
          </w:p>
        </w:tc>
        <w:tc>
          <w:tcPr>
            <w:tcW w:w="2880" w:type="dxa"/>
          </w:tcPr>
          <w:p w14:paraId="36FAECEC" w14:textId="77777777" w:rsidR="00F90214" w:rsidRPr="00947439" w:rsidRDefault="00F90214" w:rsidP="00BA66B0">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A66B0">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A66B0">
            <w:pPr>
              <w:pStyle w:val="TAL"/>
              <w:keepNext w:val="0"/>
              <w:keepLines w:val="0"/>
              <w:widowControl w:val="0"/>
            </w:pPr>
          </w:p>
        </w:tc>
        <w:tc>
          <w:tcPr>
            <w:tcW w:w="1440" w:type="dxa"/>
          </w:tcPr>
          <w:p w14:paraId="0BA7C541" w14:textId="77777777" w:rsidR="00F90214" w:rsidRPr="00947439" w:rsidRDefault="00F90214" w:rsidP="00BA66B0">
            <w:pPr>
              <w:pStyle w:val="TAL"/>
              <w:keepNext w:val="0"/>
              <w:keepLines w:val="0"/>
              <w:widowControl w:val="0"/>
            </w:pPr>
            <w:r>
              <w:rPr>
                <w:i/>
                <w:iCs/>
              </w:rPr>
              <w:t>1</w:t>
            </w:r>
          </w:p>
        </w:tc>
        <w:tc>
          <w:tcPr>
            <w:tcW w:w="1872" w:type="dxa"/>
          </w:tcPr>
          <w:p w14:paraId="3E470131" w14:textId="77777777" w:rsidR="00F90214" w:rsidRDefault="00F90214" w:rsidP="00BA66B0">
            <w:pPr>
              <w:pStyle w:val="TAL"/>
              <w:keepNext w:val="0"/>
              <w:keepLines w:val="0"/>
              <w:widowControl w:val="0"/>
              <w:rPr>
                <w:lang w:val="sv-SE"/>
              </w:rPr>
            </w:pPr>
          </w:p>
        </w:tc>
        <w:tc>
          <w:tcPr>
            <w:tcW w:w="2880" w:type="dxa"/>
          </w:tcPr>
          <w:p w14:paraId="45057F94" w14:textId="77777777" w:rsidR="00F90214" w:rsidRPr="002F7B3A" w:rsidRDefault="00F90214" w:rsidP="00BA66B0">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0753D" w:rsidRDefault="00F90214" w:rsidP="00BA66B0">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BA66B0">
            <w:pPr>
              <w:pStyle w:val="TAL"/>
              <w:keepNext w:val="0"/>
              <w:keepLines w:val="0"/>
              <w:widowControl w:val="0"/>
            </w:pPr>
          </w:p>
        </w:tc>
        <w:tc>
          <w:tcPr>
            <w:tcW w:w="1440" w:type="dxa"/>
          </w:tcPr>
          <w:p w14:paraId="0878A56D" w14:textId="6B9B8F3F" w:rsidR="00F90214" w:rsidRPr="00947439" w:rsidRDefault="00F90214" w:rsidP="00BA66B0">
            <w:pPr>
              <w:pStyle w:val="TAL"/>
              <w:keepNext w:val="0"/>
              <w:keepLines w:val="0"/>
              <w:widowControl w:val="0"/>
            </w:pPr>
            <w:r>
              <w:rPr>
                <w:i/>
              </w:rPr>
              <w:t>1 .. &lt;maxnoofNonUPTrafficMappings&gt;</w:t>
            </w:r>
          </w:p>
        </w:tc>
        <w:tc>
          <w:tcPr>
            <w:tcW w:w="1872" w:type="dxa"/>
          </w:tcPr>
          <w:p w14:paraId="176EEAA4" w14:textId="77777777" w:rsidR="00F90214" w:rsidRDefault="00F90214" w:rsidP="00BA66B0">
            <w:pPr>
              <w:pStyle w:val="TAL"/>
              <w:keepNext w:val="0"/>
              <w:keepLines w:val="0"/>
              <w:widowControl w:val="0"/>
              <w:rPr>
                <w:lang w:val="sv-SE"/>
              </w:rPr>
            </w:pPr>
          </w:p>
        </w:tc>
        <w:tc>
          <w:tcPr>
            <w:tcW w:w="2880" w:type="dxa"/>
          </w:tcPr>
          <w:p w14:paraId="152C5738" w14:textId="77777777" w:rsidR="00F90214" w:rsidRPr="002F7B3A" w:rsidRDefault="00F90214" w:rsidP="00BA66B0">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BA66B0">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BA66B0">
            <w:pPr>
              <w:pStyle w:val="TAL"/>
              <w:keepNext w:val="0"/>
              <w:keepLines w:val="0"/>
              <w:widowControl w:val="0"/>
            </w:pPr>
            <w:r w:rsidRPr="00947439">
              <w:t>M</w:t>
            </w:r>
          </w:p>
        </w:tc>
        <w:tc>
          <w:tcPr>
            <w:tcW w:w="1440" w:type="dxa"/>
          </w:tcPr>
          <w:p w14:paraId="185F95DF" w14:textId="77777777" w:rsidR="00F90214" w:rsidRPr="00947439" w:rsidRDefault="00F90214" w:rsidP="00BA66B0">
            <w:pPr>
              <w:pStyle w:val="TAL"/>
              <w:keepNext w:val="0"/>
              <w:keepLines w:val="0"/>
              <w:widowControl w:val="0"/>
            </w:pPr>
          </w:p>
        </w:tc>
        <w:tc>
          <w:tcPr>
            <w:tcW w:w="1872" w:type="dxa"/>
          </w:tcPr>
          <w:p w14:paraId="26054449" w14:textId="77777777" w:rsidR="00F90214" w:rsidRPr="00964AE3" w:rsidRDefault="00800CD0" w:rsidP="00BA66B0">
            <w:pPr>
              <w:pStyle w:val="TAL"/>
              <w:keepNext w:val="0"/>
              <w:keepLines w:val="0"/>
              <w:widowControl w:val="0"/>
            </w:pPr>
            <w:r>
              <w:t>9.3.1.104</w:t>
            </w:r>
          </w:p>
        </w:tc>
        <w:tc>
          <w:tcPr>
            <w:tcW w:w="2880" w:type="dxa"/>
          </w:tcPr>
          <w:p w14:paraId="331967CE" w14:textId="77777777" w:rsidR="00F90214" w:rsidRPr="002F7B3A" w:rsidRDefault="00F90214" w:rsidP="00BA66B0">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BA66B0">
            <w:pPr>
              <w:pStyle w:val="TAL"/>
              <w:keepNext w:val="0"/>
              <w:keepLines w:val="0"/>
              <w:widowControl w:val="0"/>
              <w:ind w:leftChars="100" w:left="200"/>
            </w:pPr>
            <w:r>
              <w:t>&gt;&gt;BH Information</w:t>
            </w:r>
          </w:p>
        </w:tc>
        <w:tc>
          <w:tcPr>
            <w:tcW w:w="1080" w:type="dxa"/>
          </w:tcPr>
          <w:p w14:paraId="557E465D" w14:textId="77777777" w:rsidR="00F90214" w:rsidRDefault="00F90214" w:rsidP="00BA66B0">
            <w:pPr>
              <w:pStyle w:val="TAL"/>
              <w:keepNext w:val="0"/>
              <w:keepLines w:val="0"/>
              <w:widowControl w:val="0"/>
            </w:pPr>
            <w:r>
              <w:t>M</w:t>
            </w:r>
          </w:p>
        </w:tc>
        <w:tc>
          <w:tcPr>
            <w:tcW w:w="1440" w:type="dxa"/>
          </w:tcPr>
          <w:p w14:paraId="685E41BD" w14:textId="77777777" w:rsidR="00F90214" w:rsidRPr="00947439" w:rsidRDefault="00F90214" w:rsidP="00BA66B0">
            <w:pPr>
              <w:pStyle w:val="TAL"/>
              <w:keepNext w:val="0"/>
              <w:keepLines w:val="0"/>
              <w:widowControl w:val="0"/>
            </w:pPr>
          </w:p>
        </w:tc>
        <w:tc>
          <w:tcPr>
            <w:tcW w:w="1872" w:type="dxa"/>
          </w:tcPr>
          <w:p w14:paraId="030CD558" w14:textId="77777777" w:rsidR="00F90214" w:rsidRDefault="00800CD0" w:rsidP="00BA66B0">
            <w:pPr>
              <w:pStyle w:val="TAL"/>
              <w:keepNext w:val="0"/>
              <w:keepLines w:val="0"/>
              <w:widowControl w:val="0"/>
            </w:pPr>
            <w:r>
              <w:t>9.3.1.114</w:t>
            </w:r>
          </w:p>
        </w:tc>
        <w:tc>
          <w:tcPr>
            <w:tcW w:w="2880" w:type="dxa"/>
          </w:tcPr>
          <w:p w14:paraId="1E6130BE" w14:textId="77777777" w:rsidR="00F90214" w:rsidRPr="002F7B3A" w:rsidRDefault="00F90214" w:rsidP="00BA66B0">
            <w:pPr>
              <w:pStyle w:val="TAL"/>
              <w:keepNext w:val="0"/>
              <w:keepLines w:val="0"/>
              <w:widowControl w:val="0"/>
            </w:pPr>
          </w:p>
        </w:tc>
      </w:tr>
    </w:tbl>
    <w:p w14:paraId="0072C225" w14:textId="77777777" w:rsidR="00F90214" w:rsidRPr="00EA5FA7" w:rsidRDefault="00F90214"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A66B0">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A66B0">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A66B0">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A66B0">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A66B0">
      <w:pPr>
        <w:widowControl w:val="0"/>
      </w:pPr>
    </w:p>
    <w:p w14:paraId="08E89AEA" w14:textId="77777777" w:rsidR="00F90214" w:rsidRPr="002C3024" w:rsidRDefault="00800CD0" w:rsidP="00BA66B0">
      <w:pPr>
        <w:pStyle w:val="Heading4"/>
        <w:keepNext w:val="0"/>
        <w:keepLines w:val="0"/>
        <w:widowControl w:val="0"/>
      </w:pPr>
      <w:bookmarkStart w:id="11502" w:name="_CR9_3_1_104"/>
      <w:bookmarkStart w:id="11503" w:name="_Toc45832512"/>
      <w:bookmarkStart w:id="11504" w:name="_Toc51763792"/>
      <w:bookmarkStart w:id="11505" w:name="_Toc64448962"/>
      <w:bookmarkStart w:id="11506" w:name="_Toc66289621"/>
      <w:bookmarkStart w:id="11507" w:name="_Toc74154734"/>
      <w:bookmarkStart w:id="11508" w:name="_Toc81383478"/>
      <w:bookmarkStart w:id="11509" w:name="_Toc88658111"/>
      <w:bookmarkStart w:id="11510" w:name="_Toc97911023"/>
      <w:bookmarkStart w:id="11511" w:name="_Toc99038783"/>
      <w:bookmarkStart w:id="11512" w:name="_Toc99731046"/>
      <w:bookmarkStart w:id="11513" w:name="_Toc105511177"/>
      <w:bookmarkStart w:id="11514" w:name="_Toc105927709"/>
      <w:bookmarkStart w:id="11515" w:name="_Toc106110249"/>
      <w:bookmarkStart w:id="11516" w:name="_Toc113835686"/>
      <w:bookmarkStart w:id="11517" w:name="_Toc120124534"/>
      <w:bookmarkStart w:id="11518" w:name="_Toc155980885"/>
      <w:bookmarkEnd w:id="11502"/>
      <w:r>
        <w:t>9.3.1.104</w:t>
      </w:r>
      <w:r w:rsidR="00FE6FC3">
        <w:tab/>
      </w:r>
      <w:r w:rsidR="00F90214">
        <w:t>Non-UP Traffic Type</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5E8BBF06" w14:textId="77777777" w:rsidR="00F90214" w:rsidRPr="00065284" w:rsidRDefault="00F90214" w:rsidP="00BA66B0">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A66B0">
            <w:pPr>
              <w:pStyle w:val="TAH"/>
              <w:keepNext w:val="0"/>
              <w:keepLines w:val="0"/>
              <w:widowControl w:val="0"/>
            </w:pPr>
            <w:r w:rsidRPr="00947439">
              <w:t>IE/Group Name</w:t>
            </w:r>
          </w:p>
        </w:tc>
        <w:tc>
          <w:tcPr>
            <w:tcW w:w="556" w:type="pct"/>
          </w:tcPr>
          <w:p w14:paraId="66D8C3E1" w14:textId="77777777" w:rsidR="00F90214" w:rsidRPr="00947439" w:rsidRDefault="00F90214" w:rsidP="00BA66B0">
            <w:pPr>
              <w:pStyle w:val="TAH"/>
              <w:keepNext w:val="0"/>
              <w:keepLines w:val="0"/>
              <w:widowControl w:val="0"/>
            </w:pPr>
            <w:r w:rsidRPr="00947439">
              <w:t>Presence</w:t>
            </w:r>
          </w:p>
        </w:tc>
        <w:tc>
          <w:tcPr>
            <w:tcW w:w="741" w:type="pct"/>
          </w:tcPr>
          <w:p w14:paraId="24DF716C" w14:textId="77777777" w:rsidR="00F90214" w:rsidRPr="00947439" w:rsidRDefault="00F90214" w:rsidP="00BA66B0">
            <w:pPr>
              <w:pStyle w:val="TAH"/>
              <w:keepNext w:val="0"/>
              <w:keepLines w:val="0"/>
              <w:widowControl w:val="0"/>
            </w:pPr>
            <w:r w:rsidRPr="00947439">
              <w:t>Range</w:t>
            </w:r>
          </w:p>
        </w:tc>
        <w:tc>
          <w:tcPr>
            <w:tcW w:w="963" w:type="pct"/>
          </w:tcPr>
          <w:p w14:paraId="2B0EF82E" w14:textId="77777777" w:rsidR="00F90214" w:rsidRPr="00947439" w:rsidRDefault="00F90214" w:rsidP="00BA66B0">
            <w:pPr>
              <w:pStyle w:val="TAH"/>
              <w:keepNext w:val="0"/>
              <w:keepLines w:val="0"/>
              <w:widowControl w:val="0"/>
            </w:pPr>
            <w:r w:rsidRPr="00947439">
              <w:t>IE type and reference</w:t>
            </w:r>
          </w:p>
        </w:tc>
        <w:tc>
          <w:tcPr>
            <w:tcW w:w="1481" w:type="pct"/>
          </w:tcPr>
          <w:p w14:paraId="7853BC2C" w14:textId="77777777" w:rsidR="00F90214" w:rsidRPr="00947439" w:rsidRDefault="00F90214" w:rsidP="00BA66B0">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A66B0">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A66B0">
            <w:pPr>
              <w:pStyle w:val="TAL"/>
              <w:keepNext w:val="0"/>
              <w:keepLines w:val="0"/>
              <w:widowControl w:val="0"/>
            </w:pPr>
            <w:r w:rsidRPr="00947439">
              <w:t>M</w:t>
            </w:r>
          </w:p>
        </w:tc>
        <w:tc>
          <w:tcPr>
            <w:tcW w:w="741" w:type="pct"/>
          </w:tcPr>
          <w:p w14:paraId="279DE4B5" w14:textId="77777777" w:rsidR="00F90214" w:rsidRPr="00947439" w:rsidRDefault="00F90214" w:rsidP="00BA66B0">
            <w:pPr>
              <w:pStyle w:val="TAL"/>
              <w:keepNext w:val="0"/>
              <w:keepLines w:val="0"/>
              <w:widowControl w:val="0"/>
            </w:pPr>
          </w:p>
        </w:tc>
        <w:tc>
          <w:tcPr>
            <w:tcW w:w="963" w:type="pct"/>
          </w:tcPr>
          <w:p w14:paraId="6F5BC2E0" w14:textId="77777777" w:rsidR="00F90214" w:rsidRPr="00964AE3" w:rsidRDefault="00F90214" w:rsidP="00BA66B0">
            <w:pPr>
              <w:pStyle w:val="TAL"/>
              <w:keepNext w:val="0"/>
              <w:keepLines w:val="0"/>
              <w:widowControl w:val="0"/>
            </w:pPr>
            <w:r w:rsidRPr="00964AE3">
              <w:t xml:space="preserve">ENUMERATED(UE-associated F1AP, non-UE-associated </w:t>
            </w:r>
            <w:r w:rsidRPr="00964AE3">
              <w:lastRenderedPageBreak/>
              <w:t>F1AP, non-F1,</w:t>
            </w:r>
            <w:r>
              <w:t xml:space="preserve"> BAP control PDU, </w:t>
            </w:r>
            <w:r w:rsidRPr="00964AE3">
              <w:t>...)</w:t>
            </w:r>
          </w:p>
        </w:tc>
        <w:tc>
          <w:tcPr>
            <w:tcW w:w="1481" w:type="pct"/>
          </w:tcPr>
          <w:p w14:paraId="2E500463" w14:textId="77777777" w:rsidR="00F90214" w:rsidRPr="002F7B3A" w:rsidRDefault="00F90214" w:rsidP="00BA66B0">
            <w:pPr>
              <w:pStyle w:val="TAL"/>
              <w:keepNext w:val="0"/>
              <w:keepLines w:val="0"/>
              <w:widowControl w:val="0"/>
            </w:pPr>
          </w:p>
        </w:tc>
      </w:tr>
    </w:tbl>
    <w:p w14:paraId="78411271" w14:textId="77777777" w:rsidR="00F90214" w:rsidRDefault="00F90214" w:rsidP="00BA66B0">
      <w:pPr>
        <w:widowControl w:val="0"/>
        <w:rPr>
          <w:highlight w:val="yellow"/>
        </w:rPr>
      </w:pPr>
    </w:p>
    <w:p w14:paraId="736D6BEA" w14:textId="77777777" w:rsidR="00F90214" w:rsidRDefault="00800CD0" w:rsidP="00BA66B0">
      <w:pPr>
        <w:pStyle w:val="Heading4"/>
        <w:keepNext w:val="0"/>
        <w:keepLines w:val="0"/>
        <w:widowControl w:val="0"/>
      </w:pPr>
      <w:bookmarkStart w:id="11519" w:name="_CR9_3_1_105"/>
      <w:bookmarkStart w:id="11520" w:name="_Toc45832513"/>
      <w:bookmarkStart w:id="11521" w:name="_Toc51763793"/>
      <w:bookmarkStart w:id="11522" w:name="_Toc64448963"/>
      <w:bookmarkStart w:id="11523" w:name="_Toc66289622"/>
      <w:bookmarkStart w:id="11524" w:name="_Toc74154735"/>
      <w:bookmarkStart w:id="11525" w:name="_Toc81383479"/>
      <w:bookmarkStart w:id="11526" w:name="_Toc88658112"/>
      <w:bookmarkStart w:id="11527" w:name="_Toc97911024"/>
      <w:bookmarkStart w:id="11528" w:name="_Toc99038784"/>
      <w:bookmarkStart w:id="11529" w:name="_Toc99731047"/>
      <w:bookmarkStart w:id="11530" w:name="_Toc105511178"/>
      <w:bookmarkStart w:id="11531" w:name="_Toc105927710"/>
      <w:bookmarkStart w:id="11532" w:name="_Toc106110250"/>
      <w:bookmarkStart w:id="11533" w:name="_Toc113835687"/>
      <w:bookmarkStart w:id="11534" w:name="_Toc120124535"/>
      <w:bookmarkStart w:id="11535" w:name="_Toc155980886"/>
      <w:bookmarkEnd w:id="11519"/>
      <w:r>
        <w:t>9.3.1.105</w:t>
      </w:r>
      <w:r w:rsidR="00F90214">
        <w:tab/>
        <w:t>IAB Info IAB-donor-CU</w:t>
      </w:r>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47D1DB61" w14:textId="77777777" w:rsidR="00F90214" w:rsidRPr="00CD6152" w:rsidRDefault="00F90214" w:rsidP="00BA66B0">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A66B0">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A66B0">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A66B0">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A66B0">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A66B0">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A66B0">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A66B0">
            <w:pPr>
              <w:pStyle w:val="TAL"/>
              <w:keepNext w:val="0"/>
              <w:keepLines w:val="0"/>
              <w:widowControl w:val="0"/>
              <w:rPr>
                <w:bCs/>
                <w:lang w:eastAsia="ja-JP"/>
              </w:rPr>
            </w:pPr>
          </w:p>
        </w:tc>
        <w:tc>
          <w:tcPr>
            <w:tcW w:w="963" w:type="pct"/>
          </w:tcPr>
          <w:p w14:paraId="64EB37C0" w14:textId="77777777" w:rsidR="00F90214" w:rsidRDefault="00800CD0" w:rsidP="00BA66B0">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A66B0">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A66B0">
      <w:pPr>
        <w:widowControl w:val="0"/>
      </w:pPr>
    </w:p>
    <w:p w14:paraId="74240808" w14:textId="77777777" w:rsidR="00F90214" w:rsidRPr="002809C1" w:rsidRDefault="00800CD0" w:rsidP="00BA66B0">
      <w:pPr>
        <w:pStyle w:val="Heading4"/>
        <w:keepNext w:val="0"/>
        <w:keepLines w:val="0"/>
        <w:widowControl w:val="0"/>
      </w:pPr>
      <w:bookmarkStart w:id="11536" w:name="_CR9_3_1_106"/>
      <w:bookmarkStart w:id="11537" w:name="_Toc45832514"/>
      <w:bookmarkStart w:id="11538" w:name="_Toc51763794"/>
      <w:bookmarkStart w:id="11539" w:name="_Toc64448964"/>
      <w:bookmarkStart w:id="11540" w:name="_Toc66289623"/>
      <w:bookmarkStart w:id="11541" w:name="_Toc74154736"/>
      <w:bookmarkStart w:id="11542" w:name="_Toc81383480"/>
      <w:bookmarkStart w:id="11543" w:name="_Toc88658113"/>
      <w:bookmarkStart w:id="11544" w:name="_Toc97911025"/>
      <w:bookmarkStart w:id="11545" w:name="_Toc99038785"/>
      <w:bookmarkStart w:id="11546" w:name="_Toc99731048"/>
      <w:bookmarkStart w:id="11547" w:name="_Toc105511179"/>
      <w:bookmarkStart w:id="11548" w:name="_Toc105927711"/>
      <w:bookmarkStart w:id="11549" w:name="_Toc106110251"/>
      <w:bookmarkStart w:id="11550" w:name="_Toc113835688"/>
      <w:bookmarkStart w:id="11551" w:name="_Toc120124536"/>
      <w:bookmarkStart w:id="11552" w:name="_Toc155980887"/>
      <w:bookmarkEnd w:id="11536"/>
      <w:r>
        <w:t>9.3.1.106</w:t>
      </w:r>
      <w:r w:rsidR="00F90214" w:rsidRPr="002809C1">
        <w:tab/>
        <w:t>IAB Info IAB-DU</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25550DA0" w14:textId="77777777" w:rsidR="00F90214" w:rsidRPr="00CD6152" w:rsidRDefault="00F90214" w:rsidP="00BA66B0">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A66B0">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A66B0">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A66B0">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A66B0">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A66B0">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A66B0">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A66B0">
            <w:pPr>
              <w:pStyle w:val="TAL"/>
              <w:keepNext w:val="0"/>
              <w:keepLines w:val="0"/>
              <w:widowControl w:val="0"/>
              <w:rPr>
                <w:bCs/>
                <w:lang w:eastAsia="ja-JP"/>
              </w:rPr>
            </w:pPr>
          </w:p>
        </w:tc>
        <w:tc>
          <w:tcPr>
            <w:tcW w:w="963" w:type="pct"/>
          </w:tcPr>
          <w:p w14:paraId="25A834B1" w14:textId="77777777" w:rsidR="00F90214" w:rsidRDefault="00800CD0" w:rsidP="00BA66B0">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A66B0">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A66B0">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A66B0">
            <w:pPr>
              <w:pStyle w:val="TAL"/>
              <w:keepNext w:val="0"/>
              <w:keepLines w:val="0"/>
              <w:widowControl w:val="0"/>
              <w:rPr>
                <w:bCs/>
                <w:lang w:eastAsia="ja-JP"/>
              </w:rPr>
            </w:pPr>
          </w:p>
        </w:tc>
        <w:tc>
          <w:tcPr>
            <w:tcW w:w="963" w:type="pct"/>
          </w:tcPr>
          <w:p w14:paraId="346717B5" w14:textId="77777777" w:rsidR="00F90214" w:rsidRDefault="00800CD0" w:rsidP="00BA66B0">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A66B0">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A66B0">
      <w:pPr>
        <w:widowControl w:val="0"/>
      </w:pPr>
    </w:p>
    <w:p w14:paraId="26FE646A" w14:textId="77777777" w:rsidR="00F90214" w:rsidRDefault="00800CD0" w:rsidP="00BA66B0">
      <w:pPr>
        <w:pStyle w:val="Heading4"/>
        <w:keepNext w:val="0"/>
        <w:keepLines w:val="0"/>
        <w:widowControl w:val="0"/>
        <w:rPr>
          <w:lang w:val="en-US"/>
        </w:rPr>
      </w:pPr>
      <w:bookmarkStart w:id="11553" w:name="_CR9_3_1_107"/>
      <w:bookmarkStart w:id="11554" w:name="_Toc45832515"/>
      <w:bookmarkStart w:id="11555" w:name="_Toc51763795"/>
      <w:bookmarkStart w:id="11556" w:name="_Toc64448965"/>
      <w:bookmarkStart w:id="11557" w:name="_Toc66289624"/>
      <w:bookmarkStart w:id="11558" w:name="_Toc74154737"/>
      <w:bookmarkStart w:id="11559" w:name="_Toc81383481"/>
      <w:bookmarkStart w:id="11560" w:name="_Toc88658114"/>
      <w:bookmarkStart w:id="11561" w:name="_Toc97911026"/>
      <w:bookmarkStart w:id="11562" w:name="_Toc99038786"/>
      <w:bookmarkStart w:id="11563" w:name="_Toc99731049"/>
      <w:bookmarkStart w:id="11564" w:name="_Toc105511180"/>
      <w:bookmarkStart w:id="11565" w:name="_Toc105927712"/>
      <w:bookmarkStart w:id="11566" w:name="_Toc106110252"/>
      <w:bookmarkStart w:id="11567" w:name="_Toc113835689"/>
      <w:bookmarkStart w:id="11568" w:name="_Toc120124537"/>
      <w:bookmarkStart w:id="11569" w:name="_Toc155980888"/>
      <w:bookmarkEnd w:id="11553"/>
      <w:r>
        <w:t>9.3.1.107</w:t>
      </w:r>
      <w:r w:rsidR="00F90214">
        <w:tab/>
        <w:t xml:space="preserve">gNB-DU Cell </w:t>
      </w:r>
      <w:r w:rsidR="00F90214">
        <w:rPr>
          <w:lang w:val="en-US"/>
        </w:rPr>
        <w:t>Resource Configuration</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r w:rsidR="00F90214">
        <w:rPr>
          <w:lang w:val="en-US"/>
        </w:rPr>
        <w:t xml:space="preserve"> </w:t>
      </w:r>
    </w:p>
    <w:p w14:paraId="085EF7ED" w14:textId="77777777" w:rsidR="00F90214" w:rsidRDefault="00F90214" w:rsidP="00BA66B0">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A66B0">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A66B0">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A66B0">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A66B0">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A66B0">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A66B0">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A66B0">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BA66B0">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BA66B0">
            <w:pPr>
              <w:pStyle w:val="TAL"/>
              <w:keepNext w:val="0"/>
              <w:keepLines w:val="0"/>
              <w:widowControl w:val="0"/>
              <w:rPr>
                <w:i/>
                <w:lang w:eastAsia="ja-JP"/>
              </w:rPr>
            </w:pPr>
          </w:p>
        </w:tc>
        <w:tc>
          <w:tcPr>
            <w:tcW w:w="1512" w:type="dxa"/>
          </w:tcPr>
          <w:p w14:paraId="23638E19" w14:textId="77777777" w:rsidR="006833DF" w:rsidRPr="00970C44" w:rsidRDefault="006833DF" w:rsidP="00BA66B0">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BA66B0">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49D35C85" w:rsidR="006833DF" w:rsidRPr="00970C44" w:rsidRDefault="006833DF" w:rsidP="00BA66B0">
            <w:pPr>
              <w:pStyle w:val="TAC"/>
              <w:keepNext w:val="0"/>
              <w:keepLines w:val="0"/>
              <w:widowControl w:val="0"/>
              <w:rPr>
                <w:lang w:eastAsia="ja-JP"/>
              </w:rPr>
            </w:pPr>
            <w:r w:rsidRPr="00970C44">
              <w:rPr>
                <w:lang w:eastAsia="ja-JP"/>
              </w:rPr>
              <w:t>-</w:t>
            </w:r>
          </w:p>
        </w:tc>
        <w:tc>
          <w:tcPr>
            <w:tcW w:w="1080" w:type="dxa"/>
          </w:tcPr>
          <w:p w14:paraId="2E83228A" w14:textId="4C91453D" w:rsidR="006833DF" w:rsidRPr="00970C44" w:rsidRDefault="006833DF" w:rsidP="00BA66B0">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BA66B0">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BA66B0">
            <w:pPr>
              <w:pStyle w:val="TAL"/>
              <w:keepNext w:val="0"/>
              <w:keepLines w:val="0"/>
              <w:widowControl w:val="0"/>
              <w:rPr>
                <w:i/>
                <w:lang w:eastAsia="ja-JP"/>
              </w:rPr>
            </w:pPr>
          </w:p>
        </w:tc>
        <w:tc>
          <w:tcPr>
            <w:tcW w:w="1512" w:type="dxa"/>
          </w:tcPr>
          <w:p w14:paraId="3EE6C993" w14:textId="77777777" w:rsidR="006833DF" w:rsidRPr="00970C44" w:rsidRDefault="006833DF" w:rsidP="00BA66B0">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BA66B0">
            <w:pPr>
              <w:pStyle w:val="TAL"/>
              <w:keepNext w:val="0"/>
              <w:keepLines w:val="0"/>
              <w:widowControl w:val="0"/>
              <w:rPr>
                <w:lang w:eastAsia="ja-JP"/>
              </w:rPr>
            </w:pPr>
          </w:p>
        </w:tc>
        <w:tc>
          <w:tcPr>
            <w:tcW w:w="1080" w:type="dxa"/>
          </w:tcPr>
          <w:p w14:paraId="612B0569" w14:textId="7C1A16B7" w:rsidR="006833DF" w:rsidRPr="00970C44" w:rsidRDefault="006833DF" w:rsidP="00BA66B0">
            <w:pPr>
              <w:pStyle w:val="TAC"/>
              <w:keepNext w:val="0"/>
              <w:keepLines w:val="0"/>
              <w:widowControl w:val="0"/>
              <w:rPr>
                <w:lang w:eastAsia="ja-JP"/>
              </w:rPr>
            </w:pPr>
            <w:r w:rsidRPr="00970C44">
              <w:rPr>
                <w:lang w:eastAsia="ja-JP"/>
              </w:rPr>
              <w:t>-</w:t>
            </w:r>
          </w:p>
        </w:tc>
        <w:tc>
          <w:tcPr>
            <w:tcW w:w="1080" w:type="dxa"/>
          </w:tcPr>
          <w:p w14:paraId="4A7B6782" w14:textId="0FE6575B" w:rsidR="006833DF" w:rsidRPr="00970C44" w:rsidRDefault="006833DF" w:rsidP="00BA66B0">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BA66B0">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BA66B0">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BA66B0">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0753D" w:rsidRDefault="00F90214"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A66B0">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A66B0">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BA66B0">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BA66B0">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0753D" w:rsidRDefault="00F90214" w:rsidP="00BA66B0">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12B1EEB1" w:rsidR="00F90214" w:rsidRPr="00970C44" w:rsidRDefault="00F90214"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BA66B0">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A66B0">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BA66B0">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A66B0">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BA66B0">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A66B0">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BA66B0">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0753D" w:rsidRDefault="00F90214" w:rsidP="00BA66B0">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BA66B0">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A66B0">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A66B0">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 xml:space="preserve">and Table </w:t>
            </w:r>
            <w:r w:rsidRPr="00970C44">
              <w:rPr>
                <w:lang w:eastAsia="ja-JP"/>
              </w:rPr>
              <w:lastRenderedPageBreak/>
              <w:t>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BA66B0">
            <w:pPr>
              <w:pStyle w:val="TAC"/>
              <w:keepNext w:val="0"/>
              <w:keepLines w:val="0"/>
              <w:widowControl w:val="0"/>
              <w:rPr>
                <w:lang w:eastAsia="ja-JP"/>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BA66B0">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BA66B0">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4F1EAB5B"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66A09E98" w:rsidR="006833DF" w:rsidRPr="00970C44" w:rsidRDefault="006833DF" w:rsidP="00BA66B0">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BA66B0">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0753D" w:rsidRDefault="006833DF" w:rsidP="00BA66B0">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BA66B0">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0753D" w:rsidRDefault="006833DF"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0753D" w:rsidRDefault="006833DF" w:rsidP="00BA66B0">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BA66B0">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A66B0">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BA66B0">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A66B0">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BA66B0">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A66B0">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BA66B0">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A66B0">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A66B0">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A66B0">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BA66B0">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0753D" w:rsidRDefault="00956FAC" w:rsidP="00BA66B0">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A66B0">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A66B0">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A66B0">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BA66B0">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0753D" w:rsidRDefault="00956FAC" w:rsidP="00BA66B0">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BA66B0">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0753D" w:rsidRDefault="00956FAC" w:rsidP="00BA66B0">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BA66B0">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A66B0">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638856DE" w:rsidR="00956FAC" w:rsidRPr="00970C44" w:rsidRDefault="00956FAC" w:rsidP="00BA66B0">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A66B0">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BA66B0">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BA66B0">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BA66B0">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BA66B0">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A66B0">
            <w:pPr>
              <w:pStyle w:val="TAL"/>
              <w:keepNext w:val="0"/>
              <w:keepLines w:val="0"/>
              <w:widowControl w:val="0"/>
              <w:rPr>
                <w:rFonts w:cs="Arial"/>
                <w:szCs w:val="18"/>
                <w:lang w:eastAsia="ja-JP"/>
              </w:rPr>
            </w:pPr>
            <w:r w:rsidRPr="007325F0">
              <w:rPr>
                <w:rFonts w:cs="Arial"/>
                <w:b/>
                <w:szCs w:val="18"/>
                <w:lang w:eastAsia="ja-JP"/>
              </w:rPr>
              <w:lastRenderedPageBreak/>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A66B0">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A66B0">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A66B0">
            <w:pPr>
              <w:pStyle w:val="TAL"/>
              <w:keepNext w:val="0"/>
              <w:keepLines w:val="0"/>
              <w:widowControl w:val="0"/>
              <w:rPr>
                <w:rFonts w:cs="Arial"/>
                <w:szCs w:val="18"/>
                <w:lang w:eastAsia="ja-JP"/>
              </w:rPr>
            </w:pPr>
          </w:p>
          <w:p w14:paraId="77854CFA" w14:textId="77777777" w:rsidR="00956FAC" w:rsidRPr="007325F0" w:rsidRDefault="00956FAC" w:rsidP="00BA66B0">
            <w:pPr>
              <w:pStyle w:val="TAL"/>
              <w:keepNext w:val="0"/>
              <w:keepLines w:val="0"/>
              <w:widowControl w:val="0"/>
              <w:rPr>
                <w:rFonts w:cs="Arial"/>
                <w:szCs w:val="18"/>
                <w:lang w:eastAsia="ja-JP"/>
              </w:rPr>
            </w:pPr>
          </w:p>
          <w:p w14:paraId="4FE71BDD"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A66B0">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BA66B0">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A66B0">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A66B0">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BA66B0">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BA66B0">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A66B0">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BA66B0">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0753D" w:rsidRDefault="00956FAC" w:rsidP="00BA66B0">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A66B0">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BA66B0">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0753D" w:rsidRDefault="00956FAC" w:rsidP="00BA66B0">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BA66B0">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BA66B0">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BA66B0">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BA66B0">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A66B0">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BA66B0">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BA66B0">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BA66B0">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 xml:space="preserve">ENUMERATED </w:t>
            </w:r>
            <w:r w:rsidRPr="007325F0">
              <w:rPr>
                <w:rFonts w:cs="Arial"/>
                <w:szCs w:val="18"/>
                <w:lang w:eastAsia="ja-JP"/>
              </w:rPr>
              <w:lastRenderedPageBreak/>
              <w:t>(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A66B0">
            <w:pPr>
              <w:pStyle w:val="TAL"/>
              <w:keepNext w:val="0"/>
              <w:keepLines w:val="0"/>
              <w:widowControl w:val="0"/>
              <w:rPr>
                <w:lang w:eastAsia="ja-JP"/>
              </w:rPr>
            </w:pPr>
            <w:r w:rsidRPr="007325F0">
              <w:rPr>
                <w:rFonts w:cs="Arial"/>
                <w:szCs w:val="18"/>
                <w:lang w:eastAsia="ja-JP"/>
              </w:rPr>
              <w:lastRenderedPageBreak/>
              <w:t xml:space="preserve">Indicates whether </w:t>
            </w:r>
            <w:r w:rsidRPr="007325F0">
              <w:rPr>
                <w:rFonts w:cs="Arial"/>
                <w:szCs w:val="18"/>
                <w:lang w:eastAsia="ja-JP"/>
              </w:rPr>
              <w:lastRenderedPageBreak/>
              <w:t>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BA66B0">
            <w:pPr>
              <w:pStyle w:val="TAC"/>
              <w:keepNext w:val="0"/>
              <w:keepLines w:val="0"/>
              <w:widowControl w:val="0"/>
              <w:rPr>
                <w:lang w:eastAsia="ja-JP"/>
              </w:rPr>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BA66B0">
            <w:pPr>
              <w:pStyle w:val="TAC"/>
              <w:keepNext w:val="0"/>
              <w:keepLines w:val="0"/>
              <w:widowControl w:val="0"/>
              <w:rPr>
                <w:lang w:eastAsia="ja-JP"/>
              </w:rPr>
            </w:pPr>
          </w:p>
        </w:tc>
      </w:tr>
    </w:tbl>
    <w:p w14:paraId="48104556"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A66B0">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A66B0">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A66B0">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A66B0">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A66B0">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A66B0">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A66B0">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A66B0">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A66B0">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A66B0">
      <w:pPr>
        <w:widowControl w:val="0"/>
      </w:pPr>
    </w:p>
    <w:p w14:paraId="22D88426" w14:textId="77777777" w:rsidR="00F90214" w:rsidRDefault="00800CD0" w:rsidP="00BA66B0">
      <w:pPr>
        <w:pStyle w:val="Heading4"/>
        <w:keepNext w:val="0"/>
        <w:keepLines w:val="0"/>
        <w:widowControl w:val="0"/>
      </w:pPr>
      <w:bookmarkStart w:id="11570" w:name="_CR9_3_1_108"/>
      <w:bookmarkStart w:id="11571" w:name="_Toc45832516"/>
      <w:bookmarkStart w:id="11572" w:name="_Toc51763796"/>
      <w:bookmarkStart w:id="11573" w:name="_Toc64448966"/>
      <w:bookmarkStart w:id="11574" w:name="_Toc66289625"/>
      <w:bookmarkStart w:id="11575" w:name="_Toc74154738"/>
      <w:bookmarkStart w:id="11576" w:name="_Toc81383482"/>
      <w:bookmarkStart w:id="11577" w:name="_Toc88658115"/>
      <w:bookmarkStart w:id="11578" w:name="_Toc97911027"/>
      <w:bookmarkStart w:id="11579" w:name="_Toc99038787"/>
      <w:bookmarkStart w:id="11580" w:name="_Toc99731050"/>
      <w:bookmarkStart w:id="11581" w:name="_Toc105511181"/>
      <w:bookmarkStart w:id="11582" w:name="_Toc105927713"/>
      <w:bookmarkStart w:id="11583" w:name="_Toc106110253"/>
      <w:bookmarkStart w:id="11584" w:name="_Toc113835690"/>
      <w:bookmarkStart w:id="11585" w:name="_Toc120124538"/>
      <w:bookmarkStart w:id="11586" w:name="_Toc155980889"/>
      <w:bookmarkEnd w:id="11570"/>
      <w:r>
        <w:t>9.3.1.108</w:t>
      </w:r>
      <w:r w:rsidR="00F90214">
        <w:tab/>
        <w:t>Multiplexing Info</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67527A52" w14:textId="6AF33E5A" w:rsidR="00F90214" w:rsidRPr="00CD6152" w:rsidRDefault="00F90214" w:rsidP="00BA66B0">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A66B0">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A66B0">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A66B0">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A66B0">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A66B0">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A66B0">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A66B0">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0753D" w:rsidRDefault="00FB3680" w:rsidP="00BA66B0">
            <w:pPr>
              <w:pStyle w:val="TAL"/>
              <w:keepNext w:val="0"/>
              <w:keepLines w:val="0"/>
              <w:widowControl w:val="0"/>
              <w:rPr>
                <w:b/>
                <w:bCs/>
                <w:lang w:eastAsia="ja-JP"/>
              </w:rPr>
            </w:pPr>
            <w:r w:rsidRPr="0030753D">
              <w:rPr>
                <w:b/>
                <w:bCs/>
                <w:lang w:eastAsia="ja-JP"/>
              </w:rPr>
              <w:t>IAB-MT Cell List</w:t>
            </w:r>
          </w:p>
        </w:tc>
        <w:tc>
          <w:tcPr>
            <w:tcW w:w="1080" w:type="dxa"/>
          </w:tcPr>
          <w:p w14:paraId="58A3FEF7" w14:textId="77777777" w:rsidR="00FB3680" w:rsidRPr="00E74C7B" w:rsidRDefault="00FB3680" w:rsidP="00BA66B0">
            <w:pPr>
              <w:pStyle w:val="TAL"/>
              <w:keepNext w:val="0"/>
              <w:keepLines w:val="0"/>
              <w:widowControl w:val="0"/>
              <w:rPr>
                <w:lang w:eastAsia="ja-JP"/>
              </w:rPr>
            </w:pPr>
          </w:p>
        </w:tc>
        <w:tc>
          <w:tcPr>
            <w:tcW w:w="1080" w:type="dxa"/>
          </w:tcPr>
          <w:p w14:paraId="267937E0" w14:textId="77777777" w:rsidR="00FB3680" w:rsidRPr="0085703E" w:rsidRDefault="00FB3680" w:rsidP="00BA66B0">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BA66B0">
            <w:pPr>
              <w:pStyle w:val="TAL"/>
              <w:keepNext w:val="0"/>
              <w:keepLines w:val="0"/>
              <w:widowControl w:val="0"/>
              <w:rPr>
                <w:lang w:eastAsia="ja-JP"/>
              </w:rPr>
            </w:pPr>
          </w:p>
        </w:tc>
        <w:tc>
          <w:tcPr>
            <w:tcW w:w="1728" w:type="dxa"/>
          </w:tcPr>
          <w:p w14:paraId="1AAC5CE1" w14:textId="77777777" w:rsidR="00FB3680" w:rsidRPr="00E74C7B" w:rsidRDefault="00FB3680" w:rsidP="00BA66B0">
            <w:pPr>
              <w:pStyle w:val="TAL"/>
              <w:keepNext w:val="0"/>
              <w:keepLines w:val="0"/>
              <w:widowControl w:val="0"/>
              <w:rPr>
                <w:lang w:eastAsia="ja-JP"/>
              </w:rPr>
            </w:pPr>
          </w:p>
        </w:tc>
        <w:tc>
          <w:tcPr>
            <w:tcW w:w="1080" w:type="dxa"/>
          </w:tcPr>
          <w:p w14:paraId="6173E466" w14:textId="6DA4806C" w:rsidR="00FB3680" w:rsidRPr="00E74C7B" w:rsidRDefault="000843C3" w:rsidP="00BA66B0">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BA66B0">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0753D" w:rsidRDefault="00FB3680" w:rsidP="00BA66B0">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0472348C" w14:textId="77777777" w:rsidR="00FB3680" w:rsidRPr="00E74C7B" w:rsidRDefault="00FB3680" w:rsidP="00BA66B0">
            <w:pPr>
              <w:pStyle w:val="TAL"/>
              <w:keepNext w:val="0"/>
              <w:keepLines w:val="0"/>
              <w:widowControl w:val="0"/>
              <w:rPr>
                <w:lang w:eastAsia="ja-JP"/>
              </w:rPr>
            </w:pPr>
          </w:p>
        </w:tc>
        <w:tc>
          <w:tcPr>
            <w:tcW w:w="1080" w:type="dxa"/>
          </w:tcPr>
          <w:p w14:paraId="2C569688" w14:textId="77777777" w:rsidR="00FB3680" w:rsidRPr="00E74C7B" w:rsidRDefault="00FB3680" w:rsidP="00BA66B0">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BA66B0">
            <w:pPr>
              <w:pStyle w:val="TAL"/>
              <w:keepNext w:val="0"/>
              <w:keepLines w:val="0"/>
              <w:widowControl w:val="0"/>
              <w:rPr>
                <w:lang w:eastAsia="ja-JP"/>
              </w:rPr>
            </w:pPr>
          </w:p>
        </w:tc>
        <w:tc>
          <w:tcPr>
            <w:tcW w:w="1728" w:type="dxa"/>
          </w:tcPr>
          <w:p w14:paraId="0B681A47" w14:textId="77777777" w:rsidR="00FB3680" w:rsidRPr="00E74C7B" w:rsidRDefault="00FB3680" w:rsidP="00BA66B0">
            <w:pPr>
              <w:pStyle w:val="TAL"/>
              <w:keepNext w:val="0"/>
              <w:keepLines w:val="0"/>
              <w:widowControl w:val="0"/>
              <w:rPr>
                <w:lang w:eastAsia="ja-JP"/>
              </w:rPr>
            </w:pPr>
          </w:p>
        </w:tc>
        <w:tc>
          <w:tcPr>
            <w:tcW w:w="1080" w:type="dxa"/>
          </w:tcPr>
          <w:p w14:paraId="33C4D2A3" w14:textId="2F31871F" w:rsidR="00FB3680" w:rsidRPr="00E74C7B" w:rsidRDefault="000843C3" w:rsidP="00BA66B0">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BA66B0">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BA66B0">
            <w:pPr>
              <w:pStyle w:val="TAL"/>
              <w:keepNext w:val="0"/>
              <w:keepLines w:val="0"/>
              <w:widowControl w:val="0"/>
              <w:rPr>
                <w:lang w:eastAsia="ja-JP"/>
              </w:rPr>
            </w:pPr>
          </w:p>
        </w:tc>
        <w:tc>
          <w:tcPr>
            <w:tcW w:w="1512" w:type="dxa"/>
          </w:tcPr>
          <w:p w14:paraId="438D934B" w14:textId="77777777" w:rsidR="00FB3680" w:rsidRPr="00E74C7B" w:rsidRDefault="00FB3680" w:rsidP="00BA66B0">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BA66B0">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BA66B0">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BA66B0">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BA66B0">
            <w:pPr>
              <w:pStyle w:val="TAL"/>
              <w:keepNext w:val="0"/>
              <w:keepLines w:val="0"/>
              <w:widowControl w:val="0"/>
              <w:rPr>
                <w:lang w:eastAsia="ja-JP"/>
              </w:rPr>
            </w:pPr>
          </w:p>
        </w:tc>
        <w:tc>
          <w:tcPr>
            <w:tcW w:w="1512" w:type="dxa"/>
          </w:tcPr>
          <w:p w14:paraId="622FAF34" w14:textId="55DE0E9E" w:rsidR="00FB3680" w:rsidRPr="00E74C7B" w:rsidRDefault="00FB3680"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BA66B0">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BA66B0">
            <w:pPr>
              <w:pStyle w:val="TAC"/>
              <w:keepNext w:val="0"/>
              <w:keepLines w:val="0"/>
              <w:widowControl w:val="0"/>
            </w:pPr>
            <w:r>
              <w:t>-</w:t>
            </w:r>
          </w:p>
        </w:tc>
        <w:tc>
          <w:tcPr>
            <w:tcW w:w="1080" w:type="dxa"/>
          </w:tcPr>
          <w:p w14:paraId="18877E44" w14:textId="77777777" w:rsidR="00FB3680" w:rsidRDefault="00FB3680" w:rsidP="00BA66B0">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BA66B0">
            <w:pPr>
              <w:pStyle w:val="TAL"/>
              <w:keepNext w:val="0"/>
              <w:keepLines w:val="0"/>
              <w:widowControl w:val="0"/>
              <w:rPr>
                <w:lang w:eastAsia="ja-JP"/>
              </w:rPr>
            </w:pPr>
          </w:p>
        </w:tc>
        <w:tc>
          <w:tcPr>
            <w:tcW w:w="1512" w:type="dxa"/>
          </w:tcPr>
          <w:p w14:paraId="04C66385" w14:textId="42E3A149" w:rsidR="00FB3680" w:rsidRPr="00E74C7B" w:rsidRDefault="00FB3680"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BA66B0">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BA66B0">
            <w:pPr>
              <w:pStyle w:val="TAC"/>
              <w:keepNext w:val="0"/>
              <w:keepLines w:val="0"/>
              <w:widowControl w:val="0"/>
            </w:pPr>
            <w:r>
              <w:t>-</w:t>
            </w:r>
          </w:p>
        </w:tc>
        <w:tc>
          <w:tcPr>
            <w:tcW w:w="1080" w:type="dxa"/>
          </w:tcPr>
          <w:p w14:paraId="64154BF4" w14:textId="77777777" w:rsidR="00FB3680" w:rsidRDefault="00FB3680" w:rsidP="00BA66B0">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BA66B0">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BA66B0">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BA66B0">
            <w:pPr>
              <w:pStyle w:val="TAL"/>
              <w:keepNext w:val="0"/>
              <w:keepLines w:val="0"/>
              <w:widowControl w:val="0"/>
              <w:rPr>
                <w:lang w:eastAsia="ja-JP"/>
              </w:rPr>
            </w:pPr>
          </w:p>
        </w:tc>
        <w:tc>
          <w:tcPr>
            <w:tcW w:w="1512" w:type="dxa"/>
          </w:tcPr>
          <w:p w14:paraId="69E9EC4A" w14:textId="77777777" w:rsidR="00FB3680" w:rsidRPr="00E74C7B" w:rsidRDefault="00FB3680" w:rsidP="00BA66B0">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BA66B0">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BA66B0">
            <w:pPr>
              <w:pStyle w:val="TAC"/>
              <w:keepNext w:val="0"/>
              <w:keepLines w:val="0"/>
              <w:widowControl w:val="0"/>
            </w:pPr>
            <w:r>
              <w:t>-</w:t>
            </w:r>
          </w:p>
        </w:tc>
        <w:tc>
          <w:tcPr>
            <w:tcW w:w="1080" w:type="dxa"/>
          </w:tcPr>
          <w:p w14:paraId="6E0B53F5" w14:textId="77777777" w:rsidR="00FB3680" w:rsidRDefault="00FB3680" w:rsidP="00BA66B0">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BA66B0">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BA66B0">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BA66B0">
            <w:pPr>
              <w:pStyle w:val="TAL"/>
              <w:keepNext w:val="0"/>
              <w:keepLines w:val="0"/>
              <w:widowControl w:val="0"/>
              <w:rPr>
                <w:lang w:eastAsia="ja-JP"/>
              </w:rPr>
            </w:pPr>
          </w:p>
        </w:tc>
        <w:tc>
          <w:tcPr>
            <w:tcW w:w="1512" w:type="dxa"/>
          </w:tcPr>
          <w:p w14:paraId="3D82B73E" w14:textId="31AF37D9" w:rsidR="00882806" w:rsidRPr="00E74C7B" w:rsidRDefault="00882806"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BA66B0">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BA66B0">
            <w:pPr>
              <w:pStyle w:val="TAC"/>
              <w:keepNext w:val="0"/>
              <w:keepLines w:val="0"/>
              <w:widowControl w:val="0"/>
            </w:pPr>
            <w:r>
              <w:t>-</w:t>
            </w:r>
          </w:p>
        </w:tc>
        <w:tc>
          <w:tcPr>
            <w:tcW w:w="1080" w:type="dxa"/>
          </w:tcPr>
          <w:p w14:paraId="77AF31DE" w14:textId="77777777" w:rsidR="00882806" w:rsidRDefault="00882806" w:rsidP="00BA66B0">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BA66B0">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4BE085B4" w:rsidR="00FB3680" w:rsidRDefault="00FB3680" w:rsidP="00BA66B0">
            <w:pPr>
              <w:pStyle w:val="TAL"/>
              <w:keepNext w:val="0"/>
              <w:keepLines w:val="0"/>
              <w:widowControl w:val="0"/>
              <w:rPr>
                <w:lang w:eastAsia="ja-JP"/>
              </w:rPr>
            </w:pPr>
            <w:del w:id="11587" w:author="Rapporteur" w:date="2024-01-16T16:45:00Z">
              <w:r w:rsidDel="00A82C3E">
                <w:rPr>
                  <w:lang w:eastAsia="ja-JP"/>
                </w:rPr>
                <w:delText>M</w:delText>
              </w:r>
            </w:del>
            <w:r>
              <w:rPr>
                <w:lang w:eastAsia="ja-JP"/>
              </w:rPr>
              <w:t>O</w:t>
            </w:r>
          </w:p>
        </w:tc>
        <w:tc>
          <w:tcPr>
            <w:tcW w:w="1080" w:type="dxa"/>
          </w:tcPr>
          <w:p w14:paraId="6472DB89" w14:textId="77777777" w:rsidR="00FB3680" w:rsidRPr="00E74C7B" w:rsidRDefault="00FB3680" w:rsidP="00BA66B0">
            <w:pPr>
              <w:pStyle w:val="TAL"/>
              <w:keepNext w:val="0"/>
              <w:keepLines w:val="0"/>
              <w:widowControl w:val="0"/>
              <w:rPr>
                <w:lang w:eastAsia="ja-JP"/>
              </w:rPr>
            </w:pPr>
          </w:p>
        </w:tc>
        <w:tc>
          <w:tcPr>
            <w:tcW w:w="1512" w:type="dxa"/>
          </w:tcPr>
          <w:p w14:paraId="255D11F4" w14:textId="77777777" w:rsidR="00FB3680" w:rsidRDefault="00FB3680" w:rsidP="00BA66B0">
            <w:pPr>
              <w:pStyle w:val="TAL"/>
              <w:keepNext w:val="0"/>
              <w:keepLines w:val="0"/>
              <w:widowControl w:val="0"/>
              <w:rPr>
                <w:lang w:eastAsia="ja-JP"/>
              </w:rPr>
            </w:pPr>
            <w:r>
              <w:rPr>
                <w:lang w:eastAsia="ja-JP"/>
              </w:rPr>
              <w:t xml:space="preserve">ENUMERATED (supported, not supported, </w:t>
            </w:r>
            <w:r>
              <w:rPr>
                <w:lang w:eastAsia="ja-JP"/>
              </w:rPr>
              <w:lastRenderedPageBreak/>
              <w:t>supported and FDM required)</w:t>
            </w:r>
          </w:p>
        </w:tc>
        <w:tc>
          <w:tcPr>
            <w:tcW w:w="1728" w:type="dxa"/>
          </w:tcPr>
          <w:p w14:paraId="7E8688CA" w14:textId="77777777" w:rsidR="00FB3680" w:rsidRDefault="00FB3680" w:rsidP="00BA66B0">
            <w:pPr>
              <w:pStyle w:val="TAL"/>
              <w:keepNext w:val="0"/>
              <w:keepLines w:val="0"/>
              <w:widowControl w:val="0"/>
            </w:pPr>
            <w:r>
              <w:lastRenderedPageBreak/>
              <w:t xml:space="preserve">An indication of whether the IAB-node supports </w:t>
            </w:r>
            <w:r>
              <w:lastRenderedPageBreak/>
              <w:t>simultaneous reception at its DU and MT side.</w:t>
            </w:r>
          </w:p>
          <w:p w14:paraId="0A3AB4B5" w14:textId="77777777" w:rsidR="00FB3680" w:rsidRDefault="00FB3680" w:rsidP="00BA66B0">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BA66B0">
            <w:pPr>
              <w:pStyle w:val="TAC"/>
              <w:keepNext w:val="0"/>
              <w:keepLines w:val="0"/>
              <w:widowControl w:val="0"/>
            </w:pPr>
            <w:r>
              <w:rPr>
                <w:rFonts w:hint="eastAsia"/>
              </w:rPr>
              <w:lastRenderedPageBreak/>
              <w:t>Y</w:t>
            </w:r>
            <w:r>
              <w:t>ES</w:t>
            </w:r>
          </w:p>
        </w:tc>
        <w:tc>
          <w:tcPr>
            <w:tcW w:w="1080" w:type="dxa"/>
          </w:tcPr>
          <w:p w14:paraId="0D1FA101" w14:textId="77777777" w:rsidR="00FB3680" w:rsidRDefault="00FB3680" w:rsidP="00BA66B0">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BA66B0">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BA66B0">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BA66B0">
            <w:pPr>
              <w:pStyle w:val="TAL"/>
              <w:keepNext w:val="0"/>
              <w:keepLines w:val="0"/>
              <w:widowControl w:val="0"/>
              <w:rPr>
                <w:lang w:eastAsia="ja-JP"/>
              </w:rPr>
            </w:pPr>
          </w:p>
        </w:tc>
        <w:tc>
          <w:tcPr>
            <w:tcW w:w="1512" w:type="dxa"/>
          </w:tcPr>
          <w:p w14:paraId="6E4C60B6"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BA66B0">
            <w:pPr>
              <w:pStyle w:val="TAL"/>
              <w:keepNext w:val="0"/>
              <w:keepLines w:val="0"/>
              <w:widowControl w:val="0"/>
            </w:pPr>
            <w:r>
              <w:t>An indication of whether the IAB-node supports simultaneous transmission at its DU and MT side.</w:t>
            </w:r>
          </w:p>
          <w:p w14:paraId="0F12D3AE" w14:textId="77777777" w:rsidR="00FB3680" w:rsidRDefault="00FB3680" w:rsidP="00BA66B0">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BA66B0">
            <w:pPr>
              <w:pStyle w:val="TAC"/>
              <w:keepNext w:val="0"/>
              <w:keepLines w:val="0"/>
              <w:widowControl w:val="0"/>
            </w:pPr>
            <w:r>
              <w:rPr>
                <w:rFonts w:hint="eastAsia"/>
              </w:rPr>
              <w:t>Y</w:t>
            </w:r>
            <w:r>
              <w:t>ES</w:t>
            </w:r>
          </w:p>
        </w:tc>
        <w:tc>
          <w:tcPr>
            <w:tcW w:w="1080" w:type="dxa"/>
          </w:tcPr>
          <w:p w14:paraId="64EA622F" w14:textId="77777777" w:rsidR="00FB3680" w:rsidRDefault="00FB3680" w:rsidP="00BA66B0">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BA66B0">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BA66B0">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BA66B0">
            <w:pPr>
              <w:pStyle w:val="TAL"/>
              <w:keepNext w:val="0"/>
              <w:keepLines w:val="0"/>
              <w:widowControl w:val="0"/>
              <w:rPr>
                <w:lang w:eastAsia="ja-JP"/>
              </w:rPr>
            </w:pPr>
          </w:p>
        </w:tc>
        <w:tc>
          <w:tcPr>
            <w:tcW w:w="1512" w:type="dxa"/>
          </w:tcPr>
          <w:p w14:paraId="0078603F"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BA66B0">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BA66B0">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BA66B0">
            <w:pPr>
              <w:pStyle w:val="TAC"/>
              <w:keepNext w:val="0"/>
              <w:keepLines w:val="0"/>
              <w:widowControl w:val="0"/>
            </w:pPr>
            <w:r>
              <w:rPr>
                <w:rFonts w:hint="eastAsia"/>
              </w:rPr>
              <w:t>Y</w:t>
            </w:r>
            <w:r>
              <w:t>ES</w:t>
            </w:r>
          </w:p>
        </w:tc>
        <w:tc>
          <w:tcPr>
            <w:tcW w:w="1080" w:type="dxa"/>
          </w:tcPr>
          <w:p w14:paraId="6AE2469D" w14:textId="77777777" w:rsidR="00FB3680" w:rsidRDefault="00FB3680" w:rsidP="00BA66B0">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BA66B0">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BA66B0">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BA66B0">
            <w:pPr>
              <w:pStyle w:val="TAL"/>
              <w:keepNext w:val="0"/>
              <w:keepLines w:val="0"/>
              <w:widowControl w:val="0"/>
              <w:rPr>
                <w:lang w:eastAsia="ja-JP"/>
              </w:rPr>
            </w:pPr>
          </w:p>
        </w:tc>
        <w:tc>
          <w:tcPr>
            <w:tcW w:w="1512" w:type="dxa"/>
          </w:tcPr>
          <w:p w14:paraId="3429EF5A"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BA66B0">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BA66B0">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BA66B0">
            <w:pPr>
              <w:pStyle w:val="TAC"/>
              <w:keepNext w:val="0"/>
              <w:keepLines w:val="0"/>
              <w:widowControl w:val="0"/>
            </w:pPr>
            <w:r>
              <w:rPr>
                <w:rFonts w:hint="eastAsia"/>
              </w:rPr>
              <w:t>Y</w:t>
            </w:r>
            <w:r>
              <w:t>ES</w:t>
            </w:r>
          </w:p>
        </w:tc>
        <w:tc>
          <w:tcPr>
            <w:tcW w:w="1080" w:type="dxa"/>
          </w:tcPr>
          <w:p w14:paraId="423A26BE" w14:textId="77777777" w:rsidR="00FB3680" w:rsidRDefault="00FB3680" w:rsidP="00BA66B0">
            <w:pPr>
              <w:pStyle w:val="TAC"/>
              <w:keepNext w:val="0"/>
              <w:keepLines w:val="0"/>
              <w:widowControl w:val="0"/>
            </w:pPr>
            <w:r>
              <w:rPr>
                <w:rFonts w:hint="eastAsia"/>
              </w:rPr>
              <w:t>i</w:t>
            </w:r>
            <w:r>
              <w:t>gnore</w:t>
            </w:r>
          </w:p>
        </w:tc>
      </w:tr>
    </w:tbl>
    <w:p w14:paraId="620A1BDA"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A66B0">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A66B0">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A66B0">
      <w:pPr>
        <w:widowControl w:val="0"/>
      </w:pPr>
    </w:p>
    <w:p w14:paraId="6DAC1CD9" w14:textId="77777777" w:rsidR="00F90214" w:rsidRDefault="00800CD0" w:rsidP="00BA66B0">
      <w:pPr>
        <w:pStyle w:val="Heading4"/>
        <w:keepNext w:val="0"/>
        <w:keepLines w:val="0"/>
        <w:widowControl w:val="0"/>
      </w:pPr>
      <w:bookmarkStart w:id="11588" w:name="_CR9_3_1_109"/>
      <w:bookmarkStart w:id="11589" w:name="_Toc45832517"/>
      <w:bookmarkStart w:id="11590" w:name="_Toc51763797"/>
      <w:bookmarkStart w:id="11591" w:name="_Toc64448967"/>
      <w:bookmarkStart w:id="11592" w:name="_Toc66289626"/>
      <w:bookmarkStart w:id="11593" w:name="_Toc74154739"/>
      <w:bookmarkStart w:id="11594" w:name="_Toc81383483"/>
      <w:bookmarkStart w:id="11595" w:name="_Toc88658116"/>
      <w:bookmarkStart w:id="11596" w:name="_Toc97911028"/>
      <w:bookmarkStart w:id="11597" w:name="_Toc99038788"/>
      <w:bookmarkStart w:id="11598" w:name="_Toc99731051"/>
      <w:bookmarkStart w:id="11599" w:name="_Toc105511182"/>
      <w:bookmarkStart w:id="11600" w:name="_Toc105927714"/>
      <w:bookmarkStart w:id="11601" w:name="_Toc106110254"/>
      <w:bookmarkStart w:id="11602" w:name="_Toc113835691"/>
      <w:bookmarkStart w:id="11603" w:name="_Toc120124539"/>
      <w:bookmarkStart w:id="11604" w:name="_Toc155980890"/>
      <w:bookmarkEnd w:id="11588"/>
      <w:r>
        <w:t>9.3.1.109</w:t>
      </w:r>
      <w:r w:rsidR="00F90214">
        <w:tab/>
        <w:t>IAB STC Info</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7EDB8FEA" w14:textId="77777777" w:rsidR="00F90214" w:rsidRPr="00CD6152" w:rsidRDefault="00F90214" w:rsidP="00BA66B0">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A66B0">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A66B0">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A66B0">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A66B0">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A66B0">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A66B0">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A66B0">
            <w:pPr>
              <w:pStyle w:val="TAL"/>
              <w:keepNext w:val="0"/>
              <w:keepLines w:val="0"/>
              <w:widowControl w:val="0"/>
              <w:rPr>
                <w:lang w:eastAsia="ja-JP"/>
              </w:rPr>
            </w:pPr>
          </w:p>
        </w:tc>
        <w:tc>
          <w:tcPr>
            <w:tcW w:w="1440" w:type="dxa"/>
          </w:tcPr>
          <w:p w14:paraId="0B25F076" w14:textId="77777777" w:rsidR="00F90214" w:rsidRPr="0085703E" w:rsidRDefault="00F90214" w:rsidP="00BA66B0">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A66B0">
            <w:pPr>
              <w:pStyle w:val="TAL"/>
              <w:keepNext w:val="0"/>
              <w:keepLines w:val="0"/>
              <w:widowControl w:val="0"/>
              <w:rPr>
                <w:lang w:eastAsia="ja-JP"/>
              </w:rPr>
            </w:pPr>
          </w:p>
        </w:tc>
        <w:tc>
          <w:tcPr>
            <w:tcW w:w="2880" w:type="dxa"/>
          </w:tcPr>
          <w:p w14:paraId="4CBFB396" w14:textId="77777777" w:rsidR="00F90214" w:rsidRPr="00E74C7B" w:rsidRDefault="00F90214" w:rsidP="00BA66B0">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BA66B0">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A66B0">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A66B0">
            <w:pPr>
              <w:pStyle w:val="TAL"/>
              <w:keepNext w:val="0"/>
              <w:keepLines w:val="0"/>
              <w:widowControl w:val="0"/>
              <w:rPr>
                <w:lang w:eastAsia="ja-JP"/>
              </w:rPr>
            </w:pPr>
          </w:p>
        </w:tc>
        <w:tc>
          <w:tcPr>
            <w:tcW w:w="2880" w:type="dxa"/>
          </w:tcPr>
          <w:p w14:paraId="3D1F9ABA" w14:textId="77777777" w:rsidR="00F90214" w:rsidRPr="00E74C7B" w:rsidRDefault="00F90214" w:rsidP="00BA66B0">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BA66B0">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BA66B0">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A66B0">
            <w:pPr>
              <w:pStyle w:val="TAL"/>
              <w:keepNext w:val="0"/>
              <w:keepLines w:val="0"/>
              <w:widowControl w:val="0"/>
              <w:rPr>
                <w:lang w:eastAsia="ja-JP"/>
              </w:rPr>
            </w:pPr>
          </w:p>
        </w:tc>
        <w:tc>
          <w:tcPr>
            <w:tcW w:w="1872" w:type="dxa"/>
          </w:tcPr>
          <w:p w14:paraId="78B26B9B" w14:textId="77777777" w:rsidR="00F90214" w:rsidRPr="00E74C7B" w:rsidRDefault="00F90214" w:rsidP="00BA66B0">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A66B0">
            <w:pPr>
              <w:pStyle w:val="TAL"/>
              <w:keepNext w:val="0"/>
              <w:keepLines w:val="0"/>
              <w:widowControl w:val="0"/>
              <w:rPr>
                <w:lang w:eastAsia="ja-JP"/>
              </w:rPr>
            </w:pPr>
          </w:p>
        </w:tc>
        <w:tc>
          <w:tcPr>
            <w:tcW w:w="2880" w:type="dxa"/>
          </w:tcPr>
          <w:p w14:paraId="281A7DDC" w14:textId="77777777" w:rsidR="00F90214" w:rsidRPr="00E74C7B" w:rsidRDefault="00F90214" w:rsidP="00BA66B0">
            <w:pPr>
              <w:pStyle w:val="TAL"/>
              <w:keepNext w:val="0"/>
              <w:keepLines w:val="0"/>
              <w:widowControl w:val="0"/>
            </w:pPr>
            <w:r>
              <w:t xml:space="preserve">The </w:t>
            </w:r>
            <w:r w:rsidRPr="00E74C7B">
              <w:t>SSB central frequency</w:t>
            </w:r>
            <w:r>
              <w:t>.</w:t>
            </w:r>
          </w:p>
          <w:p w14:paraId="1B5B3811" w14:textId="77777777" w:rsidR="00F90214" w:rsidRPr="00E74C7B" w:rsidRDefault="00F90214" w:rsidP="00BA66B0">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BA66B0">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A66B0">
            <w:pPr>
              <w:pStyle w:val="TAL"/>
              <w:keepNext w:val="0"/>
              <w:keepLines w:val="0"/>
              <w:widowControl w:val="0"/>
              <w:rPr>
                <w:lang w:eastAsia="ja-JP"/>
              </w:rPr>
            </w:pPr>
          </w:p>
        </w:tc>
        <w:tc>
          <w:tcPr>
            <w:tcW w:w="1872" w:type="dxa"/>
          </w:tcPr>
          <w:p w14:paraId="752126E6" w14:textId="77777777" w:rsidR="00F90214" w:rsidRPr="00E74C7B" w:rsidRDefault="00F90214" w:rsidP="00BA66B0">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A66B0">
            <w:pPr>
              <w:pStyle w:val="TAL"/>
              <w:keepNext w:val="0"/>
              <w:keepLines w:val="0"/>
              <w:widowControl w:val="0"/>
              <w:rPr>
                <w:lang w:eastAsia="ja-JP"/>
              </w:rPr>
            </w:pPr>
          </w:p>
        </w:tc>
        <w:tc>
          <w:tcPr>
            <w:tcW w:w="2880" w:type="dxa"/>
          </w:tcPr>
          <w:p w14:paraId="4DD9DB3F" w14:textId="77777777" w:rsidR="00F90214" w:rsidRPr="00E74C7B" w:rsidRDefault="00F90214" w:rsidP="00BA66B0">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BA66B0">
            <w:pPr>
              <w:pStyle w:val="TAL"/>
              <w:keepNext w:val="0"/>
              <w:keepLines w:val="0"/>
              <w:widowControl w:val="0"/>
              <w:ind w:leftChars="100" w:left="200"/>
            </w:pPr>
            <w:r w:rsidRPr="002F0C5B">
              <w:t>&gt;&gt;SSB Transmission Periodicity</w:t>
            </w:r>
          </w:p>
        </w:tc>
        <w:tc>
          <w:tcPr>
            <w:tcW w:w="1080" w:type="dxa"/>
          </w:tcPr>
          <w:p w14:paraId="76B149CC"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BA66B0">
            <w:pPr>
              <w:pStyle w:val="TAL"/>
              <w:keepNext w:val="0"/>
              <w:keepLines w:val="0"/>
              <w:widowControl w:val="0"/>
              <w:rPr>
                <w:lang w:eastAsia="ja-JP"/>
              </w:rPr>
            </w:pPr>
          </w:p>
        </w:tc>
        <w:tc>
          <w:tcPr>
            <w:tcW w:w="1872" w:type="dxa"/>
          </w:tcPr>
          <w:p w14:paraId="79910DC2" w14:textId="29FE60DE" w:rsidR="00F90214" w:rsidRPr="00E74C7B" w:rsidRDefault="00F90214"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A66B0">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BA66B0">
            <w:pPr>
              <w:pStyle w:val="TAL"/>
              <w:keepNext w:val="0"/>
              <w:keepLines w:val="0"/>
              <w:widowControl w:val="0"/>
              <w:ind w:leftChars="100" w:left="200"/>
            </w:pPr>
            <w:r w:rsidRPr="002F0C5B">
              <w:lastRenderedPageBreak/>
              <w:t>&gt;&gt;SSB Transmission Timing Offset</w:t>
            </w:r>
          </w:p>
        </w:tc>
        <w:tc>
          <w:tcPr>
            <w:tcW w:w="1080" w:type="dxa"/>
          </w:tcPr>
          <w:p w14:paraId="3DB97999"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A66B0">
            <w:pPr>
              <w:pStyle w:val="TAL"/>
              <w:keepNext w:val="0"/>
              <w:keepLines w:val="0"/>
              <w:widowControl w:val="0"/>
              <w:rPr>
                <w:lang w:eastAsia="ja-JP"/>
              </w:rPr>
            </w:pPr>
          </w:p>
        </w:tc>
        <w:tc>
          <w:tcPr>
            <w:tcW w:w="1872" w:type="dxa"/>
          </w:tcPr>
          <w:p w14:paraId="6F5C9247" w14:textId="77777777" w:rsidR="00F90214" w:rsidRPr="00E74C7B" w:rsidRDefault="00F90214" w:rsidP="00BA66B0">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A66B0">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BA66B0">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A66B0">
            <w:pPr>
              <w:pStyle w:val="TAL"/>
              <w:keepNext w:val="0"/>
              <w:keepLines w:val="0"/>
              <w:widowControl w:val="0"/>
              <w:rPr>
                <w:lang w:eastAsia="ja-JP"/>
              </w:rPr>
            </w:pPr>
          </w:p>
        </w:tc>
        <w:tc>
          <w:tcPr>
            <w:tcW w:w="1872" w:type="dxa"/>
          </w:tcPr>
          <w:p w14:paraId="4474BF7D" w14:textId="77777777" w:rsidR="00F90214" w:rsidRPr="00E74C7B" w:rsidRDefault="00F90214" w:rsidP="00BA66B0">
            <w:pPr>
              <w:pStyle w:val="TAL"/>
              <w:keepNext w:val="0"/>
              <w:keepLines w:val="0"/>
              <w:widowControl w:val="0"/>
              <w:rPr>
                <w:lang w:eastAsia="ja-JP"/>
              </w:rPr>
            </w:pPr>
          </w:p>
        </w:tc>
        <w:tc>
          <w:tcPr>
            <w:tcW w:w="2880" w:type="dxa"/>
          </w:tcPr>
          <w:p w14:paraId="4DE2F8C6" w14:textId="77777777" w:rsidR="00F90214" w:rsidRPr="00E74C7B" w:rsidRDefault="00F90214" w:rsidP="00BA66B0">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30753D" w:rsidRDefault="006C1A23" w:rsidP="00BA66B0">
            <w:pPr>
              <w:pStyle w:val="TAL"/>
              <w:keepNext w:val="0"/>
              <w:keepLines w:val="0"/>
              <w:widowControl w:val="0"/>
              <w:ind w:leftChars="150" w:left="300"/>
              <w:rPr>
                <w:i/>
                <w:iCs/>
              </w:rPr>
            </w:pPr>
            <w:r w:rsidRPr="000843C3">
              <w:rPr>
                <w:i/>
                <w:iCs/>
              </w:rPr>
              <w:t>&gt;&gt;&gt;Short Bitmap</w:t>
            </w:r>
          </w:p>
        </w:tc>
        <w:tc>
          <w:tcPr>
            <w:tcW w:w="1080" w:type="dxa"/>
          </w:tcPr>
          <w:p w14:paraId="61644645" w14:textId="77777777" w:rsidR="006C1A23" w:rsidRPr="00E74C7B" w:rsidRDefault="006C1A23" w:rsidP="00BA66B0">
            <w:pPr>
              <w:pStyle w:val="TAL"/>
              <w:keepNext w:val="0"/>
              <w:keepLines w:val="0"/>
              <w:widowControl w:val="0"/>
              <w:rPr>
                <w:lang w:eastAsia="ja-JP"/>
              </w:rPr>
            </w:pPr>
          </w:p>
        </w:tc>
        <w:tc>
          <w:tcPr>
            <w:tcW w:w="1440" w:type="dxa"/>
          </w:tcPr>
          <w:p w14:paraId="5EE89E87" w14:textId="77777777" w:rsidR="006C1A23" w:rsidRPr="00E74C7B" w:rsidRDefault="006C1A23" w:rsidP="00BA66B0">
            <w:pPr>
              <w:pStyle w:val="TAL"/>
              <w:keepNext w:val="0"/>
              <w:keepLines w:val="0"/>
              <w:widowControl w:val="0"/>
              <w:rPr>
                <w:lang w:eastAsia="ja-JP"/>
              </w:rPr>
            </w:pPr>
          </w:p>
        </w:tc>
        <w:tc>
          <w:tcPr>
            <w:tcW w:w="1872" w:type="dxa"/>
          </w:tcPr>
          <w:p w14:paraId="1D169C9A" w14:textId="77777777" w:rsidR="006C1A23" w:rsidRPr="00E74C7B" w:rsidRDefault="006C1A23" w:rsidP="00BA66B0">
            <w:pPr>
              <w:pStyle w:val="TAL"/>
              <w:keepNext w:val="0"/>
              <w:keepLines w:val="0"/>
              <w:widowControl w:val="0"/>
              <w:rPr>
                <w:lang w:eastAsia="ja-JP"/>
              </w:rPr>
            </w:pPr>
          </w:p>
        </w:tc>
        <w:tc>
          <w:tcPr>
            <w:tcW w:w="2880" w:type="dxa"/>
          </w:tcPr>
          <w:p w14:paraId="07828795" w14:textId="77777777" w:rsidR="006C1A23" w:rsidRDefault="006C1A23" w:rsidP="00BA66B0">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BA66B0">
            <w:pPr>
              <w:pStyle w:val="TAL"/>
              <w:keepNext w:val="0"/>
              <w:keepLines w:val="0"/>
              <w:widowControl w:val="0"/>
              <w:ind w:leftChars="200" w:left="400"/>
            </w:pPr>
            <w:r>
              <w:t>&gt;</w:t>
            </w:r>
            <w:r w:rsidR="00F90214" w:rsidRPr="002F0C5B">
              <w:t>&gt;&gt;&gt;Short Bitmap</w:t>
            </w:r>
          </w:p>
        </w:tc>
        <w:tc>
          <w:tcPr>
            <w:tcW w:w="1080" w:type="dxa"/>
          </w:tcPr>
          <w:p w14:paraId="0F1A2342"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A66B0">
            <w:pPr>
              <w:pStyle w:val="TAL"/>
              <w:keepNext w:val="0"/>
              <w:keepLines w:val="0"/>
              <w:widowControl w:val="0"/>
            </w:pPr>
          </w:p>
        </w:tc>
        <w:tc>
          <w:tcPr>
            <w:tcW w:w="1872" w:type="dxa"/>
          </w:tcPr>
          <w:p w14:paraId="10C06DD3" w14:textId="77777777" w:rsidR="00F90214" w:rsidRPr="00E74C7B" w:rsidRDefault="00F90214" w:rsidP="00BA66B0">
            <w:pPr>
              <w:pStyle w:val="TAL"/>
              <w:keepNext w:val="0"/>
              <w:keepLines w:val="0"/>
              <w:widowControl w:val="0"/>
            </w:pPr>
            <w:r w:rsidRPr="00E74C7B">
              <w:t>BIT STRING (SIZE (4))</w:t>
            </w:r>
          </w:p>
        </w:tc>
        <w:tc>
          <w:tcPr>
            <w:tcW w:w="2880" w:type="dxa"/>
          </w:tcPr>
          <w:p w14:paraId="4141F76B" w14:textId="77777777" w:rsidR="00F90214" w:rsidRPr="00E74C7B" w:rsidRDefault="00F90214" w:rsidP="00BA66B0">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30753D" w:rsidRDefault="006C1A23" w:rsidP="00BA66B0">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6C1A23" w:rsidRPr="00E74C7B" w:rsidRDefault="006C1A23" w:rsidP="00BA66B0">
            <w:pPr>
              <w:pStyle w:val="TAL"/>
              <w:keepNext w:val="0"/>
              <w:keepLines w:val="0"/>
              <w:widowControl w:val="0"/>
              <w:rPr>
                <w:lang w:eastAsia="ja-JP"/>
              </w:rPr>
            </w:pPr>
          </w:p>
        </w:tc>
        <w:tc>
          <w:tcPr>
            <w:tcW w:w="1440" w:type="dxa"/>
          </w:tcPr>
          <w:p w14:paraId="38698428" w14:textId="77777777" w:rsidR="006C1A23" w:rsidRPr="00E74C7B" w:rsidRDefault="006C1A23" w:rsidP="00BA66B0">
            <w:pPr>
              <w:pStyle w:val="TAL"/>
              <w:keepNext w:val="0"/>
              <w:keepLines w:val="0"/>
              <w:widowControl w:val="0"/>
            </w:pPr>
          </w:p>
        </w:tc>
        <w:tc>
          <w:tcPr>
            <w:tcW w:w="1872" w:type="dxa"/>
          </w:tcPr>
          <w:p w14:paraId="42FFBB36" w14:textId="77777777" w:rsidR="006C1A23" w:rsidRPr="00E74C7B" w:rsidRDefault="006C1A23" w:rsidP="00BA66B0">
            <w:pPr>
              <w:pStyle w:val="TAL"/>
              <w:keepNext w:val="0"/>
              <w:keepLines w:val="0"/>
              <w:widowControl w:val="0"/>
            </w:pPr>
          </w:p>
        </w:tc>
        <w:tc>
          <w:tcPr>
            <w:tcW w:w="2880" w:type="dxa"/>
          </w:tcPr>
          <w:p w14:paraId="67BDE7CC" w14:textId="77777777" w:rsidR="006C1A23" w:rsidRPr="00E74C7B" w:rsidRDefault="006C1A23" w:rsidP="00BA66B0">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BA66B0">
            <w:pPr>
              <w:pStyle w:val="TAL"/>
              <w:keepNext w:val="0"/>
              <w:keepLines w:val="0"/>
              <w:widowControl w:val="0"/>
              <w:ind w:leftChars="200" w:left="400"/>
            </w:pPr>
            <w:r>
              <w:t>&gt;</w:t>
            </w:r>
            <w:r w:rsidR="00F90214" w:rsidRPr="002F0C5B">
              <w:t>&gt;&gt;&gt;Medium Bitmap</w:t>
            </w:r>
          </w:p>
        </w:tc>
        <w:tc>
          <w:tcPr>
            <w:tcW w:w="1080" w:type="dxa"/>
          </w:tcPr>
          <w:p w14:paraId="73E3B9D4"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A66B0">
            <w:pPr>
              <w:pStyle w:val="TAL"/>
              <w:keepNext w:val="0"/>
              <w:keepLines w:val="0"/>
              <w:widowControl w:val="0"/>
            </w:pPr>
          </w:p>
        </w:tc>
        <w:tc>
          <w:tcPr>
            <w:tcW w:w="1872" w:type="dxa"/>
          </w:tcPr>
          <w:p w14:paraId="42EF93FD" w14:textId="77777777" w:rsidR="00F90214" w:rsidRPr="00E74C7B" w:rsidRDefault="00F90214" w:rsidP="00BA66B0">
            <w:pPr>
              <w:pStyle w:val="TAL"/>
              <w:keepNext w:val="0"/>
              <w:keepLines w:val="0"/>
              <w:widowControl w:val="0"/>
            </w:pPr>
            <w:r w:rsidRPr="00E74C7B">
              <w:t>BIT STRING (SIZE (8))</w:t>
            </w:r>
          </w:p>
        </w:tc>
        <w:tc>
          <w:tcPr>
            <w:tcW w:w="2880" w:type="dxa"/>
          </w:tcPr>
          <w:p w14:paraId="7C0D2CC5" w14:textId="77777777" w:rsidR="00F90214" w:rsidRPr="00E74C7B" w:rsidRDefault="00F90214" w:rsidP="00BA66B0">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30753D" w:rsidRDefault="006C1A23" w:rsidP="00BA66B0">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6C1A23" w:rsidRPr="00E74C7B" w:rsidRDefault="006C1A23" w:rsidP="00BA66B0">
            <w:pPr>
              <w:pStyle w:val="TAL"/>
              <w:keepNext w:val="0"/>
              <w:keepLines w:val="0"/>
              <w:widowControl w:val="0"/>
              <w:rPr>
                <w:lang w:eastAsia="ja-JP"/>
              </w:rPr>
            </w:pPr>
          </w:p>
        </w:tc>
        <w:tc>
          <w:tcPr>
            <w:tcW w:w="1440" w:type="dxa"/>
          </w:tcPr>
          <w:p w14:paraId="12C25AAA" w14:textId="77777777" w:rsidR="006C1A23" w:rsidRPr="00E74C7B" w:rsidRDefault="006C1A23" w:rsidP="00BA66B0">
            <w:pPr>
              <w:pStyle w:val="TAL"/>
              <w:keepNext w:val="0"/>
              <w:keepLines w:val="0"/>
              <w:widowControl w:val="0"/>
            </w:pPr>
          </w:p>
        </w:tc>
        <w:tc>
          <w:tcPr>
            <w:tcW w:w="1872" w:type="dxa"/>
          </w:tcPr>
          <w:p w14:paraId="451CDD83" w14:textId="77777777" w:rsidR="006C1A23" w:rsidRPr="00E74C7B" w:rsidRDefault="006C1A23" w:rsidP="00BA66B0">
            <w:pPr>
              <w:pStyle w:val="TAL"/>
              <w:keepNext w:val="0"/>
              <w:keepLines w:val="0"/>
              <w:widowControl w:val="0"/>
            </w:pPr>
          </w:p>
        </w:tc>
        <w:tc>
          <w:tcPr>
            <w:tcW w:w="2880" w:type="dxa"/>
          </w:tcPr>
          <w:p w14:paraId="7F6AB571" w14:textId="77777777" w:rsidR="006C1A23" w:rsidRPr="00E74C7B" w:rsidRDefault="006C1A23" w:rsidP="00BA66B0">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BA66B0">
            <w:pPr>
              <w:pStyle w:val="TAL"/>
              <w:keepNext w:val="0"/>
              <w:keepLines w:val="0"/>
              <w:widowControl w:val="0"/>
              <w:ind w:leftChars="200" w:left="400"/>
            </w:pPr>
            <w:r>
              <w:t>&gt;</w:t>
            </w:r>
            <w:r w:rsidR="00F90214" w:rsidRPr="002F0C5B">
              <w:t>&gt;&gt;&gt;Long Bitmap</w:t>
            </w:r>
          </w:p>
        </w:tc>
        <w:tc>
          <w:tcPr>
            <w:tcW w:w="1080" w:type="dxa"/>
          </w:tcPr>
          <w:p w14:paraId="37CA18F0"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A66B0">
            <w:pPr>
              <w:pStyle w:val="TAL"/>
              <w:keepNext w:val="0"/>
              <w:keepLines w:val="0"/>
              <w:widowControl w:val="0"/>
            </w:pPr>
          </w:p>
        </w:tc>
        <w:tc>
          <w:tcPr>
            <w:tcW w:w="1872" w:type="dxa"/>
          </w:tcPr>
          <w:p w14:paraId="22ECF1F6" w14:textId="77777777" w:rsidR="00F90214" w:rsidRPr="00E74C7B" w:rsidRDefault="00F90214" w:rsidP="00BA66B0">
            <w:pPr>
              <w:pStyle w:val="TAL"/>
              <w:keepNext w:val="0"/>
              <w:keepLines w:val="0"/>
              <w:widowControl w:val="0"/>
            </w:pPr>
            <w:r w:rsidRPr="00E74C7B">
              <w:t>BIT STRING (SIZE (64))</w:t>
            </w:r>
          </w:p>
        </w:tc>
        <w:tc>
          <w:tcPr>
            <w:tcW w:w="2880" w:type="dxa"/>
          </w:tcPr>
          <w:p w14:paraId="770B26D5" w14:textId="77777777" w:rsidR="00F90214" w:rsidRPr="00E74C7B" w:rsidRDefault="00F90214" w:rsidP="00BA66B0">
            <w:pPr>
              <w:pStyle w:val="TAL"/>
              <w:keepNext w:val="0"/>
              <w:keepLines w:val="0"/>
              <w:widowControl w:val="0"/>
            </w:pPr>
          </w:p>
        </w:tc>
      </w:tr>
    </w:tbl>
    <w:p w14:paraId="2FC11680"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A66B0">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A66B0">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A66B0">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A66B0">
      <w:pPr>
        <w:widowControl w:val="0"/>
      </w:pPr>
    </w:p>
    <w:p w14:paraId="1AB20EC8" w14:textId="77777777" w:rsidR="00F90214" w:rsidRDefault="00800CD0" w:rsidP="00BA66B0">
      <w:pPr>
        <w:pStyle w:val="Heading4"/>
        <w:keepNext w:val="0"/>
        <w:keepLines w:val="0"/>
        <w:widowControl w:val="0"/>
      </w:pPr>
      <w:bookmarkStart w:id="11605" w:name="_CR9_3_1_110"/>
      <w:bookmarkStart w:id="11606" w:name="_Toc45832518"/>
      <w:bookmarkStart w:id="11607" w:name="_Toc51763798"/>
      <w:bookmarkStart w:id="11608" w:name="_Toc64448968"/>
      <w:bookmarkStart w:id="11609" w:name="_Toc66289627"/>
      <w:bookmarkStart w:id="11610" w:name="_Toc74154740"/>
      <w:bookmarkStart w:id="11611" w:name="_Toc81383484"/>
      <w:bookmarkStart w:id="11612" w:name="_Toc88658117"/>
      <w:bookmarkStart w:id="11613" w:name="_Toc97911029"/>
      <w:bookmarkStart w:id="11614" w:name="_Toc99038789"/>
      <w:bookmarkStart w:id="11615" w:name="_Toc99731052"/>
      <w:bookmarkStart w:id="11616" w:name="_Toc105511183"/>
      <w:bookmarkStart w:id="11617" w:name="_Toc105927715"/>
      <w:bookmarkStart w:id="11618" w:name="_Toc106110255"/>
      <w:bookmarkStart w:id="11619" w:name="_Toc113835692"/>
      <w:bookmarkStart w:id="11620" w:name="_Toc120124540"/>
      <w:bookmarkStart w:id="11621" w:name="_Toc155980891"/>
      <w:bookmarkEnd w:id="11605"/>
      <w:r>
        <w:t>9.3.1.110</w:t>
      </w:r>
      <w:r w:rsidR="00F90214">
        <w:tab/>
        <w:t>BAP Routing ID</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3BEDDDEE" w14:textId="77777777" w:rsidR="00F90214" w:rsidRPr="00D21987" w:rsidRDefault="00F90214" w:rsidP="00BA66B0">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A66B0">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A66B0">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A66B0">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A66B0">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A66B0">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A66B0">
            <w:pPr>
              <w:pStyle w:val="TAL"/>
              <w:keepNext w:val="0"/>
              <w:keepLines w:val="0"/>
              <w:widowControl w:val="0"/>
            </w:pPr>
            <w:r>
              <w:t>BAP Path ID</w:t>
            </w:r>
          </w:p>
          <w:p w14:paraId="0286742D" w14:textId="77777777" w:rsidR="00F90214" w:rsidRDefault="00D21A37" w:rsidP="00BA66B0">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A66B0">
            <w:pPr>
              <w:pStyle w:val="TAL"/>
              <w:keepNext w:val="0"/>
              <w:keepLines w:val="0"/>
              <w:widowControl w:val="0"/>
              <w:rPr>
                <w:rFonts w:cs="Arial"/>
              </w:rPr>
            </w:pPr>
          </w:p>
        </w:tc>
      </w:tr>
    </w:tbl>
    <w:p w14:paraId="636C41F5" w14:textId="77777777" w:rsidR="00F90214" w:rsidRDefault="00F90214" w:rsidP="00BA66B0">
      <w:pPr>
        <w:widowControl w:val="0"/>
        <w:rPr>
          <w:highlight w:val="yellow"/>
        </w:rPr>
      </w:pPr>
    </w:p>
    <w:p w14:paraId="4B2B3F73" w14:textId="77777777" w:rsidR="00F90214" w:rsidRDefault="00800CD0" w:rsidP="00BA66B0">
      <w:pPr>
        <w:pStyle w:val="Heading4"/>
        <w:keepNext w:val="0"/>
        <w:keepLines w:val="0"/>
        <w:widowControl w:val="0"/>
      </w:pPr>
      <w:bookmarkStart w:id="11622" w:name="_CR9_3_1_111"/>
      <w:bookmarkStart w:id="11623" w:name="_Toc45832519"/>
      <w:bookmarkStart w:id="11624" w:name="_Toc51763799"/>
      <w:bookmarkStart w:id="11625" w:name="_Toc64448969"/>
      <w:bookmarkStart w:id="11626" w:name="_Toc66289628"/>
      <w:bookmarkStart w:id="11627" w:name="_Toc74154741"/>
      <w:bookmarkStart w:id="11628" w:name="_Toc81383485"/>
      <w:bookmarkStart w:id="11629" w:name="_Toc88658118"/>
      <w:bookmarkStart w:id="11630" w:name="_Toc97911030"/>
      <w:bookmarkStart w:id="11631" w:name="_Toc99038790"/>
      <w:bookmarkStart w:id="11632" w:name="_Toc99731053"/>
      <w:bookmarkStart w:id="11633" w:name="_Toc105511184"/>
      <w:bookmarkStart w:id="11634" w:name="_Toc105927716"/>
      <w:bookmarkStart w:id="11635" w:name="_Toc106110256"/>
      <w:bookmarkStart w:id="11636" w:name="_Toc113835693"/>
      <w:bookmarkStart w:id="11637" w:name="_Toc120124541"/>
      <w:bookmarkStart w:id="11638" w:name="_Toc155980892"/>
      <w:bookmarkEnd w:id="11622"/>
      <w:r>
        <w:t>9.3.1.111</w:t>
      </w:r>
      <w:r w:rsidR="00F90214">
        <w:tab/>
        <w:t>BAP Address</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552E0ABF" w14:textId="77777777" w:rsidR="00F90214" w:rsidRPr="00D21987" w:rsidRDefault="00F90214" w:rsidP="00BA66B0">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A66B0">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A66B0">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A66B0">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A66B0">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A66B0">
      <w:pPr>
        <w:widowControl w:val="0"/>
        <w:rPr>
          <w:highlight w:val="yellow"/>
        </w:rPr>
      </w:pPr>
    </w:p>
    <w:p w14:paraId="5B0E72FA" w14:textId="77777777" w:rsidR="00F90214" w:rsidRDefault="00800CD0" w:rsidP="00BA66B0">
      <w:pPr>
        <w:pStyle w:val="Heading4"/>
        <w:keepNext w:val="0"/>
        <w:keepLines w:val="0"/>
        <w:widowControl w:val="0"/>
      </w:pPr>
      <w:bookmarkStart w:id="11639" w:name="_CR9_3_1_112"/>
      <w:bookmarkStart w:id="11640" w:name="_Toc45832520"/>
      <w:bookmarkStart w:id="11641" w:name="_Toc51763800"/>
      <w:bookmarkStart w:id="11642" w:name="_Toc64448970"/>
      <w:bookmarkStart w:id="11643" w:name="_Toc66289629"/>
      <w:bookmarkStart w:id="11644" w:name="_Toc74154742"/>
      <w:bookmarkStart w:id="11645" w:name="_Toc81383486"/>
      <w:bookmarkStart w:id="11646" w:name="_Toc88658119"/>
      <w:bookmarkStart w:id="11647" w:name="_Toc97911031"/>
      <w:bookmarkStart w:id="11648" w:name="_Toc99038791"/>
      <w:bookmarkStart w:id="11649" w:name="_Toc99731054"/>
      <w:bookmarkStart w:id="11650" w:name="_Toc105511185"/>
      <w:bookmarkStart w:id="11651" w:name="_Toc105927717"/>
      <w:bookmarkStart w:id="11652" w:name="_Toc106110257"/>
      <w:bookmarkStart w:id="11653" w:name="_Toc113835694"/>
      <w:bookmarkStart w:id="11654" w:name="_Toc120124542"/>
      <w:bookmarkStart w:id="11655" w:name="_Toc155980893"/>
      <w:bookmarkEnd w:id="11639"/>
      <w:r>
        <w:t>9.3.1.112</w:t>
      </w:r>
      <w:r w:rsidR="00F90214">
        <w:tab/>
        <w:t>BAP Path ID</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545DD4F5" w14:textId="77777777" w:rsidR="00F90214" w:rsidRPr="00D21987" w:rsidRDefault="00F90214" w:rsidP="00BA66B0">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A66B0">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A66B0">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A66B0">
            <w:pPr>
              <w:pStyle w:val="TAL"/>
              <w:keepNext w:val="0"/>
              <w:keepLines w:val="0"/>
              <w:widowControl w:val="0"/>
            </w:pPr>
            <w:r>
              <w:t xml:space="preserve">BIT STRING </w:t>
            </w:r>
            <w:r>
              <w:lastRenderedPageBreak/>
              <w:t>(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A66B0">
            <w:pPr>
              <w:pStyle w:val="TAL"/>
              <w:keepNext w:val="0"/>
              <w:keepLines w:val="0"/>
              <w:widowControl w:val="0"/>
            </w:pPr>
            <w:r w:rsidRPr="001E4110">
              <w:rPr>
                <w:rFonts w:cs="Arial"/>
              </w:rPr>
              <w:lastRenderedPageBreak/>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lastRenderedPageBreak/>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A66B0">
      <w:pPr>
        <w:widowControl w:val="0"/>
        <w:rPr>
          <w:highlight w:val="yellow"/>
        </w:rPr>
      </w:pPr>
    </w:p>
    <w:p w14:paraId="6C7E1C10" w14:textId="77777777" w:rsidR="00F90214" w:rsidRDefault="00800CD0" w:rsidP="00BA66B0">
      <w:pPr>
        <w:pStyle w:val="Heading4"/>
        <w:keepNext w:val="0"/>
        <w:keepLines w:val="0"/>
        <w:widowControl w:val="0"/>
      </w:pPr>
      <w:bookmarkStart w:id="11656" w:name="_CR9_3_1_113"/>
      <w:bookmarkStart w:id="11657" w:name="_Toc45832521"/>
      <w:bookmarkStart w:id="11658" w:name="_Toc51763801"/>
      <w:bookmarkStart w:id="11659" w:name="_Toc64448971"/>
      <w:bookmarkStart w:id="11660" w:name="_Toc66289630"/>
      <w:bookmarkStart w:id="11661" w:name="_Toc74154743"/>
      <w:bookmarkStart w:id="11662" w:name="_Toc81383487"/>
      <w:bookmarkStart w:id="11663" w:name="_Toc88658120"/>
      <w:bookmarkStart w:id="11664" w:name="_Toc97911032"/>
      <w:bookmarkStart w:id="11665" w:name="_Toc99038792"/>
      <w:bookmarkStart w:id="11666" w:name="_Toc99731055"/>
      <w:bookmarkStart w:id="11667" w:name="_Toc105511186"/>
      <w:bookmarkStart w:id="11668" w:name="_Toc105927718"/>
      <w:bookmarkStart w:id="11669" w:name="_Toc106110258"/>
      <w:bookmarkStart w:id="11670" w:name="_Toc113835695"/>
      <w:bookmarkStart w:id="11671" w:name="_Toc120124543"/>
      <w:bookmarkStart w:id="11672" w:name="_Toc155980894"/>
      <w:bookmarkEnd w:id="11656"/>
      <w:r>
        <w:t>9.3.1.113</w:t>
      </w:r>
      <w:r w:rsidR="00F90214">
        <w:tab/>
        <w:t>BH RLC Channel ID</w:t>
      </w:r>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3D077338" w14:textId="77777777" w:rsidR="00F90214" w:rsidRPr="00D21987" w:rsidRDefault="00F90214" w:rsidP="00BA66B0">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A66B0">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A66B0">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A66B0">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A66B0">
            <w:pPr>
              <w:pStyle w:val="TAL"/>
              <w:keepNext w:val="0"/>
              <w:keepLines w:val="0"/>
              <w:widowControl w:val="0"/>
            </w:pPr>
          </w:p>
        </w:tc>
      </w:tr>
    </w:tbl>
    <w:p w14:paraId="6309065E" w14:textId="77777777" w:rsidR="00F90214" w:rsidRDefault="00F90214" w:rsidP="00BA66B0">
      <w:pPr>
        <w:widowControl w:val="0"/>
        <w:rPr>
          <w:highlight w:val="yellow"/>
        </w:rPr>
      </w:pPr>
      <w:bookmarkStart w:id="11673" w:name="_Hlk37268901"/>
    </w:p>
    <w:p w14:paraId="6C462986" w14:textId="77777777" w:rsidR="00F90214" w:rsidRDefault="00800CD0" w:rsidP="00BA66B0">
      <w:pPr>
        <w:pStyle w:val="Heading4"/>
        <w:keepNext w:val="0"/>
        <w:keepLines w:val="0"/>
        <w:widowControl w:val="0"/>
      </w:pPr>
      <w:bookmarkStart w:id="11674" w:name="_CR9_3_1_114"/>
      <w:bookmarkStart w:id="11675" w:name="_Toc45832522"/>
      <w:bookmarkStart w:id="11676" w:name="_Toc51763802"/>
      <w:bookmarkStart w:id="11677" w:name="_Toc64448972"/>
      <w:bookmarkStart w:id="11678" w:name="_Toc66289631"/>
      <w:bookmarkStart w:id="11679" w:name="_Toc74154744"/>
      <w:bookmarkStart w:id="11680" w:name="_Toc81383488"/>
      <w:bookmarkStart w:id="11681" w:name="_Toc88658121"/>
      <w:bookmarkStart w:id="11682" w:name="_Toc97911033"/>
      <w:bookmarkStart w:id="11683" w:name="_Toc99038793"/>
      <w:bookmarkStart w:id="11684" w:name="_Toc99731056"/>
      <w:bookmarkStart w:id="11685" w:name="_Toc105511187"/>
      <w:bookmarkStart w:id="11686" w:name="_Toc105927719"/>
      <w:bookmarkStart w:id="11687" w:name="_Toc106110259"/>
      <w:bookmarkStart w:id="11688" w:name="_Toc113835696"/>
      <w:bookmarkStart w:id="11689" w:name="_Toc120124544"/>
      <w:bookmarkStart w:id="11690" w:name="_Toc155980895"/>
      <w:bookmarkEnd w:id="11674"/>
      <w:r>
        <w:t>9.3.1.114</w:t>
      </w:r>
      <w:r w:rsidR="00F90214">
        <w:tab/>
        <w:t>BH Information</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5AB3F0AA" w14:textId="77777777" w:rsidR="00F90214" w:rsidRPr="00D21987" w:rsidRDefault="00F90214" w:rsidP="00BA66B0">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A66B0">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A66B0">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A66B0">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A66B0">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A66B0">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A66B0">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A66B0">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A66B0">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A66B0">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A66B0">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A66B0">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BA66B0">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A66B0">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A66B0">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A66B0">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BA66B0">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0753D" w:rsidRDefault="00147850" w:rsidP="00BA66B0">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A66B0">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A66B0">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A66B0">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BA66B0">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BA66B0">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A66B0">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213E8F" w14:textId="77777777" w:rsidR="00E34F26" w:rsidRDefault="00E34F26" w:rsidP="00BA66B0">
            <w:pPr>
              <w:pStyle w:val="TAL"/>
              <w:keepNext w:val="0"/>
              <w:keepLines w:val="0"/>
              <w:widowControl w:val="0"/>
              <w:rPr>
                <w:ins w:id="11691" w:author="Rapporteur" w:date="2024-01-16T16:06:00Z"/>
                <w:bCs/>
              </w:rPr>
            </w:pPr>
            <w:ins w:id="11692" w:author="Rapporteur" w:date="2024-01-16T16:06:00Z">
              <w:r>
                <w:rPr>
                  <w:bCs/>
                </w:rPr>
                <w:t>BAP Address</w:t>
              </w:r>
            </w:ins>
          </w:p>
          <w:p w14:paraId="6060432D" w14:textId="07CDF449" w:rsidR="00147850" w:rsidRPr="005614AF" w:rsidRDefault="00147850" w:rsidP="00BA66B0">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A66B0">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BA66B0">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BA66B0">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A66B0">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A66B0">
            <w:pPr>
              <w:pStyle w:val="TAL"/>
              <w:keepNext w:val="0"/>
              <w:keepLines w:val="0"/>
              <w:widowControl w:val="0"/>
            </w:pPr>
            <w:r>
              <w:t>BH RLC Channel ID</w:t>
            </w:r>
          </w:p>
          <w:p w14:paraId="31FF576E" w14:textId="77777777" w:rsidR="00147850" w:rsidRPr="001B3E56" w:rsidRDefault="00147850" w:rsidP="00BA66B0">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A66B0">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BA66B0">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BA66B0">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A66B0">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A66B0">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A66B0">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w:t>
            </w:r>
            <w:r w:rsidRPr="005D61AD">
              <w:rPr>
                <w:rFonts w:cs="Arial"/>
                <w:szCs w:val="18"/>
              </w:rPr>
              <w:lastRenderedPageBreak/>
              <w:t xml:space="preserve">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BA66B0">
            <w:pPr>
              <w:pStyle w:val="TAC"/>
              <w:keepNext w:val="0"/>
              <w:keepLines w:val="0"/>
              <w:widowControl w:val="0"/>
              <w:rPr>
                <w:rFonts w:cs="Arial"/>
                <w:szCs w:val="18"/>
              </w:rPr>
            </w:pPr>
            <w:r>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BA66B0">
            <w:pPr>
              <w:pStyle w:val="TAC"/>
              <w:keepNext w:val="0"/>
              <w:keepLines w:val="0"/>
              <w:widowControl w:val="0"/>
              <w:rPr>
                <w:rFonts w:cs="Arial"/>
                <w:szCs w:val="18"/>
              </w:rPr>
            </w:pPr>
            <w:r>
              <w:rPr>
                <w:rFonts w:cs="Arial"/>
                <w:szCs w:val="18"/>
              </w:rPr>
              <w:t>ignore</w:t>
            </w:r>
          </w:p>
        </w:tc>
      </w:tr>
      <w:bookmarkEnd w:id="11673"/>
    </w:tbl>
    <w:p w14:paraId="36F27969" w14:textId="77777777" w:rsidR="00F90214" w:rsidRDefault="00F90214"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A66B0">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A66B0">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A66B0">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A66B0">
            <w:pPr>
              <w:pStyle w:val="TAL"/>
              <w:keepNext w:val="0"/>
              <w:keepLines w:val="0"/>
              <w:widowControl w:val="0"/>
              <w:rPr>
                <w:lang w:eastAsia="ja-JP"/>
              </w:rPr>
            </w:pPr>
            <w:r>
              <w:t>Maximum no. of egress links. Value is 2.</w:t>
            </w:r>
          </w:p>
        </w:tc>
      </w:tr>
    </w:tbl>
    <w:p w14:paraId="7E0AB39F" w14:textId="77777777" w:rsidR="00F90214" w:rsidRDefault="00F90214" w:rsidP="00BA66B0">
      <w:pPr>
        <w:widowControl w:val="0"/>
      </w:pPr>
    </w:p>
    <w:p w14:paraId="7B99C59B" w14:textId="77777777" w:rsidR="00F90214" w:rsidRPr="00947439" w:rsidRDefault="00800CD0" w:rsidP="00BA66B0">
      <w:pPr>
        <w:pStyle w:val="Heading4"/>
        <w:keepNext w:val="0"/>
        <w:keepLines w:val="0"/>
        <w:widowControl w:val="0"/>
      </w:pPr>
      <w:bookmarkStart w:id="11693" w:name="_CR9_3_1_115"/>
      <w:bookmarkStart w:id="11694" w:name="_Toc45832523"/>
      <w:bookmarkStart w:id="11695" w:name="_Toc51763803"/>
      <w:bookmarkStart w:id="11696" w:name="_Toc64448973"/>
      <w:bookmarkStart w:id="11697" w:name="_Toc66289632"/>
      <w:bookmarkStart w:id="11698" w:name="_Toc74154745"/>
      <w:bookmarkStart w:id="11699" w:name="_Toc81383489"/>
      <w:bookmarkStart w:id="11700" w:name="_Toc88658122"/>
      <w:bookmarkStart w:id="11701" w:name="_Toc97911034"/>
      <w:bookmarkStart w:id="11702" w:name="_Toc99038794"/>
      <w:bookmarkStart w:id="11703" w:name="_Toc99731057"/>
      <w:bookmarkStart w:id="11704" w:name="_Toc105511188"/>
      <w:bookmarkStart w:id="11705" w:name="_Toc105927720"/>
      <w:bookmarkStart w:id="11706" w:name="_Toc106110260"/>
      <w:bookmarkStart w:id="11707" w:name="_Toc113835697"/>
      <w:bookmarkStart w:id="11708" w:name="_Toc120124545"/>
      <w:bookmarkStart w:id="11709" w:name="_Toc155980896"/>
      <w:bookmarkEnd w:id="11693"/>
      <w:r>
        <w:t>9.3.1.115</w:t>
      </w:r>
      <w:r w:rsidR="00F90214" w:rsidRPr="00947439">
        <w:tab/>
      </w:r>
      <w:r w:rsidR="00F90214">
        <w:t>Control Plane Traffic Type</w:t>
      </w:r>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553ECC69" w14:textId="77777777" w:rsidR="00F90214" w:rsidRPr="00FB5540" w:rsidRDefault="00F90214" w:rsidP="00BA66B0">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A66B0">
            <w:pPr>
              <w:pStyle w:val="TAH"/>
              <w:keepNext w:val="0"/>
              <w:keepLines w:val="0"/>
              <w:widowControl w:val="0"/>
            </w:pPr>
            <w:r w:rsidRPr="00947439">
              <w:t>IE/Group Name</w:t>
            </w:r>
          </w:p>
        </w:tc>
        <w:tc>
          <w:tcPr>
            <w:tcW w:w="556" w:type="pct"/>
          </w:tcPr>
          <w:p w14:paraId="316EE44A" w14:textId="77777777" w:rsidR="00F90214" w:rsidRPr="00947439" w:rsidRDefault="00F90214" w:rsidP="00BA66B0">
            <w:pPr>
              <w:pStyle w:val="TAH"/>
              <w:keepNext w:val="0"/>
              <w:keepLines w:val="0"/>
              <w:widowControl w:val="0"/>
            </w:pPr>
            <w:r w:rsidRPr="00947439">
              <w:t>Presence</w:t>
            </w:r>
          </w:p>
        </w:tc>
        <w:tc>
          <w:tcPr>
            <w:tcW w:w="741" w:type="pct"/>
          </w:tcPr>
          <w:p w14:paraId="0638B97D" w14:textId="77777777" w:rsidR="00F90214" w:rsidRPr="00947439" w:rsidRDefault="00F90214" w:rsidP="00BA66B0">
            <w:pPr>
              <w:pStyle w:val="TAH"/>
              <w:keepNext w:val="0"/>
              <w:keepLines w:val="0"/>
              <w:widowControl w:val="0"/>
            </w:pPr>
            <w:r w:rsidRPr="00947439">
              <w:t>Range</w:t>
            </w:r>
          </w:p>
        </w:tc>
        <w:tc>
          <w:tcPr>
            <w:tcW w:w="963" w:type="pct"/>
          </w:tcPr>
          <w:p w14:paraId="49309247" w14:textId="77777777" w:rsidR="00F90214" w:rsidRPr="00947439" w:rsidRDefault="00F90214" w:rsidP="00BA66B0">
            <w:pPr>
              <w:pStyle w:val="TAH"/>
              <w:keepNext w:val="0"/>
              <w:keepLines w:val="0"/>
              <w:widowControl w:val="0"/>
            </w:pPr>
            <w:r w:rsidRPr="00947439">
              <w:t>IE type and reference</w:t>
            </w:r>
          </w:p>
        </w:tc>
        <w:tc>
          <w:tcPr>
            <w:tcW w:w="1481" w:type="pct"/>
          </w:tcPr>
          <w:p w14:paraId="67688B87" w14:textId="77777777" w:rsidR="00F90214" w:rsidRPr="00947439" w:rsidRDefault="00F90214" w:rsidP="00BA66B0">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A66B0">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A66B0">
            <w:pPr>
              <w:pStyle w:val="TAL"/>
              <w:keepNext w:val="0"/>
              <w:keepLines w:val="0"/>
              <w:widowControl w:val="0"/>
            </w:pPr>
            <w:r w:rsidRPr="00947439">
              <w:t>M</w:t>
            </w:r>
          </w:p>
        </w:tc>
        <w:tc>
          <w:tcPr>
            <w:tcW w:w="741" w:type="pct"/>
          </w:tcPr>
          <w:p w14:paraId="6928F724" w14:textId="77777777" w:rsidR="00F90214" w:rsidRPr="00947439" w:rsidRDefault="00F90214" w:rsidP="00BA66B0">
            <w:pPr>
              <w:pStyle w:val="TAL"/>
              <w:keepNext w:val="0"/>
              <w:keepLines w:val="0"/>
              <w:widowControl w:val="0"/>
            </w:pPr>
          </w:p>
        </w:tc>
        <w:tc>
          <w:tcPr>
            <w:tcW w:w="963" w:type="pct"/>
          </w:tcPr>
          <w:p w14:paraId="639E151D" w14:textId="77777777" w:rsidR="00F90214" w:rsidRPr="00947439" w:rsidRDefault="00F90214" w:rsidP="00BA66B0">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A66B0">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A66B0">
      <w:pPr>
        <w:widowControl w:val="0"/>
      </w:pPr>
    </w:p>
    <w:p w14:paraId="24CC4780" w14:textId="77777777" w:rsidR="00BF20F0" w:rsidRPr="00AE1938" w:rsidRDefault="00102223" w:rsidP="00BA66B0">
      <w:pPr>
        <w:pStyle w:val="Heading4"/>
        <w:keepNext w:val="0"/>
        <w:keepLines w:val="0"/>
        <w:widowControl w:val="0"/>
      </w:pPr>
      <w:bookmarkStart w:id="11710" w:name="_CR9_3_1_116"/>
      <w:bookmarkStart w:id="11711" w:name="_Toc534712007"/>
      <w:bookmarkStart w:id="11712" w:name="_Toc45832524"/>
      <w:bookmarkStart w:id="11713" w:name="_Toc51763804"/>
      <w:bookmarkStart w:id="11714" w:name="_Toc64448974"/>
      <w:bookmarkStart w:id="11715" w:name="_Toc66289633"/>
      <w:bookmarkStart w:id="11716" w:name="_Toc74154746"/>
      <w:bookmarkStart w:id="11717" w:name="_Toc81383490"/>
      <w:bookmarkStart w:id="11718" w:name="_Toc88658123"/>
      <w:bookmarkStart w:id="11719" w:name="_Toc97911035"/>
      <w:bookmarkStart w:id="11720" w:name="_Toc99038795"/>
      <w:bookmarkStart w:id="11721" w:name="_Toc99731058"/>
      <w:bookmarkStart w:id="11722" w:name="_Toc105511189"/>
      <w:bookmarkStart w:id="11723" w:name="_Toc105927721"/>
      <w:bookmarkStart w:id="11724" w:name="_Toc106110261"/>
      <w:bookmarkStart w:id="11725" w:name="_Toc113835698"/>
      <w:bookmarkStart w:id="11726" w:name="_Toc120124546"/>
      <w:bookmarkStart w:id="11727" w:name="_Toc155980897"/>
      <w:bookmarkStart w:id="11728" w:name="_Toc14165908"/>
      <w:bookmarkEnd w:id="11710"/>
      <w:r>
        <w:t>9.3.1.116</w:t>
      </w:r>
      <w:r w:rsidR="00BF20F0" w:rsidRPr="00AE1938">
        <w:tab/>
      </w:r>
      <w:r w:rsidR="00BF20F0">
        <w:t xml:space="preserve">NR </w:t>
      </w:r>
      <w:r w:rsidR="00BF20F0" w:rsidRPr="00AE1938">
        <w:t>V2X Services Authorized</w:t>
      </w:r>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4BDFC69A" w14:textId="77777777" w:rsidR="00BF20F0" w:rsidRPr="00AE1938" w:rsidRDefault="00BF20F0" w:rsidP="00BA66B0">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A66B0">
            <w:pPr>
              <w:pStyle w:val="TAH"/>
              <w:keepNext w:val="0"/>
              <w:keepLines w:val="0"/>
              <w:widowControl w:val="0"/>
            </w:pPr>
            <w:r w:rsidRPr="00AE1938">
              <w:t>IE/Group Name</w:t>
            </w:r>
          </w:p>
        </w:tc>
        <w:tc>
          <w:tcPr>
            <w:tcW w:w="556" w:type="pct"/>
          </w:tcPr>
          <w:p w14:paraId="4DBF65C5" w14:textId="77777777" w:rsidR="00BF20F0" w:rsidRPr="00AE1938" w:rsidRDefault="00BF20F0" w:rsidP="00BA66B0">
            <w:pPr>
              <w:pStyle w:val="TAH"/>
              <w:keepNext w:val="0"/>
              <w:keepLines w:val="0"/>
              <w:widowControl w:val="0"/>
            </w:pPr>
            <w:r w:rsidRPr="00AE1938">
              <w:t>Presence</w:t>
            </w:r>
          </w:p>
        </w:tc>
        <w:tc>
          <w:tcPr>
            <w:tcW w:w="741" w:type="pct"/>
          </w:tcPr>
          <w:p w14:paraId="42B011D4" w14:textId="77777777" w:rsidR="00BF20F0" w:rsidRPr="00AE1938" w:rsidRDefault="00BF20F0" w:rsidP="00BA66B0">
            <w:pPr>
              <w:pStyle w:val="TAH"/>
              <w:keepNext w:val="0"/>
              <w:keepLines w:val="0"/>
              <w:widowControl w:val="0"/>
            </w:pPr>
            <w:r w:rsidRPr="00AE1938">
              <w:t>Range</w:t>
            </w:r>
          </w:p>
        </w:tc>
        <w:tc>
          <w:tcPr>
            <w:tcW w:w="963" w:type="pct"/>
          </w:tcPr>
          <w:p w14:paraId="77A8D4FE" w14:textId="77777777" w:rsidR="00BF20F0" w:rsidRPr="00AE1938" w:rsidRDefault="00BF20F0" w:rsidP="00BA66B0">
            <w:pPr>
              <w:pStyle w:val="TAH"/>
              <w:keepNext w:val="0"/>
              <w:keepLines w:val="0"/>
              <w:widowControl w:val="0"/>
            </w:pPr>
            <w:r w:rsidRPr="00AE1938">
              <w:t>IE type and reference</w:t>
            </w:r>
          </w:p>
        </w:tc>
        <w:tc>
          <w:tcPr>
            <w:tcW w:w="1481" w:type="pct"/>
          </w:tcPr>
          <w:p w14:paraId="23001274" w14:textId="77777777" w:rsidR="00BF20F0" w:rsidRPr="00AE1938" w:rsidRDefault="00BF20F0" w:rsidP="00BA66B0">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A66B0">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A66B0">
            <w:pPr>
              <w:pStyle w:val="TAL"/>
              <w:keepNext w:val="0"/>
              <w:keepLines w:val="0"/>
              <w:widowControl w:val="0"/>
            </w:pPr>
            <w:r w:rsidRPr="00AE1938">
              <w:t>O</w:t>
            </w:r>
          </w:p>
        </w:tc>
        <w:tc>
          <w:tcPr>
            <w:tcW w:w="741" w:type="pct"/>
          </w:tcPr>
          <w:p w14:paraId="44EB6556" w14:textId="77777777" w:rsidR="00BF20F0" w:rsidRPr="00AE1938" w:rsidRDefault="00BF20F0" w:rsidP="00BA66B0">
            <w:pPr>
              <w:pStyle w:val="TAL"/>
              <w:keepNext w:val="0"/>
              <w:keepLines w:val="0"/>
              <w:widowControl w:val="0"/>
            </w:pPr>
          </w:p>
        </w:tc>
        <w:tc>
          <w:tcPr>
            <w:tcW w:w="963" w:type="pct"/>
          </w:tcPr>
          <w:p w14:paraId="159B737B" w14:textId="77777777" w:rsidR="00BF20F0" w:rsidRPr="00AE1938" w:rsidRDefault="00BF20F0" w:rsidP="00BA66B0">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A66B0">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A66B0">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A66B0">
            <w:pPr>
              <w:pStyle w:val="TAL"/>
              <w:keepNext w:val="0"/>
              <w:keepLines w:val="0"/>
              <w:widowControl w:val="0"/>
            </w:pPr>
            <w:r w:rsidRPr="00AE1938">
              <w:t>O</w:t>
            </w:r>
          </w:p>
        </w:tc>
        <w:tc>
          <w:tcPr>
            <w:tcW w:w="741" w:type="pct"/>
          </w:tcPr>
          <w:p w14:paraId="07211BB7" w14:textId="77777777" w:rsidR="00BF20F0" w:rsidRPr="00AE1938" w:rsidRDefault="00BF20F0" w:rsidP="00BA66B0">
            <w:pPr>
              <w:pStyle w:val="TAL"/>
              <w:keepNext w:val="0"/>
              <w:keepLines w:val="0"/>
              <w:widowControl w:val="0"/>
            </w:pPr>
          </w:p>
        </w:tc>
        <w:tc>
          <w:tcPr>
            <w:tcW w:w="963" w:type="pct"/>
          </w:tcPr>
          <w:p w14:paraId="1C30E392" w14:textId="77777777" w:rsidR="00BF20F0" w:rsidRPr="00AE1938" w:rsidRDefault="00BF20F0" w:rsidP="00BA66B0">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A66B0">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A66B0">
      <w:pPr>
        <w:widowControl w:val="0"/>
      </w:pPr>
    </w:p>
    <w:p w14:paraId="360C17A2" w14:textId="77777777" w:rsidR="00BF20F0" w:rsidRPr="00AE1938" w:rsidRDefault="00102223" w:rsidP="00BA66B0">
      <w:pPr>
        <w:pStyle w:val="Heading4"/>
        <w:keepNext w:val="0"/>
        <w:keepLines w:val="0"/>
        <w:widowControl w:val="0"/>
      </w:pPr>
      <w:bookmarkStart w:id="11729" w:name="_CR9_3_1_117"/>
      <w:bookmarkStart w:id="11730" w:name="_Toc45832525"/>
      <w:bookmarkStart w:id="11731" w:name="_Toc51763805"/>
      <w:bookmarkStart w:id="11732" w:name="_Toc64448975"/>
      <w:bookmarkStart w:id="11733" w:name="_Toc66289634"/>
      <w:bookmarkStart w:id="11734" w:name="_Toc74154747"/>
      <w:bookmarkStart w:id="11735" w:name="_Toc81383491"/>
      <w:bookmarkStart w:id="11736" w:name="_Toc88658124"/>
      <w:bookmarkStart w:id="11737" w:name="_Toc97911036"/>
      <w:bookmarkStart w:id="11738" w:name="_Toc99038796"/>
      <w:bookmarkStart w:id="11739" w:name="_Toc99731059"/>
      <w:bookmarkStart w:id="11740" w:name="_Toc105511190"/>
      <w:bookmarkStart w:id="11741" w:name="_Toc105927722"/>
      <w:bookmarkStart w:id="11742" w:name="_Toc106110262"/>
      <w:bookmarkStart w:id="11743" w:name="_Toc113835699"/>
      <w:bookmarkStart w:id="11744" w:name="_Toc120124547"/>
      <w:bookmarkStart w:id="11745" w:name="_Toc155980898"/>
      <w:bookmarkEnd w:id="11729"/>
      <w:r>
        <w:t>9.3.1.117</w:t>
      </w:r>
      <w:r w:rsidR="00BF20F0" w:rsidRPr="00AE1938">
        <w:tab/>
      </w:r>
      <w:r w:rsidR="00BF20F0">
        <w:t xml:space="preserve">LTE </w:t>
      </w:r>
      <w:r w:rsidR="00BF20F0" w:rsidRPr="00AE1938">
        <w:t>V2X Services Authorized</w:t>
      </w:r>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08F3600C" w14:textId="77777777" w:rsidR="00BF20F0" w:rsidRPr="00AE1938" w:rsidRDefault="00BF20F0" w:rsidP="00BA66B0">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A66B0">
            <w:pPr>
              <w:pStyle w:val="TAH"/>
              <w:keepNext w:val="0"/>
              <w:keepLines w:val="0"/>
              <w:widowControl w:val="0"/>
            </w:pPr>
            <w:r w:rsidRPr="00AE1938">
              <w:t>IE/Group Name</w:t>
            </w:r>
          </w:p>
        </w:tc>
        <w:tc>
          <w:tcPr>
            <w:tcW w:w="556" w:type="pct"/>
          </w:tcPr>
          <w:p w14:paraId="69E2B631" w14:textId="77777777" w:rsidR="00BF20F0" w:rsidRPr="00AE1938" w:rsidRDefault="00BF20F0" w:rsidP="00BA66B0">
            <w:pPr>
              <w:pStyle w:val="TAH"/>
              <w:keepNext w:val="0"/>
              <w:keepLines w:val="0"/>
              <w:widowControl w:val="0"/>
            </w:pPr>
            <w:r w:rsidRPr="00AE1938">
              <w:t>Presence</w:t>
            </w:r>
          </w:p>
        </w:tc>
        <w:tc>
          <w:tcPr>
            <w:tcW w:w="741" w:type="pct"/>
          </w:tcPr>
          <w:p w14:paraId="3974533D" w14:textId="77777777" w:rsidR="00BF20F0" w:rsidRPr="00AE1938" w:rsidRDefault="00BF20F0" w:rsidP="00BA66B0">
            <w:pPr>
              <w:pStyle w:val="TAH"/>
              <w:keepNext w:val="0"/>
              <w:keepLines w:val="0"/>
              <w:widowControl w:val="0"/>
            </w:pPr>
            <w:r w:rsidRPr="00AE1938">
              <w:t>Range</w:t>
            </w:r>
          </w:p>
        </w:tc>
        <w:tc>
          <w:tcPr>
            <w:tcW w:w="963" w:type="pct"/>
          </w:tcPr>
          <w:p w14:paraId="3EAA120B" w14:textId="77777777" w:rsidR="00BF20F0" w:rsidRPr="00AE1938" w:rsidRDefault="00BF20F0" w:rsidP="00BA66B0">
            <w:pPr>
              <w:pStyle w:val="TAH"/>
              <w:keepNext w:val="0"/>
              <w:keepLines w:val="0"/>
              <w:widowControl w:val="0"/>
            </w:pPr>
            <w:r w:rsidRPr="00AE1938">
              <w:t>IE type and reference</w:t>
            </w:r>
          </w:p>
        </w:tc>
        <w:tc>
          <w:tcPr>
            <w:tcW w:w="1481" w:type="pct"/>
          </w:tcPr>
          <w:p w14:paraId="1D830365" w14:textId="77777777" w:rsidR="00BF20F0" w:rsidRPr="00AE1938" w:rsidRDefault="00BF20F0" w:rsidP="00BA66B0">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A66B0">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A66B0">
            <w:pPr>
              <w:pStyle w:val="TAL"/>
              <w:keepNext w:val="0"/>
              <w:keepLines w:val="0"/>
              <w:widowControl w:val="0"/>
            </w:pPr>
            <w:r w:rsidRPr="00AE1938">
              <w:t>O</w:t>
            </w:r>
          </w:p>
        </w:tc>
        <w:tc>
          <w:tcPr>
            <w:tcW w:w="741" w:type="pct"/>
          </w:tcPr>
          <w:p w14:paraId="6CFC16AC" w14:textId="77777777" w:rsidR="00BF20F0" w:rsidRPr="00AE1938" w:rsidRDefault="00BF20F0" w:rsidP="00BA66B0">
            <w:pPr>
              <w:pStyle w:val="TAL"/>
              <w:keepNext w:val="0"/>
              <w:keepLines w:val="0"/>
              <w:widowControl w:val="0"/>
            </w:pPr>
          </w:p>
        </w:tc>
        <w:tc>
          <w:tcPr>
            <w:tcW w:w="963" w:type="pct"/>
          </w:tcPr>
          <w:p w14:paraId="1DFEBE2C" w14:textId="77777777" w:rsidR="00BF20F0" w:rsidRPr="00AE1938" w:rsidRDefault="00BF20F0" w:rsidP="00BA66B0">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A66B0">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A66B0">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A66B0">
            <w:pPr>
              <w:pStyle w:val="TAL"/>
              <w:keepNext w:val="0"/>
              <w:keepLines w:val="0"/>
              <w:widowControl w:val="0"/>
            </w:pPr>
            <w:r w:rsidRPr="00AE1938">
              <w:t>O</w:t>
            </w:r>
          </w:p>
        </w:tc>
        <w:tc>
          <w:tcPr>
            <w:tcW w:w="741" w:type="pct"/>
          </w:tcPr>
          <w:p w14:paraId="7F888F14" w14:textId="77777777" w:rsidR="00BF20F0" w:rsidRPr="00AE1938" w:rsidRDefault="00BF20F0" w:rsidP="00BA66B0">
            <w:pPr>
              <w:pStyle w:val="TAL"/>
              <w:keepNext w:val="0"/>
              <w:keepLines w:val="0"/>
              <w:widowControl w:val="0"/>
            </w:pPr>
          </w:p>
        </w:tc>
        <w:tc>
          <w:tcPr>
            <w:tcW w:w="963" w:type="pct"/>
          </w:tcPr>
          <w:p w14:paraId="34E5EFFF" w14:textId="77777777" w:rsidR="00BF20F0" w:rsidRPr="00AE1938" w:rsidRDefault="00BF20F0" w:rsidP="00BA66B0">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A66B0">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A66B0">
      <w:pPr>
        <w:widowControl w:val="0"/>
      </w:pPr>
    </w:p>
    <w:p w14:paraId="4B8027A3" w14:textId="77777777" w:rsidR="00BF20F0" w:rsidRPr="00AE1938" w:rsidRDefault="00102223" w:rsidP="00BA66B0">
      <w:pPr>
        <w:pStyle w:val="Heading4"/>
        <w:keepNext w:val="0"/>
        <w:keepLines w:val="0"/>
        <w:widowControl w:val="0"/>
        <w:rPr>
          <w:rFonts w:eastAsia="Batang"/>
        </w:rPr>
      </w:pPr>
      <w:bookmarkStart w:id="11746" w:name="_CR9_3_1_118"/>
      <w:bookmarkStart w:id="11747" w:name="_Toc45832526"/>
      <w:bookmarkStart w:id="11748" w:name="_Toc51763806"/>
      <w:bookmarkStart w:id="11749" w:name="_Toc64448976"/>
      <w:bookmarkStart w:id="11750" w:name="_Toc66289635"/>
      <w:bookmarkStart w:id="11751" w:name="_Toc74154748"/>
      <w:bookmarkStart w:id="11752" w:name="_Toc81383492"/>
      <w:bookmarkStart w:id="11753" w:name="_Toc88658125"/>
      <w:bookmarkStart w:id="11754" w:name="_Toc97911037"/>
      <w:bookmarkStart w:id="11755" w:name="_Toc99038797"/>
      <w:bookmarkStart w:id="11756" w:name="_Toc99731060"/>
      <w:bookmarkStart w:id="11757" w:name="_Toc105511191"/>
      <w:bookmarkStart w:id="11758" w:name="_Toc105927723"/>
      <w:bookmarkStart w:id="11759" w:name="_Toc106110263"/>
      <w:bookmarkStart w:id="11760" w:name="_Toc113835700"/>
      <w:bookmarkStart w:id="11761" w:name="_Toc120124548"/>
      <w:bookmarkStart w:id="11762" w:name="_Toc155980899"/>
      <w:bookmarkEnd w:id="11746"/>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1728"/>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0E7D70DC" w14:textId="77777777" w:rsidR="00BF20F0" w:rsidRPr="00567372" w:rsidRDefault="00BF20F0" w:rsidP="00BA66B0">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A66B0">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A66B0">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A66B0">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A66B0">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A66B0">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A66B0">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A66B0">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A66B0">
            <w:pPr>
              <w:pStyle w:val="TAL"/>
              <w:keepNext w:val="0"/>
              <w:keepLines w:val="0"/>
              <w:widowControl w:val="0"/>
              <w:rPr>
                <w:i/>
                <w:lang w:eastAsia="ja-JP"/>
              </w:rPr>
            </w:pPr>
          </w:p>
        </w:tc>
        <w:tc>
          <w:tcPr>
            <w:tcW w:w="963" w:type="pct"/>
          </w:tcPr>
          <w:p w14:paraId="7384797A" w14:textId="77777777" w:rsidR="00BF20F0" w:rsidRPr="00AE1938" w:rsidRDefault="00BF20F0" w:rsidP="00BA66B0">
            <w:pPr>
              <w:pStyle w:val="TAL"/>
              <w:keepNext w:val="0"/>
              <w:keepLines w:val="0"/>
              <w:widowControl w:val="0"/>
              <w:rPr>
                <w:lang w:eastAsia="ja-JP"/>
              </w:rPr>
            </w:pPr>
            <w:r w:rsidRPr="00AE1938">
              <w:rPr>
                <w:lang w:eastAsia="ja-JP"/>
              </w:rPr>
              <w:t>Bit Rate</w:t>
            </w:r>
          </w:p>
          <w:p w14:paraId="3C3529F8" w14:textId="21647284" w:rsidR="00BF20F0" w:rsidRPr="00AE1938" w:rsidRDefault="00BF20F0" w:rsidP="00BA66B0">
            <w:pPr>
              <w:pStyle w:val="TAL"/>
              <w:keepNext w:val="0"/>
              <w:keepLines w:val="0"/>
              <w:widowControl w:val="0"/>
              <w:rPr>
                <w:lang w:eastAsia="ja-JP"/>
              </w:rPr>
            </w:pPr>
            <w:r w:rsidRPr="00AE1938">
              <w:rPr>
                <w:lang w:eastAsia="ja-JP"/>
              </w:rPr>
              <w:t>9.3.1.</w:t>
            </w:r>
            <w:ins w:id="11763" w:author="Rapporteur" w:date="2024-01-16T16:46:00Z">
              <w:r w:rsidR="00A82C3E">
                <w:rPr>
                  <w:lang w:eastAsia="ja-JP"/>
                </w:rPr>
                <w:t>22</w:t>
              </w:r>
            </w:ins>
            <w:del w:id="11764" w:author="Rapporteur" w:date="2024-01-16T16:46:00Z">
              <w:r w:rsidRPr="00AE1938" w:rsidDel="00A82C3E">
                <w:rPr>
                  <w:lang w:eastAsia="ja-JP"/>
                </w:rPr>
                <w:delText>4</w:delText>
              </w:r>
            </w:del>
          </w:p>
        </w:tc>
        <w:tc>
          <w:tcPr>
            <w:tcW w:w="1481" w:type="pct"/>
          </w:tcPr>
          <w:p w14:paraId="5E97D141" w14:textId="77777777" w:rsidR="00BF20F0" w:rsidRPr="00AE1938" w:rsidRDefault="00BF20F0" w:rsidP="00BA66B0">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A66B0">
      <w:pPr>
        <w:widowControl w:val="0"/>
        <w:rPr>
          <w:lang w:eastAsia="zh-CN"/>
        </w:rPr>
      </w:pPr>
    </w:p>
    <w:p w14:paraId="7BE98031" w14:textId="77777777" w:rsidR="00BF20F0" w:rsidRPr="00AE1938" w:rsidRDefault="00102223" w:rsidP="00BA66B0">
      <w:pPr>
        <w:pStyle w:val="Heading4"/>
        <w:keepNext w:val="0"/>
        <w:keepLines w:val="0"/>
        <w:widowControl w:val="0"/>
        <w:rPr>
          <w:rFonts w:eastAsia="Batang"/>
        </w:rPr>
      </w:pPr>
      <w:bookmarkStart w:id="11765" w:name="_CR9_3_1_119"/>
      <w:bookmarkStart w:id="11766" w:name="_Toc45832527"/>
      <w:bookmarkStart w:id="11767" w:name="_Toc51763807"/>
      <w:bookmarkStart w:id="11768" w:name="_Toc64448977"/>
      <w:bookmarkStart w:id="11769" w:name="_Toc66289636"/>
      <w:bookmarkStart w:id="11770" w:name="_Toc74154749"/>
      <w:bookmarkStart w:id="11771" w:name="_Toc81383493"/>
      <w:bookmarkStart w:id="11772" w:name="_Toc88658126"/>
      <w:bookmarkStart w:id="11773" w:name="_Toc97911038"/>
      <w:bookmarkStart w:id="11774" w:name="_Toc99038798"/>
      <w:bookmarkStart w:id="11775" w:name="_Toc99731061"/>
      <w:bookmarkStart w:id="11776" w:name="_Toc105511192"/>
      <w:bookmarkStart w:id="11777" w:name="_Toc105927724"/>
      <w:bookmarkStart w:id="11778" w:name="_Toc106110264"/>
      <w:bookmarkStart w:id="11779" w:name="_Toc113835701"/>
      <w:bookmarkStart w:id="11780" w:name="_Toc120124549"/>
      <w:bookmarkStart w:id="11781" w:name="_Toc155980900"/>
      <w:bookmarkEnd w:id="11765"/>
      <w:r>
        <w:rPr>
          <w:rFonts w:eastAsia="Batang"/>
        </w:rPr>
        <w:lastRenderedPageBreak/>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47E7D5B8" w14:textId="77777777" w:rsidR="00BF20F0" w:rsidRPr="00567372" w:rsidRDefault="00BF20F0" w:rsidP="00BA66B0">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A66B0">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A66B0">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A66B0">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A66B0">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A66B0">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A66B0">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A66B0">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A66B0">
            <w:pPr>
              <w:pStyle w:val="TAL"/>
              <w:keepNext w:val="0"/>
              <w:keepLines w:val="0"/>
              <w:widowControl w:val="0"/>
              <w:rPr>
                <w:i/>
                <w:lang w:eastAsia="ja-JP"/>
              </w:rPr>
            </w:pPr>
          </w:p>
        </w:tc>
        <w:tc>
          <w:tcPr>
            <w:tcW w:w="963" w:type="pct"/>
          </w:tcPr>
          <w:p w14:paraId="72083112" w14:textId="77777777" w:rsidR="00BF20F0" w:rsidRPr="00AE1938" w:rsidRDefault="00BF20F0" w:rsidP="00BA66B0">
            <w:pPr>
              <w:pStyle w:val="TAL"/>
              <w:keepNext w:val="0"/>
              <w:keepLines w:val="0"/>
              <w:widowControl w:val="0"/>
              <w:rPr>
                <w:lang w:eastAsia="ja-JP"/>
              </w:rPr>
            </w:pPr>
            <w:r w:rsidRPr="00AE1938">
              <w:rPr>
                <w:lang w:eastAsia="ja-JP"/>
              </w:rPr>
              <w:t>Bit Rate</w:t>
            </w:r>
          </w:p>
          <w:p w14:paraId="3F4F84B0" w14:textId="65140BD2" w:rsidR="00BF20F0" w:rsidRPr="00AE1938" w:rsidRDefault="00BF20F0" w:rsidP="00BA66B0">
            <w:pPr>
              <w:pStyle w:val="TAL"/>
              <w:keepNext w:val="0"/>
              <w:keepLines w:val="0"/>
              <w:widowControl w:val="0"/>
              <w:rPr>
                <w:lang w:eastAsia="ja-JP"/>
              </w:rPr>
            </w:pPr>
            <w:r w:rsidRPr="00AE1938">
              <w:rPr>
                <w:lang w:eastAsia="ja-JP"/>
              </w:rPr>
              <w:t>9.3.1.</w:t>
            </w:r>
            <w:del w:id="11782" w:author="Rapporteur" w:date="2024-01-16T16:46:00Z">
              <w:r w:rsidRPr="00AE1938" w:rsidDel="00A82C3E">
                <w:rPr>
                  <w:lang w:eastAsia="ja-JP"/>
                </w:rPr>
                <w:delText>4</w:delText>
              </w:r>
            </w:del>
            <w:ins w:id="11783" w:author="Rapporteur" w:date="2024-01-16T16:46:00Z">
              <w:r w:rsidR="00A82C3E">
                <w:rPr>
                  <w:lang w:eastAsia="ja-JP"/>
                </w:rPr>
                <w:t>22</w:t>
              </w:r>
            </w:ins>
          </w:p>
        </w:tc>
        <w:tc>
          <w:tcPr>
            <w:tcW w:w="1481" w:type="pct"/>
          </w:tcPr>
          <w:p w14:paraId="68A2253C" w14:textId="77777777" w:rsidR="00BF20F0" w:rsidRPr="00AE1938" w:rsidRDefault="00BF20F0" w:rsidP="00BA66B0">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A66B0">
      <w:pPr>
        <w:widowControl w:val="0"/>
        <w:rPr>
          <w:lang w:eastAsia="zh-CN"/>
        </w:rPr>
      </w:pPr>
    </w:p>
    <w:p w14:paraId="2C24E15F" w14:textId="77777777" w:rsidR="00BF20F0" w:rsidRPr="00CB2761" w:rsidRDefault="00102223" w:rsidP="00BA66B0">
      <w:pPr>
        <w:pStyle w:val="Heading4"/>
        <w:keepNext w:val="0"/>
        <w:keepLines w:val="0"/>
        <w:widowControl w:val="0"/>
        <w:rPr>
          <w:lang w:val="en-US" w:eastAsia="zh-CN"/>
        </w:rPr>
      </w:pPr>
      <w:bookmarkStart w:id="11784" w:name="_CR9_3_1_120"/>
      <w:bookmarkStart w:id="11785" w:name="_Toc45832528"/>
      <w:bookmarkStart w:id="11786" w:name="_Toc51763808"/>
      <w:bookmarkStart w:id="11787" w:name="_Toc64448978"/>
      <w:bookmarkStart w:id="11788" w:name="_Toc66289637"/>
      <w:bookmarkStart w:id="11789" w:name="_Toc74154750"/>
      <w:bookmarkStart w:id="11790" w:name="_Toc81383494"/>
      <w:bookmarkStart w:id="11791" w:name="_Toc88658127"/>
      <w:bookmarkStart w:id="11792" w:name="_Toc97911039"/>
      <w:bookmarkStart w:id="11793" w:name="_Toc99038799"/>
      <w:bookmarkStart w:id="11794" w:name="_Toc99731062"/>
      <w:bookmarkStart w:id="11795" w:name="_Toc105511193"/>
      <w:bookmarkStart w:id="11796" w:name="_Toc105927725"/>
      <w:bookmarkStart w:id="11797" w:name="_Toc106110265"/>
      <w:bookmarkStart w:id="11798" w:name="_Toc113835702"/>
      <w:bookmarkStart w:id="11799" w:name="_Toc120124550"/>
      <w:bookmarkStart w:id="11800" w:name="_Toc155980901"/>
      <w:bookmarkEnd w:id="11784"/>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1DE6D719" w14:textId="77777777" w:rsidR="00BF20F0" w:rsidRPr="00CB2761" w:rsidRDefault="00BF20F0" w:rsidP="00BA66B0">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A66B0">
            <w:pPr>
              <w:pStyle w:val="TAH"/>
              <w:keepNext w:val="0"/>
              <w:keepLines w:val="0"/>
              <w:widowControl w:val="0"/>
            </w:pPr>
            <w:r w:rsidRPr="00CB2761">
              <w:t>IE/Group Name</w:t>
            </w:r>
          </w:p>
        </w:tc>
        <w:tc>
          <w:tcPr>
            <w:tcW w:w="556" w:type="pct"/>
          </w:tcPr>
          <w:p w14:paraId="36009F12" w14:textId="77777777" w:rsidR="00BF20F0" w:rsidRPr="00CB2761" w:rsidRDefault="00BF20F0" w:rsidP="00BA66B0">
            <w:pPr>
              <w:pStyle w:val="TAH"/>
              <w:keepNext w:val="0"/>
              <w:keepLines w:val="0"/>
              <w:widowControl w:val="0"/>
            </w:pPr>
            <w:r w:rsidRPr="00CB2761">
              <w:t>Presence</w:t>
            </w:r>
          </w:p>
        </w:tc>
        <w:tc>
          <w:tcPr>
            <w:tcW w:w="741" w:type="pct"/>
          </w:tcPr>
          <w:p w14:paraId="50E3567F" w14:textId="77777777" w:rsidR="00BF20F0" w:rsidRPr="00CB2761" w:rsidRDefault="00BF20F0" w:rsidP="00BA66B0">
            <w:pPr>
              <w:pStyle w:val="TAH"/>
              <w:keepNext w:val="0"/>
              <w:keepLines w:val="0"/>
              <w:widowControl w:val="0"/>
            </w:pPr>
            <w:r w:rsidRPr="00CB2761">
              <w:t>Range</w:t>
            </w:r>
          </w:p>
        </w:tc>
        <w:tc>
          <w:tcPr>
            <w:tcW w:w="963" w:type="pct"/>
          </w:tcPr>
          <w:p w14:paraId="3C7A21A0" w14:textId="77777777" w:rsidR="00BF20F0" w:rsidRPr="00CB2761" w:rsidRDefault="00BF20F0" w:rsidP="00BA66B0">
            <w:pPr>
              <w:pStyle w:val="TAH"/>
              <w:keepNext w:val="0"/>
              <w:keepLines w:val="0"/>
              <w:widowControl w:val="0"/>
            </w:pPr>
            <w:r w:rsidRPr="00CB2761">
              <w:t>IE type and reference</w:t>
            </w:r>
          </w:p>
        </w:tc>
        <w:tc>
          <w:tcPr>
            <w:tcW w:w="1481" w:type="pct"/>
          </w:tcPr>
          <w:p w14:paraId="3468C8A6" w14:textId="77777777" w:rsidR="00BF20F0" w:rsidRPr="00CB2761" w:rsidRDefault="00BF20F0" w:rsidP="00BA66B0">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A66B0">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A66B0">
            <w:pPr>
              <w:pStyle w:val="TAL"/>
              <w:keepNext w:val="0"/>
              <w:keepLines w:val="0"/>
              <w:widowControl w:val="0"/>
            </w:pPr>
            <w:r w:rsidRPr="00CB2761">
              <w:t>M</w:t>
            </w:r>
          </w:p>
        </w:tc>
        <w:tc>
          <w:tcPr>
            <w:tcW w:w="741" w:type="pct"/>
          </w:tcPr>
          <w:p w14:paraId="789CE763" w14:textId="77777777" w:rsidR="00BF20F0" w:rsidRPr="00CB2761" w:rsidRDefault="00BF20F0" w:rsidP="00BA66B0">
            <w:pPr>
              <w:pStyle w:val="TAL"/>
              <w:keepNext w:val="0"/>
              <w:keepLines w:val="0"/>
              <w:widowControl w:val="0"/>
            </w:pPr>
          </w:p>
        </w:tc>
        <w:tc>
          <w:tcPr>
            <w:tcW w:w="963" w:type="pct"/>
          </w:tcPr>
          <w:p w14:paraId="3665CB0F" w14:textId="77777777" w:rsidR="00BF20F0" w:rsidRPr="00CB2761" w:rsidRDefault="00BF20F0" w:rsidP="00BA66B0">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A66B0">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A66B0">
      <w:pPr>
        <w:widowControl w:val="0"/>
      </w:pPr>
    </w:p>
    <w:p w14:paraId="2B406C88" w14:textId="77777777" w:rsidR="00BF20F0" w:rsidRPr="00CB2761" w:rsidRDefault="00102223" w:rsidP="00BA66B0">
      <w:pPr>
        <w:pStyle w:val="Heading4"/>
        <w:keepNext w:val="0"/>
        <w:keepLines w:val="0"/>
        <w:widowControl w:val="0"/>
        <w:rPr>
          <w:lang w:val="en-US" w:eastAsia="zh-CN"/>
        </w:rPr>
      </w:pPr>
      <w:bookmarkStart w:id="11801" w:name="_CR9_3_1_121"/>
      <w:bookmarkStart w:id="11802" w:name="_Toc45832529"/>
      <w:bookmarkStart w:id="11803" w:name="_Toc51763809"/>
      <w:bookmarkStart w:id="11804" w:name="_Toc64448979"/>
      <w:bookmarkStart w:id="11805" w:name="_Toc66289638"/>
      <w:bookmarkStart w:id="11806" w:name="_Toc74154751"/>
      <w:bookmarkStart w:id="11807" w:name="_Toc81383495"/>
      <w:bookmarkStart w:id="11808" w:name="_Toc88658128"/>
      <w:bookmarkStart w:id="11809" w:name="_Toc97911040"/>
      <w:bookmarkStart w:id="11810" w:name="_Toc99038800"/>
      <w:bookmarkStart w:id="11811" w:name="_Toc99731063"/>
      <w:bookmarkStart w:id="11812" w:name="_Toc105511194"/>
      <w:bookmarkStart w:id="11813" w:name="_Toc105927726"/>
      <w:bookmarkStart w:id="11814" w:name="_Toc106110266"/>
      <w:bookmarkStart w:id="11815" w:name="_Toc113835703"/>
      <w:bookmarkStart w:id="11816" w:name="_Toc120124551"/>
      <w:bookmarkStart w:id="11817" w:name="_Toc155980902"/>
      <w:bookmarkEnd w:id="11801"/>
      <w:r>
        <w:t>9.3.1.121</w:t>
      </w:r>
      <w:r w:rsidR="00BF20F0" w:rsidRPr="00CB2761">
        <w:tab/>
      </w:r>
      <w:r w:rsidR="00BF20F0" w:rsidRPr="00CB2761">
        <w:rPr>
          <w:rFonts w:hint="eastAsia"/>
          <w:lang w:val="en-US" w:eastAsia="zh-CN"/>
        </w:rPr>
        <w:t>PC5 QoS Flow Identifier</w:t>
      </w:r>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6190687C" w14:textId="77777777" w:rsidR="00BF20F0" w:rsidRPr="00CB2761" w:rsidRDefault="00BF20F0" w:rsidP="00BA66B0">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A66B0">
            <w:pPr>
              <w:pStyle w:val="TAH"/>
              <w:keepNext w:val="0"/>
              <w:keepLines w:val="0"/>
              <w:widowControl w:val="0"/>
            </w:pPr>
            <w:r w:rsidRPr="00CB2761">
              <w:t>IE/Group Name</w:t>
            </w:r>
          </w:p>
        </w:tc>
        <w:tc>
          <w:tcPr>
            <w:tcW w:w="556" w:type="pct"/>
          </w:tcPr>
          <w:p w14:paraId="6F1D33E0" w14:textId="77777777" w:rsidR="00BF20F0" w:rsidRPr="00CB2761" w:rsidRDefault="00BF20F0" w:rsidP="00BA66B0">
            <w:pPr>
              <w:pStyle w:val="TAH"/>
              <w:keepNext w:val="0"/>
              <w:keepLines w:val="0"/>
              <w:widowControl w:val="0"/>
            </w:pPr>
            <w:r w:rsidRPr="00CB2761">
              <w:t>Presence</w:t>
            </w:r>
          </w:p>
        </w:tc>
        <w:tc>
          <w:tcPr>
            <w:tcW w:w="741" w:type="pct"/>
          </w:tcPr>
          <w:p w14:paraId="4E5C0FE3" w14:textId="77777777" w:rsidR="00BF20F0" w:rsidRPr="00CB2761" w:rsidRDefault="00BF20F0" w:rsidP="00BA66B0">
            <w:pPr>
              <w:pStyle w:val="TAH"/>
              <w:keepNext w:val="0"/>
              <w:keepLines w:val="0"/>
              <w:widowControl w:val="0"/>
            </w:pPr>
            <w:r w:rsidRPr="00CB2761">
              <w:t>Range</w:t>
            </w:r>
          </w:p>
        </w:tc>
        <w:tc>
          <w:tcPr>
            <w:tcW w:w="963" w:type="pct"/>
          </w:tcPr>
          <w:p w14:paraId="3CDA4684" w14:textId="77777777" w:rsidR="00BF20F0" w:rsidRPr="00CB2761" w:rsidRDefault="00BF20F0" w:rsidP="00BA66B0">
            <w:pPr>
              <w:pStyle w:val="TAH"/>
              <w:keepNext w:val="0"/>
              <w:keepLines w:val="0"/>
              <w:widowControl w:val="0"/>
            </w:pPr>
            <w:r w:rsidRPr="00CB2761">
              <w:t>IE type and reference</w:t>
            </w:r>
          </w:p>
        </w:tc>
        <w:tc>
          <w:tcPr>
            <w:tcW w:w="1481" w:type="pct"/>
          </w:tcPr>
          <w:p w14:paraId="1CD001A2" w14:textId="77777777" w:rsidR="00BF20F0" w:rsidRPr="00CB2761" w:rsidRDefault="00BF20F0" w:rsidP="00BA66B0">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A66B0">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A66B0">
            <w:pPr>
              <w:pStyle w:val="TAL"/>
              <w:keepNext w:val="0"/>
              <w:keepLines w:val="0"/>
              <w:widowControl w:val="0"/>
            </w:pPr>
            <w:r w:rsidRPr="00CB2761">
              <w:t>M</w:t>
            </w:r>
          </w:p>
        </w:tc>
        <w:tc>
          <w:tcPr>
            <w:tcW w:w="741" w:type="pct"/>
          </w:tcPr>
          <w:p w14:paraId="5EACDFB0" w14:textId="77777777" w:rsidR="00BF20F0" w:rsidRPr="00CB2761" w:rsidRDefault="00BF20F0" w:rsidP="00BA66B0">
            <w:pPr>
              <w:pStyle w:val="TAL"/>
              <w:keepNext w:val="0"/>
              <w:keepLines w:val="0"/>
              <w:widowControl w:val="0"/>
            </w:pPr>
          </w:p>
        </w:tc>
        <w:tc>
          <w:tcPr>
            <w:tcW w:w="963" w:type="pct"/>
          </w:tcPr>
          <w:p w14:paraId="290E429F" w14:textId="77777777" w:rsidR="00BF20F0" w:rsidRPr="00CB2761" w:rsidRDefault="00BF20F0" w:rsidP="00BA66B0">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A66B0">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A66B0">
      <w:pPr>
        <w:widowControl w:val="0"/>
      </w:pPr>
    </w:p>
    <w:p w14:paraId="08C99CF3" w14:textId="77777777" w:rsidR="00BF20F0" w:rsidRPr="00CB2761" w:rsidRDefault="00102223" w:rsidP="00BA66B0">
      <w:pPr>
        <w:pStyle w:val="Heading4"/>
        <w:keepNext w:val="0"/>
        <w:keepLines w:val="0"/>
        <w:widowControl w:val="0"/>
      </w:pPr>
      <w:bookmarkStart w:id="11818" w:name="_CR9_3_1_122"/>
      <w:bookmarkStart w:id="11819" w:name="_Toc45832530"/>
      <w:bookmarkStart w:id="11820" w:name="_Toc51763810"/>
      <w:bookmarkStart w:id="11821" w:name="_Toc64448980"/>
      <w:bookmarkStart w:id="11822" w:name="_Toc66289639"/>
      <w:bookmarkStart w:id="11823" w:name="_Toc74154752"/>
      <w:bookmarkStart w:id="11824" w:name="_Toc81383496"/>
      <w:bookmarkStart w:id="11825" w:name="_Toc88658129"/>
      <w:bookmarkStart w:id="11826" w:name="_Toc97911041"/>
      <w:bookmarkStart w:id="11827" w:name="_Toc99038801"/>
      <w:bookmarkStart w:id="11828" w:name="_Toc99731064"/>
      <w:bookmarkStart w:id="11829" w:name="_Toc105511195"/>
      <w:bookmarkStart w:id="11830" w:name="_Toc105927727"/>
      <w:bookmarkStart w:id="11831" w:name="_Toc106110267"/>
      <w:bookmarkStart w:id="11832" w:name="_Toc113835704"/>
      <w:bookmarkStart w:id="11833" w:name="_Toc120124552"/>
      <w:bookmarkStart w:id="11834" w:name="_Toc155980903"/>
      <w:bookmarkEnd w:id="11818"/>
      <w:r>
        <w:t>9.3.1.122</w:t>
      </w:r>
      <w:r w:rsidR="00BF20F0" w:rsidRPr="00CB2761">
        <w:tab/>
      </w:r>
      <w:r w:rsidR="00BF20F0" w:rsidRPr="00CB2761">
        <w:rPr>
          <w:rFonts w:hint="eastAsia"/>
        </w:rPr>
        <w:t>PC5 QoS Parameters</w:t>
      </w:r>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3996BFF0" w14:textId="77777777" w:rsidR="00BF20F0" w:rsidRPr="00CB2761" w:rsidRDefault="00BF20F0" w:rsidP="00BA66B0">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A66B0">
            <w:pPr>
              <w:pStyle w:val="TAH"/>
              <w:keepNext w:val="0"/>
              <w:keepLines w:val="0"/>
              <w:widowControl w:val="0"/>
            </w:pPr>
            <w:r w:rsidRPr="00CB2761">
              <w:t>IE/Group Name</w:t>
            </w:r>
          </w:p>
        </w:tc>
        <w:tc>
          <w:tcPr>
            <w:tcW w:w="556" w:type="pct"/>
          </w:tcPr>
          <w:p w14:paraId="3E2342BC" w14:textId="77777777" w:rsidR="00BF20F0" w:rsidRPr="00CB2761" w:rsidRDefault="00BF20F0" w:rsidP="00BA66B0">
            <w:pPr>
              <w:pStyle w:val="TAH"/>
              <w:keepNext w:val="0"/>
              <w:keepLines w:val="0"/>
              <w:widowControl w:val="0"/>
            </w:pPr>
            <w:r w:rsidRPr="00CB2761">
              <w:t>Presence</w:t>
            </w:r>
          </w:p>
        </w:tc>
        <w:tc>
          <w:tcPr>
            <w:tcW w:w="556" w:type="pct"/>
          </w:tcPr>
          <w:p w14:paraId="69C3E9CE" w14:textId="77777777" w:rsidR="00BF20F0" w:rsidRPr="00CB2761" w:rsidRDefault="00BF20F0" w:rsidP="00BA66B0">
            <w:pPr>
              <w:pStyle w:val="TAH"/>
              <w:keepNext w:val="0"/>
              <w:keepLines w:val="0"/>
              <w:widowControl w:val="0"/>
            </w:pPr>
            <w:r w:rsidRPr="00CB2761">
              <w:t>Range</w:t>
            </w:r>
          </w:p>
        </w:tc>
        <w:tc>
          <w:tcPr>
            <w:tcW w:w="778" w:type="pct"/>
          </w:tcPr>
          <w:p w14:paraId="1BED76EE" w14:textId="77777777" w:rsidR="00BF20F0" w:rsidRPr="00CB2761" w:rsidRDefault="00BF20F0" w:rsidP="00BA66B0">
            <w:pPr>
              <w:pStyle w:val="TAH"/>
              <w:keepNext w:val="0"/>
              <w:keepLines w:val="0"/>
              <w:widowControl w:val="0"/>
            </w:pPr>
            <w:r w:rsidRPr="00CB2761">
              <w:t>IE type and reference</w:t>
            </w:r>
          </w:p>
        </w:tc>
        <w:tc>
          <w:tcPr>
            <w:tcW w:w="889" w:type="pct"/>
          </w:tcPr>
          <w:p w14:paraId="7FF83BEF" w14:textId="77777777" w:rsidR="00BF20F0" w:rsidRPr="00CB2761" w:rsidRDefault="00BF20F0" w:rsidP="00BA66B0">
            <w:pPr>
              <w:pStyle w:val="TAH"/>
              <w:keepNext w:val="0"/>
              <w:keepLines w:val="0"/>
              <w:widowControl w:val="0"/>
            </w:pPr>
            <w:r w:rsidRPr="00CB2761">
              <w:t>Semantics description</w:t>
            </w:r>
          </w:p>
        </w:tc>
        <w:tc>
          <w:tcPr>
            <w:tcW w:w="556" w:type="pct"/>
          </w:tcPr>
          <w:p w14:paraId="712037DB" w14:textId="77777777" w:rsidR="00BF20F0" w:rsidRPr="00CB2761" w:rsidRDefault="00BF20F0" w:rsidP="00BA66B0">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A66B0">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BA66B0">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4319C6F"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BA66B0">
            <w:pPr>
              <w:pStyle w:val="TAL"/>
              <w:keepNext w:val="0"/>
              <w:keepLines w:val="0"/>
              <w:widowControl w:val="0"/>
              <w:rPr>
                <w:szCs w:val="18"/>
              </w:rPr>
            </w:pPr>
          </w:p>
        </w:tc>
        <w:tc>
          <w:tcPr>
            <w:tcW w:w="778" w:type="pct"/>
          </w:tcPr>
          <w:p w14:paraId="64CC3F5E" w14:textId="77777777" w:rsidR="00BF20F0" w:rsidRPr="00CB2761" w:rsidRDefault="00BF20F0" w:rsidP="00BA66B0">
            <w:pPr>
              <w:pStyle w:val="TAL"/>
              <w:keepNext w:val="0"/>
              <w:keepLines w:val="0"/>
              <w:widowControl w:val="0"/>
              <w:rPr>
                <w:szCs w:val="18"/>
              </w:rPr>
            </w:pPr>
          </w:p>
        </w:tc>
        <w:tc>
          <w:tcPr>
            <w:tcW w:w="889" w:type="pct"/>
          </w:tcPr>
          <w:p w14:paraId="0AA7E127" w14:textId="77777777" w:rsidR="00BF20F0" w:rsidRPr="00CB2761" w:rsidRDefault="00BF20F0" w:rsidP="00BA66B0">
            <w:pPr>
              <w:pStyle w:val="TAL"/>
              <w:keepNext w:val="0"/>
              <w:keepLines w:val="0"/>
              <w:widowControl w:val="0"/>
              <w:rPr>
                <w:szCs w:val="18"/>
              </w:rPr>
            </w:pPr>
          </w:p>
        </w:tc>
        <w:tc>
          <w:tcPr>
            <w:tcW w:w="556" w:type="pct"/>
          </w:tcPr>
          <w:p w14:paraId="65754D23"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A66B0">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0753D" w:rsidRDefault="00BF20F0" w:rsidP="00BA66B0">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12217A8C" w14:textId="77777777" w:rsidR="00BF20F0" w:rsidRPr="00CB2761" w:rsidRDefault="00BF20F0" w:rsidP="00BA66B0">
            <w:pPr>
              <w:pStyle w:val="TAL"/>
              <w:keepNext w:val="0"/>
              <w:keepLines w:val="0"/>
              <w:widowControl w:val="0"/>
              <w:rPr>
                <w:szCs w:val="18"/>
              </w:rPr>
            </w:pPr>
          </w:p>
        </w:tc>
        <w:tc>
          <w:tcPr>
            <w:tcW w:w="556" w:type="pct"/>
          </w:tcPr>
          <w:p w14:paraId="29671026" w14:textId="77777777" w:rsidR="00BF20F0" w:rsidRPr="00CB2761" w:rsidRDefault="00BF20F0" w:rsidP="00BA66B0">
            <w:pPr>
              <w:pStyle w:val="TAL"/>
              <w:keepNext w:val="0"/>
              <w:keepLines w:val="0"/>
              <w:widowControl w:val="0"/>
              <w:rPr>
                <w:szCs w:val="18"/>
              </w:rPr>
            </w:pPr>
          </w:p>
        </w:tc>
        <w:tc>
          <w:tcPr>
            <w:tcW w:w="778" w:type="pct"/>
          </w:tcPr>
          <w:p w14:paraId="71E339A0" w14:textId="77777777" w:rsidR="00BF20F0" w:rsidRPr="00CB2761" w:rsidRDefault="00BF20F0" w:rsidP="00BA66B0">
            <w:pPr>
              <w:pStyle w:val="TAL"/>
              <w:keepNext w:val="0"/>
              <w:keepLines w:val="0"/>
              <w:widowControl w:val="0"/>
              <w:rPr>
                <w:szCs w:val="18"/>
              </w:rPr>
            </w:pPr>
          </w:p>
        </w:tc>
        <w:tc>
          <w:tcPr>
            <w:tcW w:w="889" w:type="pct"/>
          </w:tcPr>
          <w:p w14:paraId="35269554" w14:textId="77777777" w:rsidR="00BF20F0" w:rsidRPr="00CB2761" w:rsidRDefault="00BF20F0" w:rsidP="00BA66B0">
            <w:pPr>
              <w:pStyle w:val="TAL"/>
              <w:keepNext w:val="0"/>
              <w:keepLines w:val="0"/>
              <w:widowControl w:val="0"/>
              <w:rPr>
                <w:szCs w:val="18"/>
              </w:rPr>
            </w:pPr>
          </w:p>
        </w:tc>
        <w:tc>
          <w:tcPr>
            <w:tcW w:w="556" w:type="pct"/>
          </w:tcPr>
          <w:p w14:paraId="243B8811"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A66B0">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BA66B0">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BA66B0">
            <w:pPr>
              <w:pStyle w:val="TAL"/>
              <w:keepNext w:val="0"/>
              <w:keepLines w:val="0"/>
              <w:widowControl w:val="0"/>
              <w:rPr>
                <w:szCs w:val="18"/>
              </w:rPr>
            </w:pPr>
          </w:p>
        </w:tc>
        <w:tc>
          <w:tcPr>
            <w:tcW w:w="778" w:type="pct"/>
          </w:tcPr>
          <w:p w14:paraId="05F816FC" w14:textId="77777777" w:rsidR="00BF20F0" w:rsidRPr="00CB2761" w:rsidRDefault="00102223" w:rsidP="00BA66B0">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BA66B0">
            <w:pPr>
              <w:pStyle w:val="TAL"/>
              <w:keepNext w:val="0"/>
              <w:keepLines w:val="0"/>
              <w:widowControl w:val="0"/>
              <w:rPr>
                <w:szCs w:val="18"/>
              </w:rPr>
            </w:pPr>
          </w:p>
        </w:tc>
        <w:tc>
          <w:tcPr>
            <w:tcW w:w="556" w:type="pct"/>
          </w:tcPr>
          <w:p w14:paraId="3ACC8798"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A66B0">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0753D" w:rsidRDefault="00BF20F0" w:rsidP="00BA66B0">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5E20E839" w14:textId="77777777" w:rsidR="00BF20F0" w:rsidRPr="00CB2761" w:rsidRDefault="00BF20F0" w:rsidP="00BA66B0">
            <w:pPr>
              <w:pStyle w:val="TAL"/>
              <w:keepNext w:val="0"/>
              <w:keepLines w:val="0"/>
              <w:widowControl w:val="0"/>
              <w:rPr>
                <w:szCs w:val="18"/>
              </w:rPr>
            </w:pPr>
          </w:p>
        </w:tc>
        <w:tc>
          <w:tcPr>
            <w:tcW w:w="556" w:type="pct"/>
          </w:tcPr>
          <w:p w14:paraId="2F79C43A" w14:textId="77777777" w:rsidR="00BF20F0" w:rsidRPr="00CB2761" w:rsidRDefault="00BF20F0" w:rsidP="00BA66B0">
            <w:pPr>
              <w:pStyle w:val="TAL"/>
              <w:keepNext w:val="0"/>
              <w:keepLines w:val="0"/>
              <w:widowControl w:val="0"/>
              <w:rPr>
                <w:szCs w:val="18"/>
              </w:rPr>
            </w:pPr>
          </w:p>
        </w:tc>
        <w:tc>
          <w:tcPr>
            <w:tcW w:w="778" w:type="pct"/>
          </w:tcPr>
          <w:p w14:paraId="6D699FA9" w14:textId="77777777" w:rsidR="00BF20F0" w:rsidRPr="00CB2761" w:rsidRDefault="00BF20F0" w:rsidP="00BA66B0">
            <w:pPr>
              <w:pStyle w:val="TAL"/>
              <w:keepNext w:val="0"/>
              <w:keepLines w:val="0"/>
              <w:widowControl w:val="0"/>
              <w:rPr>
                <w:szCs w:val="18"/>
              </w:rPr>
            </w:pPr>
          </w:p>
        </w:tc>
        <w:tc>
          <w:tcPr>
            <w:tcW w:w="889" w:type="pct"/>
          </w:tcPr>
          <w:p w14:paraId="081F1840" w14:textId="77777777" w:rsidR="00BF20F0" w:rsidRPr="00CB2761" w:rsidRDefault="00BF20F0" w:rsidP="00BA66B0">
            <w:pPr>
              <w:pStyle w:val="TAL"/>
              <w:keepNext w:val="0"/>
              <w:keepLines w:val="0"/>
              <w:widowControl w:val="0"/>
              <w:rPr>
                <w:szCs w:val="18"/>
              </w:rPr>
            </w:pPr>
          </w:p>
        </w:tc>
        <w:tc>
          <w:tcPr>
            <w:tcW w:w="556" w:type="pct"/>
          </w:tcPr>
          <w:p w14:paraId="2BF1FA7C"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A66B0">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BA66B0">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BA66B0">
            <w:pPr>
              <w:pStyle w:val="TAL"/>
              <w:keepNext w:val="0"/>
              <w:keepLines w:val="0"/>
              <w:widowControl w:val="0"/>
              <w:rPr>
                <w:szCs w:val="18"/>
              </w:rPr>
            </w:pPr>
          </w:p>
        </w:tc>
        <w:tc>
          <w:tcPr>
            <w:tcW w:w="778" w:type="pct"/>
          </w:tcPr>
          <w:p w14:paraId="5BB02B9F" w14:textId="77777777" w:rsidR="00BF20F0" w:rsidRPr="00CB2761" w:rsidRDefault="00102223" w:rsidP="00BA66B0">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BA66B0">
            <w:pPr>
              <w:pStyle w:val="TAL"/>
              <w:keepNext w:val="0"/>
              <w:keepLines w:val="0"/>
              <w:widowControl w:val="0"/>
              <w:rPr>
                <w:szCs w:val="18"/>
              </w:rPr>
            </w:pPr>
          </w:p>
        </w:tc>
        <w:tc>
          <w:tcPr>
            <w:tcW w:w="556" w:type="pct"/>
          </w:tcPr>
          <w:p w14:paraId="0CB0F08D"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A66B0">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0753D" w:rsidRDefault="00BF20F0" w:rsidP="00BA66B0">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00252D01" w:rsidRPr="0030753D">
              <w:rPr>
                <w:b/>
                <w:bCs/>
                <w:szCs w:val="18"/>
                <w:lang w:val="en-US" w:eastAsia="zh-CN"/>
              </w:rPr>
              <w:t xml:space="preserve">QoS </w:t>
            </w:r>
            <w:r w:rsidRPr="0030753D">
              <w:rPr>
                <w:rFonts w:eastAsia="Batang"/>
                <w:b/>
                <w:bCs/>
                <w:szCs w:val="18"/>
                <w:lang w:eastAsia="ja-JP"/>
              </w:rPr>
              <w:t>Flow Bit Rates</w:t>
            </w:r>
          </w:p>
        </w:tc>
        <w:tc>
          <w:tcPr>
            <w:tcW w:w="556" w:type="pct"/>
          </w:tcPr>
          <w:p w14:paraId="4958773A" w14:textId="77777777" w:rsidR="00BF20F0" w:rsidRPr="00CB2761" w:rsidRDefault="00BF20F0" w:rsidP="00BA66B0">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BA66B0">
            <w:pPr>
              <w:pStyle w:val="TAL"/>
              <w:keepNext w:val="0"/>
              <w:keepLines w:val="0"/>
              <w:widowControl w:val="0"/>
              <w:rPr>
                <w:bCs/>
                <w:szCs w:val="18"/>
                <w:lang w:eastAsia="ja-JP"/>
              </w:rPr>
            </w:pPr>
          </w:p>
        </w:tc>
        <w:tc>
          <w:tcPr>
            <w:tcW w:w="778" w:type="pct"/>
          </w:tcPr>
          <w:p w14:paraId="51AD25E3" w14:textId="77777777" w:rsidR="00BF20F0" w:rsidRPr="00CB2761" w:rsidRDefault="00BF20F0" w:rsidP="00BA66B0">
            <w:pPr>
              <w:pStyle w:val="TAL"/>
              <w:keepNext w:val="0"/>
              <w:keepLines w:val="0"/>
              <w:widowControl w:val="0"/>
              <w:rPr>
                <w:szCs w:val="18"/>
              </w:rPr>
            </w:pPr>
          </w:p>
        </w:tc>
        <w:tc>
          <w:tcPr>
            <w:tcW w:w="889" w:type="pct"/>
          </w:tcPr>
          <w:p w14:paraId="7A935E96" w14:textId="77777777" w:rsidR="00BF20F0" w:rsidRPr="00CB2761" w:rsidRDefault="00BF20F0" w:rsidP="00BA66B0">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A66B0">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BA66B0">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BA66B0">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BA66B0">
            <w:pPr>
              <w:pStyle w:val="TAL"/>
              <w:keepNext w:val="0"/>
              <w:keepLines w:val="0"/>
              <w:widowControl w:val="0"/>
              <w:rPr>
                <w:bCs/>
                <w:szCs w:val="18"/>
                <w:lang w:eastAsia="ja-JP"/>
              </w:rPr>
            </w:pPr>
          </w:p>
        </w:tc>
        <w:tc>
          <w:tcPr>
            <w:tcW w:w="778" w:type="pct"/>
          </w:tcPr>
          <w:p w14:paraId="58502120" w14:textId="77777777" w:rsidR="00BF20F0" w:rsidRPr="00CB2761" w:rsidRDefault="00BF20F0" w:rsidP="00BA66B0">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BA66B0">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BA66B0">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A66B0">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BA66B0">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BA66B0">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BA66B0">
            <w:pPr>
              <w:pStyle w:val="TAL"/>
              <w:keepNext w:val="0"/>
              <w:keepLines w:val="0"/>
              <w:widowControl w:val="0"/>
              <w:rPr>
                <w:bCs/>
                <w:szCs w:val="18"/>
                <w:lang w:eastAsia="ja-JP"/>
              </w:rPr>
            </w:pPr>
          </w:p>
        </w:tc>
        <w:tc>
          <w:tcPr>
            <w:tcW w:w="778" w:type="pct"/>
          </w:tcPr>
          <w:p w14:paraId="1248D03C" w14:textId="77777777" w:rsidR="00BF20F0" w:rsidRPr="00CB2761" w:rsidRDefault="00BF20F0" w:rsidP="00BA66B0">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BA66B0">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BA66B0">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A66B0">
            <w:pPr>
              <w:pStyle w:val="TAC"/>
              <w:keepNext w:val="0"/>
              <w:keepLines w:val="0"/>
              <w:widowControl w:val="0"/>
            </w:pPr>
          </w:p>
        </w:tc>
      </w:tr>
    </w:tbl>
    <w:p w14:paraId="3B50516A" w14:textId="77777777" w:rsidR="00BF20F0" w:rsidRPr="00CB2761" w:rsidRDefault="00BF20F0"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A66B0">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A66B0">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A66B0">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A66B0">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A66B0">
      <w:pPr>
        <w:widowControl w:val="0"/>
        <w:rPr>
          <w:lang w:val="en-US" w:eastAsia="zh-CN"/>
        </w:rPr>
      </w:pPr>
    </w:p>
    <w:p w14:paraId="28C0F0B6" w14:textId="77777777" w:rsidR="00BF20F0" w:rsidRPr="00387A99" w:rsidRDefault="00102223" w:rsidP="00BA66B0">
      <w:pPr>
        <w:pStyle w:val="Heading4"/>
        <w:keepNext w:val="0"/>
        <w:keepLines w:val="0"/>
        <w:widowControl w:val="0"/>
      </w:pPr>
      <w:bookmarkStart w:id="11835" w:name="_CR9_3_1_123"/>
      <w:bookmarkStart w:id="11836" w:name="_Toc45832531"/>
      <w:bookmarkStart w:id="11837" w:name="_Toc51763811"/>
      <w:bookmarkStart w:id="11838" w:name="_Toc64448981"/>
      <w:bookmarkStart w:id="11839" w:name="_Toc66289640"/>
      <w:bookmarkStart w:id="11840" w:name="_Toc74154753"/>
      <w:bookmarkStart w:id="11841" w:name="_Toc81383497"/>
      <w:bookmarkStart w:id="11842" w:name="_Toc88658130"/>
      <w:bookmarkStart w:id="11843" w:name="_Toc97911042"/>
      <w:bookmarkStart w:id="11844" w:name="_Toc99038802"/>
      <w:bookmarkStart w:id="11845" w:name="_Toc99731065"/>
      <w:bookmarkStart w:id="11846" w:name="_Toc105511196"/>
      <w:bookmarkStart w:id="11847" w:name="_Toc105927728"/>
      <w:bookmarkStart w:id="11848" w:name="_Toc106110268"/>
      <w:bookmarkStart w:id="11849" w:name="_Toc113835705"/>
      <w:bookmarkStart w:id="11850" w:name="_Toc120124553"/>
      <w:bookmarkStart w:id="11851" w:name="_Toc155980904"/>
      <w:bookmarkEnd w:id="11835"/>
      <w:r>
        <w:lastRenderedPageBreak/>
        <w:t>9.3.1.123</w:t>
      </w:r>
      <w:r w:rsidR="00BF20F0" w:rsidRPr="00387A99">
        <w:tab/>
        <w:t>Alternative QoS Parameters Set Index</w:t>
      </w:r>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0CDF3642" w14:textId="77777777" w:rsidR="00BF20F0" w:rsidRPr="00387A99" w:rsidRDefault="00BF20F0" w:rsidP="00BA66B0">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556" w:type="pct"/>
          </w:tcPr>
          <w:p w14:paraId="7FA554BC"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BA66B0">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BA66B0">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BA66B0">
            <w:pPr>
              <w:pStyle w:val="TAL"/>
              <w:keepNext w:val="0"/>
              <w:keepLines w:val="0"/>
              <w:widowControl w:val="0"/>
              <w:rPr>
                <w:i/>
                <w:lang w:eastAsia="ja-JP"/>
              </w:rPr>
            </w:pPr>
          </w:p>
        </w:tc>
        <w:tc>
          <w:tcPr>
            <w:tcW w:w="963" w:type="pct"/>
          </w:tcPr>
          <w:p w14:paraId="2EE4043F" w14:textId="77777777" w:rsidR="00BF20F0" w:rsidRPr="00387A99" w:rsidRDefault="00BF20F0" w:rsidP="00BA66B0">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BA66B0">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BA66B0">
      <w:pPr>
        <w:widowControl w:val="0"/>
        <w:rPr>
          <w:rFonts w:eastAsia="Yu Mincho"/>
        </w:rPr>
      </w:pPr>
    </w:p>
    <w:p w14:paraId="79C43BFA" w14:textId="77777777" w:rsidR="00BF20F0" w:rsidRPr="00387A99" w:rsidRDefault="00102223" w:rsidP="00BA66B0">
      <w:pPr>
        <w:pStyle w:val="Heading4"/>
        <w:keepNext w:val="0"/>
        <w:keepLines w:val="0"/>
        <w:widowControl w:val="0"/>
      </w:pPr>
      <w:bookmarkStart w:id="11852" w:name="_CR9_3_1_124"/>
      <w:bookmarkStart w:id="11853" w:name="_Toc45832532"/>
      <w:bookmarkStart w:id="11854" w:name="_Toc51763812"/>
      <w:bookmarkStart w:id="11855" w:name="_Toc64448982"/>
      <w:bookmarkStart w:id="11856" w:name="_Toc66289641"/>
      <w:bookmarkStart w:id="11857" w:name="_Toc74154754"/>
      <w:bookmarkStart w:id="11858" w:name="_Toc81383498"/>
      <w:bookmarkStart w:id="11859" w:name="_Toc88658131"/>
      <w:bookmarkStart w:id="11860" w:name="_Toc97911043"/>
      <w:bookmarkStart w:id="11861" w:name="_Toc99038803"/>
      <w:bookmarkStart w:id="11862" w:name="_Toc99731066"/>
      <w:bookmarkStart w:id="11863" w:name="_Toc105511197"/>
      <w:bookmarkStart w:id="11864" w:name="_Toc105927729"/>
      <w:bookmarkStart w:id="11865" w:name="_Toc106110269"/>
      <w:bookmarkStart w:id="11866" w:name="_Toc113835706"/>
      <w:bookmarkStart w:id="11867" w:name="_Toc120124554"/>
      <w:bookmarkStart w:id="11868" w:name="_Toc155980905"/>
      <w:bookmarkEnd w:id="11852"/>
      <w:r>
        <w:t>9.3.1.124</w:t>
      </w:r>
      <w:r w:rsidR="00BF20F0" w:rsidRPr="00387A99">
        <w:tab/>
        <w:t>Alternative QoS Parameters Set Notify Index</w:t>
      </w:r>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783DD17D" w14:textId="77777777" w:rsidR="00BF20F0" w:rsidRPr="00387A99" w:rsidRDefault="00BF20F0" w:rsidP="00BA66B0">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A66B0">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A66B0">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A66B0">
            <w:pPr>
              <w:pStyle w:val="TAL"/>
              <w:keepNext w:val="0"/>
              <w:keepLines w:val="0"/>
              <w:widowControl w:val="0"/>
              <w:rPr>
                <w:i/>
                <w:lang w:eastAsia="ja-JP"/>
              </w:rPr>
            </w:pPr>
          </w:p>
        </w:tc>
        <w:tc>
          <w:tcPr>
            <w:tcW w:w="963" w:type="pct"/>
          </w:tcPr>
          <w:p w14:paraId="65DA114A" w14:textId="77777777" w:rsidR="00BF20F0" w:rsidRPr="00387A99" w:rsidRDefault="00BF20F0" w:rsidP="00BA66B0">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A66B0">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A66B0">
      <w:pPr>
        <w:widowControl w:val="0"/>
        <w:rPr>
          <w:rFonts w:eastAsia="MS Mincho"/>
        </w:rPr>
      </w:pPr>
    </w:p>
    <w:p w14:paraId="3260478D" w14:textId="77777777" w:rsidR="00BF20F0" w:rsidRPr="00387A99" w:rsidRDefault="00102223" w:rsidP="00BA66B0">
      <w:pPr>
        <w:pStyle w:val="Heading4"/>
        <w:keepNext w:val="0"/>
        <w:keepLines w:val="0"/>
        <w:widowControl w:val="0"/>
      </w:pPr>
      <w:bookmarkStart w:id="11869" w:name="_CR9_3_1_125"/>
      <w:bookmarkStart w:id="11870" w:name="_Toc45832533"/>
      <w:bookmarkStart w:id="11871" w:name="_Toc51763813"/>
      <w:bookmarkStart w:id="11872" w:name="_Toc64448983"/>
      <w:bookmarkStart w:id="11873" w:name="_Toc66289642"/>
      <w:bookmarkStart w:id="11874" w:name="_Toc74154755"/>
      <w:bookmarkStart w:id="11875" w:name="_Toc81383499"/>
      <w:bookmarkStart w:id="11876" w:name="_Toc88658132"/>
      <w:bookmarkStart w:id="11877" w:name="_Toc97911044"/>
      <w:bookmarkStart w:id="11878" w:name="_Toc99038804"/>
      <w:bookmarkStart w:id="11879" w:name="_Toc99731067"/>
      <w:bookmarkStart w:id="11880" w:name="_Toc105511198"/>
      <w:bookmarkStart w:id="11881" w:name="_Toc105927730"/>
      <w:bookmarkStart w:id="11882" w:name="_Toc106110270"/>
      <w:bookmarkStart w:id="11883" w:name="_Toc113835707"/>
      <w:bookmarkStart w:id="11884" w:name="_Toc120124555"/>
      <w:bookmarkStart w:id="11885" w:name="_Toc155980906"/>
      <w:bookmarkEnd w:id="11869"/>
      <w:r>
        <w:t>9.3.1.125</w:t>
      </w:r>
      <w:r w:rsidR="00BF20F0" w:rsidRPr="00387A99">
        <w:tab/>
        <w:t>Alternative QoS Parameters Set List</w:t>
      </w:r>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32A5BE1F" w14:textId="77777777" w:rsidR="00BF20F0" w:rsidRPr="00387A99" w:rsidRDefault="00BF20F0" w:rsidP="00BA66B0">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0753D" w:rsidRDefault="00BF20F0" w:rsidP="00BA66B0">
            <w:pPr>
              <w:pStyle w:val="TAL"/>
              <w:keepNext w:val="0"/>
              <w:keepLines w:val="0"/>
              <w:widowControl w:val="0"/>
              <w:rPr>
                <w:b/>
                <w:bCs/>
                <w:iCs/>
                <w:lang w:eastAsia="ja-JP"/>
              </w:rPr>
            </w:pPr>
            <w:r w:rsidRPr="0030753D">
              <w:rPr>
                <w:b/>
                <w:bCs/>
                <w:lang w:eastAsia="zh-CN"/>
              </w:rPr>
              <w:t>Alternative QoS Parameters Set</w:t>
            </w:r>
            <w:r w:rsidRPr="0030753D">
              <w:rPr>
                <w:rFonts w:eastAsia="MS Mincho"/>
                <w:b/>
                <w:bCs/>
                <w:lang w:eastAsia="ja-JP"/>
              </w:rPr>
              <w:t xml:space="preserve"> Item</w:t>
            </w:r>
          </w:p>
        </w:tc>
        <w:tc>
          <w:tcPr>
            <w:tcW w:w="1080" w:type="dxa"/>
          </w:tcPr>
          <w:p w14:paraId="5FCEFE31" w14:textId="77777777" w:rsidR="00BF20F0" w:rsidRPr="00387A99" w:rsidRDefault="00BF20F0" w:rsidP="00BA66B0">
            <w:pPr>
              <w:pStyle w:val="TAL"/>
              <w:keepNext w:val="0"/>
              <w:keepLines w:val="0"/>
              <w:widowControl w:val="0"/>
              <w:rPr>
                <w:rFonts w:eastAsia="Batang"/>
                <w:lang w:eastAsia="ja-JP"/>
              </w:rPr>
            </w:pPr>
          </w:p>
        </w:tc>
        <w:tc>
          <w:tcPr>
            <w:tcW w:w="1440" w:type="dxa"/>
          </w:tcPr>
          <w:p w14:paraId="22FA9756" w14:textId="77777777" w:rsidR="00BF20F0" w:rsidRPr="00387A99" w:rsidRDefault="00BF20F0" w:rsidP="00BA66B0">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BA66B0">
            <w:pPr>
              <w:pStyle w:val="TAL"/>
              <w:keepNext w:val="0"/>
              <w:keepLines w:val="0"/>
              <w:widowControl w:val="0"/>
              <w:rPr>
                <w:lang w:eastAsia="ja-JP"/>
              </w:rPr>
            </w:pPr>
          </w:p>
        </w:tc>
        <w:tc>
          <w:tcPr>
            <w:tcW w:w="2880" w:type="dxa"/>
          </w:tcPr>
          <w:p w14:paraId="64858863" w14:textId="77777777" w:rsidR="00BF20F0" w:rsidRPr="00387A99" w:rsidRDefault="00BF20F0" w:rsidP="00BA66B0">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BA66B0">
            <w:pPr>
              <w:pStyle w:val="TAL"/>
              <w:keepNext w:val="0"/>
              <w:keepLines w:val="0"/>
              <w:widowControl w:val="0"/>
              <w:ind w:leftChars="100" w:left="200"/>
              <w:rPr>
                <w:lang w:eastAsia="ja-JP"/>
              </w:rPr>
            </w:pPr>
            <w:bookmarkStart w:id="11886"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BA66B0">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BA66B0">
            <w:pPr>
              <w:pStyle w:val="TAL"/>
              <w:keepNext w:val="0"/>
              <w:keepLines w:val="0"/>
              <w:widowControl w:val="0"/>
              <w:rPr>
                <w:lang w:eastAsia="ja-JP"/>
              </w:rPr>
            </w:pPr>
          </w:p>
        </w:tc>
        <w:tc>
          <w:tcPr>
            <w:tcW w:w="1872" w:type="dxa"/>
          </w:tcPr>
          <w:p w14:paraId="0318EC7A" w14:textId="77777777" w:rsidR="00BF20F0" w:rsidRPr="00387A99" w:rsidRDefault="00102223" w:rsidP="00BA66B0">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BA66B0">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BA66B0">
            <w:pPr>
              <w:pStyle w:val="TAL"/>
              <w:keepNext w:val="0"/>
              <w:keepLines w:val="0"/>
              <w:widowControl w:val="0"/>
              <w:rPr>
                <w:lang w:eastAsia="ja-JP"/>
              </w:rPr>
            </w:pPr>
          </w:p>
        </w:tc>
        <w:tc>
          <w:tcPr>
            <w:tcW w:w="1872" w:type="dxa"/>
          </w:tcPr>
          <w:p w14:paraId="77DCB6F8" w14:textId="77777777" w:rsidR="00BF20F0" w:rsidRPr="00387A99" w:rsidRDefault="00BF20F0" w:rsidP="00BA66B0">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BA66B0">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BA66B0">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BA66B0">
            <w:pPr>
              <w:pStyle w:val="TAL"/>
              <w:keepNext w:val="0"/>
              <w:keepLines w:val="0"/>
              <w:widowControl w:val="0"/>
              <w:rPr>
                <w:lang w:eastAsia="ja-JP"/>
              </w:rPr>
            </w:pPr>
          </w:p>
        </w:tc>
        <w:tc>
          <w:tcPr>
            <w:tcW w:w="1872" w:type="dxa"/>
          </w:tcPr>
          <w:p w14:paraId="364F3E65" w14:textId="77777777" w:rsidR="00BF20F0" w:rsidRPr="00387A99" w:rsidRDefault="00BF20F0" w:rsidP="00BA66B0">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BA66B0">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BA66B0">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BA66B0">
            <w:pPr>
              <w:pStyle w:val="TAL"/>
              <w:keepNext w:val="0"/>
              <w:keepLines w:val="0"/>
              <w:widowControl w:val="0"/>
              <w:rPr>
                <w:lang w:eastAsia="ja-JP"/>
              </w:rPr>
            </w:pPr>
          </w:p>
        </w:tc>
        <w:tc>
          <w:tcPr>
            <w:tcW w:w="1872" w:type="dxa"/>
          </w:tcPr>
          <w:p w14:paraId="1F7F5EE4" w14:textId="77777777" w:rsidR="00BF20F0" w:rsidRPr="00387A99" w:rsidRDefault="00BF20F0" w:rsidP="00BA66B0">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BA66B0">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BA66B0">
            <w:pPr>
              <w:pStyle w:val="TAL"/>
              <w:keepNext w:val="0"/>
              <w:keepLines w:val="0"/>
              <w:widowControl w:val="0"/>
              <w:rPr>
                <w:lang w:eastAsia="ja-JP"/>
              </w:rPr>
            </w:pPr>
          </w:p>
        </w:tc>
        <w:tc>
          <w:tcPr>
            <w:tcW w:w="1872" w:type="dxa"/>
          </w:tcPr>
          <w:p w14:paraId="3170CD10" w14:textId="77777777" w:rsidR="00BF20F0" w:rsidRPr="00387A99" w:rsidRDefault="00BF20F0" w:rsidP="00BA66B0">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BA66B0">
            <w:pPr>
              <w:pStyle w:val="TAL"/>
              <w:keepNext w:val="0"/>
              <w:keepLines w:val="0"/>
              <w:widowControl w:val="0"/>
              <w:rPr>
                <w:lang w:eastAsia="ja-JP"/>
              </w:rPr>
            </w:pPr>
          </w:p>
        </w:tc>
      </w:tr>
      <w:bookmarkEnd w:id="11886"/>
    </w:tbl>
    <w:p w14:paraId="6CA72B6E" w14:textId="77777777" w:rsidR="00BF20F0" w:rsidRPr="00387A99" w:rsidRDefault="00BF20F0"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A66B0">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A66B0">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A66B0">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A66B0">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A66B0">
      <w:pPr>
        <w:widowControl w:val="0"/>
        <w:rPr>
          <w:lang w:val="en-US" w:eastAsia="zh-CN"/>
        </w:rPr>
      </w:pPr>
    </w:p>
    <w:p w14:paraId="005F2876" w14:textId="77777777" w:rsidR="00BF20F0" w:rsidRPr="009A669C" w:rsidRDefault="00102223" w:rsidP="00BA66B0">
      <w:pPr>
        <w:pStyle w:val="Heading4"/>
        <w:keepNext w:val="0"/>
        <w:keepLines w:val="0"/>
        <w:widowControl w:val="0"/>
        <w:rPr>
          <w:rFonts w:eastAsia="MS Mincho"/>
          <w:lang w:eastAsia="zh-CN"/>
        </w:rPr>
      </w:pPr>
      <w:bookmarkStart w:id="11887" w:name="_CR9_3_1_126"/>
      <w:bookmarkStart w:id="11888" w:name="_Toc45832534"/>
      <w:bookmarkStart w:id="11889" w:name="_Toc51763814"/>
      <w:bookmarkStart w:id="11890" w:name="_Toc64448984"/>
      <w:bookmarkStart w:id="11891" w:name="_Toc66289643"/>
      <w:bookmarkStart w:id="11892" w:name="_Toc74154756"/>
      <w:bookmarkStart w:id="11893" w:name="_Toc81383500"/>
      <w:bookmarkStart w:id="11894" w:name="_Toc88658133"/>
      <w:bookmarkStart w:id="11895" w:name="_Toc97911045"/>
      <w:bookmarkStart w:id="11896" w:name="_Toc99038805"/>
      <w:bookmarkStart w:id="11897" w:name="_Toc99731068"/>
      <w:bookmarkStart w:id="11898" w:name="_Toc105511199"/>
      <w:bookmarkStart w:id="11899" w:name="_Toc105927731"/>
      <w:bookmarkStart w:id="11900" w:name="_Toc106110271"/>
      <w:bookmarkStart w:id="11901" w:name="_Toc113835708"/>
      <w:bookmarkStart w:id="11902" w:name="_Toc120124556"/>
      <w:bookmarkStart w:id="11903" w:name="_Toc155980907"/>
      <w:bookmarkEnd w:id="11887"/>
      <w:r>
        <w:rPr>
          <w:rFonts w:eastAsia="MS Mincho"/>
          <w:lang w:eastAsia="zh-CN"/>
        </w:rPr>
        <w:t>9.3.1.126</w:t>
      </w:r>
      <w:r w:rsidR="00BF20F0" w:rsidRPr="009A669C">
        <w:rPr>
          <w:rFonts w:eastAsia="MS Mincho"/>
          <w:lang w:eastAsia="zh-CN"/>
        </w:rPr>
        <w:tab/>
        <w:t>Non Dynamic PQI Descriptor</w:t>
      </w:r>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5D9FF2F5" w14:textId="77777777" w:rsidR="00BF20F0" w:rsidRPr="002F0C5B" w:rsidRDefault="00BF20F0" w:rsidP="00BA66B0">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A66B0">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A66B0">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A66B0">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A66B0">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A66B0">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A66B0">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A66B0">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A66B0">
            <w:pPr>
              <w:pStyle w:val="TAL"/>
              <w:keepNext w:val="0"/>
              <w:keepLines w:val="0"/>
              <w:widowControl w:val="0"/>
              <w:rPr>
                <w:rFonts w:eastAsia="Yu Mincho"/>
              </w:rPr>
            </w:pPr>
          </w:p>
        </w:tc>
        <w:tc>
          <w:tcPr>
            <w:tcW w:w="963" w:type="pct"/>
          </w:tcPr>
          <w:p w14:paraId="4F4B8219" w14:textId="77777777" w:rsidR="00BF20F0" w:rsidRPr="009A669C" w:rsidRDefault="00BF20F0" w:rsidP="00BA66B0">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A66B0">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A66B0">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A66B0">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A66B0">
            <w:pPr>
              <w:pStyle w:val="TAL"/>
              <w:keepNext w:val="0"/>
              <w:keepLines w:val="0"/>
              <w:widowControl w:val="0"/>
              <w:rPr>
                <w:i/>
                <w:lang w:eastAsia="ja-JP"/>
              </w:rPr>
            </w:pPr>
          </w:p>
        </w:tc>
        <w:tc>
          <w:tcPr>
            <w:tcW w:w="963" w:type="pct"/>
          </w:tcPr>
          <w:p w14:paraId="6EE146D0" w14:textId="77777777" w:rsidR="00BF20F0" w:rsidRPr="00AA1BAE" w:rsidRDefault="00BF20F0" w:rsidP="00BA66B0">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A66B0">
            <w:pPr>
              <w:pStyle w:val="TAL"/>
              <w:keepNext w:val="0"/>
              <w:keepLines w:val="0"/>
              <w:widowControl w:val="0"/>
              <w:rPr>
                <w:rFonts w:cs="Arial"/>
                <w:lang w:eastAsia="ja-JP"/>
              </w:rPr>
            </w:pPr>
            <w:r w:rsidRPr="009A669C">
              <w:rPr>
                <w:rFonts w:cs="Arial"/>
                <w:szCs w:val="18"/>
              </w:rPr>
              <w:t xml:space="preserve">For details see TS 23.501 [21]. </w:t>
            </w:r>
            <w:r w:rsidRPr="009A669C">
              <w:rPr>
                <w:rFonts w:cs="Arial"/>
                <w:szCs w:val="18"/>
              </w:rPr>
              <w:lastRenderedPageBreak/>
              <w:t>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BA66B0">
            <w:pPr>
              <w:pStyle w:val="TAL"/>
              <w:keepNext w:val="0"/>
              <w:keepLines w:val="0"/>
              <w:widowControl w:val="0"/>
              <w:rPr>
                <w:rFonts w:cs="Arial"/>
                <w:lang w:eastAsia="ja-JP"/>
              </w:rPr>
            </w:pPr>
            <w:r w:rsidRPr="00AA1BAE">
              <w:rPr>
                <w:rFonts w:cs="Arial"/>
              </w:rPr>
              <w:lastRenderedPageBreak/>
              <w:t>Averaging Window</w:t>
            </w:r>
          </w:p>
        </w:tc>
        <w:tc>
          <w:tcPr>
            <w:tcW w:w="556" w:type="pct"/>
          </w:tcPr>
          <w:p w14:paraId="7A1D5B98" w14:textId="77777777" w:rsidR="00BF20F0" w:rsidRPr="00AA1BAE" w:rsidRDefault="00BF20F0" w:rsidP="00BA66B0">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A66B0">
            <w:pPr>
              <w:pStyle w:val="TAL"/>
              <w:keepNext w:val="0"/>
              <w:keepLines w:val="0"/>
              <w:widowControl w:val="0"/>
              <w:rPr>
                <w:i/>
                <w:lang w:eastAsia="ja-JP"/>
              </w:rPr>
            </w:pPr>
          </w:p>
        </w:tc>
        <w:tc>
          <w:tcPr>
            <w:tcW w:w="963" w:type="pct"/>
          </w:tcPr>
          <w:p w14:paraId="3A548E39" w14:textId="77777777" w:rsidR="00BF20F0" w:rsidRPr="00AA1BAE" w:rsidRDefault="00BF20F0" w:rsidP="00BA66B0">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A66B0">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A66B0">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A66B0">
            <w:pPr>
              <w:pStyle w:val="TAL"/>
              <w:keepNext w:val="0"/>
              <w:keepLines w:val="0"/>
              <w:widowControl w:val="0"/>
            </w:pPr>
            <w:r w:rsidRPr="00AA1BAE">
              <w:t>O</w:t>
            </w:r>
          </w:p>
        </w:tc>
        <w:tc>
          <w:tcPr>
            <w:tcW w:w="741" w:type="pct"/>
          </w:tcPr>
          <w:p w14:paraId="28678CB8" w14:textId="77777777" w:rsidR="00BF20F0" w:rsidRPr="00AA1BAE" w:rsidRDefault="00BF20F0" w:rsidP="00BA66B0">
            <w:pPr>
              <w:pStyle w:val="TAL"/>
              <w:keepNext w:val="0"/>
              <w:keepLines w:val="0"/>
              <w:widowControl w:val="0"/>
              <w:rPr>
                <w:i/>
                <w:lang w:eastAsia="ja-JP"/>
              </w:rPr>
            </w:pPr>
          </w:p>
        </w:tc>
        <w:tc>
          <w:tcPr>
            <w:tcW w:w="963" w:type="pct"/>
          </w:tcPr>
          <w:p w14:paraId="278E3B59" w14:textId="77777777" w:rsidR="00BF20F0" w:rsidRPr="00AA1BAE" w:rsidRDefault="00BF20F0" w:rsidP="00BA66B0">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A66B0">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A66B0">
      <w:pPr>
        <w:widowControl w:val="0"/>
      </w:pPr>
    </w:p>
    <w:p w14:paraId="64464EE3" w14:textId="77777777" w:rsidR="00BF20F0" w:rsidRPr="009A669C" w:rsidRDefault="00102223" w:rsidP="00BA66B0">
      <w:pPr>
        <w:pStyle w:val="Heading4"/>
        <w:keepNext w:val="0"/>
        <w:keepLines w:val="0"/>
        <w:widowControl w:val="0"/>
        <w:rPr>
          <w:rFonts w:eastAsia="MS Mincho"/>
          <w:lang w:eastAsia="zh-CN"/>
        </w:rPr>
      </w:pPr>
      <w:bookmarkStart w:id="11904" w:name="_CR9_3_1_127"/>
      <w:bookmarkStart w:id="11905" w:name="_Toc45832535"/>
      <w:bookmarkStart w:id="11906" w:name="_Toc51763815"/>
      <w:bookmarkStart w:id="11907" w:name="_Toc64448985"/>
      <w:bookmarkStart w:id="11908" w:name="_Toc66289644"/>
      <w:bookmarkStart w:id="11909" w:name="_Toc74154757"/>
      <w:bookmarkStart w:id="11910" w:name="_Toc81383501"/>
      <w:bookmarkStart w:id="11911" w:name="_Toc88658134"/>
      <w:bookmarkStart w:id="11912" w:name="_Toc97911046"/>
      <w:bookmarkStart w:id="11913" w:name="_Toc99038806"/>
      <w:bookmarkStart w:id="11914" w:name="_Toc99731069"/>
      <w:bookmarkStart w:id="11915" w:name="_Toc105511200"/>
      <w:bookmarkStart w:id="11916" w:name="_Toc105927732"/>
      <w:bookmarkStart w:id="11917" w:name="_Toc106110272"/>
      <w:bookmarkStart w:id="11918" w:name="_Toc113835709"/>
      <w:bookmarkStart w:id="11919" w:name="_Toc120124557"/>
      <w:bookmarkStart w:id="11920" w:name="_Toc155980908"/>
      <w:bookmarkEnd w:id="11904"/>
      <w:r>
        <w:rPr>
          <w:rFonts w:eastAsia="MS Mincho"/>
          <w:lang w:eastAsia="zh-CN"/>
        </w:rPr>
        <w:t>9.3.1.127</w:t>
      </w:r>
      <w:r w:rsidR="00BF20F0" w:rsidRPr="009A669C">
        <w:rPr>
          <w:rFonts w:eastAsia="MS Mincho"/>
          <w:lang w:eastAsia="zh-CN"/>
        </w:rPr>
        <w:tab/>
        <w:t>Dynamic PQI Descriptor</w:t>
      </w:r>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784D3DAB" w14:textId="77777777" w:rsidR="00BF20F0" w:rsidRPr="009A669C" w:rsidRDefault="00BF20F0" w:rsidP="00BA66B0">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A66B0">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A66B0">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A66B0">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A66B0">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A66B0">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A66B0">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A66B0">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A66B0">
            <w:pPr>
              <w:pStyle w:val="TAL"/>
              <w:keepNext w:val="0"/>
              <w:keepLines w:val="0"/>
              <w:widowControl w:val="0"/>
              <w:rPr>
                <w:rFonts w:eastAsia="Yu Mincho"/>
              </w:rPr>
            </w:pPr>
          </w:p>
        </w:tc>
        <w:tc>
          <w:tcPr>
            <w:tcW w:w="963" w:type="pct"/>
          </w:tcPr>
          <w:p w14:paraId="09B32466" w14:textId="77777777" w:rsidR="00BF20F0" w:rsidRPr="00E74731" w:rsidRDefault="00BF20F0" w:rsidP="00BA66B0">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A66B0">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A66B0">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A66B0">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A66B0">
            <w:pPr>
              <w:pStyle w:val="TAL"/>
              <w:keepNext w:val="0"/>
              <w:keepLines w:val="0"/>
              <w:widowControl w:val="0"/>
              <w:rPr>
                <w:i/>
                <w:lang w:eastAsia="ja-JP"/>
              </w:rPr>
            </w:pPr>
          </w:p>
        </w:tc>
        <w:tc>
          <w:tcPr>
            <w:tcW w:w="963" w:type="pct"/>
          </w:tcPr>
          <w:p w14:paraId="6D1F775F" w14:textId="77777777" w:rsidR="00BF20F0" w:rsidRPr="00C81014" w:rsidRDefault="00BF20F0" w:rsidP="00BA66B0">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A66B0">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A66B0">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A66B0">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A66B0">
            <w:pPr>
              <w:pStyle w:val="TAL"/>
              <w:keepNext w:val="0"/>
              <w:keepLines w:val="0"/>
              <w:widowControl w:val="0"/>
              <w:rPr>
                <w:i/>
                <w:lang w:eastAsia="ja-JP"/>
              </w:rPr>
            </w:pPr>
          </w:p>
        </w:tc>
        <w:tc>
          <w:tcPr>
            <w:tcW w:w="963" w:type="pct"/>
          </w:tcPr>
          <w:p w14:paraId="0932DE37"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A66B0">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A66B0">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A66B0">
            <w:pPr>
              <w:pStyle w:val="TAL"/>
              <w:keepNext w:val="0"/>
              <w:keepLines w:val="0"/>
              <w:widowControl w:val="0"/>
            </w:pPr>
            <w:r>
              <w:t>M</w:t>
            </w:r>
          </w:p>
        </w:tc>
        <w:tc>
          <w:tcPr>
            <w:tcW w:w="741" w:type="pct"/>
          </w:tcPr>
          <w:p w14:paraId="3BFCC2FC" w14:textId="77777777" w:rsidR="00BF20F0" w:rsidRPr="00C81014" w:rsidRDefault="00BF20F0" w:rsidP="00BA66B0">
            <w:pPr>
              <w:pStyle w:val="TAL"/>
              <w:keepNext w:val="0"/>
              <w:keepLines w:val="0"/>
              <w:widowControl w:val="0"/>
              <w:rPr>
                <w:i/>
                <w:lang w:eastAsia="ja-JP"/>
              </w:rPr>
            </w:pPr>
          </w:p>
        </w:tc>
        <w:tc>
          <w:tcPr>
            <w:tcW w:w="963" w:type="pct"/>
          </w:tcPr>
          <w:p w14:paraId="6AD10D0B"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A66B0">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A66B0">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A66B0">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A66B0">
            <w:pPr>
              <w:pStyle w:val="TAL"/>
              <w:keepNext w:val="0"/>
              <w:keepLines w:val="0"/>
              <w:widowControl w:val="0"/>
              <w:rPr>
                <w:i/>
                <w:lang w:eastAsia="ja-JP"/>
              </w:rPr>
            </w:pPr>
          </w:p>
        </w:tc>
        <w:tc>
          <w:tcPr>
            <w:tcW w:w="963" w:type="pct"/>
          </w:tcPr>
          <w:p w14:paraId="353CF419"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A66B0">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A66B0">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A66B0">
            <w:pPr>
              <w:pStyle w:val="TAL"/>
              <w:keepNext w:val="0"/>
              <w:keepLines w:val="0"/>
              <w:widowControl w:val="0"/>
            </w:pPr>
            <w:r w:rsidRPr="00AA1BAE">
              <w:t>O</w:t>
            </w:r>
          </w:p>
        </w:tc>
        <w:tc>
          <w:tcPr>
            <w:tcW w:w="741" w:type="pct"/>
          </w:tcPr>
          <w:p w14:paraId="28E4C6FC" w14:textId="77777777" w:rsidR="00BF20F0" w:rsidRPr="00C81014" w:rsidRDefault="00BF20F0" w:rsidP="00BA66B0">
            <w:pPr>
              <w:pStyle w:val="TAL"/>
              <w:keepNext w:val="0"/>
              <w:keepLines w:val="0"/>
              <w:widowControl w:val="0"/>
              <w:rPr>
                <w:i/>
                <w:lang w:eastAsia="ja-JP"/>
              </w:rPr>
            </w:pPr>
          </w:p>
        </w:tc>
        <w:tc>
          <w:tcPr>
            <w:tcW w:w="963" w:type="pct"/>
          </w:tcPr>
          <w:p w14:paraId="6BB27E6C"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A66B0">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A66B0">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A66B0">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A66B0">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A66B0">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A66B0">
      <w:pPr>
        <w:widowControl w:val="0"/>
      </w:pPr>
    </w:p>
    <w:p w14:paraId="66E1BA3F" w14:textId="77777777" w:rsidR="00BB223B" w:rsidRDefault="000F12C4" w:rsidP="00BA66B0">
      <w:pPr>
        <w:pStyle w:val="Heading4"/>
        <w:keepNext w:val="0"/>
        <w:keepLines w:val="0"/>
        <w:widowControl w:val="0"/>
      </w:pPr>
      <w:bookmarkStart w:id="11921" w:name="_CR9_3_1_128"/>
      <w:bookmarkStart w:id="11922" w:name="_Toc14207847"/>
      <w:bookmarkStart w:id="11923" w:name="_Toc45832536"/>
      <w:bookmarkStart w:id="11924" w:name="_Toc51763816"/>
      <w:bookmarkStart w:id="11925" w:name="_Toc64448986"/>
      <w:bookmarkStart w:id="11926" w:name="_Toc66289645"/>
      <w:bookmarkStart w:id="11927" w:name="_Toc74154758"/>
      <w:bookmarkStart w:id="11928" w:name="_Toc81383502"/>
      <w:bookmarkStart w:id="11929" w:name="_Toc88658135"/>
      <w:bookmarkStart w:id="11930" w:name="_Toc97911047"/>
      <w:bookmarkStart w:id="11931" w:name="_Toc99038807"/>
      <w:bookmarkStart w:id="11932" w:name="_Toc99731070"/>
      <w:bookmarkStart w:id="11933" w:name="_Toc105511201"/>
      <w:bookmarkStart w:id="11934" w:name="_Toc105927733"/>
      <w:bookmarkStart w:id="11935" w:name="_Toc106110273"/>
      <w:bookmarkStart w:id="11936" w:name="_Toc113835710"/>
      <w:bookmarkStart w:id="11937" w:name="_Toc120124558"/>
      <w:bookmarkStart w:id="11938" w:name="_Toc155980909"/>
      <w:bookmarkEnd w:id="11921"/>
      <w:r>
        <w:t>9.3.1.128</w:t>
      </w:r>
      <w:r w:rsidR="00BB223B" w:rsidRPr="001F67C9">
        <w:tab/>
        <w:t xml:space="preserve">TNL </w:t>
      </w:r>
      <w:r w:rsidR="00BB223B">
        <w:t>Capacity</w:t>
      </w:r>
      <w:r w:rsidR="00BB223B" w:rsidRPr="001F67C9">
        <w:t xml:space="preserve"> Indicator</w:t>
      </w:r>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7CB2E81D" w14:textId="77777777" w:rsidR="00BB223B" w:rsidRPr="001F67C9" w:rsidRDefault="00BB223B" w:rsidP="00BA66B0">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A66B0">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A66B0">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A66B0">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A66B0">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A66B0">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A66B0">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A66B0">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A66B0">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A66B0">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A66B0">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A66B0">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A66B0">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A66B0">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A66B0">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BA66B0">
      <w:pPr>
        <w:widowControl w:val="0"/>
        <w:rPr>
          <w:lang w:val="en-US"/>
        </w:rPr>
      </w:pPr>
    </w:p>
    <w:p w14:paraId="341BE056" w14:textId="77777777" w:rsidR="00BB223B" w:rsidRPr="001F67C9" w:rsidRDefault="000F12C4" w:rsidP="00BA66B0">
      <w:pPr>
        <w:pStyle w:val="Heading4"/>
        <w:keepNext w:val="0"/>
        <w:keepLines w:val="0"/>
        <w:widowControl w:val="0"/>
      </w:pPr>
      <w:bookmarkStart w:id="11939" w:name="_CR9_3_1_129"/>
      <w:bookmarkStart w:id="11940" w:name="_Toc14207849"/>
      <w:bookmarkStart w:id="11941" w:name="_Toc45832537"/>
      <w:bookmarkStart w:id="11942" w:name="_Toc51763817"/>
      <w:bookmarkStart w:id="11943" w:name="_Toc64448987"/>
      <w:bookmarkStart w:id="11944" w:name="_Toc66289646"/>
      <w:bookmarkStart w:id="11945" w:name="_Toc74154759"/>
      <w:bookmarkStart w:id="11946" w:name="_Toc81383503"/>
      <w:bookmarkStart w:id="11947" w:name="_Toc88658136"/>
      <w:bookmarkStart w:id="11948" w:name="_Toc97911048"/>
      <w:bookmarkStart w:id="11949" w:name="_Toc99038808"/>
      <w:bookmarkStart w:id="11950" w:name="_Toc99731071"/>
      <w:bookmarkStart w:id="11951" w:name="_Toc105511202"/>
      <w:bookmarkStart w:id="11952" w:name="_Toc105927734"/>
      <w:bookmarkStart w:id="11953" w:name="_Toc106110274"/>
      <w:bookmarkStart w:id="11954" w:name="_Toc113835711"/>
      <w:bookmarkStart w:id="11955" w:name="_Toc120124559"/>
      <w:bookmarkStart w:id="11956" w:name="_Toc155980910"/>
      <w:bookmarkEnd w:id="11939"/>
      <w:r>
        <w:lastRenderedPageBreak/>
        <w:t>9.3.1.129</w:t>
      </w:r>
      <w:r w:rsidR="00BB223B" w:rsidRPr="001F67C9">
        <w:tab/>
        <w:t>Radio Resource Status</w:t>
      </w:r>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2C7A209B" w14:textId="77777777" w:rsidR="00BB223B" w:rsidRPr="001F67C9" w:rsidRDefault="00BB223B" w:rsidP="00BA66B0">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A66B0">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A66B0">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A66B0">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A66B0">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A66B0">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A66B0">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A66B0">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A66B0">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A66B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A66B0">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BA66B0">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BA66B0">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A66B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A66B0">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BA66B0">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BA66B0">
            <w:pPr>
              <w:pStyle w:val="TAL"/>
              <w:keepNext w:val="0"/>
              <w:keepLines w:val="0"/>
              <w:widowControl w:val="0"/>
              <w:ind w:leftChars="100" w:left="200"/>
              <w:rPr>
                <w:b/>
                <w:bCs/>
                <w:lang w:val="en-US" w:eastAsia="ja-JP"/>
              </w:rPr>
            </w:pPr>
            <w:bookmarkStart w:id="1195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A66B0">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A66B0">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BA66B0">
            <w:pPr>
              <w:pStyle w:val="TAC"/>
              <w:keepNext w:val="0"/>
              <w:keepLines w:val="0"/>
              <w:widowControl w:val="0"/>
              <w:rPr>
                <w:lang w:eastAsia="ja-JP"/>
              </w:rPr>
            </w:pPr>
          </w:p>
        </w:tc>
      </w:tr>
      <w:bookmarkEnd w:id="11957"/>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A66B0">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A66B0">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BA66B0">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A66B0">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BA66B0">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BA66B0">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A66B0">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BA66B0">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BA66B0">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A66B0">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BA66B0">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A66B0">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BA66B0">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A66B0">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BA66B0">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BA66B0">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A66B0">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A66B0">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BA66B0">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BA66B0">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A66B0">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A66B0">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BA66B0">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A66B0">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A66B0">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BA66B0">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0753D" w:rsidRDefault="00CA3DBF" w:rsidP="00BA66B0">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A66B0">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BA66B0">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BA66B0">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A66B0">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BA66B0">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0753D" w:rsidRDefault="00CA3DBF" w:rsidP="00BA66B0">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A66B0">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BA66B0">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0753D" w:rsidRDefault="00CA3DBF" w:rsidP="00BA66B0">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A66B0">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BA66B0">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BA66B0">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BA66B0">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A66B0">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 xml:space="preserve">the </w:t>
            </w:r>
            <w:r w:rsidRPr="006A6F20">
              <w:rPr>
                <w:lang w:eastAsia="ja-JP"/>
              </w:rPr>
              <w:lastRenderedPageBreak/>
              <w:t>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BA66B0">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BA66B0">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A66B0">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BA66B0">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A66B0">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BA66B0">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A66B0">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BA66B0">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BA66B0">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A66B0">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BA66B0">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BA66B0">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A66B0">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BA66B0">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A66B0">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A66B0">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BA66B0">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BA66B0">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BA66B0">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A66B0">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BA66B0">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BA66B0">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A66B0">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BA66B0">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BA66B0">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A66B0">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BA66B0">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BA66B0">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A66B0">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BA66B0">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BA66B0">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A66B0">
            <w:pPr>
              <w:pStyle w:val="TAL"/>
              <w:keepNext w:val="0"/>
              <w:keepLines w:val="0"/>
              <w:widowControl w:val="0"/>
              <w:rPr>
                <w:lang w:eastAsia="ja-JP"/>
              </w:rPr>
            </w:pPr>
            <w:r w:rsidRPr="006A6F20">
              <w:rPr>
                <w:lang w:eastAsia="zh-CN"/>
              </w:rPr>
              <w:t xml:space="preserve">Per cell DL Total PRB usage for MIMO in </w:t>
            </w:r>
            <w:r w:rsidRPr="006A6F20">
              <w:rPr>
                <w:lang w:eastAsia="zh-CN"/>
              </w:rPr>
              <w:lastRenderedPageBreak/>
              <w:t>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BA66B0">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BA66B0">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BA66B0">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A66B0">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BA66B0">
            <w:pPr>
              <w:pStyle w:val="TAC"/>
              <w:keepNext w:val="0"/>
              <w:keepLines w:val="0"/>
              <w:widowControl w:val="0"/>
              <w:rPr>
                <w:lang w:eastAsia="ja-JP"/>
              </w:rPr>
            </w:pPr>
          </w:p>
        </w:tc>
      </w:tr>
    </w:tbl>
    <w:p w14:paraId="56201C94" w14:textId="77777777" w:rsidR="00BB223B" w:rsidRPr="00F45469" w:rsidRDefault="00BB223B" w:rsidP="00BA66B0">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A66B0">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A66B0">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BA66B0">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A66B0">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0753D" w:rsidRDefault="00CA3DBF" w:rsidP="00BA66B0">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A66B0">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0753D" w:rsidRDefault="00CA3DBF" w:rsidP="00BA66B0">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A66B0">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BA66B0">
      <w:pPr>
        <w:widowControl w:val="0"/>
        <w:rPr>
          <w:lang w:val="en-US"/>
        </w:rPr>
      </w:pPr>
    </w:p>
    <w:p w14:paraId="412F9162" w14:textId="77777777" w:rsidR="00BB223B" w:rsidRPr="001F67C9" w:rsidRDefault="000F12C4" w:rsidP="00BA66B0">
      <w:pPr>
        <w:pStyle w:val="Heading4"/>
        <w:keepNext w:val="0"/>
        <w:keepLines w:val="0"/>
        <w:widowControl w:val="0"/>
      </w:pPr>
      <w:bookmarkStart w:id="11958" w:name="_CR9_3_1_130"/>
      <w:bookmarkStart w:id="11959" w:name="_Toc14207856"/>
      <w:bookmarkStart w:id="11960" w:name="_Toc45832538"/>
      <w:bookmarkStart w:id="11961" w:name="_Toc51763818"/>
      <w:bookmarkStart w:id="11962" w:name="_Toc64448988"/>
      <w:bookmarkStart w:id="11963" w:name="_Toc66289647"/>
      <w:bookmarkStart w:id="11964" w:name="_Toc74154760"/>
      <w:bookmarkStart w:id="11965" w:name="_Toc81383504"/>
      <w:bookmarkStart w:id="11966" w:name="_Toc88658137"/>
      <w:bookmarkStart w:id="11967" w:name="_Toc97911049"/>
      <w:bookmarkStart w:id="11968" w:name="_Toc99038809"/>
      <w:bookmarkStart w:id="11969" w:name="_Toc99731072"/>
      <w:bookmarkStart w:id="11970" w:name="_Toc105511203"/>
      <w:bookmarkStart w:id="11971" w:name="_Toc105927735"/>
      <w:bookmarkStart w:id="11972" w:name="_Toc106110275"/>
      <w:bookmarkStart w:id="11973" w:name="_Toc113835712"/>
      <w:bookmarkStart w:id="11974" w:name="_Toc120124560"/>
      <w:bookmarkStart w:id="11975" w:name="_Toc155980911"/>
      <w:bookmarkEnd w:id="11958"/>
      <w:r>
        <w:t>9.3.1.130</w:t>
      </w:r>
      <w:r w:rsidR="00BB223B" w:rsidRPr="001F67C9">
        <w:tab/>
        <w:t>Composite Available Capacity Group</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58E9425A" w14:textId="77777777" w:rsidR="00BB223B" w:rsidRPr="001F67C9" w:rsidRDefault="00BB223B" w:rsidP="00BA66B0">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A66B0">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A66B0">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A66B0">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A66B0">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A66B0">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A66B0">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A66B0">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A66B0">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A66B0">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A66B0">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A66B0">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A66B0">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A66B0">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A66B0">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A66B0">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A66B0">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A66B0">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A66B0">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A66B0">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A66B0">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0753D" w:rsidRDefault="00CA3DBF" w:rsidP="00BA66B0">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4BE6B315" w14:textId="77777777" w:rsidR="00CA3DBF" w:rsidRPr="001F67C9" w:rsidRDefault="00CA3DBF" w:rsidP="00BA66B0">
            <w:pPr>
              <w:pStyle w:val="TAL"/>
              <w:keepNext w:val="0"/>
              <w:keepLines w:val="0"/>
              <w:widowControl w:val="0"/>
              <w:rPr>
                <w:rFonts w:cs="Arial"/>
                <w:szCs w:val="18"/>
                <w:lang w:val="en-US" w:eastAsia="ja-JP"/>
              </w:rPr>
            </w:pPr>
            <w:r w:rsidRPr="0030753D">
              <w:rPr>
                <w:rFonts w:cs="Arial"/>
                <w:szCs w:val="18"/>
                <w:lang w:eastAsia="ja-JP"/>
              </w:rPr>
              <w:t>9.</w:t>
            </w:r>
            <w:r w:rsidR="00E96666" w:rsidRPr="0030753D">
              <w:rPr>
                <w:rFonts w:cs="Arial"/>
                <w:szCs w:val="18"/>
                <w:lang w:eastAsia="ja-JP"/>
              </w:rPr>
              <w:t>3</w:t>
            </w:r>
            <w:r w:rsidRPr="0030753D">
              <w:rPr>
                <w:rFonts w:cs="Arial"/>
                <w:szCs w:val="18"/>
                <w:lang w:eastAsia="ja-JP"/>
              </w:rPr>
              <w:t>.</w:t>
            </w:r>
            <w:r w:rsidR="00E96666" w:rsidRPr="0030753D">
              <w:rPr>
                <w:rFonts w:cs="Arial"/>
                <w:szCs w:val="18"/>
                <w:lang w:eastAsia="ja-JP"/>
              </w:rPr>
              <w:t>1</w:t>
            </w:r>
            <w:r w:rsidRPr="0030753D">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A66B0">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A66B0">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A66B0">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BA66B0">
      <w:pPr>
        <w:widowControl w:val="0"/>
        <w:rPr>
          <w:lang w:val="en-US"/>
        </w:rPr>
      </w:pPr>
    </w:p>
    <w:p w14:paraId="45BFE8AB" w14:textId="77777777" w:rsidR="00BB223B" w:rsidRPr="001F67C9" w:rsidRDefault="000F12C4" w:rsidP="00BA66B0">
      <w:pPr>
        <w:pStyle w:val="Heading4"/>
        <w:keepNext w:val="0"/>
        <w:keepLines w:val="0"/>
        <w:widowControl w:val="0"/>
      </w:pPr>
      <w:bookmarkStart w:id="11976" w:name="_CR9_3_1_131"/>
      <w:bookmarkStart w:id="11977" w:name="_Toc14207857"/>
      <w:bookmarkStart w:id="11978" w:name="_Toc45832539"/>
      <w:bookmarkStart w:id="11979" w:name="_Toc51763819"/>
      <w:bookmarkStart w:id="11980" w:name="_Toc64448989"/>
      <w:bookmarkStart w:id="11981" w:name="_Toc66289648"/>
      <w:bookmarkStart w:id="11982" w:name="_Toc74154761"/>
      <w:bookmarkStart w:id="11983" w:name="_Toc81383505"/>
      <w:bookmarkStart w:id="11984" w:name="_Toc88658138"/>
      <w:bookmarkStart w:id="11985" w:name="_Toc97911050"/>
      <w:bookmarkStart w:id="11986" w:name="_Toc99038810"/>
      <w:bookmarkStart w:id="11987" w:name="_Toc99731073"/>
      <w:bookmarkStart w:id="11988" w:name="_Toc105511204"/>
      <w:bookmarkStart w:id="11989" w:name="_Toc105927736"/>
      <w:bookmarkStart w:id="11990" w:name="_Toc106110276"/>
      <w:bookmarkStart w:id="11991" w:name="_Toc113835713"/>
      <w:bookmarkStart w:id="11992" w:name="_Toc120124561"/>
      <w:bookmarkStart w:id="11993" w:name="_Toc155980912"/>
      <w:bookmarkEnd w:id="11976"/>
      <w:r>
        <w:t>9.3.1.131</w:t>
      </w:r>
      <w:r w:rsidR="00BB223B">
        <w:tab/>
      </w:r>
      <w:r w:rsidR="00BB223B" w:rsidRPr="001F67C9">
        <w:t>Composite Available Capacity</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6E4DB73E" w14:textId="77777777" w:rsidR="00BB223B" w:rsidRPr="001F67C9" w:rsidRDefault="00BB223B" w:rsidP="00BA66B0">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A66B0">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A66B0">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A66B0">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A66B0">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A66B0">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A66B0">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A66B0">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A66B0">
      <w:pPr>
        <w:widowControl w:val="0"/>
      </w:pPr>
    </w:p>
    <w:p w14:paraId="0DB93AF0" w14:textId="77777777" w:rsidR="00BB223B" w:rsidRPr="001F67C9" w:rsidRDefault="000F12C4" w:rsidP="00BA66B0">
      <w:pPr>
        <w:pStyle w:val="Heading4"/>
        <w:keepNext w:val="0"/>
        <w:keepLines w:val="0"/>
        <w:widowControl w:val="0"/>
      </w:pPr>
      <w:bookmarkStart w:id="11994" w:name="_CR9_3_1_132"/>
      <w:bookmarkStart w:id="11995" w:name="_Toc14207858"/>
      <w:bookmarkStart w:id="11996" w:name="_Toc45832540"/>
      <w:bookmarkStart w:id="11997" w:name="_Toc51763820"/>
      <w:bookmarkStart w:id="11998" w:name="_Toc64448990"/>
      <w:bookmarkStart w:id="11999" w:name="_Toc66289649"/>
      <w:bookmarkStart w:id="12000" w:name="_Toc74154762"/>
      <w:bookmarkStart w:id="12001" w:name="_Toc81383506"/>
      <w:bookmarkStart w:id="12002" w:name="_Toc88658139"/>
      <w:bookmarkStart w:id="12003" w:name="_Toc97911051"/>
      <w:bookmarkStart w:id="12004" w:name="_Toc99038811"/>
      <w:bookmarkStart w:id="12005" w:name="_Toc99731074"/>
      <w:bookmarkStart w:id="12006" w:name="_Toc105511205"/>
      <w:bookmarkStart w:id="12007" w:name="_Toc105927737"/>
      <w:bookmarkStart w:id="12008" w:name="_Toc106110277"/>
      <w:bookmarkStart w:id="12009" w:name="_Toc113835714"/>
      <w:bookmarkStart w:id="12010" w:name="_Toc120124562"/>
      <w:bookmarkStart w:id="12011" w:name="_Toc155980913"/>
      <w:bookmarkEnd w:id="11994"/>
      <w:r>
        <w:t>9.3.1.132</w:t>
      </w:r>
      <w:r w:rsidR="00BB223B">
        <w:tab/>
      </w:r>
      <w:r w:rsidR="00BB223B" w:rsidRPr="001F67C9">
        <w:t>Cell Capacity Class Value</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1616B433" w14:textId="77777777" w:rsidR="00BB223B" w:rsidRPr="001F67C9" w:rsidRDefault="00BB223B" w:rsidP="00BA66B0">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A66B0">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A66B0">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A66B0">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A66B0">
            <w:pPr>
              <w:pStyle w:val="TAL"/>
              <w:keepNext w:val="0"/>
              <w:keepLines w:val="0"/>
              <w:widowControl w:val="0"/>
              <w:rPr>
                <w:rFonts w:cs="Arial"/>
                <w:noProof/>
                <w:szCs w:val="18"/>
                <w:lang w:val="en-US" w:eastAsia="ja-JP"/>
              </w:rPr>
            </w:pPr>
            <w:r w:rsidRPr="001F67C9">
              <w:rPr>
                <w:rFonts w:cs="Arial"/>
                <w:noProof/>
                <w:szCs w:val="18"/>
                <w:lang w:val="en-US" w:eastAsia="ja-JP"/>
              </w:rPr>
              <w:t xml:space="preserve">Value 1 shall indicate the minimum cell capacity, and 100 shall indicate the maximum cell </w:t>
            </w:r>
            <w:r w:rsidRPr="001F67C9">
              <w:rPr>
                <w:rFonts w:cs="Arial"/>
                <w:noProof/>
                <w:szCs w:val="18"/>
                <w:lang w:val="en-US" w:eastAsia="ja-JP"/>
              </w:rPr>
              <w:lastRenderedPageBreak/>
              <w:t>capacity. There should be a linear relation between cell capacity and Cell Capacity Class Value.</w:t>
            </w:r>
          </w:p>
        </w:tc>
      </w:tr>
    </w:tbl>
    <w:p w14:paraId="71DA7C41" w14:textId="77777777" w:rsidR="00BB223B" w:rsidRPr="00F14FAF" w:rsidRDefault="00BB223B" w:rsidP="00BA66B0">
      <w:pPr>
        <w:widowControl w:val="0"/>
      </w:pPr>
    </w:p>
    <w:p w14:paraId="65DDB582" w14:textId="77777777" w:rsidR="00BB223B" w:rsidRPr="001F67C9" w:rsidRDefault="000F12C4" w:rsidP="00BA66B0">
      <w:pPr>
        <w:pStyle w:val="Heading4"/>
        <w:keepNext w:val="0"/>
        <w:keepLines w:val="0"/>
        <w:widowControl w:val="0"/>
      </w:pPr>
      <w:bookmarkStart w:id="12012" w:name="_CR9_3_1_133"/>
      <w:bookmarkStart w:id="12013" w:name="_Toc14207859"/>
      <w:bookmarkStart w:id="12014" w:name="_Toc45832541"/>
      <w:bookmarkStart w:id="12015" w:name="_Toc51763821"/>
      <w:bookmarkStart w:id="12016" w:name="_Toc64448991"/>
      <w:bookmarkStart w:id="12017" w:name="_Toc66289650"/>
      <w:bookmarkStart w:id="12018" w:name="_Toc74154763"/>
      <w:bookmarkStart w:id="12019" w:name="_Toc81383507"/>
      <w:bookmarkStart w:id="12020" w:name="_Toc88658140"/>
      <w:bookmarkStart w:id="12021" w:name="_Toc97911052"/>
      <w:bookmarkStart w:id="12022" w:name="_Toc99038812"/>
      <w:bookmarkStart w:id="12023" w:name="_Toc99731075"/>
      <w:bookmarkStart w:id="12024" w:name="_Toc105511206"/>
      <w:bookmarkStart w:id="12025" w:name="_Toc105927738"/>
      <w:bookmarkStart w:id="12026" w:name="_Toc106110278"/>
      <w:bookmarkStart w:id="12027" w:name="_Toc113835715"/>
      <w:bookmarkStart w:id="12028" w:name="_Toc120124563"/>
      <w:bookmarkStart w:id="12029" w:name="_Toc155980914"/>
      <w:bookmarkEnd w:id="12012"/>
      <w:r>
        <w:t>9.3.1.133</w:t>
      </w:r>
      <w:r w:rsidR="00BB223B">
        <w:tab/>
      </w:r>
      <w:r w:rsidR="00BB223B" w:rsidRPr="001F67C9">
        <w:t>Capacity Value</w:t>
      </w:r>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05892BA6" w14:textId="77777777" w:rsidR="00BB223B" w:rsidRPr="001F67C9" w:rsidRDefault="00BB223B" w:rsidP="00BA66B0">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A66B0">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A66B0">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A66B0">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A66B0">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A66B0">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A66B0">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BA66B0">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A66B0">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A66B0">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BA66B0">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A66B0">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A66B0">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A66B0">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BA66B0">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A66B0">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A66B0">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BA66B0">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BA66B0">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BA66B0">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BA66B0">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BA66B0">
      <w:pPr>
        <w:widowControl w:val="0"/>
        <w:rPr>
          <w:lang w:eastAsia="zh-CN"/>
        </w:rPr>
      </w:pPr>
    </w:p>
    <w:p w14:paraId="16A37E3E" w14:textId="77777777" w:rsidR="00BB223B" w:rsidRPr="005D5480" w:rsidRDefault="000F12C4" w:rsidP="00BA66B0">
      <w:pPr>
        <w:pStyle w:val="Heading4"/>
        <w:keepNext w:val="0"/>
        <w:keepLines w:val="0"/>
        <w:widowControl w:val="0"/>
      </w:pPr>
      <w:bookmarkStart w:id="12030" w:name="_CR9_3_1_134"/>
      <w:bookmarkStart w:id="12031" w:name="_Toc45832542"/>
      <w:bookmarkStart w:id="12032" w:name="_Toc51763822"/>
      <w:bookmarkStart w:id="12033" w:name="_Toc64448992"/>
      <w:bookmarkStart w:id="12034" w:name="_Toc66289651"/>
      <w:bookmarkStart w:id="12035" w:name="_Toc74154764"/>
      <w:bookmarkStart w:id="12036" w:name="_Toc81383508"/>
      <w:bookmarkStart w:id="12037" w:name="_Toc88658141"/>
      <w:bookmarkStart w:id="12038" w:name="_Toc97911053"/>
      <w:bookmarkStart w:id="12039" w:name="_Toc99038813"/>
      <w:bookmarkStart w:id="12040" w:name="_Toc99731076"/>
      <w:bookmarkStart w:id="12041" w:name="_Toc105511207"/>
      <w:bookmarkStart w:id="12042" w:name="_Toc105927739"/>
      <w:bookmarkStart w:id="12043" w:name="_Toc106110279"/>
      <w:bookmarkStart w:id="12044" w:name="_Toc113835716"/>
      <w:bookmarkStart w:id="12045" w:name="_Toc120124564"/>
      <w:bookmarkStart w:id="12046" w:name="_Toc155980915"/>
      <w:bookmarkEnd w:id="12030"/>
      <w:r>
        <w:t>9.3.1.134</w:t>
      </w:r>
      <w:r w:rsidR="00BB223B">
        <w:tab/>
        <w:t>Slice Available Capacity</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192EC294" w14:textId="77777777" w:rsidR="00BB223B" w:rsidRPr="005D5480" w:rsidRDefault="00BB223B" w:rsidP="00BA66B0">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A66B0">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A66B0">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A66B0">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A66B0">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A66B0">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A66B0">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A66B0">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A66B0">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0753D" w:rsidRDefault="0064657E" w:rsidP="00BA66B0">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A66B0">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A66B0">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BA66B0">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A66B0">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A66B0">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A66B0">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BA66B0">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A66B0">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A66B0">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BA66B0">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A66B0">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A66B0">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A66B0">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BA66B0">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A66B0">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A66B0">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BA66B0">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A66B0">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A66B0">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w:t>
            </w:r>
            <w:r w:rsidRPr="005D5480">
              <w:rPr>
                <w:noProof/>
                <w:lang w:val="en-US" w:eastAsia="ja-JP"/>
              </w:rPr>
              <w:lastRenderedPageBreak/>
              <w:t xml:space="preserve">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BA66B0">
            <w:pPr>
              <w:pStyle w:val="TAL"/>
              <w:keepNext w:val="0"/>
              <w:keepLines w:val="0"/>
              <w:widowControl w:val="0"/>
              <w:ind w:leftChars="200" w:left="400"/>
              <w:rPr>
                <w:lang w:eastAsia="ja-JP"/>
              </w:rPr>
            </w:pPr>
            <w:r>
              <w:rPr>
                <w:lang w:eastAsia="ja-JP"/>
              </w:rPr>
              <w:lastRenderedPageBreak/>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A66B0">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A66B0">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A66B0">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A66B0">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A66B0">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A66B0">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A66B0">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A66B0">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A66B0">
      <w:pPr>
        <w:widowControl w:val="0"/>
        <w:rPr>
          <w:noProof/>
        </w:rPr>
      </w:pPr>
    </w:p>
    <w:p w14:paraId="2DB9A00B" w14:textId="77777777" w:rsidR="00BB223B" w:rsidRDefault="000F12C4" w:rsidP="00BA66B0">
      <w:pPr>
        <w:pStyle w:val="Heading4"/>
        <w:keepNext w:val="0"/>
        <w:keepLines w:val="0"/>
        <w:widowControl w:val="0"/>
        <w:rPr>
          <w:rFonts w:eastAsia="SimSun"/>
        </w:rPr>
      </w:pPr>
      <w:bookmarkStart w:id="12047" w:name="_CR9_3_1_135"/>
      <w:bookmarkStart w:id="12048" w:name="_Toc45832543"/>
      <w:bookmarkStart w:id="12049" w:name="_Toc51763823"/>
      <w:bookmarkStart w:id="12050" w:name="_Toc64448993"/>
      <w:bookmarkStart w:id="12051" w:name="_Toc66289652"/>
      <w:bookmarkStart w:id="12052" w:name="_Toc74154765"/>
      <w:bookmarkStart w:id="12053" w:name="_Toc81383509"/>
      <w:bookmarkStart w:id="12054" w:name="_Toc88658142"/>
      <w:bookmarkStart w:id="12055" w:name="_Toc97911054"/>
      <w:bookmarkStart w:id="12056" w:name="_Toc99038814"/>
      <w:bookmarkStart w:id="12057" w:name="_Toc99731077"/>
      <w:bookmarkStart w:id="12058" w:name="_Toc105511208"/>
      <w:bookmarkStart w:id="12059" w:name="_Toc105927740"/>
      <w:bookmarkStart w:id="12060" w:name="_Toc106110280"/>
      <w:bookmarkStart w:id="12061" w:name="_Toc113835717"/>
      <w:bookmarkStart w:id="12062" w:name="_Toc120124565"/>
      <w:bookmarkStart w:id="12063" w:name="_Toc155980916"/>
      <w:bookmarkEnd w:id="12047"/>
      <w:r>
        <w:rPr>
          <w:rFonts w:eastAsia="SimSun"/>
        </w:rPr>
        <w:t>9.3.1.135</w:t>
      </w:r>
      <w:r w:rsidR="00BB223B">
        <w:rPr>
          <w:rFonts w:eastAsia="SimSun"/>
        </w:rPr>
        <w:tab/>
      </w:r>
      <w:r w:rsidR="00BB223B" w:rsidRPr="000613C9">
        <w:rPr>
          <w:rFonts w:eastAsia="SimSun"/>
        </w:rPr>
        <w:t>Number of Active UEs</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453D8B61" w14:textId="77777777" w:rsidR="00BB223B" w:rsidRPr="00D0552F" w:rsidRDefault="00BB223B" w:rsidP="00BA66B0">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BA66B0">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A66B0">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A66B0">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A66B0">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A66B0">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111D0257" w:rsidR="00BB223B" w:rsidRPr="00D0552F" w:rsidRDefault="00BB223B" w:rsidP="00BA66B0">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715C22ED" w14:textId="77777777" w:rsidR="00BB223B" w:rsidRDefault="00BB223B" w:rsidP="00BA66B0">
      <w:pPr>
        <w:widowControl w:val="0"/>
      </w:pPr>
    </w:p>
    <w:p w14:paraId="76B4C053" w14:textId="77777777" w:rsidR="00BB223B" w:rsidRDefault="000F12C4" w:rsidP="00BA66B0">
      <w:pPr>
        <w:pStyle w:val="Heading4"/>
        <w:keepNext w:val="0"/>
        <w:keepLines w:val="0"/>
        <w:widowControl w:val="0"/>
        <w:rPr>
          <w:rFonts w:eastAsia="Yu Mincho"/>
        </w:rPr>
      </w:pPr>
      <w:bookmarkStart w:id="12064" w:name="_CR9_3_1_136"/>
      <w:bookmarkStart w:id="12065" w:name="_Toc45832544"/>
      <w:bookmarkStart w:id="12066" w:name="_Toc51763824"/>
      <w:bookmarkStart w:id="12067" w:name="_Toc64448994"/>
      <w:bookmarkStart w:id="12068" w:name="_Toc66289653"/>
      <w:bookmarkStart w:id="12069" w:name="_Toc74154766"/>
      <w:bookmarkStart w:id="12070" w:name="_Toc81383510"/>
      <w:bookmarkStart w:id="12071" w:name="_Toc88658143"/>
      <w:bookmarkStart w:id="12072" w:name="_Toc97911055"/>
      <w:bookmarkStart w:id="12073" w:name="_Toc99038815"/>
      <w:bookmarkStart w:id="12074" w:name="_Toc99731078"/>
      <w:bookmarkStart w:id="12075" w:name="_Toc105511209"/>
      <w:bookmarkStart w:id="12076" w:name="_Toc105927741"/>
      <w:bookmarkStart w:id="12077" w:name="_Toc106110281"/>
      <w:bookmarkStart w:id="12078" w:name="_Toc113835718"/>
      <w:bookmarkStart w:id="12079" w:name="_Toc120124566"/>
      <w:bookmarkStart w:id="12080" w:name="_Toc155980917"/>
      <w:bookmarkEnd w:id="12064"/>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0F433574" w14:textId="77777777" w:rsidR="00BB223B" w:rsidRDefault="00BB223B" w:rsidP="00BA66B0">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rsidP="00BA66B0">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BA66B0">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BA66B0">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BA66B0">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BA66B0">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A66B0">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A66B0">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A66B0">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146BFC38" w:rsidR="00BB223B" w:rsidRPr="00BB223B" w:rsidRDefault="00BB223B" w:rsidP="00BA66B0">
            <w:pPr>
              <w:pStyle w:val="TAL"/>
              <w:keepNext w:val="0"/>
              <w:keepLines w:val="0"/>
              <w:widowControl w:val="0"/>
              <w:rPr>
                <w:rFonts w:ascii="Calibri" w:eastAsia="MS Mincho" w:hAnsi="Calibri"/>
                <w:sz w:val="21"/>
                <w:szCs w:val="22"/>
                <w:lang w:eastAsia="ja-JP"/>
              </w:rPr>
            </w:pPr>
            <w:r w:rsidRPr="00D42C27">
              <w:rPr>
                <w:lang w:eastAsia="ja-JP"/>
              </w:rPr>
              <w:t>INTEGER (0..100</w:t>
            </w:r>
            <w:ins w:id="12081" w:author="Rapporteur" w:date="2024-01-17T10:31:00Z">
              <w:r w:rsidR="00322DE9">
                <w:rPr>
                  <w:lang w:eastAsia="ja-JP"/>
                </w:rPr>
                <w:t>, ...</w:t>
              </w:r>
            </w:ins>
            <w:r w:rsidRPr="00D42C27">
              <w:rPr>
                <w:lang w:eastAsia="ja-JP"/>
              </w:rPr>
              <w:t>)</w:t>
            </w:r>
          </w:p>
        </w:tc>
        <w:tc>
          <w:tcPr>
            <w:tcW w:w="1481" w:type="pct"/>
            <w:tcMar>
              <w:top w:w="0" w:type="dxa"/>
              <w:left w:w="108" w:type="dxa"/>
              <w:bottom w:w="0" w:type="dxa"/>
              <w:right w:w="108" w:type="dxa"/>
            </w:tcMar>
            <w:hideMark/>
          </w:tcPr>
          <w:p w14:paraId="34884C62" w14:textId="77777777" w:rsidR="00BB223B" w:rsidRPr="00D42C27" w:rsidRDefault="00BB223B" w:rsidP="00BA66B0">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A66B0">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A66B0">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A66B0">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64CF7F6C" w:rsidR="00BB223B" w:rsidRPr="00BB223B" w:rsidRDefault="00BB223B" w:rsidP="00BA66B0">
            <w:pPr>
              <w:pStyle w:val="TAL"/>
              <w:keepNext w:val="0"/>
              <w:keepLines w:val="0"/>
              <w:widowControl w:val="0"/>
              <w:rPr>
                <w:rFonts w:ascii="Calibri" w:eastAsia="MS Mincho" w:hAnsi="Calibri"/>
                <w:sz w:val="21"/>
                <w:szCs w:val="22"/>
                <w:lang w:eastAsia="ja-JP"/>
              </w:rPr>
            </w:pPr>
            <w:r w:rsidRPr="00D42C27">
              <w:rPr>
                <w:lang w:eastAsia="ja-JP"/>
              </w:rPr>
              <w:t>INTEGER (0..100</w:t>
            </w:r>
            <w:ins w:id="12082" w:author="Rapporteur" w:date="2024-01-17T10:31:00Z">
              <w:r w:rsidR="00322DE9">
                <w:rPr>
                  <w:lang w:eastAsia="ja-JP"/>
                </w:rPr>
                <w:t>, ...</w:t>
              </w:r>
            </w:ins>
            <w:r w:rsidRPr="00D42C27">
              <w:rPr>
                <w:lang w:eastAsia="ja-JP"/>
              </w:rPr>
              <w:t>)</w:t>
            </w:r>
          </w:p>
        </w:tc>
        <w:tc>
          <w:tcPr>
            <w:tcW w:w="1481" w:type="pct"/>
            <w:tcMar>
              <w:top w:w="0" w:type="dxa"/>
              <w:left w:w="108" w:type="dxa"/>
              <w:bottom w:w="0" w:type="dxa"/>
              <w:right w:w="108" w:type="dxa"/>
            </w:tcMar>
            <w:hideMark/>
          </w:tcPr>
          <w:p w14:paraId="2C6BA477" w14:textId="77777777" w:rsidR="00BB223B" w:rsidRPr="00D42C27" w:rsidRDefault="00BB223B" w:rsidP="00BA66B0">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A66B0">
      <w:pPr>
        <w:widowControl w:val="0"/>
        <w:rPr>
          <w:noProof/>
        </w:rPr>
      </w:pPr>
    </w:p>
    <w:p w14:paraId="0A72CBAD" w14:textId="77777777" w:rsidR="00BB223B" w:rsidRPr="0009701E" w:rsidRDefault="000F12C4" w:rsidP="00BA66B0">
      <w:pPr>
        <w:pStyle w:val="Heading4"/>
        <w:keepNext w:val="0"/>
        <w:keepLines w:val="0"/>
        <w:widowControl w:val="0"/>
      </w:pPr>
      <w:bookmarkStart w:id="12083" w:name="_CR9_3_1_137"/>
      <w:bookmarkStart w:id="12084" w:name="_Toc45832545"/>
      <w:bookmarkStart w:id="12085" w:name="_Toc51763825"/>
      <w:bookmarkStart w:id="12086" w:name="_Toc64448995"/>
      <w:bookmarkStart w:id="12087" w:name="_Toc66289654"/>
      <w:bookmarkStart w:id="12088" w:name="_Toc74154767"/>
      <w:bookmarkStart w:id="12089" w:name="_Toc81383511"/>
      <w:bookmarkStart w:id="12090" w:name="_Toc88658144"/>
      <w:bookmarkStart w:id="12091" w:name="_Toc97911056"/>
      <w:bookmarkStart w:id="12092" w:name="_Toc99038816"/>
      <w:bookmarkStart w:id="12093" w:name="_Toc99731079"/>
      <w:bookmarkStart w:id="12094" w:name="_Toc105511210"/>
      <w:bookmarkStart w:id="12095" w:name="_Toc105927742"/>
      <w:bookmarkStart w:id="12096" w:name="_Toc106110282"/>
      <w:bookmarkStart w:id="12097" w:name="_Toc113835719"/>
      <w:bookmarkStart w:id="12098" w:name="_Toc120124567"/>
      <w:bookmarkStart w:id="12099" w:name="_Toc155980918"/>
      <w:bookmarkEnd w:id="12083"/>
      <w:r w:rsidRPr="0009701E">
        <w:t>9.3.1.137</w:t>
      </w:r>
      <w:r w:rsidR="00BB223B" w:rsidRPr="0009701E">
        <w:tab/>
        <w:t>NR Carrier List</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70FC719A" w14:textId="77777777" w:rsidR="00BB223B" w:rsidRPr="00FD0425" w:rsidRDefault="00BB223B" w:rsidP="00BA66B0">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A66B0">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A66B0">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A66B0">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A66B0">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A66B0">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A66B0">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A66B0">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A66B0">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A66B0">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A66B0">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A66B0">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A66B0">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lastRenderedPageBreak/>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A66B0">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A66B0">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A66B0">
            <w:pPr>
              <w:pStyle w:val="TAH"/>
              <w:keepNext w:val="0"/>
              <w:keepLines w:val="0"/>
              <w:widowControl w:val="0"/>
            </w:pPr>
            <w:r w:rsidRPr="00FD0425">
              <w:t>Range bound</w:t>
            </w:r>
          </w:p>
        </w:tc>
        <w:tc>
          <w:tcPr>
            <w:tcW w:w="5670" w:type="dxa"/>
          </w:tcPr>
          <w:p w14:paraId="5C48ABF9" w14:textId="77777777" w:rsidR="00BB223B" w:rsidRPr="00FD0425" w:rsidRDefault="00BB223B" w:rsidP="00BA66B0">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A66B0">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A66B0">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A66B0">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A66B0">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A66B0">
      <w:pPr>
        <w:widowControl w:val="0"/>
        <w:rPr>
          <w:lang w:eastAsia="zh-CN"/>
        </w:rPr>
      </w:pPr>
    </w:p>
    <w:p w14:paraId="3287A932" w14:textId="77777777" w:rsidR="00BB223B" w:rsidRPr="00FD0425" w:rsidRDefault="000F12C4" w:rsidP="00BA66B0">
      <w:pPr>
        <w:pStyle w:val="Heading4"/>
        <w:keepNext w:val="0"/>
        <w:keepLines w:val="0"/>
        <w:widowControl w:val="0"/>
        <w:rPr>
          <w:lang w:val="fr-FR" w:eastAsia="zh-CN"/>
        </w:rPr>
      </w:pPr>
      <w:bookmarkStart w:id="12100" w:name="_CR9_3_1_138"/>
      <w:bookmarkStart w:id="12101" w:name="_Toc45832546"/>
      <w:bookmarkStart w:id="12102" w:name="_Toc51763826"/>
      <w:bookmarkStart w:id="12103" w:name="_Toc64448996"/>
      <w:bookmarkStart w:id="12104" w:name="_Toc66289655"/>
      <w:bookmarkStart w:id="12105" w:name="_Toc74154768"/>
      <w:bookmarkStart w:id="12106" w:name="_Toc81383512"/>
      <w:bookmarkStart w:id="12107" w:name="_Toc88658145"/>
      <w:bookmarkStart w:id="12108" w:name="_Toc97911057"/>
      <w:bookmarkStart w:id="12109" w:name="_Toc99038817"/>
      <w:bookmarkStart w:id="12110" w:name="_Toc99731080"/>
      <w:bookmarkStart w:id="12111" w:name="_Toc105511211"/>
      <w:bookmarkStart w:id="12112" w:name="_Toc105927743"/>
      <w:bookmarkStart w:id="12113" w:name="_Toc106110283"/>
      <w:bookmarkStart w:id="12114" w:name="_Toc113835720"/>
      <w:bookmarkStart w:id="12115" w:name="_Toc120124568"/>
      <w:bookmarkStart w:id="12116" w:name="_Toc155980919"/>
      <w:bookmarkEnd w:id="12100"/>
      <w:r>
        <w:rPr>
          <w:lang w:val="fr-FR"/>
        </w:rPr>
        <w:t>9.3.1.138</w:t>
      </w:r>
      <w:r w:rsidR="00BB223B" w:rsidRPr="00FD0425">
        <w:rPr>
          <w:lang w:val="fr-FR"/>
        </w:rPr>
        <w:tab/>
      </w:r>
      <w:r w:rsidR="00BB223B">
        <w:rPr>
          <w:rFonts w:hint="eastAsia"/>
          <w:lang w:val="fr-FR" w:eastAsia="zh-CN"/>
        </w:rPr>
        <w:t>SSB Positions In Burst</w:t>
      </w:r>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1972BB6F" w14:textId="77777777" w:rsidR="00BB223B" w:rsidRPr="00FD0425" w:rsidRDefault="00BB223B" w:rsidP="00BA66B0">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A66B0">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A66B0">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A66B0">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A66B0">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A66B0">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A66B0">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A66B0">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A66B0">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0753D" w:rsidRDefault="00BB223B" w:rsidP="00BA66B0">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A66B0">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A66B0">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0753D" w:rsidRDefault="00BB223B" w:rsidP="00BA66B0">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A66B0">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A66B0">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0753D" w:rsidRDefault="00BB223B" w:rsidP="00BA66B0">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A66B0">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A66B0">
            <w:pPr>
              <w:pStyle w:val="TAL"/>
              <w:keepNext w:val="0"/>
              <w:keepLines w:val="0"/>
              <w:widowControl w:val="0"/>
              <w:rPr>
                <w:lang w:eastAsia="zh-CN"/>
              </w:rPr>
            </w:pPr>
          </w:p>
        </w:tc>
      </w:tr>
    </w:tbl>
    <w:p w14:paraId="58073598" w14:textId="77777777" w:rsidR="00BB223B" w:rsidRPr="00FD0425" w:rsidRDefault="00BB223B" w:rsidP="00BA66B0">
      <w:pPr>
        <w:widowControl w:val="0"/>
        <w:rPr>
          <w:lang w:eastAsia="zh-CN"/>
        </w:rPr>
      </w:pPr>
    </w:p>
    <w:p w14:paraId="279FE428" w14:textId="77777777" w:rsidR="00BB223B" w:rsidRDefault="000F12C4" w:rsidP="00BA66B0">
      <w:pPr>
        <w:pStyle w:val="Heading4"/>
        <w:keepNext w:val="0"/>
        <w:keepLines w:val="0"/>
        <w:widowControl w:val="0"/>
        <w:rPr>
          <w:lang w:val="fr-FR"/>
        </w:rPr>
      </w:pPr>
      <w:bookmarkStart w:id="12117" w:name="_CR9_3_1_139"/>
      <w:bookmarkStart w:id="12118" w:name="_Toc45832547"/>
      <w:bookmarkStart w:id="12119" w:name="_Toc51763827"/>
      <w:bookmarkStart w:id="12120" w:name="_Toc64448997"/>
      <w:bookmarkStart w:id="12121" w:name="_Toc66289656"/>
      <w:bookmarkStart w:id="12122" w:name="_Toc74154769"/>
      <w:bookmarkStart w:id="12123" w:name="_Toc81383513"/>
      <w:bookmarkStart w:id="12124" w:name="_Toc88658146"/>
      <w:bookmarkStart w:id="12125" w:name="_Toc97911058"/>
      <w:bookmarkStart w:id="12126" w:name="_Toc99038818"/>
      <w:bookmarkStart w:id="12127" w:name="_Toc99731081"/>
      <w:bookmarkStart w:id="12128" w:name="_Toc105511212"/>
      <w:bookmarkStart w:id="12129" w:name="_Toc105927744"/>
      <w:bookmarkStart w:id="12130" w:name="_Toc106110284"/>
      <w:bookmarkStart w:id="12131" w:name="_Toc113835721"/>
      <w:bookmarkStart w:id="12132" w:name="_Toc120124569"/>
      <w:bookmarkStart w:id="12133" w:name="_Toc155980920"/>
      <w:bookmarkEnd w:id="12117"/>
      <w:r>
        <w:rPr>
          <w:lang w:val="fr-FR"/>
        </w:rPr>
        <w:t>9.3.1.139</w:t>
      </w:r>
      <w:r w:rsidR="00BB223B">
        <w:rPr>
          <w:lang w:val="fr-FR"/>
        </w:rPr>
        <w:tab/>
        <w:t>NR PRACH Configuration</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3C00A780" w14:textId="21362A15" w:rsidR="00BB223B" w:rsidRPr="00E76ADC" w:rsidRDefault="00BB223B" w:rsidP="00BA66B0">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A66B0">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A66B0">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A66B0">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A66B0">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A66B0">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0753D" w:rsidRDefault="00BB223B" w:rsidP="00BA66B0">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0753D" w:rsidRDefault="00BB223B" w:rsidP="00BA66B0">
            <w:pPr>
              <w:pStyle w:val="TAL"/>
              <w:keepNext w:val="0"/>
              <w:keepLines w:val="0"/>
              <w:widowControl w:val="0"/>
            </w:pPr>
            <w:r w:rsidRPr="0030753D">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0753D" w:rsidRDefault="00BB223B"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0753D" w:rsidRDefault="00BB223B" w:rsidP="00BA66B0">
            <w:pPr>
              <w:pStyle w:val="TAL"/>
              <w:keepNext w:val="0"/>
              <w:keepLines w:val="0"/>
              <w:widowControl w:val="0"/>
            </w:pPr>
            <w:r w:rsidRPr="0030753D">
              <w:t>NR PRACH Configuration List</w:t>
            </w:r>
          </w:p>
          <w:p w14:paraId="19298591" w14:textId="77777777" w:rsidR="00BB223B" w:rsidRPr="0030753D" w:rsidRDefault="000F12C4" w:rsidP="00BA66B0">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0753D" w:rsidRDefault="00BB223B" w:rsidP="00BA66B0">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0753D" w:rsidRDefault="00BB223B" w:rsidP="00BA66B0">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0753D" w:rsidRDefault="00BB223B" w:rsidP="00BA66B0">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0753D" w:rsidRDefault="00BB223B"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0753D" w:rsidRDefault="00BB223B" w:rsidP="00BA66B0">
            <w:pPr>
              <w:pStyle w:val="TAL"/>
              <w:keepNext w:val="0"/>
              <w:keepLines w:val="0"/>
              <w:widowControl w:val="0"/>
            </w:pPr>
            <w:r w:rsidRPr="0030753D">
              <w:t>NR PRACH Configuration List</w:t>
            </w:r>
          </w:p>
          <w:p w14:paraId="23409A0B" w14:textId="77777777" w:rsidR="00BB223B" w:rsidRPr="0030753D" w:rsidRDefault="000F12C4" w:rsidP="00BA66B0">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0753D" w:rsidRDefault="00BB223B" w:rsidP="00BA66B0">
            <w:pPr>
              <w:pStyle w:val="TAL"/>
              <w:keepNext w:val="0"/>
              <w:keepLines w:val="0"/>
              <w:widowControl w:val="0"/>
            </w:pPr>
          </w:p>
        </w:tc>
      </w:tr>
    </w:tbl>
    <w:p w14:paraId="7BA3A443" w14:textId="77777777" w:rsidR="00BB223B" w:rsidRDefault="00BB223B" w:rsidP="00BA66B0">
      <w:pPr>
        <w:widowControl w:val="0"/>
        <w:rPr>
          <w:lang w:val="fr-FR"/>
        </w:rPr>
      </w:pPr>
    </w:p>
    <w:p w14:paraId="4FE187D7" w14:textId="77777777" w:rsidR="00BB223B" w:rsidRPr="00FD0425" w:rsidRDefault="000F12C4" w:rsidP="00BA66B0">
      <w:pPr>
        <w:pStyle w:val="Heading4"/>
        <w:keepNext w:val="0"/>
        <w:keepLines w:val="0"/>
        <w:widowControl w:val="0"/>
        <w:rPr>
          <w:lang w:val="fr-FR"/>
        </w:rPr>
      </w:pPr>
      <w:bookmarkStart w:id="12134" w:name="_CR9_3_1_140"/>
      <w:bookmarkStart w:id="12135" w:name="_Toc45832548"/>
      <w:bookmarkStart w:id="12136" w:name="_Toc51763828"/>
      <w:bookmarkStart w:id="12137" w:name="_Toc64448998"/>
      <w:bookmarkStart w:id="12138" w:name="_Toc66289657"/>
      <w:bookmarkStart w:id="12139" w:name="_Toc74154770"/>
      <w:bookmarkStart w:id="12140" w:name="_Toc81383514"/>
      <w:bookmarkStart w:id="12141" w:name="_Toc88658147"/>
      <w:bookmarkStart w:id="12142" w:name="_Toc97911059"/>
      <w:bookmarkStart w:id="12143" w:name="_Toc99038819"/>
      <w:bookmarkStart w:id="12144" w:name="_Toc99731082"/>
      <w:bookmarkStart w:id="12145" w:name="_Toc105511213"/>
      <w:bookmarkStart w:id="12146" w:name="_Toc105927745"/>
      <w:bookmarkStart w:id="12147" w:name="_Toc106110285"/>
      <w:bookmarkStart w:id="12148" w:name="_Toc113835722"/>
      <w:bookmarkStart w:id="12149" w:name="_Toc120124570"/>
      <w:bookmarkStart w:id="12150" w:name="_Toc155980921"/>
      <w:bookmarkEnd w:id="12134"/>
      <w:r>
        <w:rPr>
          <w:lang w:val="fr-FR"/>
        </w:rPr>
        <w:t>9.3.1.140</w:t>
      </w:r>
      <w:r w:rsidR="00BB223B" w:rsidRPr="00FD0425">
        <w:rPr>
          <w:lang w:val="fr-FR"/>
        </w:rPr>
        <w:tab/>
      </w:r>
      <w:r w:rsidR="00BB223B" w:rsidRPr="009860C4">
        <w:rPr>
          <w:lang w:val="fr-FR"/>
        </w:rPr>
        <w:t>NR PRACH Configuration List</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1A25135B" w14:textId="77777777" w:rsidR="00BB223B" w:rsidRPr="00DD5A6B" w:rsidRDefault="00BB223B" w:rsidP="00BA66B0">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A66B0">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A66B0">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A66B0">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A66B0">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A66B0">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A66B0">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A66B0">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A66B0">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A66B0">
            <w:pPr>
              <w:pStyle w:val="TAL"/>
              <w:keepNext w:val="0"/>
              <w:keepLines w:val="0"/>
              <w:widowControl w:val="0"/>
              <w:rPr>
                <w:lang w:eastAsia="ja-JP"/>
              </w:rPr>
            </w:pPr>
          </w:p>
        </w:tc>
        <w:tc>
          <w:tcPr>
            <w:tcW w:w="1080" w:type="dxa"/>
          </w:tcPr>
          <w:p w14:paraId="636CE9FC" w14:textId="77777777" w:rsidR="00714F89" w:rsidRPr="00FD0425" w:rsidRDefault="00714F89" w:rsidP="00BA66B0">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w:t>
            </w:r>
            <w:r w:rsidRPr="00CB1D7E">
              <w:rPr>
                <w:rFonts w:eastAsia="MS Mincho" w:cs="Arial"/>
                <w:bCs/>
                <w:i/>
                <w:lang w:eastAsia="ja-JP"/>
              </w:rPr>
              <w:lastRenderedPageBreak/>
              <w:t xml:space="preserve">guration </w:t>
            </w:r>
            <w:r w:rsidRPr="0058293E">
              <w:rPr>
                <w:i/>
                <w:lang w:eastAsia="ja-JP"/>
              </w:rPr>
              <w:t>&gt;</w:t>
            </w:r>
          </w:p>
        </w:tc>
        <w:tc>
          <w:tcPr>
            <w:tcW w:w="1512" w:type="dxa"/>
          </w:tcPr>
          <w:p w14:paraId="64595F4E" w14:textId="77777777" w:rsidR="00714F89" w:rsidRPr="00FD0425" w:rsidRDefault="00714F89" w:rsidP="00BA66B0">
            <w:pPr>
              <w:pStyle w:val="TAL"/>
              <w:keepNext w:val="0"/>
              <w:keepLines w:val="0"/>
              <w:widowControl w:val="0"/>
              <w:rPr>
                <w:lang w:eastAsia="ja-JP"/>
              </w:rPr>
            </w:pPr>
          </w:p>
        </w:tc>
        <w:tc>
          <w:tcPr>
            <w:tcW w:w="1728" w:type="dxa"/>
          </w:tcPr>
          <w:p w14:paraId="53AA2FB7" w14:textId="77777777" w:rsidR="00714F89" w:rsidRPr="00FD0425" w:rsidRDefault="00714F89" w:rsidP="00BA66B0">
            <w:pPr>
              <w:pStyle w:val="TAL"/>
              <w:keepNext w:val="0"/>
              <w:keepLines w:val="0"/>
              <w:widowControl w:val="0"/>
              <w:rPr>
                <w:rFonts w:ascii="Geneva" w:hAnsi="Geneva"/>
                <w:iCs/>
                <w:szCs w:val="18"/>
                <w:lang w:eastAsia="ja-JP"/>
              </w:rPr>
            </w:pPr>
            <w:r>
              <w:rPr>
                <w:rFonts w:hint="eastAsia"/>
                <w:lang w:eastAsia="zh-CN"/>
              </w:rPr>
              <w:t xml:space="preserve">Length=0 means releasing of all NR PRACH </w:t>
            </w:r>
            <w:r>
              <w:rPr>
                <w:rFonts w:hint="eastAsia"/>
                <w:lang w:eastAsia="zh-CN"/>
              </w:rPr>
              <w:lastRenderedPageBreak/>
              <w:t>Configuration Items for this UL or SUL.</w:t>
            </w:r>
          </w:p>
        </w:tc>
        <w:tc>
          <w:tcPr>
            <w:tcW w:w="1080" w:type="dxa"/>
          </w:tcPr>
          <w:p w14:paraId="69F2A00D" w14:textId="7EC6404B" w:rsidR="00714F89" w:rsidRPr="0030753D" w:rsidRDefault="000B71C9" w:rsidP="00BA66B0">
            <w:pPr>
              <w:pStyle w:val="TAC"/>
              <w:keepNext w:val="0"/>
              <w:keepLines w:val="0"/>
              <w:widowControl w:val="0"/>
            </w:pPr>
            <w:r w:rsidRPr="0030753D">
              <w:lastRenderedPageBreak/>
              <w:t>-</w:t>
            </w:r>
          </w:p>
        </w:tc>
        <w:tc>
          <w:tcPr>
            <w:tcW w:w="1080" w:type="dxa"/>
          </w:tcPr>
          <w:p w14:paraId="32CF1915" w14:textId="77777777" w:rsidR="00714F89" w:rsidRPr="0030753D" w:rsidRDefault="00714F89" w:rsidP="00BA66B0">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BA66B0">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A66B0">
            <w:pPr>
              <w:pStyle w:val="TAL"/>
              <w:keepNext w:val="0"/>
              <w:keepLines w:val="0"/>
              <w:widowControl w:val="0"/>
              <w:rPr>
                <w:i/>
              </w:rPr>
            </w:pPr>
          </w:p>
        </w:tc>
        <w:tc>
          <w:tcPr>
            <w:tcW w:w="1512" w:type="dxa"/>
          </w:tcPr>
          <w:p w14:paraId="7533AF88" w14:textId="3D0662EE" w:rsidR="00714F89" w:rsidRPr="00FD0425" w:rsidRDefault="00714F89" w:rsidP="00BA66B0">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0753D" w:rsidRDefault="00714F89" w:rsidP="00BA66B0">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27AE8ACD" w14:textId="77777777" w:rsidR="00714F89" w:rsidRPr="00FD0425" w:rsidRDefault="00714F89" w:rsidP="00BA66B0">
            <w:pPr>
              <w:pStyle w:val="TAL"/>
              <w:keepNext w:val="0"/>
              <w:keepLines w:val="0"/>
              <w:widowControl w:val="0"/>
              <w:rPr>
                <w:lang w:eastAsia="ja-JP"/>
              </w:rPr>
            </w:pPr>
            <w:r w:rsidRPr="0030753D">
              <w:t>NOTE: Its value may not be identical to the SCS of PRACH.</w:t>
            </w:r>
          </w:p>
        </w:tc>
        <w:tc>
          <w:tcPr>
            <w:tcW w:w="1080" w:type="dxa"/>
          </w:tcPr>
          <w:p w14:paraId="52A373E3" w14:textId="616944F8" w:rsidR="00714F89" w:rsidRPr="0030753D" w:rsidRDefault="00714F89" w:rsidP="00BA66B0">
            <w:pPr>
              <w:pStyle w:val="TAC"/>
              <w:keepNext w:val="0"/>
              <w:keepLines w:val="0"/>
              <w:widowControl w:val="0"/>
            </w:pPr>
            <w:r w:rsidRPr="0030753D">
              <w:t>-</w:t>
            </w:r>
          </w:p>
        </w:tc>
        <w:tc>
          <w:tcPr>
            <w:tcW w:w="1080" w:type="dxa"/>
          </w:tcPr>
          <w:p w14:paraId="3F6DE190" w14:textId="77777777" w:rsidR="00714F89" w:rsidRPr="0030753D" w:rsidRDefault="00714F89" w:rsidP="00BA66B0">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35F9315C" w:rsidR="00714F89" w:rsidRPr="00F40767" w:rsidRDefault="00714F89" w:rsidP="00BA66B0">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A66B0">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0753D" w:rsidRDefault="00714F89" w:rsidP="00BA66B0">
            <w:pPr>
              <w:pStyle w:val="TAL"/>
              <w:keepNext w:val="0"/>
              <w:keepLines w:val="0"/>
              <w:widowControl w:val="0"/>
            </w:pPr>
            <w:r w:rsidRPr="0030753D">
              <w:t>Lowest number of resource blocks which can be used to deliver MSG1 or the preamble part of MSGA, counting from the start number of the corresponding carrier.</w:t>
            </w:r>
          </w:p>
          <w:p w14:paraId="568F5D5C" w14:textId="77777777" w:rsidR="00714F89" w:rsidRPr="00FD0425" w:rsidRDefault="00714F89" w:rsidP="00BA66B0">
            <w:pPr>
              <w:pStyle w:val="TAL"/>
              <w:keepNext w:val="0"/>
              <w:keepLines w:val="0"/>
              <w:widowControl w:val="0"/>
              <w:rPr>
                <w:lang w:eastAsia="ja-JP"/>
              </w:rPr>
            </w:pPr>
            <w:r w:rsidRPr="0030753D">
              <w:t xml:space="preserve">Identical to </w:t>
            </w:r>
            <w:r w:rsidRPr="009F4292">
              <w:rPr>
                <w:lang w:val="en-US" w:eastAsia="ja-JP"/>
              </w:rPr>
              <w:object w:dxaOrig="600" w:dyaOrig="300" w14:anchorId="34BDCE77">
                <v:shape id="_x0000_i1122" type="#_x0000_t75" style="width:29.9pt;height:14.95pt" o:ole="">
                  <v:imagedata r:id="rId230" o:title=""/>
                </v:shape>
                <o:OLEObject Type="Embed" ProgID="Equation.3" ShapeID="_x0000_i1122" DrawAspect="Content" ObjectID="_1770627265" r:id="rId231"/>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0753D" w:rsidRDefault="00714F89" w:rsidP="00BA66B0">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BA66B0">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A66B0">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A66B0">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0753D" w:rsidRDefault="00714F89" w:rsidP="00BA66B0">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BA66B0">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A66B0">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0753D" w:rsidRDefault="00714F89" w:rsidP="00BA66B0">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BA66B0">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A66B0">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0753D" w:rsidRDefault="00714F89" w:rsidP="00BA66B0">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BA66B0">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A66B0">
            <w:pPr>
              <w:pStyle w:val="TAL"/>
              <w:keepNext w:val="0"/>
              <w:keepLines w:val="0"/>
              <w:widowControl w:val="0"/>
              <w:rPr>
                <w:rFonts w:ascii="Geneva" w:hAnsi="Geneva"/>
                <w:iCs/>
                <w:szCs w:val="18"/>
                <w:lang w:eastAsia="zh-CN"/>
              </w:rPr>
            </w:pPr>
            <w:r w:rsidRPr="0030753D">
              <w:t xml:space="preserve">For the case of PRACH resources reserved for BFR </w:t>
            </w:r>
            <w:r w:rsidRPr="0030753D">
              <w:lastRenderedPageBreak/>
              <w:t xml:space="preserve">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0753D" w:rsidRDefault="00714F89" w:rsidP="00BA66B0">
            <w:pPr>
              <w:pStyle w:val="TAC"/>
              <w:keepNext w:val="0"/>
              <w:keepLines w:val="0"/>
              <w:widowControl w:val="0"/>
            </w:pPr>
            <w:r w:rsidRPr="0030753D">
              <w:lastRenderedPageBreak/>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0753D" w:rsidRDefault="00714F89" w:rsidP="00BA66B0">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0753D" w:rsidRDefault="00714F89" w:rsidP="00BA66B0">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33E76612" w:rsidR="00714F89" w:rsidRPr="0030753D" w:rsidRDefault="00714F89"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0753D" w:rsidRDefault="00714F89" w:rsidP="00BA66B0">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0753D" w:rsidRDefault="00714F89" w:rsidP="00BA66B0">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0753D" w:rsidRDefault="00714F89" w:rsidP="00BA66B0">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0753D" w:rsidRDefault="00714F89" w:rsidP="00BA66B0">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BA66B0">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A66B0">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0753D" w:rsidRDefault="00714F89" w:rsidP="00BA66B0">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0753D" w:rsidRDefault="00714F89" w:rsidP="00BA66B0">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4F439D99" w:rsidR="00714F89" w:rsidRPr="0030753D" w:rsidRDefault="00714F89"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0753D" w:rsidRDefault="00714F89" w:rsidP="00BA66B0">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0753D" w:rsidRDefault="00714F89" w:rsidP="00BA66B0">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0753D" w:rsidRDefault="00714F89" w:rsidP="00BA66B0">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A66B0">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0753D" w:rsidRDefault="00714F89" w:rsidP="00BA66B0">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001E759" w:rsidR="00CA24C6" w:rsidRPr="00F40767" w:rsidRDefault="00CA24C6" w:rsidP="00BA66B0">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0753D" w:rsidRDefault="00CA24C6"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0753D" w:rsidRDefault="00CA24C6" w:rsidP="00BA66B0">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0753D" w:rsidRDefault="006833DF" w:rsidP="00BA66B0">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14152956" w:rsidR="006833DF" w:rsidRPr="0030753D" w:rsidRDefault="006833DF" w:rsidP="00BA66B0">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0753D" w:rsidRDefault="006833DF" w:rsidP="00BA66B0">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0753D" w:rsidRDefault="006833DF" w:rsidP="00BA66B0">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0ADF8038" w:rsidR="006833DF" w:rsidRPr="0030753D" w:rsidRDefault="006833D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3B468BC2" w:rsidR="006833DF" w:rsidRPr="0030753D" w:rsidRDefault="006833DF" w:rsidP="00BA66B0">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BA66B0">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del w:id="12151" w:author="Rapporteur" w:date="2024-02-15T16:53:00Z">
              <w:r w:rsidDel="009E0CAF">
                <w:rPr>
                  <w:lang w:eastAsia="ja-JP"/>
                </w:rPr>
                <w:delText xml:space="preserve"> </w:delText>
              </w:r>
            </w:del>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0753D" w:rsidRDefault="006833DF" w:rsidP="00BA66B0">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0753D" w:rsidRDefault="006833DF" w:rsidP="00BA66B0">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0753D" w:rsidRDefault="006833DF" w:rsidP="00BA66B0">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C6C59C9" w:rsidR="006833DF" w:rsidRPr="0030753D" w:rsidRDefault="006833DF" w:rsidP="00BA66B0">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0753D" w:rsidRDefault="006833DF" w:rsidP="00BA66B0">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0753D" w:rsidRDefault="006833DF" w:rsidP="00BA66B0">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03BD325D" w:rsidR="006833DF" w:rsidRPr="0030753D" w:rsidRDefault="006833D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0C41D20F" w:rsidR="006833DF" w:rsidRPr="0030753D" w:rsidRDefault="006833DF" w:rsidP="00BA66B0">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BA66B0">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0753D" w:rsidRDefault="006833DF" w:rsidP="00BA66B0">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0753D" w:rsidRDefault="006833DF" w:rsidP="00BA66B0">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BA66B0">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0753D" w:rsidRDefault="006833DF" w:rsidP="00BA66B0">
            <w:pPr>
              <w:pStyle w:val="TAC"/>
              <w:keepNext w:val="0"/>
              <w:keepLines w:val="0"/>
              <w:widowControl w:val="0"/>
            </w:pPr>
          </w:p>
        </w:tc>
      </w:tr>
    </w:tbl>
    <w:p w14:paraId="3C247B19" w14:textId="77777777" w:rsidR="00BB223B" w:rsidRPr="00A92B92" w:rsidRDefault="00BB223B"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A66B0">
            <w:pPr>
              <w:pStyle w:val="TAH"/>
              <w:keepNext w:val="0"/>
              <w:keepLines w:val="0"/>
              <w:widowControl w:val="0"/>
            </w:pPr>
            <w:r w:rsidRPr="00FD0425">
              <w:t>Range bound</w:t>
            </w:r>
          </w:p>
        </w:tc>
        <w:tc>
          <w:tcPr>
            <w:tcW w:w="5670" w:type="dxa"/>
          </w:tcPr>
          <w:p w14:paraId="50A5D827" w14:textId="77777777" w:rsidR="00BB223B" w:rsidRPr="00FD0425" w:rsidRDefault="00BB223B" w:rsidP="00BA66B0">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A66B0">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A66B0">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A66B0">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A66B0">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A66B0">
      <w:pPr>
        <w:widowControl w:val="0"/>
      </w:pPr>
    </w:p>
    <w:p w14:paraId="00DBAB02" w14:textId="77777777" w:rsidR="000F4584" w:rsidRPr="00E67E0D" w:rsidRDefault="000F4584" w:rsidP="00BA66B0">
      <w:pPr>
        <w:pStyle w:val="Heading4"/>
        <w:keepNext w:val="0"/>
        <w:keepLines w:val="0"/>
        <w:widowControl w:val="0"/>
      </w:pPr>
      <w:bookmarkStart w:id="12152" w:name="_CR9_3_1_141"/>
      <w:bookmarkStart w:id="12153" w:name="_Toc45832549"/>
      <w:bookmarkStart w:id="12154" w:name="_Toc51763829"/>
      <w:bookmarkStart w:id="12155" w:name="_Toc64448999"/>
      <w:bookmarkStart w:id="12156" w:name="_Toc66289658"/>
      <w:bookmarkStart w:id="12157" w:name="_Toc74154771"/>
      <w:bookmarkStart w:id="12158" w:name="_Toc81383515"/>
      <w:bookmarkStart w:id="12159" w:name="_Toc88658148"/>
      <w:bookmarkStart w:id="12160" w:name="_Toc97911060"/>
      <w:bookmarkStart w:id="12161" w:name="_Toc99038820"/>
      <w:bookmarkStart w:id="12162" w:name="_Toc99731083"/>
      <w:bookmarkStart w:id="12163" w:name="_Toc105511214"/>
      <w:bookmarkStart w:id="12164" w:name="_Toc105927746"/>
      <w:bookmarkStart w:id="12165" w:name="_Toc106110286"/>
      <w:bookmarkStart w:id="12166" w:name="_Toc113835723"/>
      <w:bookmarkStart w:id="12167" w:name="_Toc120124571"/>
      <w:bookmarkStart w:id="12168" w:name="_Toc155980922"/>
      <w:bookmarkEnd w:id="12152"/>
      <w:r>
        <w:t>9.3.1.141</w:t>
      </w:r>
      <w:r w:rsidRPr="00E67E0D">
        <w:tab/>
      </w:r>
      <w:r>
        <w:t>TSC Traffic Characteristics</w:t>
      </w:r>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063C0DE6" w14:textId="77777777" w:rsidR="000F4584" w:rsidRPr="00E67E0D" w:rsidRDefault="000F4584" w:rsidP="00BA66B0">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A66B0">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BA66B0">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BA66B0">
            <w:pPr>
              <w:pStyle w:val="TAL"/>
              <w:keepNext w:val="0"/>
              <w:keepLines w:val="0"/>
              <w:widowControl w:val="0"/>
              <w:rPr>
                <w:i/>
                <w:lang w:eastAsia="ja-JP"/>
              </w:rPr>
            </w:pPr>
          </w:p>
        </w:tc>
        <w:tc>
          <w:tcPr>
            <w:tcW w:w="963" w:type="pct"/>
          </w:tcPr>
          <w:p w14:paraId="4A180463" w14:textId="77777777" w:rsidR="000F4584" w:rsidRDefault="000F4584" w:rsidP="00BA66B0">
            <w:pPr>
              <w:pStyle w:val="TAL"/>
              <w:keepNext w:val="0"/>
              <w:keepLines w:val="0"/>
              <w:widowControl w:val="0"/>
              <w:rPr>
                <w:rFonts w:cs="Arial"/>
              </w:rPr>
            </w:pPr>
            <w:r>
              <w:rPr>
                <w:rFonts w:cs="Arial"/>
              </w:rPr>
              <w:t>TSC Assistance Information</w:t>
            </w:r>
          </w:p>
          <w:p w14:paraId="166D3796" w14:textId="77777777" w:rsidR="000F4584" w:rsidRPr="001A5BCD" w:rsidRDefault="000F4584" w:rsidP="00BA66B0">
            <w:pPr>
              <w:pStyle w:val="TAL"/>
              <w:keepNext w:val="0"/>
              <w:keepLines w:val="0"/>
              <w:widowControl w:val="0"/>
              <w:rPr>
                <w:rFonts w:cs="Arial"/>
                <w:lang w:eastAsia="ja-JP"/>
              </w:rPr>
            </w:pPr>
            <w:r>
              <w:rPr>
                <w:rFonts w:cs="Arial"/>
              </w:rPr>
              <w:lastRenderedPageBreak/>
              <w:t>9.3.1.142</w:t>
            </w:r>
          </w:p>
        </w:tc>
        <w:tc>
          <w:tcPr>
            <w:tcW w:w="1481" w:type="pct"/>
          </w:tcPr>
          <w:p w14:paraId="76FA455D" w14:textId="77777777" w:rsidR="000F4584" w:rsidRPr="00E67E0D" w:rsidRDefault="000F4584" w:rsidP="00BA66B0">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A66B0">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A66B0">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A66B0">
            <w:pPr>
              <w:pStyle w:val="TAL"/>
              <w:keepNext w:val="0"/>
              <w:keepLines w:val="0"/>
              <w:widowControl w:val="0"/>
              <w:rPr>
                <w:i/>
                <w:lang w:eastAsia="ja-JP"/>
              </w:rPr>
            </w:pPr>
          </w:p>
        </w:tc>
        <w:tc>
          <w:tcPr>
            <w:tcW w:w="963" w:type="pct"/>
          </w:tcPr>
          <w:p w14:paraId="2A91CA3C" w14:textId="77777777" w:rsidR="000F4584" w:rsidRDefault="000F4584" w:rsidP="00BA66B0">
            <w:pPr>
              <w:pStyle w:val="TAL"/>
              <w:keepNext w:val="0"/>
              <w:keepLines w:val="0"/>
              <w:widowControl w:val="0"/>
              <w:rPr>
                <w:rFonts w:cs="Arial"/>
              </w:rPr>
            </w:pPr>
            <w:r>
              <w:rPr>
                <w:rFonts w:cs="Arial"/>
              </w:rPr>
              <w:t>TSC Assistance Information</w:t>
            </w:r>
          </w:p>
          <w:p w14:paraId="36082A94" w14:textId="77777777" w:rsidR="000F4584" w:rsidRPr="001A5BCD" w:rsidRDefault="000F4584" w:rsidP="00BA66B0">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A66B0">
            <w:pPr>
              <w:pStyle w:val="TAL"/>
              <w:keepNext w:val="0"/>
              <w:keepLines w:val="0"/>
              <w:widowControl w:val="0"/>
              <w:rPr>
                <w:rFonts w:cs="Arial"/>
                <w:lang w:eastAsia="ja-JP"/>
              </w:rPr>
            </w:pPr>
          </w:p>
        </w:tc>
      </w:tr>
    </w:tbl>
    <w:p w14:paraId="1E3CB78A" w14:textId="77777777" w:rsidR="000F4584" w:rsidRDefault="000F4584" w:rsidP="00BA66B0">
      <w:pPr>
        <w:widowControl w:val="0"/>
      </w:pPr>
    </w:p>
    <w:p w14:paraId="1A59E6CD" w14:textId="77777777" w:rsidR="000F4584" w:rsidRPr="00E67E0D" w:rsidRDefault="000F4584" w:rsidP="00BA66B0">
      <w:pPr>
        <w:pStyle w:val="Heading4"/>
        <w:keepNext w:val="0"/>
        <w:keepLines w:val="0"/>
        <w:widowControl w:val="0"/>
      </w:pPr>
      <w:bookmarkStart w:id="12169" w:name="_CR9_3_1_142"/>
      <w:bookmarkStart w:id="12170" w:name="_Toc45832550"/>
      <w:bookmarkStart w:id="12171" w:name="_Toc51763830"/>
      <w:bookmarkStart w:id="12172" w:name="_Toc64449000"/>
      <w:bookmarkStart w:id="12173" w:name="_Toc66289659"/>
      <w:bookmarkStart w:id="12174" w:name="_Toc74154772"/>
      <w:bookmarkStart w:id="12175" w:name="_Toc81383516"/>
      <w:bookmarkStart w:id="12176" w:name="_Toc88658149"/>
      <w:bookmarkStart w:id="12177" w:name="_Toc97911061"/>
      <w:bookmarkStart w:id="12178" w:name="_Toc99038821"/>
      <w:bookmarkStart w:id="12179" w:name="_Toc99731084"/>
      <w:bookmarkStart w:id="12180" w:name="_Toc105511215"/>
      <w:bookmarkStart w:id="12181" w:name="_Toc105927747"/>
      <w:bookmarkStart w:id="12182" w:name="_Toc106110287"/>
      <w:bookmarkStart w:id="12183" w:name="_Toc113835724"/>
      <w:bookmarkStart w:id="12184" w:name="_Toc120124572"/>
      <w:bookmarkStart w:id="12185" w:name="_Toc155980923"/>
      <w:bookmarkEnd w:id="12169"/>
      <w:r>
        <w:t>9.3.1.142</w:t>
      </w:r>
      <w:r w:rsidRPr="00E67E0D">
        <w:tab/>
      </w:r>
      <w:r>
        <w:t>TSC Assistance Information</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05F80CC2" w14:textId="77777777" w:rsidR="000F4584" w:rsidRPr="00E67E0D" w:rsidRDefault="000F4584" w:rsidP="00BA66B0">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9325FE">
        <w:trPr>
          <w:tblHeader/>
        </w:trPr>
        <w:tc>
          <w:tcPr>
            <w:tcW w:w="1111" w:type="pct"/>
          </w:tcPr>
          <w:p w14:paraId="180E307E"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A66B0">
            <w:pPr>
              <w:pStyle w:val="TAH"/>
              <w:keepNext w:val="0"/>
              <w:keepLines w:val="0"/>
              <w:widowControl w:val="0"/>
              <w:rPr>
                <w:rFonts w:cs="Arial"/>
                <w:lang w:eastAsia="ja-JP"/>
              </w:rPr>
            </w:pPr>
            <w:r w:rsidRPr="00173716">
              <w:rPr>
                <w:rFonts w:cs="Arial"/>
                <w:lang w:eastAsia="ja-JP"/>
              </w:rPr>
              <w:t>Criticality</w:t>
            </w:r>
          </w:p>
        </w:tc>
        <w:tc>
          <w:tcPr>
            <w:tcW w:w="554" w:type="pct"/>
          </w:tcPr>
          <w:p w14:paraId="5D94873D" w14:textId="77777777" w:rsidR="00991704" w:rsidRPr="00E67E0D" w:rsidRDefault="00991704" w:rsidP="00BA66B0">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9325FE">
        <w:tc>
          <w:tcPr>
            <w:tcW w:w="1111" w:type="pct"/>
          </w:tcPr>
          <w:p w14:paraId="14346691" w14:textId="77777777" w:rsidR="00991704" w:rsidRPr="00E67E0D" w:rsidRDefault="00991704" w:rsidP="00BA66B0">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A66B0">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A66B0">
            <w:pPr>
              <w:pStyle w:val="TAL"/>
              <w:keepNext w:val="0"/>
              <w:keepLines w:val="0"/>
              <w:widowControl w:val="0"/>
              <w:rPr>
                <w:i/>
                <w:lang w:eastAsia="ja-JP"/>
              </w:rPr>
            </w:pPr>
          </w:p>
        </w:tc>
        <w:tc>
          <w:tcPr>
            <w:tcW w:w="778" w:type="pct"/>
          </w:tcPr>
          <w:p w14:paraId="6FD89CF6" w14:textId="77777777" w:rsidR="00991704" w:rsidRPr="009838B1" w:rsidRDefault="00991704" w:rsidP="00BA66B0">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A66B0">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A66B0">
            <w:pPr>
              <w:pStyle w:val="TAC"/>
              <w:keepNext w:val="0"/>
              <w:keepLines w:val="0"/>
              <w:widowControl w:val="0"/>
              <w:rPr>
                <w:lang w:eastAsia="ja-JP"/>
              </w:rPr>
            </w:pPr>
            <w:r>
              <w:rPr>
                <w:rFonts w:hint="eastAsia"/>
                <w:lang w:eastAsia="zh-CN"/>
              </w:rPr>
              <w:t>-</w:t>
            </w:r>
          </w:p>
        </w:tc>
        <w:tc>
          <w:tcPr>
            <w:tcW w:w="554" w:type="pct"/>
          </w:tcPr>
          <w:p w14:paraId="0A3DF18C" w14:textId="77777777" w:rsidR="00991704" w:rsidRDefault="00991704" w:rsidP="00BA66B0">
            <w:pPr>
              <w:pStyle w:val="TAC"/>
              <w:keepNext w:val="0"/>
              <w:keepLines w:val="0"/>
              <w:widowControl w:val="0"/>
              <w:rPr>
                <w:lang w:eastAsia="ja-JP"/>
              </w:rPr>
            </w:pPr>
          </w:p>
        </w:tc>
      </w:tr>
      <w:tr w:rsidR="00991704" w:rsidRPr="00E67E0D" w14:paraId="48E4F683" w14:textId="77777777" w:rsidTr="009325FE">
        <w:tc>
          <w:tcPr>
            <w:tcW w:w="1111" w:type="pct"/>
          </w:tcPr>
          <w:p w14:paraId="08B991EE" w14:textId="77777777" w:rsidR="00991704" w:rsidRPr="00E67E0D" w:rsidRDefault="00991704" w:rsidP="00BA66B0">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A66B0">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A66B0">
            <w:pPr>
              <w:pStyle w:val="TAL"/>
              <w:keepNext w:val="0"/>
              <w:keepLines w:val="0"/>
              <w:widowControl w:val="0"/>
              <w:rPr>
                <w:i/>
                <w:lang w:eastAsia="ja-JP"/>
              </w:rPr>
            </w:pPr>
          </w:p>
        </w:tc>
        <w:tc>
          <w:tcPr>
            <w:tcW w:w="778" w:type="pct"/>
          </w:tcPr>
          <w:p w14:paraId="28513E6D" w14:textId="77777777" w:rsidR="00991704" w:rsidRPr="009838B1" w:rsidRDefault="00991704" w:rsidP="00BA66B0">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A66B0">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A66B0">
            <w:pPr>
              <w:pStyle w:val="TAC"/>
              <w:keepNext w:val="0"/>
              <w:keepLines w:val="0"/>
              <w:widowControl w:val="0"/>
              <w:rPr>
                <w:szCs w:val="18"/>
              </w:rPr>
            </w:pPr>
            <w:r>
              <w:rPr>
                <w:rFonts w:hint="eastAsia"/>
                <w:szCs w:val="18"/>
                <w:lang w:eastAsia="zh-CN"/>
              </w:rPr>
              <w:t>-</w:t>
            </w:r>
          </w:p>
        </w:tc>
        <w:tc>
          <w:tcPr>
            <w:tcW w:w="554" w:type="pct"/>
          </w:tcPr>
          <w:p w14:paraId="0F299279" w14:textId="77777777" w:rsidR="00991704" w:rsidRDefault="00991704" w:rsidP="00BA66B0">
            <w:pPr>
              <w:pStyle w:val="TAC"/>
              <w:keepNext w:val="0"/>
              <w:keepLines w:val="0"/>
              <w:widowControl w:val="0"/>
              <w:rPr>
                <w:szCs w:val="18"/>
              </w:rPr>
            </w:pPr>
          </w:p>
        </w:tc>
      </w:tr>
      <w:tr w:rsidR="00991704" w:rsidRPr="00E67E0D" w14:paraId="50DC6AF7" w14:textId="77777777" w:rsidTr="009325FE">
        <w:tc>
          <w:tcPr>
            <w:tcW w:w="1111" w:type="pct"/>
          </w:tcPr>
          <w:p w14:paraId="12D1CF2B" w14:textId="77777777" w:rsidR="00991704" w:rsidRDefault="00991704" w:rsidP="00BA66B0">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A66B0">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A66B0">
            <w:pPr>
              <w:pStyle w:val="TAL"/>
              <w:keepNext w:val="0"/>
              <w:keepLines w:val="0"/>
              <w:widowControl w:val="0"/>
              <w:rPr>
                <w:i/>
                <w:lang w:eastAsia="ja-JP"/>
              </w:rPr>
            </w:pPr>
          </w:p>
        </w:tc>
        <w:tc>
          <w:tcPr>
            <w:tcW w:w="778" w:type="pct"/>
          </w:tcPr>
          <w:p w14:paraId="3FF77EF8" w14:textId="77777777" w:rsidR="00991704" w:rsidRDefault="00E86130" w:rsidP="00BA66B0">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A66B0">
            <w:pPr>
              <w:pStyle w:val="TAL"/>
              <w:keepNext w:val="0"/>
              <w:keepLines w:val="0"/>
              <w:widowControl w:val="0"/>
              <w:rPr>
                <w:rFonts w:cs="Arial"/>
                <w:szCs w:val="18"/>
              </w:rPr>
            </w:pPr>
          </w:p>
        </w:tc>
        <w:tc>
          <w:tcPr>
            <w:tcW w:w="556" w:type="pct"/>
          </w:tcPr>
          <w:p w14:paraId="5D5939A8" w14:textId="77777777" w:rsidR="00991704" w:rsidRDefault="00991704" w:rsidP="00BA66B0">
            <w:pPr>
              <w:pStyle w:val="TAC"/>
              <w:keepNext w:val="0"/>
              <w:keepLines w:val="0"/>
              <w:widowControl w:val="0"/>
              <w:rPr>
                <w:szCs w:val="18"/>
              </w:rPr>
            </w:pPr>
            <w:r>
              <w:rPr>
                <w:rFonts w:hint="eastAsia"/>
                <w:lang w:eastAsia="zh-CN"/>
              </w:rPr>
              <w:t>Y</w:t>
            </w:r>
            <w:r>
              <w:rPr>
                <w:lang w:eastAsia="zh-CN"/>
              </w:rPr>
              <w:t>ES</w:t>
            </w:r>
          </w:p>
        </w:tc>
        <w:tc>
          <w:tcPr>
            <w:tcW w:w="554" w:type="pct"/>
          </w:tcPr>
          <w:p w14:paraId="4305CED4" w14:textId="77777777" w:rsidR="00991704" w:rsidRDefault="00991704" w:rsidP="00BA66B0">
            <w:pPr>
              <w:pStyle w:val="TAC"/>
              <w:keepNext w:val="0"/>
              <w:keepLines w:val="0"/>
              <w:widowControl w:val="0"/>
              <w:rPr>
                <w:szCs w:val="18"/>
              </w:rPr>
            </w:pPr>
            <w:r>
              <w:rPr>
                <w:rFonts w:hint="eastAsia"/>
                <w:lang w:eastAsia="zh-CN"/>
              </w:rPr>
              <w:t>i</w:t>
            </w:r>
            <w:r>
              <w:rPr>
                <w:lang w:eastAsia="zh-CN"/>
              </w:rPr>
              <w:t>gnore</w:t>
            </w:r>
          </w:p>
        </w:tc>
      </w:tr>
      <w:tr w:rsidR="009325FE" w:rsidRPr="00E67E0D" w14:paraId="2E048EA1" w14:textId="77777777" w:rsidTr="009325FE">
        <w:tc>
          <w:tcPr>
            <w:tcW w:w="1111" w:type="pct"/>
          </w:tcPr>
          <w:p w14:paraId="7746E648" w14:textId="1B04686A" w:rsidR="009325FE" w:rsidRPr="003C7A0E" w:rsidRDefault="009325FE" w:rsidP="00BA66B0">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75FD5DC0" w14:textId="13265D50" w:rsidR="009325FE" w:rsidRDefault="009325FE" w:rsidP="00BA66B0">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140289DC" w14:textId="77777777" w:rsidR="009325FE" w:rsidRPr="00E67E0D" w:rsidRDefault="009325FE" w:rsidP="00BA66B0">
            <w:pPr>
              <w:pStyle w:val="TAL"/>
              <w:keepNext w:val="0"/>
              <w:keepLines w:val="0"/>
              <w:widowControl w:val="0"/>
              <w:rPr>
                <w:i/>
                <w:lang w:eastAsia="ja-JP"/>
              </w:rPr>
            </w:pPr>
          </w:p>
        </w:tc>
        <w:tc>
          <w:tcPr>
            <w:tcW w:w="778" w:type="pct"/>
          </w:tcPr>
          <w:p w14:paraId="406F812F" w14:textId="77777777" w:rsidR="009325FE" w:rsidRPr="00E86130" w:rsidRDefault="009325FE" w:rsidP="00BA66B0">
            <w:pPr>
              <w:pStyle w:val="TAL"/>
              <w:keepNext w:val="0"/>
              <w:keepLines w:val="0"/>
              <w:widowControl w:val="0"/>
              <w:rPr>
                <w:rFonts w:cs="Arial"/>
                <w:lang w:eastAsia="zh-CN"/>
              </w:rPr>
            </w:pPr>
          </w:p>
        </w:tc>
        <w:tc>
          <w:tcPr>
            <w:tcW w:w="889" w:type="pct"/>
          </w:tcPr>
          <w:p w14:paraId="10BBADC3" w14:textId="77777777" w:rsidR="009325FE" w:rsidRDefault="009325FE" w:rsidP="00BA66B0">
            <w:pPr>
              <w:pStyle w:val="TAL"/>
              <w:keepNext w:val="0"/>
              <w:keepLines w:val="0"/>
              <w:widowControl w:val="0"/>
              <w:rPr>
                <w:rFonts w:cs="Arial"/>
                <w:szCs w:val="18"/>
              </w:rPr>
            </w:pPr>
          </w:p>
        </w:tc>
        <w:tc>
          <w:tcPr>
            <w:tcW w:w="556" w:type="pct"/>
          </w:tcPr>
          <w:p w14:paraId="0B05C279" w14:textId="41D67F62" w:rsidR="009325FE" w:rsidRDefault="009325FE" w:rsidP="00BA66B0">
            <w:pPr>
              <w:pStyle w:val="TAC"/>
              <w:keepNext w:val="0"/>
              <w:keepLines w:val="0"/>
              <w:widowControl w:val="0"/>
              <w:rPr>
                <w:lang w:eastAsia="zh-CN"/>
              </w:rPr>
            </w:pPr>
            <w:r>
              <w:t>YES</w:t>
            </w:r>
          </w:p>
        </w:tc>
        <w:tc>
          <w:tcPr>
            <w:tcW w:w="554" w:type="pct"/>
          </w:tcPr>
          <w:p w14:paraId="77024B02" w14:textId="5CE1AAB7" w:rsidR="009325FE" w:rsidRDefault="009325FE" w:rsidP="00BA66B0">
            <w:pPr>
              <w:pStyle w:val="TAC"/>
              <w:keepNext w:val="0"/>
              <w:keepLines w:val="0"/>
              <w:widowControl w:val="0"/>
              <w:rPr>
                <w:lang w:eastAsia="zh-CN"/>
              </w:rPr>
            </w:pPr>
            <w:r>
              <w:t>ignore</w:t>
            </w:r>
          </w:p>
        </w:tc>
      </w:tr>
      <w:tr w:rsidR="009325FE" w:rsidRPr="00E67E0D" w14:paraId="1BA13758" w14:textId="77777777" w:rsidTr="009325FE">
        <w:tc>
          <w:tcPr>
            <w:tcW w:w="1111" w:type="pct"/>
          </w:tcPr>
          <w:p w14:paraId="6C2EFEE2" w14:textId="585F1FB2" w:rsidR="009325FE" w:rsidRPr="003C7A0E" w:rsidRDefault="009325FE" w:rsidP="00BA66B0">
            <w:pPr>
              <w:pStyle w:val="TAL"/>
              <w:keepNext w:val="0"/>
              <w:keepLines w:val="0"/>
              <w:widowControl w:val="0"/>
              <w:overflowPunct/>
              <w:autoSpaceDE/>
              <w:autoSpaceDN/>
              <w:adjustRightInd/>
              <w:ind w:left="142"/>
              <w:textAlignment w:val="auto"/>
              <w:rPr>
                <w:rFonts w:cs="Arial"/>
                <w:lang w:eastAsia="zh-CN"/>
              </w:rPr>
            </w:pPr>
            <w:r>
              <w:t>&gt;</w:t>
            </w:r>
            <w:r w:rsidRPr="0050204D">
              <w:rPr>
                <w:i/>
                <w:lang w:eastAsia="en-US"/>
              </w:rPr>
              <w:t>proactive</w:t>
            </w:r>
          </w:p>
        </w:tc>
        <w:tc>
          <w:tcPr>
            <w:tcW w:w="556" w:type="pct"/>
          </w:tcPr>
          <w:p w14:paraId="61F505BC" w14:textId="77777777" w:rsidR="009325FE" w:rsidRDefault="009325FE" w:rsidP="00BA66B0">
            <w:pPr>
              <w:pStyle w:val="TAL"/>
              <w:keepNext w:val="0"/>
              <w:keepLines w:val="0"/>
              <w:widowControl w:val="0"/>
              <w:rPr>
                <w:rFonts w:cs="Arial"/>
                <w:lang w:eastAsia="zh-CN"/>
              </w:rPr>
            </w:pPr>
          </w:p>
        </w:tc>
        <w:tc>
          <w:tcPr>
            <w:tcW w:w="556" w:type="pct"/>
          </w:tcPr>
          <w:p w14:paraId="0FE9D664" w14:textId="77777777" w:rsidR="009325FE" w:rsidRPr="00E67E0D" w:rsidRDefault="009325FE" w:rsidP="00BA66B0">
            <w:pPr>
              <w:pStyle w:val="TAL"/>
              <w:keepNext w:val="0"/>
              <w:keepLines w:val="0"/>
              <w:widowControl w:val="0"/>
              <w:rPr>
                <w:i/>
                <w:lang w:eastAsia="ja-JP"/>
              </w:rPr>
            </w:pPr>
          </w:p>
        </w:tc>
        <w:tc>
          <w:tcPr>
            <w:tcW w:w="778" w:type="pct"/>
          </w:tcPr>
          <w:p w14:paraId="18D26CAF" w14:textId="77777777" w:rsidR="009325FE" w:rsidRPr="00E86130" w:rsidRDefault="009325FE" w:rsidP="00BA66B0">
            <w:pPr>
              <w:pStyle w:val="TAL"/>
              <w:keepNext w:val="0"/>
              <w:keepLines w:val="0"/>
              <w:widowControl w:val="0"/>
              <w:rPr>
                <w:rFonts w:cs="Arial"/>
                <w:lang w:eastAsia="zh-CN"/>
              </w:rPr>
            </w:pPr>
          </w:p>
        </w:tc>
        <w:tc>
          <w:tcPr>
            <w:tcW w:w="889" w:type="pct"/>
          </w:tcPr>
          <w:p w14:paraId="5BA02B72" w14:textId="77777777" w:rsidR="009325FE" w:rsidRDefault="009325FE" w:rsidP="00BA66B0">
            <w:pPr>
              <w:pStyle w:val="TAL"/>
              <w:keepNext w:val="0"/>
              <w:keepLines w:val="0"/>
              <w:widowControl w:val="0"/>
              <w:rPr>
                <w:rFonts w:cs="Arial"/>
                <w:szCs w:val="18"/>
              </w:rPr>
            </w:pPr>
          </w:p>
        </w:tc>
        <w:tc>
          <w:tcPr>
            <w:tcW w:w="556" w:type="pct"/>
          </w:tcPr>
          <w:p w14:paraId="2AAFA542" w14:textId="77777777" w:rsidR="009325FE" w:rsidRDefault="009325FE" w:rsidP="00BA66B0">
            <w:pPr>
              <w:pStyle w:val="TAC"/>
              <w:keepNext w:val="0"/>
              <w:keepLines w:val="0"/>
              <w:widowControl w:val="0"/>
              <w:rPr>
                <w:lang w:eastAsia="zh-CN"/>
              </w:rPr>
            </w:pPr>
          </w:p>
        </w:tc>
        <w:tc>
          <w:tcPr>
            <w:tcW w:w="554" w:type="pct"/>
          </w:tcPr>
          <w:p w14:paraId="2F639D95" w14:textId="77777777" w:rsidR="009325FE" w:rsidRDefault="009325FE" w:rsidP="00BA66B0">
            <w:pPr>
              <w:pStyle w:val="TAC"/>
              <w:keepNext w:val="0"/>
              <w:keepLines w:val="0"/>
              <w:widowControl w:val="0"/>
              <w:rPr>
                <w:lang w:eastAsia="zh-CN"/>
              </w:rPr>
            </w:pPr>
          </w:p>
        </w:tc>
      </w:tr>
      <w:tr w:rsidR="009325FE" w:rsidRPr="00E67E0D" w14:paraId="4146BEAF" w14:textId="77777777" w:rsidTr="009325FE">
        <w:tc>
          <w:tcPr>
            <w:tcW w:w="1111" w:type="pct"/>
          </w:tcPr>
          <w:p w14:paraId="70C27120" w14:textId="544FDB1C"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t>&gt;&gt;</w:t>
            </w:r>
            <w:r>
              <w:rPr>
                <w:lang w:eastAsia="en-US"/>
              </w:rPr>
              <w:t>Burst</w:t>
            </w:r>
            <w:r>
              <w:t xml:space="preserve"> Arrival Time Window</w:t>
            </w:r>
          </w:p>
        </w:tc>
        <w:tc>
          <w:tcPr>
            <w:tcW w:w="556" w:type="pct"/>
          </w:tcPr>
          <w:p w14:paraId="6E7AC8F1" w14:textId="1695AD25" w:rsidR="009325FE" w:rsidRDefault="009325FE" w:rsidP="00BA66B0">
            <w:pPr>
              <w:pStyle w:val="TAL"/>
              <w:keepNext w:val="0"/>
              <w:keepLines w:val="0"/>
              <w:widowControl w:val="0"/>
              <w:rPr>
                <w:rFonts w:cs="Arial"/>
                <w:lang w:eastAsia="zh-CN"/>
              </w:rPr>
            </w:pPr>
            <w:r>
              <w:rPr>
                <w:rFonts w:hint="eastAsia"/>
              </w:rPr>
              <w:t>M</w:t>
            </w:r>
          </w:p>
        </w:tc>
        <w:tc>
          <w:tcPr>
            <w:tcW w:w="556" w:type="pct"/>
          </w:tcPr>
          <w:p w14:paraId="777BAA2D" w14:textId="77777777" w:rsidR="009325FE" w:rsidRPr="00E67E0D" w:rsidRDefault="009325FE" w:rsidP="00BA66B0">
            <w:pPr>
              <w:pStyle w:val="TAL"/>
              <w:keepNext w:val="0"/>
              <w:keepLines w:val="0"/>
              <w:widowControl w:val="0"/>
              <w:rPr>
                <w:i/>
                <w:lang w:eastAsia="ja-JP"/>
              </w:rPr>
            </w:pPr>
          </w:p>
        </w:tc>
        <w:tc>
          <w:tcPr>
            <w:tcW w:w="778" w:type="pct"/>
          </w:tcPr>
          <w:p w14:paraId="5E3C7E73" w14:textId="54244CBC" w:rsidR="009325FE" w:rsidRPr="00E86130" w:rsidRDefault="009325FE" w:rsidP="00BA66B0">
            <w:pPr>
              <w:pStyle w:val="TAL"/>
              <w:keepNext w:val="0"/>
              <w:keepLines w:val="0"/>
              <w:widowControl w:val="0"/>
              <w:rPr>
                <w:rFonts w:cs="Arial"/>
                <w:lang w:eastAsia="zh-CN"/>
              </w:rPr>
            </w:pPr>
            <w:r>
              <w:t>9.3.1.300</w:t>
            </w:r>
          </w:p>
        </w:tc>
        <w:tc>
          <w:tcPr>
            <w:tcW w:w="889" w:type="pct"/>
          </w:tcPr>
          <w:p w14:paraId="51CBF697" w14:textId="77777777" w:rsidR="009325FE" w:rsidRDefault="009325FE" w:rsidP="00BA66B0">
            <w:pPr>
              <w:pStyle w:val="TAL"/>
              <w:keepNext w:val="0"/>
              <w:keepLines w:val="0"/>
              <w:widowControl w:val="0"/>
              <w:rPr>
                <w:rFonts w:cs="Arial"/>
                <w:szCs w:val="18"/>
              </w:rPr>
            </w:pPr>
          </w:p>
        </w:tc>
        <w:tc>
          <w:tcPr>
            <w:tcW w:w="556" w:type="pct"/>
          </w:tcPr>
          <w:p w14:paraId="18BFDF84" w14:textId="798992C4" w:rsidR="009325FE" w:rsidRDefault="009325FE" w:rsidP="00BA66B0">
            <w:pPr>
              <w:pStyle w:val="TAC"/>
              <w:keepNext w:val="0"/>
              <w:keepLines w:val="0"/>
              <w:widowControl w:val="0"/>
              <w:rPr>
                <w:lang w:eastAsia="zh-CN"/>
              </w:rPr>
            </w:pPr>
            <w:r>
              <w:t>-</w:t>
            </w:r>
          </w:p>
        </w:tc>
        <w:tc>
          <w:tcPr>
            <w:tcW w:w="554" w:type="pct"/>
          </w:tcPr>
          <w:p w14:paraId="13EE8A92" w14:textId="77777777" w:rsidR="009325FE" w:rsidRDefault="009325FE" w:rsidP="00BA66B0">
            <w:pPr>
              <w:pStyle w:val="TAC"/>
              <w:keepNext w:val="0"/>
              <w:keepLines w:val="0"/>
              <w:widowControl w:val="0"/>
              <w:rPr>
                <w:lang w:eastAsia="zh-CN"/>
              </w:rPr>
            </w:pPr>
          </w:p>
        </w:tc>
      </w:tr>
      <w:tr w:rsidR="009325FE" w:rsidRPr="00E67E0D" w14:paraId="338F6D59" w14:textId="77777777" w:rsidTr="009325FE">
        <w:tc>
          <w:tcPr>
            <w:tcW w:w="1111" w:type="pct"/>
          </w:tcPr>
          <w:p w14:paraId="418BFF53" w14:textId="2DD06BBB"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rPr>
                <w:rFonts w:hint="eastAsia"/>
              </w:rPr>
              <w:t>&gt;&gt;</w:t>
            </w:r>
            <w:r>
              <w:rPr>
                <w:lang w:eastAsia="en-US"/>
              </w:rPr>
              <w:t>Periodicity</w:t>
            </w:r>
            <w:r>
              <w:t xml:space="preserve"> Range</w:t>
            </w:r>
          </w:p>
        </w:tc>
        <w:tc>
          <w:tcPr>
            <w:tcW w:w="556" w:type="pct"/>
          </w:tcPr>
          <w:p w14:paraId="32CEFD5D" w14:textId="2FC1A898" w:rsidR="009325FE" w:rsidRDefault="009325FE" w:rsidP="00BA66B0">
            <w:pPr>
              <w:pStyle w:val="TAL"/>
              <w:keepNext w:val="0"/>
              <w:keepLines w:val="0"/>
              <w:widowControl w:val="0"/>
              <w:rPr>
                <w:rFonts w:cs="Arial"/>
                <w:lang w:eastAsia="zh-CN"/>
              </w:rPr>
            </w:pPr>
            <w:r>
              <w:rPr>
                <w:rFonts w:hint="eastAsia"/>
              </w:rPr>
              <w:t>O</w:t>
            </w:r>
          </w:p>
        </w:tc>
        <w:tc>
          <w:tcPr>
            <w:tcW w:w="556" w:type="pct"/>
          </w:tcPr>
          <w:p w14:paraId="49DAB1A6" w14:textId="77777777" w:rsidR="009325FE" w:rsidRPr="00E67E0D" w:rsidRDefault="009325FE" w:rsidP="00BA66B0">
            <w:pPr>
              <w:pStyle w:val="TAL"/>
              <w:keepNext w:val="0"/>
              <w:keepLines w:val="0"/>
              <w:widowControl w:val="0"/>
              <w:rPr>
                <w:i/>
                <w:lang w:eastAsia="ja-JP"/>
              </w:rPr>
            </w:pPr>
          </w:p>
        </w:tc>
        <w:tc>
          <w:tcPr>
            <w:tcW w:w="778" w:type="pct"/>
          </w:tcPr>
          <w:p w14:paraId="65DE177A" w14:textId="0FA0A67C" w:rsidR="009325FE" w:rsidRPr="00E86130" w:rsidRDefault="009325FE" w:rsidP="00BA66B0">
            <w:pPr>
              <w:pStyle w:val="TAL"/>
              <w:keepNext w:val="0"/>
              <w:keepLines w:val="0"/>
              <w:widowControl w:val="0"/>
              <w:rPr>
                <w:rFonts w:cs="Arial"/>
                <w:lang w:eastAsia="zh-CN"/>
              </w:rPr>
            </w:pPr>
            <w:r>
              <w:t>9.3.1.301</w:t>
            </w:r>
          </w:p>
        </w:tc>
        <w:tc>
          <w:tcPr>
            <w:tcW w:w="889" w:type="pct"/>
          </w:tcPr>
          <w:p w14:paraId="14378BEC" w14:textId="77777777" w:rsidR="009325FE" w:rsidRDefault="009325FE" w:rsidP="00BA66B0">
            <w:pPr>
              <w:pStyle w:val="TAL"/>
              <w:keepNext w:val="0"/>
              <w:keepLines w:val="0"/>
              <w:widowControl w:val="0"/>
              <w:rPr>
                <w:rFonts w:cs="Arial"/>
                <w:szCs w:val="18"/>
              </w:rPr>
            </w:pPr>
          </w:p>
        </w:tc>
        <w:tc>
          <w:tcPr>
            <w:tcW w:w="556" w:type="pct"/>
          </w:tcPr>
          <w:p w14:paraId="31FFA617" w14:textId="111B14B4" w:rsidR="009325FE" w:rsidRDefault="009325FE" w:rsidP="00BA66B0">
            <w:pPr>
              <w:pStyle w:val="TAC"/>
              <w:keepNext w:val="0"/>
              <w:keepLines w:val="0"/>
              <w:widowControl w:val="0"/>
              <w:rPr>
                <w:lang w:eastAsia="zh-CN"/>
              </w:rPr>
            </w:pPr>
            <w:r>
              <w:t>-</w:t>
            </w:r>
          </w:p>
        </w:tc>
        <w:tc>
          <w:tcPr>
            <w:tcW w:w="554" w:type="pct"/>
          </w:tcPr>
          <w:p w14:paraId="37939387" w14:textId="77777777" w:rsidR="009325FE" w:rsidRDefault="009325FE" w:rsidP="00BA66B0">
            <w:pPr>
              <w:pStyle w:val="TAC"/>
              <w:keepNext w:val="0"/>
              <w:keepLines w:val="0"/>
              <w:widowControl w:val="0"/>
              <w:rPr>
                <w:lang w:eastAsia="zh-CN"/>
              </w:rPr>
            </w:pPr>
          </w:p>
        </w:tc>
      </w:tr>
      <w:tr w:rsidR="009325FE" w:rsidRPr="00E67E0D" w14:paraId="3AB65FC1" w14:textId="77777777" w:rsidTr="009325FE">
        <w:tc>
          <w:tcPr>
            <w:tcW w:w="1111" w:type="pct"/>
          </w:tcPr>
          <w:p w14:paraId="355844C4" w14:textId="56F5E973" w:rsidR="009325FE" w:rsidRPr="003C7A0E" w:rsidRDefault="009325FE" w:rsidP="00BA66B0">
            <w:pPr>
              <w:pStyle w:val="TAL"/>
              <w:keepNext w:val="0"/>
              <w:keepLines w:val="0"/>
              <w:widowControl w:val="0"/>
              <w:overflowPunct/>
              <w:autoSpaceDE/>
              <w:autoSpaceDN/>
              <w:adjustRightInd/>
              <w:ind w:left="142"/>
              <w:textAlignment w:val="auto"/>
              <w:rPr>
                <w:rFonts w:cs="Arial"/>
                <w:lang w:eastAsia="zh-CN"/>
              </w:rPr>
            </w:pPr>
            <w:r>
              <w:rPr>
                <w:rFonts w:hint="eastAsia"/>
              </w:rPr>
              <w:t>&gt;</w:t>
            </w:r>
            <w:r w:rsidRPr="0050204D">
              <w:rPr>
                <w:i/>
                <w:lang w:eastAsia="en-US"/>
              </w:rPr>
              <w:t>reactive</w:t>
            </w:r>
          </w:p>
        </w:tc>
        <w:tc>
          <w:tcPr>
            <w:tcW w:w="556" w:type="pct"/>
          </w:tcPr>
          <w:p w14:paraId="1652D06C" w14:textId="77777777" w:rsidR="009325FE" w:rsidRDefault="009325FE" w:rsidP="00BA66B0">
            <w:pPr>
              <w:pStyle w:val="TAL"/>
              <w:keepNext w:val="0"/>
              <w:keepLines w:val="0"/>
              <w:widowControl w:val="0"/>
              <w:rPr>
                <w:rFonts w:cs="Arial"/>
                <w:lang w:eastAsia="zh-CN"/>
              </w:rPr>
            </w:pPr>
          </w:p>
        </w:tc>
        <w:tc>
          <w:tcPr>
            <w:tcW w:w="556" w:type="pct"/>
          </w:tcPr>
          <w:p w14:paraId="02128213" w14:textId="77777777" w:rsidR="009325FE" w:rsidRPr="00E67E0D" w:rsidRDefault="009325FE" w:rsidP="00BA66B0">
            <w:pPr>
              <w:pStyle w:val="TAL"/>
              <w:keepNext w:val="0"/>
              <w:keepLines w:val="0"/>
              <w:widowControl w:val="0"/>
              <w:rPr>
                <w:i/>
                <w:lang w:eastAsia="ja-JP"/>
              </w:rPr>
            </w:pPr>
          </w:p>
        </w:tc>
        <w:tc>
          <w:tcPr>
            <w:tcW w:w="778" w:type="pct"/>
          </w:tcPr>
          <w:p w14:paraId="1B14C748" w14:textId="77777777" w:rsidR="009325FE" w:rsidRPr="00E86130" w:rsidRDefault="009325FE" w:rsidP="00BA66B0">
            <w:pPr>
              <w:pStyle w:val="TAL"/>
              <w:keepNext w:val="0"/>
              <w:keepLines w:val="0"/>
              <w:widowControl w:val="0"/>
              <w:rPr>
                <w:rFonts w:cs="Arial"/>
                <w:lang w:eastAsia="zh-CN"/>
              </w:rPr>
            </w:pPr>
          </w:p>
        </w:tc>
        <w:tc>
          <w:tcPr>
            <w:tcW w:w="889" w:type="pct"/>
          </w:tcPr>
          <w:p w14:paraId="072DC75D" w14:textId="77777777" w:rsidR="009325FE" w:rsidRDefault="009325FE" w:rsidP="00BA66B0">
            <w:pPr>
              <w:pStyle w:val="TAL"/>
              <w:keepNext w:val="0"/>
              <w:keepLines w:val="0"/>
              <w:widowControl w:val="0"/>
              <w:rPr>
                <w:rFonts w:cs="Arial"/>
                <w:szCs w:val="18"/>
              </w:rPr>
            </w:pPr>
          </w:p>
        </w:tc>
        <w:tc>
          <w:tcPr>
            <w:tcW w:w="556" w:type="pct"/>
          </w:tcPr>
          <w:p w14:paraId="0245F9BB" w14:textId="77777777" w:rsidR="009325FE" w:rsidRDefault="009325FE" w:rsidP="00BA66B0">
            <w:pPr>
              <w:pStyle w:val="TAC"/>
              <w:keepNext w:val="0"/>
              <w:keepLines w:val="0"/>
              <w:widowControl w:val="0"/>
              <w:rPr>
                <w:lang w:eastAsia="zh-CN"/>
              </w:rPr>
            </w:pPr>
          </w:p>
        </w:tc>
        <w:tc>
          <w:tcPr>
            <w:tcW w:w="554" w:type="pct"/>
          </w:tcPr>
          <w:p w14:paraId="518A1E39" w14:textId="77777777" w:rsidR="009325FE" w:rsidRDefault="009325FE" w:rsidP="00BA66B0">
            <w:pPr>
              <w:pStyle w:val="TAC"/>
              <w:keepNext w:val="0"/>
              <w:keepLines w:val="0"/>
              <w:widowControl w:val="0"/>
              <w:rPr>
                <w:lang w:eastAsia="zh-CN"/>
              </w:rPr>
            </w:pPr>
          </w:p>
        </w:tc>
      </w:tr>
      <w:tr w:rsidR="009325FE" w:rsidRPr="00E67E0D" w14:paraId="13D88715" w14:textId="77777777" w:rsidTr="009325FE">
        <w:tc>
          <w:tcPr>
            <w:tcW w:w="1111" w:type="pct"/>
          </w:tcPr>
          <w:p w14:paraId="4EA6325E" w14:textId="3309B320"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rPr>
                <w:rFonts w:hint="eastAsia"/>
              </w:rPr>
              <w:t>&gt;&gt;</w:t>
            </w:r>
            <w:r>
              <w:t xml:space="preserve">Capability for BAT </w:t>
            </w:r>
            <w:r>
              <w:rPr>
                <w:lang w:eastAsia="en-US"/>
              </w:rPr>
              <w:t>Adaptation</w:t>
            </w:r>
          </w:p>
        </w:tc>
        <w:tc>
          <w:tcPr>
            <w:tcW w:w="556" w:type="pct"/>
          </w:tcPr>
          <w:p w14:paraId="58E70CF3" w14:textId="16299E01" w:rsidR="009325FE" w:rsidRDefault="009325FE" w:rsidP="00BA66B0">
            <w:pPr>
              <w:pStyle w:val="TAL"/>
              <w:keepNext w:val="0"/>
              <w:keepLines w:val="0"/>
              <w:widowControl w:val="0"/>
              <w:rPr>
                <w:rFonts w:cs="Arial"/>
                <w:lang w:eastAsia="zh-CN"/>
              </w:rPr>
            </w:pPr>
            <w:r>
              <w:rPr>
                <w:rFonts w:hint="eastAsia"/>
              </w:rPr>
              <w:t>M</w:t>
            </w:r>
          </w:p>
        </w:tc>
        <w:tc>
          <w:tcPr>
            <w:tcW w:w="556" w:type="pct"/>
          </w:tcPr>
          <w:p w14:paraId="32E8A716" w14:textId="77777777" w:rsidR="009325FE" w:rsidRPr="00E67E0D" w:rsidRDefault="009325FE" w:rsidP="00BA66B0">
            <w:pPr>
              <w:pStyle w:val="TAL"/>
              <w:keepNext w:val="0"/>
              <w:keepLines w:val="0"/>
              <w:widowControl w:val="0"/>
              <w:rPr>
                <w:i/>
                <w:lang w:eastAsia="ja-JP"/>
              </w:rPr>
            </w:pPr>
          </w:p>
        </w:tc>
        <w:tc>
          <w:tcPr>
            <w:tcW w:w="778" w:type="pct"/>
          </w:tcPr>
          <w:p w14:paraId="225EC48C" w14:textId="559F5BDC" w:rsidR="009325FE" w:rsidRPr="00E86130" w:rsidRDefault="009325FE" w:rsidP="00BA66B0">
            <w:pPr>
              <w:pStyle w:val="TAL"/>
              <w:keepNext w:val="0"/>
              <w:keepLines w:val="0"/>
              <w:widowControl w:val="0"/>
              <w:rPr>
                <w:rFonts w:cs="Arial"/>
                <w:lang w:eastAsia="zh-CN"/>
              </w:rPr>
            </w:pPr>
            <w:r>
              <w:t>ENUMERATED (true, …)</w:t>
            </w:r>
          </w:p>
        </w:tc>
        <w:tc>
          <w:tcPr>
            <w:tcW w:w="889" w:type="pct"/>
          </w:tcPr>
          <w:p w14:paraId="28A6E243" w14:textId="77777777" w:rsidR="009325FE" w:rsidRDefault="009325FE" w:rsidP="00BA66B0">
            <w:pPr>
              <w:pStyle w:val="TAL"/>
              <w:keepNext w:val="0"/>
              <w:keepLines w:val="0"/>
              <w:widowControl w:val="0"/>
              <w:rPr>
                <w:rFonts w:cs="Arial"/>
                <w:szCs w:val="18"/>
              </w:rPr>
            </w:pPr>
          </w:p>
        </w:tc>
        <w:tc>
          <w:tcPr>
            <w:tcW w:w="556" w:type="pct"/>
          </w:tcPr>
          <w:p w14:paraId="2542EF0C" w14:textId="5D93FC68" w:rsidR="009325FE" w:rsidRDefault="009325FE" w:rsidP="00BA66B0">
            <w:pPr>
              <w:pStyle w:val="TAC"/>
              <w:keepNext w:val="0"/>
              <w:keepLines w:val="0"/>
              <w:widowControl w:val="0"/>
              <w:rPr>
                <w:lang w:eastAsia="zh-CN"/>
              </w:rPr>
            </w:pPr>
            <w:r>
              <w:t>-</w:t>
            </w:r>
          </w:p>
        </w:tc>
        <w:tc>
          <w:tcPr>
            <w:tcW w:w="554" w:type="pct"/>
          </w:tcPr>
          <w:p w14:paraId="13D95682" w14:textId="77777777" w:rsidR="009325FE" w:rsidRDefault="009325FE" w:rsidP="00BA66B0">
            <w:pPr>
              <w:pStyle w:val="TAC"/>
              <w:keepNext w:val="0"/>
              <w:keepLines w:val="0"/>
              <w:widowControl w:val="0"/>
              <w:rPr>
                <w:lang w:eastAsia="zh-CN"/>
              </w:rPr>
            </w:pPr>
          </w:p>
        </w:tc>
      </w:tr>
      <w:tr w:rsidR="00CA5DA2" w:rsidRPr="00E67E0D" w14:paraId="5751304C" w14:textId="77777777" w:rsidTr="009325FE">
        <w:tc>
          <w:tcPr>
            <w:tcW w:w="1111" w:type="pct"/>
          </w:tcPr>
          <w:p w14:paraId="4021C633" w14:textId="59C8121D" w:rsidR="00CA5DA2" w:rsidRDefault="00CA5DA2" w:rsidP="00BA66B0">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6ABD65FF" w14:textId="6B6BD22D" w:rsidR="00CA5DA2" w:rsidRDefault="00CA5DA2" w:rsidP="00BA66B0">
            <w:pPr>
              <w:pStyle w:val="TAL"/>
              <w:keepNext w:val="0"/>
              <w:keepLines w:val="0"/>
              <w:widowControl w:val="0"/>
            </w:pPr>
            <w:r>
              <w:rPr>
                <w:rFonts w:hint="eastAsia"/>
                <w:lang w:eastAsia="zh-CN"/>
              </w:rPr>
              <w:t>O</w:t>
            </w:r>
          </w:p>
        </w:tc>
        <w:tc>
          <w:tcPr>
            <w:tcW w:w="556" w:type="pct"/>
          </w:tcPr>
          <w:p w14:paraId="7EFECECF" w14:textId="77777777" w:rsidR="00CA5DA2" w:rsidRPr="00E67E0D" w:rsidRDefault="00CA5DA2" w:rsidP="00BA66B0">
            <w:pPr>
              <w:pStyle w:val="TAL"/>
              <w:keepNext w:val="0"/>
              <w:keepLines w:val="0"/>
              <w:widowControl w:val="0"/>
              <w:rPr>
                <w:i/>
                <w:lang w:eastAsia="ja-JP"/>
              </w:rPr>
            </w:pPr>
          </w:p>
        </w:tc>
        <w:tc>
          <w:tcPr>
            <w:tcW w:w="778" w:type="pct"/>
          </w:tcPr>
          <w:p w14:paraId="1050DFFA" w14:textId="211FA2E3" w:rsidR="00CA5DA2" w:rsidRDefault="00CA5DA2" w:rsidP="00BA66B0">
            <w:pPr>
              <w:pStyle w:val="TAL"/>
              <w:keepNext w:val="0"/>
              <w:keepLines w:val="0"/>
              <w:widowControl w:val="0"/>
            </w:pPr>
            <w:r>
              <w:rPr>
                <w:rFonts w:hint="eastAsia"/>
                <w:lang w:eastAsia="zh-CN"/>
              </w:rPr>
              <w:t>9</w:t>
            </w:r>
            <w:r>
              <w:rPr>
                <w:lang w:eastAsia="zh-CN"/>
              </w:rPr>
              <w:t>.3.1.320</w:t>
            </w:r>
          </w:p>
        </w:tc>
        <w:tc>
          <w:tcPr>
            <w:tcW w:w="889" w:type="pct"/>
          </w:tcPr>
          <w:p w14:paraId="09AD2834" w14:textId="7D28B281" w:rsidR="00CA5DA2" w:rsidRDefault="00CA5DA2" w:rsidP="00BA66B0">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52EC1713" w14:textId="1D54F45A" w:rsidR="00CA5DA2" w:rsidRDefault="00CA5DA2" w:rsidP="00BA66B0">
            <w:pPr>
              <w:pStyle w:val="TAC"/>
              <w:keepNext w:val="0"/>
              <w:keepLines w:val="0"/>
              <w:widowControl w:val="0"/>
            </w:pPr>
            <w:r>
              <w:rPr>
                <w:lang w:eastAsia="ja-JP"/>
              </w:rPr>
              <w:t>YES</w:t>
            </w:r>
          </w:p>
        </w:tc>
        <w:tc>
          <w:tcPr>
            <w:tcW w:w="554" w:type="pct"/>
          </w:tcPr>
          <w:p w14:paraId="463E18FB" w14:textId="5F2EF357" w:rsidR="00CA5DA2" w:rsidRDefault="00CA5DA2" w:rsidP="00BA66B0">
            <w:pPr>
              <w:pStyle w:val="TAC"/>
              <w:keepNext w:val="0"/>
              <w:keepLines w:val="0"/>
              <w:widowControl w:val="0"/>
              <w:rPr>
                <w:lang w:eastAsia="zh-CN"/>
              </w:rPr>
            </w:pPr>
            <w:r>
              <w:rPr>
                <w:lang w:eastAsia="ja-JP"/>
              </w:rPr>
              <w:t>ignore</w:t>
            </w:r>
          </w:p>
        </w:tc>
      </w:tr>
    </w:tbl>
    <w:p w14:paraId="3300584D" w14:textId="77777777" w:rsidR="000F4584" w:rsidRDefault="000F4584" w:rsidP="00BA66B0">
      <w:pPr>
        <w:widowControl w:val="0"/>
        <w:rPr>
          <w:rFonts w:eastAsia="Yu Mincho"/>
        </w:rPr>
      </w:pPr>
    </w:p>
    <w:p w14:paraId="2F486242" w14:textId="77777777" w:rsidR="000F4584" w:rsidRDefault="000F4584" w:rsidP="00BA66B0">
      <w:pPr>
        <w:pStyle w:val="Heading4"/>
        <w:keepNext w:val="0"/>
        <w:keepLines w:val="0"/>
        <w:widowControl w:val="0"/>
      </w:pPr>
      <w:bookmarkStart w:id="12186" w:name="_CR9_3_1_143"/>
      <w:bookmarkStart w:id="12187" w:name="_Toc45832551"/>
      <w:bookmarkStart w:id="12188" w:name="_Toc51763831"/>
      <w:bookmarkStart w:id="12189" w:name="_Toc64449001"/>
      <w:bookmarkStart w:id="12190" w:name="_Toc66289660"/>
      <w:bookmarkStart w:id="12191" w:name="_Toc74154773"/>
      <w:bookmarkStart w:id="12192" w:name="_Toc81383517"/>
      <w:bookmarkStart w:id="12193" w:name="_Toc88658150"/>
      <w:bookmarkStart w:id="12194" w:name="_Toc97911062"/>
      <w:bookmarkStart w:id="12195" w:name="_Toc99038822"/>
      <w:bookmarkStart w:id="12196" w:name="_Toc99731085"/>
      <w:bookmarkStart w:id="12197" w:name="_Toc105511216"/>
      <w:bookmarkStart w:id="12198" w:name="_Toc105927748"/>
      <w:bookmarkStart w:id="12199" w:name="_Toc106110288"/>
      <w:bookmarkStart w:id="12200" w:name="_Toc113835725"/>
      <w:bookmarkStart w:id="12201" w:name="_Toc120124573"/>
      <w:bookmarkStart w:id="12202" w:name="_Toc155980924"/>
      <w:bookmarkEnd w:id="12186"/>
      <w:r>
        <w:t>9.3.1.143</w:t>
      </w:r>
      <w:r>
        <w:tab/>
        <w:t>Periodicity</w:t>
      </w:r>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06EE411E" w14:textId="77777777" w:rsidR="000F4584" w:rsidRDefault="000F4584" w:rsidP="00BA66B0">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0753D" w:rsidRDefault="000F4584" w:rsidP="00BA66B0">
            <w:pPr>
              <w:pStyle w:val="TAL"/>
              <w:keepNext w:val="0"/>
              <w:keepLines w:val="0"/>
              <w:widowControl w:val="0"/>
            </w:pPr>
            <w:bookmarkStart w:id="12203" w:name="OLE_LINK23" w:colFirst="3" w:colLast="4"/>
            <w:r w:rsidRPr="0030753D">
              <w:t xml:space="preserve">Periodicity </w:t>
            </w:r>
          </w:p>
        </w:tc>
        <w:tc>
          <w:tcPr>
            <w:tcW w:w="556" w:type="pct"/>
          </w:tcPr>
          <w:p w14:paraId="7C228057" w14:textId="77777777" w:rsidR="000F4584" w:rsidRPr="0030753D" w:rsidRDefault="000F4584" w:rsidP="00BA66B0">
            <w:pPr>
              <w:pStyle w:val="TAL"/>
              <w:keepNext w:val="0"/>
              <w:keepLines w:val="0"/>
              <w:widowControl w:val="0"/>
            </w:pPr>
            <w:r w:rsidRPr="0030753D">
              <w:t>M</w:t>
            </w:r>
          </w:p>
        </w:tc>
        <w:tc>
          <w:tcPr>
            <w:tcW w:w="741" w:type="pct"/>
          </w:tcPr>
          <w:p w14:paraId="52A278B9" w14:textId="77777777" w:rsidR="000F4584" w:rsidRPr="0030753D" w:rsidRDefault="000F4584" w:rsidP="00BA66B0">
            <w:pPr>
              <w:pStyle w:val="TAL"/>
              <w:keepNext w:val="0"/>
              <w:keepLines w:val="0"/>
              <w:widowControl w:val="0"/>
            </w:pPr>
          </w:p>
        </w:tc>
        <w:tc>
          <w:tcPr>
            <w:tcW w:w="963" w:type="pct"/>
          </w:tcPr>
          <w:p w14:paraId="3DFE396F" w14:textId="77777777" w:rsidR="000F4584" w:rsidRPr="0030753D" w:rsidRDefault="000F4584" w:rsidP="00BA66B0">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5CEE2433" w14:textId="77777777" w:rsidR="000F4584" w:rsidRPr="0030753D" w:rsidRDefault="000F4584" w:rsidP="00BA66B0">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2203"/>
    </w:tbl>
    <w:p w14:paraId="21E599C5" w14:textId="77777777" w:rsidR="000F4584" w:rsidRPr="00A73D91" w:rsidRDefault="000F4584" w:rsidP="00BA66B0">
      <w:pPr>
        <w:widowControl w:val="0"/>
        <w:rPr>
          <w:lang w:eastAsia="zh-CN"/>
        </w:rPr>
      </w:pPr>
    </w:p>
    <w:p w14:paraId="0048CE59" w14:textId="77777777" w:rsidR="000F4584" w:rsidRDefault="000F4584" w:rsidP="00BA66B0">
      <w:pPr>
        <w:pStyle w:val="Heading4"/>
        <w:keepNext w:val="0"/>
        <w:keepLines w:val="0"/>
        <w:widowControl w:val="0"/>
      </w:pPr>
      <w:bookmarkStart w:id="12204" w:name="_CR9_3_1_144"/>
      <w:bookmarkStart w:id="12205" w:name="_Toc45832552"/>
      <w:bookmarkStart w:id="12206" w:name="_Toc51763832"/>
      <w:bookmarkStart w:id="12207" w:name="_Toc64449002"/>
      <w:bookmarkStart w:id="12208" w:name="_Toc66289661"/>
      <w:bookmarkStart w:id="12209" w:name="_Toc74154774"/>
      <w:bookmarkStart w:id="12210" w:name="_Toc81383518"/>
      <w:bookmarkStart w:id="12211" w:name="_Toc88658151"/>
      <w:bookmarkStart w:id="12212" w:name="_Toc97911063"/>
      <w:bookmarkStart w:id="12213" w:name="_Toc99038823"/>
      <w:bookmarkStart w:id="12214" w:name="_Toc99731086"/>
      <w:bookmarkStart w:id="12215" w:name="_Toc105511217"/>
      <w:bookmarkStart w:id="12216" w:name="_Toc105927749"/>
      <w:bookmarkStart w:id="12217" w:name="_Toc106110289"/>
      <w:bookmarkStart w:id="12218" w:name="_Toc113835726"/>
      <w:bookmarkStart w:id="12219" w:name="_Toc120124574"/>
      <w:bookmarkStart w:id="12220" w:name="_Toc155980925"/>
      <w:bookmarkEnd w:id="12204"/>
      <w:r>
        <w:t>9.3.1.144</w:t>
      </w:r>
      <w:r>
        <w:tab/>
        <w:t>Burst Arrival Time</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0420CD28" w14:textId="77777777" w:rsidR="000F4584" w:rsidRDefault="000F4584" w:rsidP="00BA66B0">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A66B0">
            <w:pPr>
              <w:pStyle w:val="TAH"/>
              <w:keepNext w:val="0"/>
              <w:keepLines w:val="0"/>
              <w:widowControl w:val="0"/>
              <w:rPr>
                <w:rFonts w:cs="Arial"/>
                <w:lang w:eastAsia="ja-JP"/>
              </w:rPr>
            </w:pPr>
            <w:bookmarkStart w:id="12221" w:name="OLE_LINK31"/>
            <w:r>
              <w:rPr>
                <w:rFonts w:cs="Arial"/>
                <w:lang w:eastAsia="ja-JP"/>
              </w:rPr>
              <w:t>IE/Group Name</w:t>
            </w:r>
          </w:p>
        </w:tc>
        <w:tc>
          <w:tcPr>
            <w:tcW w:w="556" w:type="pct"/>
          </w:tcPr>
          <w:p w14:paraId="1CD42900"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A66B0">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A66B0">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A66B0">
            <w:pPr>
              <w:pStyle w:val="TAL"/>
              <w:keepNext w:val="0"/>
              <w:keepLines w:val="0"/>
              <w:widowControl w:val="0"/>
              <w:rPr>
                <w:rFonts w:eastAsia="Batang" w:cs="Arial"/>
                <w:lang w:eastAsia="ja-JP"/>
              </w:rPr>
            </w:pPr>
          </w:p>
        </w:tc>
        <w:tc>
          <w:tcPr>
            <w:tcW w:w="963" w:type="pct"/>
          </w:tcPr>
          <w:p w14:paraId="428877E2" w14:textId="77777777" w:rsidR="000F4584" w:rsidRDefault="000F4584" w:rsidP="00BA66B0">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A66B0">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2221"/>
    </w:tbl>
    <w:p w14:paraId="52F3FC98" w14:textId="77777777" w:rsidR="000F4584" w:rsidRDefault="000F4584" w:rsidP="00BA66B0">
      <w:pPr>
        <w:widowControl w:val="0"/>
      </w:pPr>
    </w:p>
    <w:p w14:paraId="752E3BD1" w14:textId="77777777" w:rsidR="000F4584" w:rsidRPr="00282100" w:rsidRDefault="000F4584" w:rsidP="00BA66B0">
      <w:pPr>
        <w:pStyle w:val="Heading4"/>
        <w:keepNext w:val="0"/>
        <w:keepLines w:val="0"/>
        <w:widowControl w:val="0"/>
        <w:rPr>
          <w:rFonts w:eastAsia="Batang"/>
        </w:rPr>
      </w:pPr>
      <w:bookmarkStart w:id="12222" w:name="_CR9_3_1_145"/>
      <w:bookmarkStart w:id="12223" w:name="_Toc45832553"/>
      <w:bookmarkStart w:id="12224" w:name="_Toc51763833"/>
      <w:bookmarkStart w:id="12225" w:name="_Toc64449003"/>
      <w:bookmarkStart w:id="12226" w:name="_Toc66289662"/>
      <w:bookmarkStart w:id="12227" w:name="_Toc74154775"/>
      <w:bookmarkStart w:id="12228" w:name="_Toc81383519"/>
      <w:bookmarkStart w:id="12229" w:name="_Toc88658152"/>
      <w:bookmarkStart w:id="12230" w:name="_Toc97911064"/>
      <w:bookmarkStart w:id="12231" w:name="_Toc99038824"/>
      <w:bookmarkStart w:id="12232" w:name="_Toc99731087"/>
      <w:bookmarkStart w:id="12233" w:name="_Toc105511218"/>
      <w:bookmarkStart w:id="12234" w:name="_Toc105927750"/>
      <w:bookmarkStart w:id="12235" w:name="_Toc106110290"/>
      <w:bookmarkStart w:id="12236" w:name="_Toc113835727"/>
      <w:bookmarkStart w:id="12237" w:name="_Toc120124575"/>
      <w:bookmarkStart w:id="12238" w:name="_Toc155980926"/>
      <w:bookmarkEnd w:id="12222"/>
      <w:r>
        <w:rPr>
          <w:rFonts w:eastAsia="Batang"/>
        </w:rPr>
        <w:t>9.3.1.145</w:t>
      </w:r>
      <w:r w:rsidRPr="00282100">
        <w:rPr>
          <w:rFonts w:eastAsia="Batang"/>
        </w:rPr>
        <w:tab/>
        <w:t xml:space="preserve">Extended </w:t>
      </w:r>
      <w:r w:rsidRPr="00282100">
        <w:t>Packet Delay Budget</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09B9B0A6" w14:textId="77777777" w:rsidR="000F4584" w:rsidRPr="00282100" w:rsidRDefault="000F4584" w:rsidP="00BA66B0">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lastRenderedPageBreak/>
              <w:t>IE/Group Name</w:t>
            </w:r>
          </w:p>
        </w:tc>
        <w:tc>
          <w:tcPr>
            <w:tcW w:w="556" w:type="pct"/>
          </w:tcPr>
          <w:p w14:paraId="14616CB6"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A66B0">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A66B0">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A66B0">
            <w:pPr>
              <w:pStyle w:val="TAL"/>
              <w:keepNext w:val="0"/>
              <w:keepLines w:val="0"/>
              <w:widowControl w:val="0"/>
              <w:rPr>
                <w:i/>
                <w:lang w:eastAsia="ja-JP"/>
              </w:rPr>
            </w:pPr>
          </w:p>
        </w:tc>
        <w:tc>
          <w:tcPr>
            <w:tcW w:w="963" w:type="pct"/>
          </w:tcPr>
          <w:p w14:paraId="6919FADD" w14:textId="1B727A91" w:rsidR="00853AA9" w:rsidRPr="00282100" w:rsidRDefault="00853AA9" w:rsidP="00BA66B0">
            <w:pPr>
              <w:pStyle w:val="TAL"/>
              <w:keepNext w:val="0"/>
              <w:keepLines w:val="0"/>
              <w:widowControl w:val="0"/>
              <w:rPr>
                <w:rFonts w:cs="Arial"/>
                <w:lang w:eastAsia="ja-JP"/>
              </w:rPr>
            </w:pPr>
            <w:r>
              <w:rPr>
                <w:szCs w:val="22"/>
              </w:rPr>
              <w:t>INTEGER (</w:t>
            </w:r>
            <w:del w:id="12239" w:author="Rapporteur" w:date="2024-01-16T18:15:00Z">
              <w:r w:rsidDel="005005E2">
                <w:rPr>
                  <w:szCs w:val="22"/>
                </w:rPr>
                <w:delText>0</w:delText>
              </w:r>
            </w:del>
            <w:ins w:id="12240" w:author="Rapporteur" w:date="2024-01-16T18:15:00Z">
              <w:r w:rsidR="005005E2">
                <w:rPr>
                  <w:szCs w:val="22"/>
                </w:rPr>
                <w:t>1</w:t>
              </w:r>
            </w:ins>
            <w:r>
              <w:rPr>
                <w:szCs w:val="22"/>
              </w:rPr>
              <w:t>..65535, …, 65536..109999)</w:t>
            </w:r>
          </w:p>
        </w:tc>
        <w:tc>
          <w:tcPr>
            <w:tcW w:w="1481" w:type="pct"/>
          </w:tcPr>
          <w:p w14:paraId="24B9DA3D" w14:textId="77777777" w:rsidR="00853AA9" w:rsidRPr="009F5A10" w:rsidRDefault="00853AA9" w:rsidP="00BA66B0">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A66B0">
      <w:pPr>
        <w:widowControl w:val="0"/>
      </w:pPr>
    </w:p>
    <w:p w14:paraId="7943D317" w14:textId="77777777" w:rsidR="000F4584" w:rsidRPr="00220A70" w:rsidRDefault="000F4584" w:rsidP="00BA66B0">
      <w:pPr>
        <w:pStyle w:val="Heading4"/>
        <w:keepNext w:val="0"/>
        <w:keepLines w:val="0"/>
        <w:widowControl w:val="0"/>
        <w:rPr>
          <w:rFonts w:eastAsia="SimSun"/>
        </w:rPr>
      </w:pPr>
      <w:bookmarkStart w:id="12241" w:name="_CR9_3_1_146"/>
      <w:bookmarkStart w:id="12242" w:name="_Toc45832554"/>
      <w:bookmarkStart w:id="12243" w:name="_Toc51763834"/>
      <w:bookmarkStart w:id="12244" w:name="_Toc64449004"/>
      <w:bookmarkStart w:id="12245" w:name="_Toc66289663"/>
      <w:bookmarkStart w:id="12246" w:name="_Toc74154776"/>
      <w:bookmarkStart w:id="12247" w:name="_Toc81383520"/>
      <w:bookmarkStart w:id="12248" w:name="_Toc88658153"/>
      <w:bookmarkStart w:id="12249" w:name="_Toc97911065"/>
      <w:bookmarkStart w:id="12250" w:name="_Toc99038825"/>
      <w:bookmarkStart w:id="12251" w:name="_Toc99731088"/>
      <w:bookmarkStart w:id="12252" w:name="_Toc105511219"/>
      <w:bookmarkStart w:id="12253" w:name="_Toc105927751"/>
      <w:bookmarkStart w:id="12254" w:name="_Toc106110291"/>
      <w:bookmarkStart w:id="12255" w:name="_Toc113835728"/>
      <w:bookmarkStart w:id="12256" w:name="_Toc120124576"/>
      <w:bookmarkStart w:id="12257" w:name="_Toc155980927"/>
      <w:bookmarkEnd w:id="12241"/>
      <w:r>
        <w:rPr>
          <w:rFonts w:eastAsia="SimSun"/>
        </w:rPr>
        <w:t>9.3.1.146</w:t>
      </w:r>
      <w:r w:rsidRPr="00220A70">
        <w:rPr>
          <w:rFonts w:eastAsia="SimSun"/>
        </w:rPr>
        <w:tab/>
        <w:t xml:space="preserve">RLC Duplication </w:t>
      </w:r>
      <w:r w:rsidRPr="00DF0994">
        <w:rPr>
          <w:rFonts w:eastAsia="SimSun"/>
        </w:rPr>
        <w:t>Information</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r w:rsidRPr="00DF0994">
        <w:rPr>
          <w:rFonts w:eastAsia="SimSun"/>
        </w:rPr>
        <w:t xml:space="preserve"> </w:t>
      </w:r>
    </w:p>
    <w:p w14:paraId="3A06022E" w14:textId="77777777" w:rsidR="000F4584" w:rsidRDefault="000F4584" w:rsidP="00BA66B0">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0753D" w:rsidRDefault="000F4584" w:rsidP="00BA66B0">
            <w:pPr>
              <w:pStyle w:val="TAL"/>
              <w:keepNext w:val="0"/>
              <w:keepLines w:val="0"/>
              <w:widowControl w:val="0"/>
              <w:rPr>
                <w:rFonts w:eastAsia="Yu Mincho"/>
                <w:b/>
                <w:bCs/>
              </w:rPr>
            </w:pPr>
            <w:r w:rsidRPr="0030753D">
              <w:rPr>
                <w:b/>
                <w:bCs/>
              </w:rPr>
              <w:t>RLC Duplication State List</w:t>
            </w:r>
          </w:p>
        </w:tc>
        <w:tc>
          <w:tcPr>
            <w:tcW w:w="1080" w:type="dxa"/>
          </w:tcPr>
          <w:p w14:paraId="5F001B5B" w14:textId="77777777" w:rsidR="000F4584" w:rsidRPr="00397A11" w:rsidRDefault="000F4584" w:rsidP="00BA66B0">
            <w:pPr>
              <w:pStyle w:val="TAL"/>
              <w:keepNext w:val="0"/>
              <w:keepLines w:val="0"/>
              <w:widowControl w:val="0"/>
            </w:pPr>
          </w:p>
        </w:tc>
        <w:tc>
          <w:tcPr>
            <w:tcW w:w="1440" w:type="dxa"/>
          </w:tcPr>
          <w:p w14:paraId="222668F9" w14:textId="77777777" w:rsidR="000F4584" w:rsidRPr="00397A11" w:rsidRDefault="000F4584" w:rsidP="00BA66B0">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BA66B0">
            <w:pPr>
              <w:pStyle w:val="TAL"/>
              <w:keepNext w:val="0"/>
              <w:keepLines w:val="0"/>
              <w:widowControl w:val="0"/>
              <w:rPr>
                <w:rFonts w:cs="Arial"/>
              </w:rPr>
            </w:pPr>
          </w:p>
        </w:tc>
        <w:tc>
          <w:tcPr>
            <w:tcW w:w="2880" w:type="dxa"/>
          </w:tcPr>
          <w:p w14:paraId="2D41700A" w14:textId="77777777" w:rsidR="000F4584" w:rsidRPr="00397A11" w:rsidRDefault="000F4584" w:rsidP="00BA66B0">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0753D" w:rsidRDefault="000F4584" w:rsidP="00BA66B0">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51DE88A2" w14:textId="77777777" w:rsidR="000F4584" w:rsidRPr="00397A11" w:rsidRDefault="000F4584" w:rsidP="00BA66B0">
            <w:pPr>
              <w:pStyle w:val="TAL"/>
              <w:keepNext w:val="0"/>
              <w:keepLines w:val="0"/>
              <w:widowControl w:val="0"/>
              <w:rPr>
                <w:rFonts w:cs="Arial"/>
                <w:lang w:eastAsia="ja-JP"/>
              </w:rPr>
            </w:pPr>
          </w:p>
        </w:tc>
        <w:tc>
          <w:tcPr>
            <w:tcW w:w="1440" w:type="dxa"/>
          </w:tcPr>
          <w:p w14:paraId="612C8DC9" w14:textId="77777777" w:rsidR="000F4584" w:rsidRPr="00397A11" w:rsidRDefault="000F4584" w:rsidP="00BA66B0">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BA66B0">
            <w:pPr>
              <w:pStyle w:val="TAL"/>
              <w:keepNext w:val="0"/>
              <w:keepLines w:val="0"/>
              <w:widowControl w:val="0"/>
              <w:rPr>
                <w:rFonts w:cs="Arial"/>
                <w:lang w:eastAsia="ja-JP"/>
              </w:rPr>
            </w:pPr>
          </w:p>
        </w:tc>
        <w:tc>
          <w:tcPr>
            <w:tcW w:w="2880" w:type="dxa"/>
          </w:tcPr>
          <w:p w14:paraId="3E79AD69" w14:textId="77777777" w:rsidR="000F4584" w:rsidRPr="00FD789D" w:rsidRDefault="000F4584" w:rsidP="00BA66B0">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A66B0">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BA66B0">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BA66B0">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BA66B0">
            <w:pPr>
              <w:pStyle w:val="TAL"/>
              <w:keepNext w:val="0"/>
              <w:keepLines w:val="0"/>
              <w:widowControl w:val="0"/>
              <w:rPr>
                <w:i/>
                <w:lang w:eastAsia="ja-JP"/>
              </w:rPr>
            </w:pPr>
          </w:p>
        </w:tc>
        <w:tc>
          <w:tcPr>
            <w:tcW w:w="1872" w:type="dxa"/>
          </w:tcPr>
          <w:p w14:paraId="0B981DFF" w14:textId="77777777" w:rsidR="000F4584" w:rsidRPr="00397A11" w:rsidRDefault="000F4584" w:rsidP="00BA66B0">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A66B0">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BA66B0">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BA66B0">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BA66B0">
            <w:pPr>
              <w:pStyle w:val="TAL"/>
              <w:keepNext w:val="0"/>
              <w:keepLines w:val="0"/>
              <w:widowControl w:val="0"/>
              <w:rPr>
                <w:i/>
                <w:lang w:eastAsia="ja-JP"/>
              </w:rPr>
            </w:pPr>
          </w:p>
        </w:tc>
        <w:tc>
          <w:tcPr>
            <w:tcW w:w="1872" w:type="dxa"/>
          </w:tcPr>
          <w:p w14:paraId="1AE3D578" w14:textId="77777777" w:rsidR="000F4584" w:rsidRPr="00397A11" w:rsidRDefault="000F4584" w:rsidP="00BA66B0">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A66B0">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A66B0">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A66B0">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A66B0">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A66B0">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A66B0">
      <w:pPr>
        <w:widowControl w:val="0"/>
      </w:pPr>
    </w:p>
    <w:p w14:paraId="61932745" w14:textId="6B1554B5" w:rsidR="000F4584" w:rsidRDefault="000F4584" w:rsidP="00BA66B0">
      <w:pPr>
        <w:pStyle w:val="Heading4"/>
        <w:keepNext w:val="0"/>
        <w:keepLines w:val="0"/>
        <w:widowControl w:val="0"/>
        <w:rPr>
          <w:rFonts w:eastAsia="Batang"/>
        </w:rPr>
      </w:pPr>
      <w:bookmarkStart w:id="12258" w:name="_CR9_3_1_147"/>
      <w:bookmarkStart w:id="12259" w:name="_Toc45832555"/>
      <w:bookmarkStart w:id="12260" w:name="_Toc51763835"/>
      <w:bookmarkStart w:id="12261" w:name="_Toc64449005"/>
      <w:bookmarkStart w:id="12262" w:name="_Toc66289664"/>
      <w:bookmarkStart w:id="12263" w:name="_Toc74154777"/>
      <w:bookmarkStart w:id="12264" w:name="_Toc81383521"/>
      <w:bookmarkStart w:id="12265" w:name="_Toc88658154"/>
      <w:bookmarkStart w:id="12266" w:name="_Toc97911066"/>
      <w:bookmarkStart w:id="12267" w:name="_Toc99038826"/>
      <w:bookmarkStart w:id="12268" w:name="_Toc99731089"/>
      <w:bookmarkStart w:id="12269" w:name="_Toc105511220"/>
      <w:bookmarkStart w:id="12270" w:name="_Toc105927752"/>
      <w:bookmarkStart w:id="12271" w:name="_Toc106110292"/>
      <w:bookmarkStart w:id="12272" w:name="_Toc113835729"/>
      <w:bookmarkStart w:id="12273" w:name="_Toc120124577"/>
      <w:bookmarkStart w:id="12274" w:name="_Toc155980928"/>
      <w:bookmarkEnd w:id="12258"/>
      <w:r>
        <w:rPr>
          <w:rFonts w:eastAsia="Batang"/>
        </w:rPr>
        <w:t>9.3.1.147</w:t>
      </w:r>
      <w:r>
        <w:rPr>
          <w:rFonts w:eastAsia="Batang"/>
        </w:rPr>
        <w:tab/>
      </w:r>
      <w:r>
        <w:t>Reporting Request Type</w:t>
      </w:r>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p>
    <w:p w14:paraId="65566FE9" w14:textId="77777777" w:rsidR="000F4584" w:rsidRDefault="000F4584" w:rsidP="00BA66B0">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A66B0">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A66B0">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A66B0">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A66B0">
            <w:pPr>
              <w:pStyle w:val="TAL"/>
              <w:keepNext w:val="0"/>
              <w:keepLines w:val="0"/>
              <w:widowControl w:val="0"/>
              <w:rPr>
                <w:i/>
                <w:lang w:eastAsia="ja-JP"/>
              </w:rPr>
            </w:pPr>
          </w:p>
        </w:tc>
        <w:tc>
          <w:tcPr>
            <w:tcW w:w="963" w:type="pct"/>
          </w:tcPr>
          <w:p w14:paraId="5A734376" w14:textId="77777777" w:rsidR="000F4584" w:rsidRDefault="000F4584" w:rsidP="00BA66B0">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A66B0">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A66B0">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A66B0">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A66B0">
            <w:pPr>
              <w:pStyle w:val="TAL"/>
              <w:keepNext w:val="0"/>
              <w:keepLines w:val="0"/>
              <w:widowControl w:val="0"/>
              <w:rPr>
                <w:i/>
                <w:lang w:eastAsia="ja-JP"/>
              </w:rPr>
            </w:pPr>
          </w:p>
        </w:tc>
        <w:tc>
          <w:tcPr>
            <w:tcW w:w="963" w:type="pct"/>
          </w:tcPr>
          <w:p w14:paraId="092C6F22" w14:textId="77777777" w:rsidR="000F4584" w:rsidRDefault="000F4584" w:rsidP="00BA66B0">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A66B0">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A66B0">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2C5F9B57" w:rsidR="000F4584" w:rsidRDefault="000843C3" w:rsidP="00BA66B0">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BA66B0">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A66B0">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A66B0">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A66B0">
      <w:pPr>
        <w:widowControl w:val="0"/>
        <w:rPr>
          <w:lang w:eastAsia="zh-CN"/>
        </w:rPr>
      </w:pPr>
    </w:p>
    <w:p w14:paraId="53728DCD" w14:textId="77777777" w:rsidR="000F4584" w:rsidRDefault="000F4584" w:rsidP="00BA66B0">
      <w:pPr>
        <w:pStyle w:val="Heading4"/>
        <w:keepNext w:val="0"/>
        <w:keepLines w:val="0"/>
        <w:widowControl w:val="0"/>
        <w:rPr>
          <w:rFonts w:eastAsia="SimSun"/>
          <w:lang w:val="en-US" w:eastAsia="zh-CN"/>
        </w:rPr>
      </w:pPr>
      <w:bookmarkStart w:id="12275" w:name="_CR9_3_1_148"/>
      <w:bookmarkStart w:id="12276" w:name="_Toc45832556"/>
      <w:bookmarkStart w:id="12277" w:name="_Toc51763836"/>
      <w:bookmarkStart w:id="12278" w:name="_Toc64449006"/>
      <w:bookmarkStart w:id="12279" w:name="_Toc66289665"/>
      <w:bookmarkStart w:id="12280" w:name="_Toc74154778"/>
      <w:bookmarkStart w:id="12281" w:name="_Toc81383522"/>
      <w:bookmarkStart w:id="12282" w:name="_Toc88658155"/>
      <w:bookmarkStart w:id="12283" w:name="_Toc97911067"/>
      <w:bookmarkStart w:id="12284" w:name="_Toc99038827"/>
      <w:bookmarkStart w:id="12285" w:name="_Toc99731090"/>
      <w:bookmarkStart w:id="12286" w:name="_Toc105511221"/>
      <w:bookmarkStart w:id="12287" w:name="_Toc105927753"/>
      <w:bookmarkStart w:id="12288" w:name="_Toc106110293"/>
      <w:bookmarkStart w:id="12289" w:name="_Toc113835730"/>
      <w:bookmarkStart w:id="12290" w:name="_Toc120124578"/>
      <w:bookmarkStart w:id="12291" w:name="_Toc155980929"/>
      <w:bookmarkEnd w:id="12275"/>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6CB6D7D3" w14:textId="77777777" w:rsidR="000F4584" w:rsidRDefault="000F4584" w:rsidP="00BA66B0">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BA66B0">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BA66B0">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BA66B0">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BA66B0">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BA66B0">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BA66B0">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BA66B0">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BA66B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BA66B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BA66B0">
            <w:pPr>
              <w:pStyle w:val="TAL"/>
              <w:keepNext w:val="0"/>
              <w:keepLines w:val="0"/>
              <w:widowControl w:val="0"/>
              <w:rPr>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BA66B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BA66B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BA66B0">
            <w:pPr>
              <w:pStyle w:val="TAL"/>
              <w:keepNext w:val="0"/>
              <w:keepLines w:val="0"/>
              <w:widowControl w:val="0"/>
              <w:rPr>
                <w:rFonts w:eastAsia="SimSun"/>
                <w:lang w:val="en-US" w:eastAsia="zh-CN"/>
              </w:rPr>
            </w:pPr>
            <w:r w:rsidRPr="00D3196A">
              <w:rPr>
                <w:rFonts w:eastAsia="SimSun"/>
                <w:iCs/>
                <w:lang w:val="en-US" w:eastAsia="zh-CN"/>
              </w:rPr>
              <w:t xml:space="preserve">This field indicates the uncertainty of the reference time information provided in </w:t>
            </w:r>
            <w:r w:rsidRPr="00D3196A">
              <w:rPr>
                <w:rFonts w:eastAsia="SimSun"/>
                <w:iCs/>
                <w:lang w:val="en-US" w:eastAsia="zh-CN"/>
              </w:rPr>
              <w:lastRenderedPageBreak/>
              <w:t>ReferenceTimeInfo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BA66B0">
            <w:pPr>
              <w:pStyle w:val="TAL"/>
              <w:keepNext w:val="0"/>
              <w:keepLines w:val="0"/>
              <w:widowControl w:val="0"/>
              <w:rPr>
                <w:i/>
              </w:rPr>
            </w:pPr>
            <w:r w:rsidRPr="008D2A71">
              <w:lastRenderedPageBreak/>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BA66B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BA66B0">
            <w:pPr>
              <w:pStyle w:val="TAL"/>
              <w:keepNext w:val="0"/>
              <w:keepLines w:val="0"/>
              <w:widowControl w:val="0"/>
              <w:rPr>
                <w:rFonts w:eastAsia="SimSun"/>
                <w:lang w:val="en-US" w:eastAsia="zh-CN"/>
              </w:rPr>
            </w:pPr>
          </w:p>
        </w:tc>
      </w:tr>
    </w:tbl>
    <w:p w14:paraId="3B605AF8" w14:textId="77777777" w:rsidR="000F4584" w:rsidRPr="00A73D91" w:rsidRDefault="000F4584" w:rsidP="00BA66B0">
      <w:pPr>
        <w:widowControl w:val="0"/>
        <w:rPr>
          <w:lang w:eastAsia="zh-CN"/>
        </w:rPr>
      </w:pPr>
    </w:p>
    <w:p w14:paraId="7A8EC00B" w14:textId="77777777" w:rsidR="000F4584" w:rsidRDefault="000F4584" w:rsidP="00BA66B0">
      <w:pPr>
        <w:pStyle w:val="Heading4"/>
        <w:keepNext w:val="0"/>
        <w:keepLines w:val="0"/>
        <w:widowControl w:val="0"/>
        <w:rPr>
          <w:rFonts w:eastAsia="Batang"/>
        </w:rPr>
      </w:pPr>
      <w:bookmarkStart w:id="12292" w:name="_CR9_3_1_149"/>
      <w:bookmarkStart w:id="12293" w:name="_Toc45832557"/>
      <w:bookmarkStart w:id="12294" w:name="_Toc51763837"/>
      <w:bookmarkStart w:id="12295" w:name="_Toc64449007"/>
      <w:bookmarkStart w:id="12296" w:name="_Toc66289666"/>
      <w:bookmarkStart w:id="12297" w:name="_Toc74154779"/>
      <w:bookmarkStart w:id="12298" w:name="_Toc81383523"/>
      <w:bookmarkStart w:id="12299" w:name="_Toc88658156"/>
      <w:bookmarkStart w:id="12300" w:name="_Toc97911068"/>
      <w:bookmarkStart w:id="12301" w:name="_Toc99038828"/>
      <w:bookmarkStart w:id="12302" w:name="_Toc99731091"/>
      <w:bookmarkStart w:id="12303" w:name="_Toc105511222"/>
      <w:bookmarkStart w:id="12304" w:name="_Toc105927754"/>
      <w:bookmarkStart w:id="12305" w:name="_Toc106110294"/>
      <w:bookmarkStart w:id="12306" w:name="_Toc113835731"/>
      <w:bookmarkStart w:id="12307" w:name="_Toc120124579"/>
      <w:bookmarkStart w:id="12308" w:name="_Toc155980930"/>
      <w:bookmarkEnd w:id="12292"/>
      <w:r>
        <w:rPr>
          <w:rFonts w:eastAsia="Batang"/>
        </w:rPr>
        <w:t>9.3.1.149</w:t>
      </w:r>
      <w:r>
        <w:tab/>
        <w:t>Reference</w:t>
      </w:r>
      <w:r>
        <w:rPr>
          <w:rFonts w:eastAsia="SimSun" w:hint="eastAsia"/>
          <w:lang w:val="en-US" w:eastAsia="zh-CN"/>
        </w:rPr>
        <w:t xml:space="preserve"> </w:t>
      </w:r>
      <w:r>
        <w:t>Time</w:t>
      </w:r>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516A7209" w14:textId="77777777" w:rsidR="000F4584" w:rsidRDefault="000F4584" w:rsidP="00BA66B0">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A66B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A66B0">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A66B0">
            <w:pPr>
              <w:pStyle w:val="TAL"/>
              <w:keepNext w:val="0"/>
              <w:keepLines w:val="0"/>
              <w:widowControl w:val="0"/>
              <w:rPr>
                <w:i/>
                <w:lang w:eastAsia="ja-JP"/>
              </w:rPr>
            </w:pPr>
          </w:p>
        </w:tc>
        <w:tc>
          <w:tcPr>
            <w:tcW w:w="963" w:type="pct"/>
          </w:tcPr>
          <w:p w14:paraId="39241A04" w14:textId="77777777" w:rsidR="000F4584" w:rsidRDefault="000F4584" w:rsidP="00BA66B0">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A66B0">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A66B0">
      <w:pPr>
        <w:widowControl w:val="0"/>
      </w:pPr>
    </w:p>
    <w:p w14:paraId="6CEDD701" w14:textId="77777777" w:rsidR="000C19B4" w:rsidRPr="00013F93" w:rsidRDefault="000C19B4" w:rsidP="00BA66B0">
      <w:pPr>
        <w:pStyle w:val="Heading4"/>
        <w:keepNext w:val="0"/>
        <w:keepLines w:val="0"/>
        <w:widowControl w:val="0"/>
        <w:rPr>
          <w:lang w:eastAsia="zh-CN"/>
        </w:rPr>
      </w:pPr>
      <w:bookmarkStart w:id="12309" w:name="_CR9_3_1_150"/>
      <w:bookmarkStart w:id="12310" w:name="_Toc5691192"/>
      <w:bookmarkStart w:id="12311" w:name="_Toc45832558"/>
      <w:bookmarkStart w:id="12312" w:name="_Toc51763838"/>
      <w:bookmarkStart w:id="12313" w:name="_Toc64449008"/>
      <w:bookmarkStart w:id="12314" w:name="_Toc66289667"/>
      <w:bookmarkStart w:id="12315" w:name="_Toc74154780"/>
      <w:bookmarkStart w:id="12316" w:name="_Toc81383524"/>
      <w:bookmarkStart w:id="12317" w:name="_Toc88658157"/>
      <w:bookmarkStart w:id="12318" w:name="_Toc97911069"/>
      <w:bookmarkStart w:id="12319" w:name="_Toc99038829"/>
      <w:bookmarkStart w:id="12320" w:name="_Toc99731092"/>
      <w:bookmarkStart w:id="12321" w:name="_Toc105511223"/>
      <w:bookmarkStart w:id="12322" w:name="_Toc105927755"/>
      <w:bookmarkStart w:id="12323" w:name="_Toc106110295"/>
      <w:bookmarkStart w:id="12324" w:name="_Toc113835732"/>
      <w:bookmarkStart w:id="12325" w:name="_Toc120124580"/>
      <w:bookmarkStart w:id="12326" w:name="_Toc155980931"/>
      <w:bookmarkStart w:id="12327" w:name="_Toc5691195"/>
      <w:bookmarkEnd w:id="12309"/>
      <w:r>
        <w:t>9.3.1.150</w:t>
      </w:r>
      <w:r w:rsidRPr="00013F93">
        <w:tab/>
        <w:t xml:space="preserve">MDT </w:t>
      </w:r>
      <w:r w:rsidRPr="00045D62">
        <w:t>Configuration</w:t>
      </w:r>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7B5E2850" w14:textId="77777777" w:rsidR="000C19B4" w:rsidRPr="00013F93" w:rsidRDefault="000C19B4" w:rsidP="00BA66B0">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A66B0">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A66B0">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A66B0">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A66B0">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A66B0">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A66B0">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A66B0">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A66B0">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A66B0">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A66B0">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A66B0">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A66B0">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A66B0">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A66B0">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A66B0">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A66B0">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A66B0">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A66B0">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A66B0">
            <w:pPr>
              <w:pStyle w:val="TAL"/>
              <w:keepNext w:val="0"/>
              <w:keepLines w:val="0"/>
              <w:widowControl w:val="0"/>
              <w:rPr>
                <w:lang w:eastAsia="ja-JP"/>
              </w:rPr>
            </w:pPr>
          </w:p>
          <w:p w14:paraId="79D79FA9" w14:textId="77777777" w:rsidR="009E3EFC" w:rsidRDefault="009E3EFC" w:rsidP="00BA66B0">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A66B0">
            <w:pPr>
              <w:pStyle w:val="TAL"/>
              <w:keepNext w:val="0"/>
              <w:keepLines w:val="0"/>
              <w:widowControl w:val="0"/>
              <w:rPr>
                <w:lang w:eastAsia="zh-CN"/>
              </w:rPr>
            </w:pPr>
          </w:p>
          <w:p w14:paraId="206D673C" w14:textId="77777777" w:rsidR="009E3EFC" w:rsidRPr="00013F93" w:rsidRDefault="009E3EFC" w:rsidP="00BA66B0">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A66B0">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A66B0">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A66B0">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A66B0">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A66B0">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A66B0">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A66B0">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A66B0">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A66B0">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A66B0">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A66B0">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A66B0">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A66B0">
            <w:pPr>
              <w:pStyle w:val="TAL"/>
              <w:keepNext w:val="0"/>
              <w:keepLines w:val="0"/>
              <w:widowControl w:val="0"/>
              <w:rPr>
                <w:lang w:eastAsia="ja-JP"/>
              </w:rPr>
            </w:pPr>
          </w:p>
        </w:tc>
      </w:tr>
    </w:tbl>
    <w:p w14:paraId="4E46212F" w14:textId="77777777" w:rsidR="000C19B4" w:rsidRDefault="000C19B4" w:rsidP="00BA66B0">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A66B0">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A66B0">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A66B0">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A66B0">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A66B0">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A66B0">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A66B0">
      <w:pPr>
        <w:widowControl w:val="0"/>
        <w:rPr>
          <w:lang w:eastAsia="zh-CN"/>
        </w:rPr>
      </w:pPr>
    </w:p>
    <w:p w14:paraId="554215B2" w14:textId="77777777" w:rsidR="000C19B4" w:rsidRPr="002B4060" w:rsidRDefault="000C19B4" w:rsidP="00BA66B0">
      <w:pPr>
        <w:pStyle w:val="Heading4"/>
        <w:keepNext w:val="0"/>
        <w:keepLines w:val="0"/>
        <w:widowControl w:val="0"/>
        <w:rPr>
          <w:lang w:eastAsia="zh-CN"/>
        </w:rPr>
      </w:pPr>
      <w:bookmarkStart w:id="12328" w:name="_CR9_3_1_151"/>
      <w:bookmarkStart w:id="12329" w:name="_Toc45832559"/>
      <w:bookmarkStart w:id="12330" w:name="_Toc51763839"/>
      <w:bookmarkStart w:id="12331" w:name="_Toc64449009"/>
      <w:bookmarkStart w:id="12332" w:name="_Toc66289668"/>
      <w:bookmarkStart w:id="12333" w:name="_Toc74154781"/>
      <w:bookmarkStart w:id="12334" w:name="_Toc81383525"/>
      <w:bookmarkStart w:id="12335" w:name="_Toc88658158"/>
      <w:bookmarkStart w:id="12336" w:name="_Toc97911070"/>
      <w:bookmarkStart w:id="12337" w:name="_Toc99038830"/>
      <w:bookmarkStart w:id="12338" w:name="_Toc99731093"/>
      <w:bookmarkStart w:id="12339" w:name="_Toc105511224"/>
      <w:bookmarkStart w:id="12340" w:name="_Toc105927756"/>
      <w:bookmarkStart w:id="12341" w:name="_Toc106110296"/>
      <w:bookmarkStart w:id="12342" w:name="_Toc113835733"/>
      <w:bookmarkStart w:id="12343" w:name="_Toc120124581"/>
      <w:bookmarkStart w:id="12344" w:name="_Toc155980932"/>
      <w:bookmarkEnd w:id="12327"/>
      <w:bookmarkEnd w:id="12328"/>
      <w:r>
        <w:rPr>
          <w:lang w:eastAsia="zh-CN"/>
        </w:rPr>
        <w:t>9.3.1.151</w:t>
      </w:r>
      <w:r w:rsidRPr="002B4060">
        <w:rPr>
          <w:lang w:eastAsia="zh-CN"/>
        </w:rPr>
        <w:tab/>
        <w:t>MDT PLMN List</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63472C5F" w14:textId="77777777" w:rsidR="000C19B4" w:rsidRPr="00567372" w:rsidRDefault="000C19B4" w:rsidP="00BA66B0">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lastRenderedPageBreak/>
              <w:t>IE/Group Name</w:t>
            </w:r>
          </w:p>
        </w:tc>
        <w:tc>
          <w:tcPr>
            <w:tcW w:w="1080" w:type="dxa"/>
          </w:tcPr>
          <w:p w14:paraId="4EFCB10D"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A66B0">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A66B0">
            <w:pPr>
              <w:pStyle w:val="TAL"/>
              <w:keepNext w:val="0"/>
              <w:keepLines w:val="0"/>
              <w:widowControl w:val="0"/>
              <w:rPr>
                <w:rFonts w:cs="Arial"/>
                <w:lang w:eastAsia="ja-JP"/>
              </w:rPr>
            </w:pPr>
          </w:p>
        </w:tc>
        <w:tc>
          <w:tcPr>
            <w:tcW w:w="1440" w:type="dxa"/>
          </w:tcPr>
          <w:p w14:paraId="0E6B2192" w14:textId="77777777" w:rsidR="000C19B4" w:rsidRPr="00567372" w:rsidRDefault="000C19B4" w:rsidP="00BA66B0">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A66B0">
            <w:pPr>
              <w:pStyle w:val="TAL"/>
              <w:keepNext w:val="0"/>
              <w:keepLines w:val="0"/>
              <w:widowControl w:val="0"/>
              <w:rPr>
                <w:rFonts w:cs="Arial"/>
                <w:lang w:eastAsia="ja-JP"/>
              </w:rPr>
            </w:pPr>
          </w:p>
        </w:tc>
        <w:tc>
          <w:tcPr>
            <w:tcW w:w="2880" w:type="dxa"/>
          </w:tcPr>
          <w:p w14:paraId="2030D17E" w14:textId="77777777" w:rsidR="000C19B4" w:rsidRPr="00567372" w:rsidRDefault="000C19B4" w:rsidP="00BA66B0">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BA66B0">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BA66B0">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A66B0">
            <w:pPr>
              <w:pStyle w:val="TAL"/>
              <w:keepNext w:val="0"/>
              <w:keepLines w:val="0"/>
              <w:widowControl w:val="0"/>
              <w:rPr>
                <w:rFonts w:cs="Arial"/>
                <w:lang w:eastAsia="ja-JP"/>
              </w:rPr>
            </w:pPr>
          </w:p>
        </w:tc>
        <w:tc>
          <w:tcPr>
            <w:tcW w:w="1872" w:type="dxa"/>
          </w:tcPr>
          <w:p w14:paraId="1E9C712A" w14:textId="6B85D3C5" w:rsidR="000C19B4" w:rsidRPr="00A423D1" w:rsidDel="00073D7D" w:rsidRDefault="000C19B4" w:rsidP="00073D7D">
            <w:pPr>
              <w:pStyle w:val="TAL"/>
              <w:keepNext w:val="0"/>
              <w:keepLines w:val="0"/>
              <w:widowControl w:val="0"/>
              <w:rPr>
                <w:del w:id="12345" w:author="Rapporteur" w:date="2024-01-16T17:06:00Z"/>
              </w:rPr>
            </w:pPr>
            <w:del w:id="12346" w:author="Rapporteur" w:date="2024-01-16T17:06:00Z">
              <w:r w:rsidRPr="00A423D1" w:rsidDel="00073D7D">
                <w:delText>PLMN ID</w:delText>
              </w:r>
            </w:del>
          </w:p>
          <w:p w14:paraId="72AE1BB1" w14:textId="77777777" w:rsidR="000C19B4" w:rsidRPr="00567372" w:rsidRDefault="000C19B4" w:rsidP="00BA66B0">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A66B0">
            <w:pPr>
              <w:pStyle w:val="TAL"/>
              <w:keepNext w:val="0"/>
              <w:keepLines w:val="0"/>
              <w:widowControl w:val="0"/>
              <w:rPr>
                <w:rFonts w:cs="Arial"/>
                <w:lang w:eastAsia="ja-JP"/>
              </w:rPr>
            </w:pPr>
          </w:p>
        </w:tc>
      </w:tr>
    </w:tbl>
    <w:p w14:paraId="4733F155" w14:textId="77777777" w:rsidR="000C19B4" w:rsidRPr="00567372" w:rsidRDefault="000C19B4" w:rsidP="00BA66B0">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A66B0">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A66B0">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A66B0">
      <w:pPr>
        <w:widowControl w:val="0"/>
        <w:rPr>
          <w:lang w:eastAsia="zh-CN"/>
        </w:rPr>
      </w:pPr>
    </w:p>
    <w:p w14:paraId="15B37CF7" w14:textId="77777777" w:rsidR="000C19B4" w:rsidRPr="00E341FC" w:rsidRDefault="000C19B4" w:rsidP="00BA66B0">
      <w:pPr>
        <w:pStyle w:val="Heading4"/>
        <w:keepNext w:val="0"/>
        <w:keepLines w:val="0"/>
        <w:widowControl w:val="0"/>
      </w:pPr>
      <w:bookmarkStart w:id="12347" w:name="_CR9_3_1_152"/>
      <w:bookmarkStart w:id="12348" w:name="_Toc45832560"/>
      <w:bookmarkStart w:id="12349" w:name="_Toc51763840"/>
      <w:bookmarkStart w:id="12350" w:name="_Toc64449010"/>
      <w:bookmarkStart w:id="12351" w:name="_Toc66289669"/>
      <w:bookmarkStart w:id="12352" w:name="_Toc74154782"/>
      <w:bookmarkStart w:id="12353" w:name="_Toc81383526"/>
      <w:bookmarkStart w:id="12354" w:name="_Toc88658159"/>
      <w:bookmarkStart w:id="12355" w:name="_Toc97911071"/>
      <w:bookmarkStart w:id="12356" w:name="_Toc99038831"/>
      <w:bookmarkStart w:id="12357" w:name="_Toc99731094"/>
      <w:bookmarkStart w:id="12358" w:name="_Toc105511225"/>
      <w:bookmarkStart w:id="12359" w:name="_Toc105927757"/>
      <w:bookmarkStart w:id="12360" w:name="_Toc106110297"/>
      <w:bookmarkStart w:id="12361" w:name="_Toc113835734"/>
      <w:bookmarkStart w:id="12362" w:name="_Toc120124582"/>
      <w:bookmarkStart w:id="12363" w:name="_Toc155980933"/>
      <w:bookmarkEnd w:id="12347"/>
      <w:r>
        <w:t>9.3.1.152</w:t>
      </w:r>
      <w:r w:rsidRPr="00E341FC">
        <w:tab/>
        <w:t>M</w:t>
      </w:r>
      <w:r>
        <w:t>5</w:t>
      </w:r>
      <w:r w:rsidRPr="00E341FC">
        <w:t xml:space="preserve"> Configuration</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21CDD125" w14:textId="77777777" w:rsidR="000C19B4" w:rsidRPr="00463764" w:rsidRDefault="000C19B4" w:rsidP="00BA66B0">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A66B0">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A66B0">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A66B0">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BA66B0">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BA66B0">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A66B0">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A66B0">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BA66B0">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BA66B0">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A66B0">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673DB051"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ins w:id="12364" w:author="Rapporteur" w:date="2024-01-16T16:47:00Z">
              <w:r w:rsidR="00A82C3E">
                <w:rPr>
                  <w:rFonts w:eastAsia="SimSun"/>
                  <w:lang w:val="en-US" w:eastAsia="ja-JP"/>
                </w:rPr>
                <w:t xml:space="preserve">, </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BA66B0">
      <w:pPr>
        <w:widowControl w:val="0"/>
      </w:pPr>
    </w:p>
    <w:p w14:paraId="514F3A68" w14:textId="77777777" w:rsidR="000C19B4" w:rsidRPr="00E341FC" w:rsidRDefault="000C19B4" w:rsidP="00BA66B0">
      <w:pPr>
        <w:pStyle w:val="Heading4"/>
        <w:keepNext w:val="0"/>
        <w:keepLines w:val="0"/>
        <w:widowControl w:val="0"/>
      </w:pPr>
      <w:bookmarkStart w:id="12365" w:name="_CR9_3_1_153"/>
      <w:bookmarkStart w:id="12366" w:name="_Toc5641463"/>
      <w:bookmarkStart w:id="12367" w:name="_Toc45832561"/>
      <w:bookmarkStart w:id="12368" w:name="_Toc51763841"/>
      <w:bookmarkStart w:id="12369" w:name="_Toc64449011"/>
      <w:bookmarkStart w:id="12370" w:name="_Toc66289670"/>
      <w:bookmarkStart w:id="12371" w:name="_Toc74154783"/>
      <w:bookmarkStart w:id="12372" w:name="_Toc81383527"/>
      <w:bookmarkStart w:id="12373" w:name="_Toc88658160"/>
      <w:bookmarkStart w:id="12374" w:name="_Toc97911072"/>
      <w:bookmarkStart w:id="12375" w:name="_Toc99038832"/>
      <w:bookmarkStart w:id="12376" w:name="_Toc99731095"/>
      <w:bookmarkStart w:id="12377" w:name="_Toc105511226"/>
      <w:bookmarkStart w:id="12378" w:name="_Toc105927758"/>
      <w:bookmarkStart w:id="12379" w:name="_Toc106110298"/>
      <w:bookmarkStart w:id="12380" w:name="_Toc113835735"/>
      <w:bookmarkStart w:id="12381" w:name="_Toc120124583"/>
      <w:bookmarkStart w:id="12382" w:name="_Toc155980934"/>
      <w:bookmarkEnd w:id="12365"/>
      <w:r>
        <w:t>9.3.1.153</w:t>
      </w:r>
      <w:r w:rsidRPr="00E341FC">
        <w:tab/>
        <w:t>M</w:t>
      </w:r>
      <w:r w:rsidRPr="00E341FC">
        <w:rPr>
          <w:lang w:eastAsia="zh-CN"/>
        </w:rPr>
        <w:t>6</w:t>
      </w:r>
      <w:r w:rsidRPr="00E341FC">
        <w:t xml:space="preserve"> Configuration</w:t>
      </w:r>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67808FC8" w14:textId="77777777" w:rsidR="000C19B4" w:rsidRPr="00463764" w:rsidRDefault="000C19B4" w:rsidP="00BA66B0">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A66B0">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A66B0">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BA66B0">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A66B0">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A66B0">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BA66B0">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17D524CD"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ins w:id="12383" w:author="Rapporteur" w:date="2024-01-16T16:47:00Z">
              <w:r w:rsidR="00A82C3E">
                <w:rPr>
                  <w:rFonts w:eastAsia="SimSun"/>
                  <w:lang w:val="en-US" w:eastAsia="ja-JP"/>
                </w:rPr>
                <w:t xml:space="preserve">, </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A66B0">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BA66B0">
      <w:pPr>
        <w:widowControl w:val="0"/>
        <w:rPr>
          <w:lang w:eastAsia="zh-CN"/>
        </w:rPr>
      </w:pPr>
      <w:bookmarkStart w:id="12384" w:name="_Toc5641464"/>
    </w:p>
    <w:p w14:paraId="786D8081" w14:textId="77777777" w:rsidR="000C19B4" w:rsidRPr="00E341FC" w:rsidRDefault="000C19B4" w:rsidP="00BA66B0">
      <w:pPr>
        <w:pStyle w:val="Heading4"/>
        <w:keepNext w:val="0"/>
        <w:keepLines w:val="0"/>
        <w:widowControl w:val="0"/>
      </w:pPr>
      <w:bookmarkStart w:id="12385" w:name="_CR9_3_1_154"/>
      <w:bookmarkStart w:id="12386" w:name="_Toc45832562"/>
      <w:bookmarkStart w:id="12387" w:name="_Toc51763842"/>
      <w:bookmarkStart w:id="12388" w:name="_Toc64449012"/>
      <w:bookmarkStart w:id="12389" w:name="_Toc66289671"/>
      <w:bookmarkStart w:id="12390" w:name="_Toc74154784"/>
      <w:bookmarkStart w:id="12391" w:name="_Toc81383528"/>
      <w:bookmarkStart w:id="12392" w:name="_Toc88658161"/>
      <w:bookmarkStart w:id="12393" w:name="_Toc97911073"/>
      <w:bookmarkStart w:id="12394" w:name="_Toc99038833"/>
      <w:bookmarkStart w:id="12395" w:name="_Toc99731096"/>
      <w:bookmarkStart w:id="12396" w:name="_Toc105511227"/>
      <w:bookmarkStart w:id="12397" w:name="_Toc105927759"/>
      <w:bookmarkStart w:id="12398" w:name="_Toc106110299"/>
      <w:bookmarkStart w:id="12399" w:name="_Toc113835736"/>
      <w:bookmarkStart w:id="12400" w:name="_Toc120124584"/>
      <w:bookmarkStart w:id="12401" w:name="_Toc155980935"/>
      <w:bookmarkEnd w:id="12385"/>
      <w:r>
        <w:lastRenderedPageBreak/>
        <w:t>9.3.1.154</w:t>
      </w:r>
      <w:r w:rsidRPr="00E341FC">
        <w:tab/>
        <w:t>M</w:t>
      </w:r>
      <w:r w:rsidRPr="00E341FC">
        <w:rPr>
          <w:lang w:eastAsia="zh-CN"/>
        </w:rPr>
        <w:t>7</w:t>
      </w:r>
      <w:r w:rsidRPr="00E341FC">
        <w:t xml:space="preserve"> Configuration</w:t>
      </w:r>
      <w:bookmarkEnd w:id="12384"/>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1BE7CE06" w14:textId="77777777" w:rsidR="000C19B4" w:rsidRPr="00463764" w:rsidRDefault="000C19B4" w:rsidP="00BA66B0">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A66B0">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A66B0">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A66B0">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BA66B0">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A66B0">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A66B0">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BA66B0">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BA66B0">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6ADE0236"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ins w:id="12402" w:author="Rapporteur" w:date="2024-01-16T16:47:00Z">
              <w:r w:rsidR="00A82C3E">
                <w:rPr>
                  <w:rFonts w:eastAsia="SimSun"/>
                  <w:lang w:val="en-US" w:eastAsia="ja-JP"/>
                </w:rPr>
                <w:t xml:space="preserve">, </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A66B0">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BA66B0">
      <w:pPr>
        <w:widowControl w:val="0"/>
      </w:pPr>
    </w:p>
    <w:p w14:paraId="09D5EDB8" w14:textId="77777777" w:rsidR="00EE063F" w:rsidRDefault="00EE063F" w:rsidP="00BA66B0">
      <w:pPr>
        <w:pStyle w:val="Heading4"/>
        <w:keepNext w:val="0"/>
        <w:keepLines w:val="0"/>
        <w:widowControl w:val="0"/>
      </w:pPr>
      <w:bookmarkStart w:id="12403" w:name="_CR9_3_1_155"/>
      <w:bookmarkStart w:id="12404" w:name="_Toc45832563"/>
      <w:bookmarkStart w:id="12405" w:name="_Toc51763843"/>
      <w:bookmarkStart w:id="12406" w:name="_Toc64449013"/>
      <w:bookmarkStart w:id="12407" w:name="_Toc66289672"/>
      <w:bookmarkStart w:id="12408" w:name="_Toc74154785"/>
      <w:bookmarkStart w:id="12409" w:name="_Toc81383529"/>
      <w:bookmarkStart w:id="12410" w:name="_Toc88658162"/>
      <w:bookmarkStart w:id="12411" w:name="_Toc97911074"/>
      <w:bookmarkStart w:id="12412" w:name="_Toc99038834"/>
      <w:bookmarkStart w:id="12413" w:name="_Toc99731097"/>
      <w:bookmarkStart w:id="12414" w:name="_Toc105511228"/>
      <w:bookmarkStart w:id="12415" w:name="_Toc105927760"/>
      <w:bookmarkStart w:id="12416" w:name="_Toc106110300"/>
      <w:bookmarkStart w:id="12417" w:name="_Toc113835737"/>
      <w:bookmarkStart w:id="12418" w:name="_Toc120124585"/>
      <w:bookmarkStart w:id="12419" w:name="_Toc155980936"/>
      <w:bookmarkStart w:id="12420" w:name="_Hlk25157470"/>
      <w:bookmarkEnd w:id="12403"/>
      <w:r>
        <w:t>9.3.1.155</w:t>
      </w:r>
      <w:r>
        <w:tab/>
        <w:t>NID</w:t>
      </w:r>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6F0D702D" w14:textId="77777777" w:rsidR="00EE063F" w:rsidRDefault="00EE063F" w:rsidP="00BA66B0">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A66B0">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A66B0">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A66B0">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A66B0">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A66B0">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A66B0">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A66B0">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A66B0">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A66B0">
            <w:pPr>
              <w:pStyle w:val="TAL"/>
              <w:keepNext w:val="0"/>
              <w:keepLines w:val="0"/>
              <w:widowControl w:val="0"/>
              <w:rPr>
                <w:lang w:eastAsia="ja-JP"/>
              </w:rPr>
            </w:pPr>
          </w:p>
        </w:tc>
      </w:tr>
    </w:tbl>
    <w:p w14:paraId="36887517" w14:textId="77777777" w:rsidR="00EE063F" w:rsidRDefault="00EE063F" w:rsidP="00BA66B0">
      <w:pPr>
        <w:widowControl w:val="0"/>
      </w:pPr>
    </w:p>
    <w:p w14:paraId="2C00D104" w14:textId="77777777" w:rsidR="00EE063F" w:rsidRDefault="00EE063F" w:rsidP="00BA66B0">
      <w:pPr>
        <w:pStyle w:val="Heading4"/>
        <w:keepNext w:val="0"/>
        <w:keepLines w:val="0"/>
        <w:widowControl w:val="0"/>
      </w:pPr>
      <w:bookmarkStart w:id="12421" w:name="_CR9_3_1_156"/>
      <w:bookmarkStart w:id="12422" w:name="_Toc45832564"/>
      <w:bookmarkStart w:id="12423" w:name="_Toc51763844"/>
      <w:bookmarkStart w:id="12424" w:name="_Toc64449014"/>
      <w:bookmarkStart w:id="12425" w:name="_Toc66289673"/>
      <w:bookmarkStart w:id="12426" w:name="_Toc74154786"/>
      <w:bookmarkStart w:id="12427" w:name="_Toc81383530"/>
      <w:bookmarkStart w:id="12428" w:name="_Toc88658163"/>
      <w:bookmarkStart w:id="12429" w:name="_Toc97911075"/>
      <w:bookmarkStart w:id="12430" w:name="_Toc99038835"/>
      <w:bookmarkStart w:id="12431" w:name="_Toc99731098"/>
      <w:bookmarkStart w:id="12432" w:name="_Toc105511229"/>
      <w:bookmarkStart w:id="12433" w:name="_Toc105927761"/>
      <w:bookmarkStart w:id="12434" w:name="_Toc106110301"/>
      <w:bookmarkStart w:id="12435" w:name="_Toc113835738"/>
      <w:bookmarkStart w:id="12436" w:name="_Toc120124586"/>
      <w:bookmarkStart w:id="12437" w:name="_Toc155980937"/>
      <w:bookmarkEnd w:id="12420"/>
      <w:bookmarkEnd w:id="12421"/>
      <w:r>
        <w:t>9.3.1.156</w:t>
      </w:r>
      <w:r>
        <w:tab/>
        <w:t>NPN Support Information</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365F623E" w14:textId="77777777" w:rsidR="00EE063F" w:rsidRDefault="00EE063F" w:rsidP="00BA66B0">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A66B0">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A66B0">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A66B0">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A66B0">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A66B0">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A66B0">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BA66B0">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0753D" w:rsidRDefault="00EE063F"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0753D" w:rsidRDefault="00EE063F" w:rsidP="00BA66B0">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0753D" w:rsidRDefault="00EE063F"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0753D" w:rsidRDefault="00EE063F" w:rsidP="00BA66B0">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BA66B0">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BA66B0">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0753D" w:rsidRDefault="00EE063F" w:rsidP="00BA66B0">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0753D" w:rsidRDefault="00EE063F" w:rsidP="00BA66B0">
            <w:pPr>
              <w:pStyle w:val="TAL"/>
              <w:keepNext w:val="0"/>
              <w:keepLines w:val="0"/>
              <w:widowControl w:val="0"/>
            </w:pPr>
          </w:p>
        </w:tc>
      </w:tr>
    </w:tbl>
    <w:p w14:paraId="588DC552" w14:textId="77777777" w:rsidR="00EE063F" w:rsidRDefault="00EE063F" w:rsidP="00BA66B0">
      <w:pPr>
        <w:widowControl w:val="0"/>
      </w:pPr>
    </w:p>
    <w:p w14:paraId="51D7B1DB" w14:textId="77777777" w:rsidR="00EE063F" w:rsidRPr="008654B2" w:rsidRDefault="00EE063F" w:rsidP="00BA66B0">
      <w:pPr>
        <w:pStyle w:val="Heading4"/>
        <w:keepNext w:val="0"/>
        <w:keepLines w:val="0"/>
        <w:widowControl w:val="0"/>
      </w:pPr>
      <w:bookmarkStart w:id="12438" w:name="_CR9_3_1_157"/>
      <w:bookmarkStart w:id="12439" w:name="_Toc45832565"/>
      <w:bookmarkStart w:id="12440" w:name="_Toc51763845"/>
      <w:bookmarkStart w:id="12441" w:name="_Toc64449015"/>
      <w:bookmarkStart w:id="12442" w:name="_Toc66289674"/>
      <w:bookmarkStart w:id="12443" w:name="_Toc74154787"/>
      <w:bookmarkStart w:id="12444" w:name="_Toc81383531"/>
      <w:bookmarkStart w:id="12445" w:name="_Toc88658164"/>
      <w:bookmarkStart w:id="12446" w:name="_Toc97911076"/>
      <w:bookmarkStart w:id="12447" w:name="_Toc99038836"/>
      <w:bookmarkStart w:id="12448" w:name="_Toc99731099"/>
      <w:bookmarkStart w:id="12449" w:name="_Toc105511230"/>
      <w:bookmarkStart w:id="12450" w:name="_Toc105927762"/>
      <w:bookmarkStart w:id="12451" w:name="_Toc106110302"/>
      <w:bookmarkStart w:id="12452" w:name="_Toc113835739"/>
      <w:bookmarkStart w:id="12453" w:name="_Toc120124587"/>
      <w:bookmarkStart w:id="12454" w:name="_Toc155980938"/>
      <w:bookmarkEnd w:id="12438"/>
      <w:r>
        <w:t>9.3.1.157</w:t>
      </w:r>
      <w:r w:rsidRPr="008654B2">
        <w:tab/>
        <w:t>NPN Broadcast Information</w:t>
      </w:r>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5ACEFAF2" w14:textId="77777777" w:rsidR="00EE063F" w:rsidRPr="008654B2" w:rsidRDefault="00EE063F" w:rsidP="00BA66B0">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A66B0">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A66B0">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A66B0">
            <w:pPr>
              <w:pStyle w:val="TAL"/>
              <w:keepNext w:val="0"/>
              <w:keepLines w:val="0"/>
              <w:widowControl w:val="0"/>
              <w:rPr>
                <w:i/>
                <w:lang w:eastAsia="ja-JP"/>
              </w:rPr>
            </w:pPr>
          </w:p>
        </w:tc>
        <w:tc>
          <w:tcPr>
            <w:tcW w:w="963" w:type="pct"/>
          </w:tcPr>
          <w:p w14:paraId="2CB1D0E2" w14:textId="77777777" w:rsidR="00EE063F" w:rsidRPr="008654B2" w:rsidRDefault="00EE063F" w:rsidP="00BA66B0">
            <w:pPr>
              <w:pStyle w:val="TAL"/>
              <w:keepNext w:val="0"/>
              <w:keepLines w:val="0"/>
              <w:widowControl w:val="0"/>
              <w:rPr>
                <w:lang w:eastAsia="ja-JP"/>
              </w:rPr>
            </w:pPr>
          </w:p>
        </w:tc>
        <w:tc>
          <w:tcPr>
            <w:tcW w:w="1481" w:type="pct"/>
          </w:tcPr>
          <w:p w14:paraId="3CA738E1" w14:textId="77777777" w:rsidR="00EE063F" w:rsidRPr="008654B2" w:rsidRDefault="00EE063F" w:rsidP="00BA66B0">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BA66B0">
            <w:pPr>
              <w:pStyle w:val="TAL"/>
              <w:keepNext w:val="0"/>
              <w:keepLines w:val="0"/>
              <w:widowControl w:val="0"/>
              <w:rPr>
                <w:rFonts w:cs="Arial"/>
                <w:lang w:eastAsia="ja-JP"/>
              </w:rPr>
            </w:pPr>
          </w:p>
        </w:tc>
        <w:tc>
          <w:tcPr>
            <w:tcW w:w="741" w:type="pct"/>
          </w:tcPr>
          <w:p w14:paraId="4D2EE848" w14:textId="77777777" w:rsidR="00EE063F" w:rsidRPr="008654B2" w:rsidRDefault="00EE063F" w:rsidP="00BA66B0">
            <w:pPr>
              <w:pStyle w:val="TAL"/>
              <w:keepNext w:val="0"/>
              <w:keepLines w:val="0"/>
              <w:widowControl w:val="0"/>
              <w:rPr>
                <w:rFonts w:cs="Arial"/>
                <w:i/>
                <w:lang w:eastAsia="ja-JP"/>
              </w:rPr>
            </w:pPr>
          </w:p>
        </w:tc>
        <w:tc>
          <w:tcPr>
            <w:tcW w:w="963" w:type="pct"/>
          </w:tcPr>
          <w:p w14:paraId="1B9202ED" w14:textId="77777777" w:rsidR="00EE063F" w:rsidRPr="008654B2" w:rsidRDefault="00EE063F" w:rsidP="00BA66B0">
            <w:pPr>
              <w:pStyle w:val="TAL"/>
              <w:keepNext w:val="0"/>
              <w:keepLines w:val="0"/>
              <w:widowControl w:val="0"/>
              <w:rPr>
                <w:rFonts w:cs="Arial"/>
                <w:lang w:eastAsia="ja-JP"/>
              </w:rPr>
            </w:pPr>
          </w:p>
        </w:tc>
        <w:tc>
          <w:tcPr>
            <w:tcW w:w="1481" w:type="pct"/>
          </w:tcPr>
          <w:p w14:paraId="4B86FFBC" w14:textId="77777777" w:rsidR="00EE063F" w:rsidRPr="008654B2" w:rsidRDefault="00EE063F" w:rsidP="00BA66B0">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A66B0">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A66B0">
            <w:pPr>
              <w:pStyle w:val="TAL"/>
              <w:keepNext w:val="0"/>
              <w:keepLines w:val="0"/>
              <w:widowControl w:val="0"/>
              <w:rPr>
                <w:rFonts w:cs="Arial"/>
                <w:i/>
                <w:lang w:eastAsia="ja-JP"/>
              </w:rPr>
            </w:pPr>
          </w:p>
        </w:tc>
        <w:tc>
          <w:tcPr>
            <w:tcW w:w="963" w:type="pct"/>
          </w:tcPr>
          <w:p w14:paraId="5B1AF369" w14:textId="77777777" w:rsidR="00EE063F" w:rsidRPr="008654B2" w:rsidRDefault="00EE063F" w:rsidP="00BA66B0">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A66B0">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BA66B0">
            <w:pPr>
              <w:pStyle w:val="TAL"/>
              <w:keepNext w:val="0"/>
              <w:keepLines w:val="0"/>
              <w:widowControl w:val="0"/>
              <w:rPr>
                <w:rFonts w:cs="Arial"/>
                <w:lang w:eastAsia="ja-JP"/>
              </w:rPr>
            </w:pPr>
          </w:p>
        </w:tc>
        <w:tc>
          <w:tcPr>
            <w:tcW w:w="741" w:type="pct"/>
          </w:tcPr>
          <w:p w14:paraId="637B9F4A" w14:textId="77777777" w:rsidR="00EE063F" w:rsidRPr="008654B2" w:rsidRDefault="00EE063F" w:rsidP="00BA66B0">
            <w:pPr>
              <w:pStyle w:val="TAL"/>
              <w:keepNext w:val="0"/>
              <w:keepLines w:val="0"/>
              <w:widowControl w:val="0"/>
              <w:rPr>
                <w:rFonts w:cs="Arial"/>
                <w:i/>
                <w:lang w:eastAsia="ja-JP"/>
              </w:rPr>
            </w:pPr>
          </w:p>
        </w:tc>
        <w:tc>
          <w:tcPr>
            <w:tcW w:w="963" w:type="pct"/>
          </w:tcPr>
          <w:p w14:paraId="189ABFB7" w14:textId="77777777" w:rsidR="00EE063F" w:rsidRPr="008654B2" w:rsidRDefault="00EE063F" w:rsidP="00BA66B0">
            <w:pPr>
              <w:pStyle w:val="TAL"/>
              <w:keepNext w:val="0"/>
              <w:keepLines w:val="0"/>
              <w:widowControl w:val="0"/>
              <w:rPr>
                <w:rFonts w:cs="Arial"/>
                <w:lang w:eastAsia="ja-JP"/>
              </w:rPr>
            </w:pPr>
          </w:p>
        </w:tc>
        <w:tc>
          <w:tcPr>
            <w:tcW w:w="1481" w:type="pct"/>
          </w:tcPr>
          <w:p w14:paraId="03B97D31" w14:textId="77777777" w:rsidR="00EE063F" w:rsidRPr="008654B2" w:rsidRDefault="00EE063F" w:rsidP="00BA66B0">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A66B0">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A66B0">
            <w:pPr>
              <w:pStyle w:val="TAL"/>
              <w:keepNext w:val="0"/>
              <w:keepLines w:val="0"/>
              <w:widowControl w:val="0"/>
              <w:rPr>
                <w:rFonts w:cs="Arial"/>
                <w:i/>
                <w:lang w:eastAsia="ja-JP"/>
              </w:rPr>
            </w:pPr>
          </w:p>
        </w:tc>
        <w:tc>
          <w:tcPr>
            <w:tcW w:w="963" w:type="pct"/>
          </w:tcPr>
          <w:p w14:paraId="21A9EC7C" w14:textId="77777777" w:rsidR="00CB15AC" w:rsidRDefault="00CB15AC" w:rsidP="00CB15AC">
            <w:pPr>
              <w:pStyle w:val="TAL"/>
              <w:keepNext w:val="0"/>
              <w:keepLines w:val="0"/>
              <w:widowControl w:val="0"/>
              <w:rPr>
                <w:ins w:id="12455" w:author="Rapporteur v1" w:date="2024-02-28T10:50:00Z"/>
              </w:rPr>
            </w:pPr>
            <w:ins w:id="12456" w:author="Rapporteur v1" w:date="2024-02-28T10:50:00Z">
              <w:r w:rsidRPr="008654B2">
                <w:t xml:space="preserve">Broadcast PNI-NPN ID </w:t>
              </w:r>
              <w:r>
                <w:t>Information</w:t>
              </w:r>
            </w:ins>
          </w:p>
          <w:p w14:paraId="7D09FE06" w14:textId="77777777" w:rsidR="00EE063F" w:rsidRPr="008654B2" w:rsidRDefault="00EE063F" w:rsidP="00BA66B0">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A66B0">
            <w:pPr>
              <w:pStyle w:val="TAL"/>
              <w:keepNext w:val="0"/>
              <w:keepLines w:val="0"/>
              <w:widowControl w:val="0"/>
              <w:rPr>
                <w:rFonts w:cs="Arial"/>
                <w:lang w:eastAsia="ja-JP"/>
              </w:rPr>
            </w:pPr>
          </w:p>
        </w:tc>
      </w:tr>
    </w:tbl>
    <w:p w14:paraId="2A70BA13" w14:textId="77777777" w:rsidR="00EE063F" w:rsidRPr="008654B2" w:rsidRDefault="00EE063F" w:rsidP="00BA66B0">
      <w:pPr>
        <w:widowControl w:val="0"/>
      </w:pPr>
    </w:p>
    <w:p w14:paraId="419F3DB3" w14:textId="77777777" w:rsidR="00EE063F" w:rsidRPr="008654B2" w:rsidRDefault="00EE063F" w:rsidP="00BA66B0">
      <w:pPr>
        <w:pStyle w:val="Heading4"/>
        <w:keepNext w:val="0"/>
        <w:keepLines w:val="0"/>
        <w:widowControl w:val="0"/>
      </w:pPr>
      <w:bookmarkStart w:id="12457" w:name="_CR9_3_1_158"/>
      <w:bookmarkStart w:id="12458" w:name="_Toc45832566"/>
      <w:bookmarkStart w:id="12459" w:name="_Toc51763846"/>
      <w:bookmarkStart w:id="12460" w:name="_Toc64449016"/>
      <w:bookmarkStart w:id="12461" w:name="_Toc66289675"/>
      <w:bookmarkStart w:id="12462" w:name="_Toc74154788"/>
      <w:bookmarkStart w:id="12463" w:name="_Toc81383532"/>
      <w:bookmarkStart w:id="12464" w:name="_Toc88658165"/>
      <w:bookmarkStart w:id="12465" w:name="_Toc97911077"/>
      <w:bookmarkStart w:id="12466" w:name="_Toc99038837"/>
      <w:bookmarkStart w:id="12467" w:name="_Toc99731100"/>
      <w:bookmarkStart w:id="12468" w:name="_Toc105511231"/>
      <w:bookmarkStart w:id="12469" w:name="_Toc105927763"/>
      <w:bookmarkStart w:id="12470" w:name="_Toc106110303"/>
      <w:bookmarkStart w:id="12471" w:name="_Toc113835740"/>
      <w:bookmarkStart w:id="12472" w:name="_Toc120124588"/>
      <w:bookmarkStart w:id="12473" w:name="_Toc155980939"/>
      <w:bookmarkEnd w:id="12457"/>
      <w:r>
        <w:t>9.3.1.158</w:t>
      </w:r>
      <w:r w:rsidRPr="008654B2">
        <w:tab/>
        <w:t>Broadcast SNPN ID List</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150ECADB" w14:textId="77777777" w:rsidR="00EE063F" w:rsidRPr="008654B2" w:rsidRDefault="00EE063F" w:rsidP="00BA66B0">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A2168C">
        <w:trPr>
          <w:tblHeader/>
        </w:trPr>
        <w:tc>
          <w:tcPr>
            <w:tcW w:w="1259" w:type="pct"/>
          </w:tcPr>
          <w:p w14:paraId="7388EA5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A66B0">
            <w:pPr>
              <w:pStyle w:val="TAL"/>
              <w:keepNext w:val="0"/>
              <w:keepLines w:val="0"/>
              <w:widowControl w:val="0"/>
              <w:rPr>
                <w:rFonts w:cs="Arial"/>
                <w:lang w:eastAsia="ja-JP"/>
              </w:rPr>
            </w:pPr>
          </w:p>
        </w:tc>
        <w:tc>
          <w:tcPr>
            <w:tcW w:w="741" w:type="pct"/>
          </w:tcPr>
          <w:p w14:paraId="2CA1F8B4" w14:textId="77777777" w:rsidR="00EE063F" w:rsidRPr="008654B2" w:rsidRDefault="00EE063F" w:rsidP="00BA66B0">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A66B0">
            <w:pPr>
              <w:pStyle w:val="TAL"/>
              <w:keepNext w:val="0"/>
              <w:keepLines w:val="0"/>
              <w:widowControl w:val="0"/>
              <w:rPr>
                <w:lang w:eastAsia="ja-JP"/>
              </w:rPr>
            </w:pPr>
          </w:p>
        </w:tc>
        <w:tc>
          <w:tcPr>
            <w:tcW w:w="1481" w:type="pct"/>
          </w:tcPr>
          <w:p w14:paraId="0568B30C" w14:textId="77777777" w:rsidR="00EE063F" w:rsidRPr="008654B2" w:rsidRDefault="00EE063F" w:rsidP="00BA66B0">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lastRenderedPageBreak/>
              <w:t>&gt;PLMN Identity</w:t>
            </w:r>
          </w:p>
        </w:tc>
        <w:tc>
          <w:tcPr>
            <w:tcW w:w="556" w:type="pct"/>
          </w:tcPr>
          <w:p w14:paraId="1A2FC85D"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A66B0">
            <w:pPr>
              <w:pStyle w:val="TAL"/>
              <w:keepNext w:val="0"/>
              <w:keepLines w:val="0"/>
              <w:widowControl w:val="0"/>
              <w:rPr>
                <w:rFonts w:cs="Arial"/>
                <w:i/>
                <w:lang w:eastAsia="ja-JP"/>
              </w:rPr>
            </w:pPr>
          </w:p>
        </w:tc>
        <w:tc>
          <w:tcPr>
            <w:tcW w:w="963" w:type="pct"/>
          </w:tcPr>
          <w:p w14:paraId="75E5BDB9"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A66B0">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A66B0">
            <w:pPr>
              <w:pStyle w:val="TAL"/>
              <w:keepNext w:val="0"/>
              <w:keepLines w:val="0"/>
              <w:widowControl w:val="0"/>
              <w:rPr>
                <w:rFonts w:cs="Arial"/>
                <w:i/>
                <w:lang w:eastAsia="ja-JP"/>
              </w:rPr>
            </w:pPr>
          </w:p>
        </w:tc>
        <w:tc>
          <w:tcPr>
            <w:tcW w:w="963" w:type="pct"/>
          </w:tcPr>
          <w:p w14:paraId="5084D784" w14:textId="77777777" w:rsidR="00EE063F" w:rsidRPr="008654B2" w:rsidRDefault="00EE063F" w:rsidP="00BA66B0">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A66B0">
            <w:pPr>
              <w:pStyle w:val="TAL"/>
              <w:keepNext w:val="0"/>
              <w:keepLines w:val="0"/>
              <w:widowControl w:val="0"/>
              <w:rPr>
                <w:rFonts w:cs="Arial"/>
                <w:lang w:eastAsia="ja-JP"/>
              </w:rPr>
            </w:pPr>
          </w:p>
        </w:tc>
      </w:tr>
    </w:tbl>
    <w:p w14:paraId="37A0DF14" w14:textId="77777777" w:rsidR="00EE063F" w:rsidRPr="008654B2" w:rsidRDefault="00EE063F" w:rsidP="00BA66B0">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BA66B0">
            <w:pPr>
              <w:pStyle w:val="TAL"/>
              <w:keepNext w:val="0"/>
              <w:keepLines w:val="0"/>
              <w:widowControl w:val="0"/>
              <w:rPr>
                <w:iCs/>
              </w:rPr>
            </w:pPr>
            <w:r w:rsidRPr="0030753D">
              <w:rPr>
                <w:iCs/>
                <w:lang w:eastAsia="ja-JP"/>
              </w:rPr>
              <w:t>maxnoofNIDs</w:t>
            </w:r>
          </w:p>
        </w:tc>
        <w:tc>
          <w:tcPr>
            <w:tcW w:w="5998" w:type="dxa"/>
          </w:tcPr>
          <w:p w14:paraId="6B0E47AD" w14:textId="77777777" w:rsidR="00EE063F" w:rsidRPr="008654B2" w:rsidRDefault="00EE063F" w:rsidP="00BA66B0">
            <w:pPr>
              <w:pStyle w:val="TAL"/>
              <w:keepNext w:val="0"/>
              <w:keepLines w:val="0"/>
              <w:widowControl w:val="0"/>
            </w:pPr>
            <w:r w:rsidRPr="008654B2">
              <w:t>Maximum no. of NIDs broadcast in a cell. Value is 12.</w:t>
            </w:r>
          </w:p>
        </w:tc>
      </w:tr>
    </w:tbl>
    <w:p w14:paraId="4DBA423B" w14:textId="77777777" w:rsidR="00EE063F" w:rsidRPr="008654B2" w:rsidRDefault="00EE063F" w:rsidP="00BA66B0">
      <w:pPr>
        <w:widowControl w:val="0"/>
      </w:pPr>
    </w:p>
    <w:p w14:paraId="7D8BBFE0" w14:textId="77777777" w:rsidR="00EE063F" w:rsidRPr="008654B2" w:rsidRDefault="00EE063F" w:rsidP="00BA66B0">
      <w:pPr>
        <w:pStyle w:val="Heading4"/>
        <w:keepNext w:val="0"/>
        <w:keepLines w:val="0"/>
        <w:widowControl w:val="0"/>
      </w:pPr>
      <w:bookmarkStart w:id="12474" w:name="_CR9_3_1_159"/>
      <w:bookmarkStart w:id="12475" w:name="_Toc45832567"/>
      <w:bookmarkStart w:id="12476" w:name="_Toc51763847"/>
      <w:bookmarkStart w:id="12477" w:name="_Toc64449017"/>
      <w:bookmarkStart w:id="12478" w:name="_Toc66289676"/>
      <w:bookmarkStart w:id="12479" w:name="_Toc74154789"/>
      <w:bookmarkStart w:id="12480" w:name="_Toc81383533"/>
      <w:bookmarkStart w:id="12481" w:name="_Toc88658166"/>
      <w:bookmarkStart w:id="12482" w:name="_Toc97911078"/>
      <w:bookmarkStart w:id="12483" w:name="_Toc99038838"/>
      <w:bookmarkStart w:id="12484" w:name="_Toc99731101"/>
      <w:bookmarkStart w:id="12485" w:name="_Toc105511232"/>
      <w:bookmarkStart w:id="12486" w:name="_Toc105927764"/>
      <w:bookmarkStart w:id="12487" w:name="_Toc106110304"/>
      <w:bookmarkStart w:id="12488" w:name="_Toc113835741"/>
      <w:bookmarkStart w:id="12489" w:name="_Toc120124589"/>
      <w:bookmarkStart w:id="12490" w:name="_Toc155980940"/>
      <w:bookmarkEnd w:id="12474"/>
      <w:r>
        <w:t>9.3.1.159</w:t>
      </w:r>
      <w:r w:rsidRPr="008654B2">
        <w:tab/>
        <w:t>Broadcast NID List</w:t>
      </w:r>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754CEA89" w14:textId="77777777" w:rsidR="00EE063F" w:rsidRPr="008654B2" w:rsidRDefault="00EE063F" w:rsidP="00BA66B0">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A66B0">
            <w:pPr>
              <w:pStyle w:val="TAL"/>
              <w:keepNext w:val="0"/>
              <w:keepLines w:val="0"/>
              <w:widowControl w:val="0"/>
              <w:rPr>
                <w:rFonts w:cs="Arial"/>
                <w:lang w:eastAsia="ja-JP"/>
              </w:rPr>
            </w:pPr>
          </w:p>
        </w:tc>
        <w:tc>
          <w:tcPr>
            <w:tcW w:w="741" w:type="pct"/>
          </w:tcPr>
          <w:p w14:paraId="0CD2D71C" w14:textId="77777777" w:rsidR="00EE063F" w:rsidRPr="008654B2" w:rsidRDefault="00EE063F" w:rsidP="00BA66B0">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A66B0">
            <w:pPr>
              <w:pStyle w:val="TAL"/>
              <w:keepNext w:val="0"/>
              <w:keepLines w:val="0"/>
              <w:widowControl w:val="0"/>
              <w:rPr>
                <w:lang w:eastAsia="ja-JP"/>
              </w:rPr>
            </w:pPr>
          </w:p>
        </w:tc>
        <w:tc>
          <w:tcPr>
            <w:tcW w:w="1481" w:type="pct"/>
          </w:tcPr>
          <w:p w14:paraId="18CB6C9B" w14:textId="77777777" w:rsidR="00EE063F" w:rsidRPr="008654B2" w:rsidRDefault="00EE063F" w:rsidP="00BA66B0">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A66B0">
            <w:pPr>
              <w:pStyle w:val="TAL"/>
              <w:keepNext w:val="0"/>
              <w:keepLines w:val="0"/>
              <w:widowControl w:val="0"/>
              <w:rPr>
                <w:rFonts w:cs="Arial"/>
                <w:i/>
                <w:lang w:eastAsia="ja-JP"/>
              </w:rPr>
            </w:pPr>
          </w:p>
        </w:tc>
        <w:tc>
          <w:tcPr>
            <w:tcW w:w="963" w:type="pct"/>
          </w:tcPr>
          <w:p w14:paraId="325FE52C" w14:textId="77777777" w:rsidR="00EE063F" w:rsidRPr="008654B2" w:rsidRDefault="00EE063F" w:rsidP="00BA66B0">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A66B0">
            <w:pPr>
              <w:pStyle w:val="TAL"/>
              <w:keepNext w:val="0"/>
              <w:keepLines w:val="0"/>
              <w:widowControl w:val="0"/>
              <w:rPr>
                <w:rFonts w:cs="Arial"/>
                <w:lang w:eastAsia="ja-JP"/>
              </w:rPr>
            </w:pPr>
          </w:p>
        </w:tc>
      </w:tr>
    </w:tbl>
    <w:p w14:paraId="09585B55" w14:textId="77777777" w:rsidR="00EE063F" w:rsidRPr="008654B2" w:rsidRDefault="00EE063F"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A66B0">
            <w:pPr>
              <w:pStyle w:val="TAL"/>
              <w:keepNext w:val="0"/>
              <w:keepLines w:val="0"/>
              <w:widowControl w:val="0"/>
            </w:pPr>
            <w:r w:rsidRPr="008654B2">
              <w:t>maxnoofNIDsupported</w:t>
            </w:r>
          </w:p>
        </w:tc>
        <w:tc>
          <w:tcPr>
            <w:tcW w:w="3175" w:type="pct"/>
          </w:tcPr>
          <w:p w14:paraId="61C3EC79" w14:textId="77777777" w:rsidR="00EE063F" w:rsidRPr="008654B2" w:rsidRDefault="00EE063F" w:rsidP="00BA66B0">
            <w:pPr>
              <w:pStyle w:val="TAL"/>
              <w:keepNext w:val="0"/>
              <w:keepLines w:val="0"/>
              <w:widowControl w:val="0"/>
            </w:pPr>
            <w:r w:rsidRPr="008654B2">
              <w:t>Maximum no. of NIDs broadcast in a cell. Value is 12.</w:t>
            </w:r>
          </w:p>
        </w:tc>
      </w:tr>
    </w:tbl>
    <w:p w14:paraId="0EE94ECE" w14:textId="77777777" w:rsidR="00EE063F" w:rsidRDefault="00EE063F" w:rsidP="00BA66B0">
      <w:pPr>
        <w:widowControl w:val="0"/>
      </w:pPr>
    </w:p>
    <w:p w14:paraId="2780ED7C" w14:textId="77777777" w:rsidR="00EE063F" w:rsidRPr="008654B2" w:rsidRDefault="00EE063F" w:rsidP="00BA66B0">
      <w:pPr>
        <w:pStyle w:val="Heading4"/>
        <w:keepNext w:val="0"/>
        <w:keepLines w:val="0"/>
        <w:widowControl w:val="0"/>
      </w:pPr>
      <w:bookmarkStart w:id="12491" w:name="_CR9_3_1_160"/>
      <w:bookmarkStart w:id="12492" w:name="_Toc45832568"/>
      <w:bookmarkStart w:id="12493" w:name="_Toc51763848"/>
      <w:bookmarkStart w:id="12494" w:name="_Toc64449018"/>
      <w:bookmarkStart w:id="12495" w:name="_Toc66289677"/>
      <w:bookmarkStart w:id="12496" w:name="_Toc74154790"/>
      <w:bookmarkStart w:id="12497" w:name="_Toc81383534"/>
      <w:bookmarkStart w:id="12498" w:name="_Toc88658167"/>
      <w:bookmarkStart w:id="12499" w:name="_Toc97911079"/>
      <w:bookmarkStart w:id="12500" w:name="_Toc99038839"/>
      <w:bookmarkStart w:id="12501" w:name="_Toc99731102"/>
      <w:bookmarkStart w:id="12502" w:name="_Toc105511233"/>
      <w:bookmarkStart w:id="12503" w:name="_Toc105927765"/>
      <w:bookmarkStart w:id="12504" w:name="_Toc106110305"/>
      <w:bookmarkStart w:id="12505" w:name="_Toc113835742"/>
      <w:bookmarkStart w:id="12506" w:name="_Toc120124590"/>
      <w:bookmarkStart w:id="12507" w:name="_Toc155980941"/>
      <w:bookmarkEnd w:id="12491"/>
      <w:r>
        <w:t>9.3.1.160</w:t>
      </w:r>
      <w:r w:rsidRPr="008654B2">
        <w:tab/>
        <w:t>Broadcast CAG-Identifier List</w:t>
      </w:r>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18236DD0" w14:textId="77777777" w:rsidR="00EE063F" w:rsidRPr="008654B2" w:rsidRDefault="00EE063F" w:rsidP="00BA66B0">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A66B0">
            <w:pPr>
              <w:pStyle w:val="TAL"/>
              <w:keepNext w:val="0"/>
              <w:keepLines w:val="0"/>
              <w:widowControl w:val="0"/>
              <w:rPr>
                <w:rFonts w:cs="Arial"/>
                <w:lang w:eastAsia="ja-JP"/>
              </w:rPr>
            </w:pPr>
          </w:p>
        </w:tc>
        <w:tc>
          <w:tcPr>
            <w:tcW w:w="741" w:type="pct"/>
          </w:tcPr>
          <w:p w14:paraId="1D5D8113" w14:textId="77777777" w:rsidR="00EE063F" w:rsidRPr="008654B2" w:rsidRDefault="00EE063F" w:rsidP="00BA66B0">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A66B0">
            <w:pPr>
              <w:pStyle w:val="TAL"/>
              <w:keepNext w:val="0"/>
              <w:keepLines w:val="0"/>
              <w:widowControl w:val="0"/>
              <w:rPr>
                <w:lang w:eastAsia="ja-JP"/>
              </w:rPr>
            </w:pPr>
          </w:p>
        </w:tc>
        <w:tc>
          <w:tcPr>
            <w:tcW w:w="1481" w:type="pct"/>
          </w:tcPr>
          <w:p w14:paraId="17D995C1" w14:textId="77777777" w:rsidR="00EE063F" w:rsidRPr="008654B2" w:rsidRDefault="00EE063F" w:rsidP="00BA66B0">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A66B0">
            <w:pPr>
              <w:pStyle w:val="TAL"/>
              <w:keepNext w:val="0"/>
              <w:keepLines w:val="0"/>
              <w:widowControl w:val="0"/>
              <w:rPr>
                <w:rFonts w:cs="Arial"/>
                <w:i/>
                <w:lang w:eastAsia="ja-JP"/>
              </w:rPr>
            </w:pPr>
          </w:p>
        </w:tc>
        <w:tc>
          <w:tcPr>
            <w:tcW w:w="963" w:type="pct"/>
          </w:tcPr>
          <w:p w14:paraId="2CB2D513" w14:textId="77777777" w:rsidR="00EE063F" w:rsidRPr="008654B2" w:rsidRDefault="00EE063F" w:rsidP="00BA66B0">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A66B0">
            <w:pPr>
              <w:pStyle w:val="TAL"/>
              <w:keepNext w:val="0"/>
              <w:keepLines w:val="0"/>
              <w:widowControl w:val="0"/>
              <w:rPr>
                <w:rFonts w:cs="Arial"/>
                <w:lang w:eastAsia="ja-JP"/>
              </w:rPr>
            </w:pPr>
          </w:p>
        </w:tc>
      </w:tr>
    </w:tbl>
    <w:p w14:paraId="06F42DEB" w14:textId="77777777" w:rsidR="00EE063F" w:rsidRPr="008654B2" w:rsidRDefault="00EE063F" w:rsidP="00BA66B0">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A66B0">
            <w:pPr>
              <w:pStyle w:val="TAL"/>
              <w:keepNext w:val="0"/>
              <w:keepLines w:val="0"/>
              <w:widowControl w:val="0"/>
            </w:pPr>
            <w:r w:rsidRPr="008654B2">
              <w:t>maxnoofCAGsupported</w:t>
            </w:r>
          </w:p>
        </w:tc>
        <w:tc>
          <w:tcPr>
            <w:tcW w:w="6192" w:type="dxa"/>
          </w:tcPr>
          <w:p w14:paraId="5491A422" w14:textId="77777777" w:rsidR="00EE063F" w:rsidRPr="009F5A10" w:rsidRDefault="00EE063F" w:rsidP="00BA66B0">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A66B0">
      <w:pPr>
        <w:widowControl w:val="0"/>
      </w:pPr>
    </w:p>
    <w:p w14:paraId="71457382" w14:textId="77777777" w:rsidR="00EE063F" w:rsidRPr="00C51536" w:rsidRDefault="00EE063F" w:rsidP="00BA66B0">
      <w:pPr>
        <w:pStyle w:val="Heading4"/>
        <w:keepNext w:val="0"/>
        <w:keepLines w:val="0"/>
        <w:widowControl w:val="0"/>
      </w:pPr>
      <w:bookmarkStart w:id="12508" w:name="_CR9_3_1_161"/>
      <w:bookmarkStart w:id="12509" w:name="_Toc45832569"/>
      <w:bookmarkStart w:id="12510" w:name="_Toc51763849"/>
      <w:bookmarkStart w:id="12511" w:name="_Toc64449019"/>
      <w:bookmarkStart w:id="12512" w:name="_Toc66289678"/>
      <w:bookmarkStart w:id="12513" w:name="_Toc74154791"/>
      <w:bookmarkStart w:id="12514" w:name="_Toc81383535"/>
      <w:bookmarkStart w:id="12515" w:name="_Toc88658168"/>
      <w:bookmarkStart w:id="12516" w:name="_Toc97911080"/>
      <w:bookmarkStart w:id="12517" w:name="_Toc99038840"/>
      <w:bookmarkStart w:id="12518" w:name="_Toc99731103"/>
      <w:bookmarkStart w:id="12519" w:name="_Toc105511234"/>
      <w:bookmarkStart w:id="12520" w:name="_Toc105927766"/>
      <w:bookmarkStart w:id="12521" w:name="_Toc106110306"/>
      <w:bookmarkStart w:id="12522" w:name="_Toc113835743"/>
      <w:bookmarkStart w:id="12523" w:name="_Toc120124591"/>
      <w:bookmarkStart w:id="12524" w:name="_Toc155980942"/>
      <w:bookmarkEnd w:id="12508"/>
      <w:r>
        <w:t>9.3.1.161</w:t>
      </w:r>
      <w:r w:rsidRPr="00C51536">
        <w:tab/>
        <w:t>C</w:t>
      </w:r>
      <w:r>
        <w:t>AG</w:t>
      </w:r>
      <w:r w:rsidRPr="00C51536">
        <w:t xml:space="preserve"> I</w:t>
      </w:r>
      <w:r>
        <w:t>D</w:t>
      </w:r>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r w:rsidRPr="00C51536">
        <w:rPr>
          <w:rFonts w:eastAsia="Batang"/>
        </w:rPr>
        <w:t xml:space="preserve"> </w:t>
      </w:r>
    </w:p>
    <w:p w14:paraId="106D2330" w14:textId="77777777" w:rsidR="00EE063F" w:rsidRDefault="00EE063F" w:rsidP="00BA66B0">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BA66B0">
            <w:pPr>
              <w:pStyle w:val="TAH"/>
              <w:keepNext w:val="0"/>
              <w:keepLines w:val="0"/>
              <w:widowControl w:val="0"/>
              <w:rPr>
                <w:lang w:eastAsia="ja-JP"/>
              </w:rPr>
            </w:pPr>
            <w:r w:rsidRPr="00C51536">
              <w:rPr>
                <w:lang w:eastAsia="ja-JP"/>
              </w:rPr>
              <w:t>IE/Group Name</w:t>
            </w:r>
          </w:p>
        </w:tc>
        <w:tc>
          <w:tcPr>
            <w:tcW w:w="556" w:type="pct"/>
          </w:tcPr>
          <w:p w14:paraId="6A1DA6F9" w14:textId="77777777" w:rsidR="00EE063F" w:rsidRPr="00C51536" w:rsidRDefault="00EE063F" w:rsidP="00BA66B0">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BA66B0">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BA66B0">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BA66B0">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BA66B0">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BA66B0">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BA66B0">
            <w:pPr>
              <w:pStyle w:val="TAL"/>
              <w:keepNext w:val="0"/>
              <w:keepLines w:val="0"/>
              <w:widowControl w:val="0"/>
              <w:rPr>
                <w:lang w:eastAsia="ja-JP"/>
              </w:rPr>
            </w:pPr>
          </w:p>
        </w:tc>
        <w:tc>
          <w:tcPr>
            <w:tcW w:w="963" w:type="pct"/>
          </w:tcPr>
          <w:p w14:paraId="74998F21" w14:textId="77777777" w:rsidR="00EE063F" w:rsidRPr="00C51536" w:rsidRDefault="00EE063F" w:rsidP="00BA66B0">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BA66B0">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BA66B0">
      <w:pPr>
        <w:widowControl w:val="0"/>
      </w:pPr>
    </w:p>
    <w:p w14:paraId="44B5CF62" w14:textId="77777777" w:rsidR="00EE063F" w:rsidRPr="009F5A10" w:rsidRDefault="00EE063F" w:rsidP="00BA66B0">
      <w:pPr>
        <w:pStyle w:val="Heading4"/>
        <w:keepNext w:val="0"/>
        <w:keepLines w:val="0"/>
        <w:widowControl w:val="0"/>
      </w:pPr>
      <w:bookmarkStart w:id="12525" w:name="_CR9_3_1_162"/>
      <w:bookmarkStart w:id="12526" w:name="_Toc45832570"/>
      <w:bookmarkStart w:id="12527" w:name="_Toc51763850"/>
      <w:bookmarkStart w:id="12528" w:name="_Toc64449020"/>
      <w:bookmarkStart w:id="12529" w:name="_Toc66289679"/>
      <w:bookmarkStart w:id="12530" w:name="_Toc74154792"/>
      <w:bookmarkStart w:id="12531" w:name="_Toc81383536"/>
      <w:bookmarkStart w:id="12532" w:name="_Toc88658169"/>
      <w:bookmarkStart w:id="12533" w:name="_Toc97911081"/>
      <w:bookmarkStart w:id="12534" w:name="_Toc99038841"/>
      <w:bookmarkStart w:id="12535" w:name="_Toc99731104"/>
      <w:bookmarkStart w:id="12536" w:name="_Toc105511235"/>
      <w:bookmarkStart w:id="12537" w:name="_Toc105927767"/>
      <w:bookmarkStart w:id="12538" w:name="_Toc106110307"/>
      <w:bookmarkStart w:id="12539" w:name="_Toc113835744"/>
      <w:bookmarkStart w:id="12540" w:name="_Toc120124592"/>
      <w:bookmarkStart w:id="12541" w:name="_Toc155980943"/>
      <w:bookmarkEnd w:id="12525"/>
      <w:r>
        <w:t>9.3.1.162</w:t>
      </w:r>
      <w:r w:rsidRPr="009F5A10">
        <w:tab/>
      </w:r>
      <w:r>
        <w:t>Broadcast PNI-NPN ID Information</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0DE1B51A" w14:textId="77777777" w:rsidR="00EE063F" w:rsidRPr="008B54BB" w:rsidRDefault="00EE063F" w:rsidP="00BA66B0">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A66B0">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A66B0">
            <w:pPr>
              <w:pStyle w:val="TAL"/>
              <w:keepNext w:val="0"/>
              <w:keepLines w:val="0"/>
              <w:widowControl w:val="0"/>
              <w:rPr>
                <w:lang w:eastAsia="ja-JP"/>
              </w:rPr>
            </w:pPr>
          </w:p>
        </w:tc>
        <w:tc>
          <w:tcPr>
            <w:tcW w:w="1440" w:type="dxa"/>
          </w:tcPr>
          <w:p w14:paraId="6A7DAF12" w14:textId="77777777" w:rsidR="00EE063F" w:rsidRPr="009F5A10" w:rsidRDefault="00EE063F" w:rsidP="00BA66B0">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A66B0">
            <w:pPr>
              <w:pStyle w:val="TAL"/>
              <w:keepNext w:val="0"/>
              <w:keepLines w:val="0"/>
              <w:widowControl w:val="0"/>
              <w:rPr>
                <w:lang w:eastAsia="ja-JP"/>
              </w:rPr>
            </w:pPr>
          </w:p>
        </w:tc>
        <w:tc>
          <w:tcPr>
            <w:tcW w:w="2880" w:type="dxa"/>
          </w:tcPr>
          <w:p w14:paraId="3C301B70" w14:textId="77777777" w:rsidR="00EE063F" w:rsidRPr="009F5A10" w:rsidRDefault="00EE063F" w:rsidP="00BA66B0">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BA66B0">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BA66B0">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A66B0">
            <w:pPr>
              <w:pStyle w:val="TAL"/>
              <w:keepNext w:val="0"/>
              <w:keepLines w:val="0"/>
              <w:widowControl w:val="0"/>
              <w:rPr>
                <w:i/>
                <w:lang w:eastAsia="ja-JP"/>
              </w:rPr>
            </w:pPr>
          </w:p>
        </w:tc>
        <w:tc>
          <w:tcPr>
            <w:tcW w:w="1872" w:type="dxa"/>
          </w:tcPr>
          <w:p w14:paraId="51C5B81C" w14:textId="77777777" w:rsidR="00EE063F" w:rsidRPr="009F5A10" w:rsidRDefault="00EE063F" w:rsidP="00BA66B0">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A66B0">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BA66B0">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BA66B0">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A66B0">
            <w:pPr>
              <w:pStyle w:val="TAL"/>
              <w:keepNext w:val="0"/>
              <w:keepLines w:val="0"/>
              <w:widowControl w:val="0"/>
              <w:rPr>
                <w:i/>
                <w:lang w:eastAsia="ja-JP"/>
              </w:rPr>
            </w:pPr>
          </w:p>
        </w:tc>
        <w:tc>
          <w:tcPr>
            <w:tcW w:w="1872" w:type="dxa"/>
          </w:tcPr>
          <w:p w14:paraId="643C8B5D" w14:textId="77777777" w:rsidR="00EE063F" w:rsidRPr="009F5A10" w:rsidRDefault="00EE063F" w:rsidP="00BA66B0">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A66B0">
            <w:pPr>
              <w:pStyle w:val="TAL"/>
              <w:keepNext w:val="0"/>
              <w:keepLines w:val="0"/>
              <w:widowControl w:val="0"/>
              <w:rPr>
                <w:lang w:eastAsia="ja-JP"/>
              </w:rPr>
            </w:pPr>
          </w:p>
        </w:tc>
      </w:tr>
    </w:tbl>
    <w:p w14:paraId="5ED6818B" w14:textId="77777777" w:rsidR="00EE063F" w:rsidRPr="009F5A10" w:rsidRDefault="00EE063F"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A2168C">
        <w:trPr>
          <w:tblHeader/>
        </w:trPr>
        <w:tc>
          <w:tcPr>
            <w:tcW w:w="3686" w:type="dxa"/>
          </w:tcPr>
          <w:p w14:paraId="6634A240"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lastRenderedPageBreak/>
              <w:t>Range bound</w:t>
            </w:r>
          </w:p>
        </w:tc>
        <w:tc>
          <w:tcPr>
            <w:tcW w:w="5670" w:type="dxa"/>
          </w:tcPr>
          <w:p w14:paraId="0C417055"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A66B0">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A66B0">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A66B0">
      <w:pPr>
        <w:widowControl w:val="0"/>
      </w:pPr>
    </w:p>
    <w:p w14:paraId="35721A42" w14:textId="77777777" w:rsidR="00EE063F" w:rsidRPr="008654B2" w:rsidRDefault="00EE063F" w:rsidP="00BA66B0">
      <w:pPr>
        <w:pStyle w:val="Heading4"/>
        <w:keepNext w:val="0"/>
        <w:keepLines w:val="0"/>
        <w:widowControl w:val="0"/>
      </w:pPr>
      <w:bookmarkStart w:id="12542" w:name="_CR9_3_1_163"/>
      <w:bookmarkStart w:id="12543" w:name="_Toc45832571"/>
      <w:bookmarkStart w:id="12544" w:name="_Toc51763851"/>
      <w:bookmarkStart w:id="12545" w:name="_Toc64449021"/>
      <w:bookmarkStart w:id="12546" w:name="_Toc66289680"/>
      <w:bookmarkStart w:id="12547" w:name="_Toc74154793"/>
      <w:bookmarkStart w:id="12548" w:name="_Toc81383537"/>
      <w:bookmarkStart w:id="12549" w:name="_Toc88658170"/>
      <w:bookmarkStart w:id="12550" w:name="_Toc97911082"/>
      <w:bookmarkStart w:id="12551" w:name="_Toc99038842"/>
      <w:bookmarkStart w:id="12552" w:name="_Toc99731105"/>
      <w:bookmarkStart w:id="12553" w:name="_Toc105511236"/>
      <w:bookmarkStart w:id="12554" w:name="_Toc105927768"/>
      <w:bookmarkStart w:id="12555" w:name="_Toc106110308"/>
      <w:bookmarkStart w:id="12556" w:name="_Toc113835745"/>
      <w:bookmarkStart w:id="12557" w:name="_Toc120124593"/>
      <w:bookmarkStart w:id="12558" w:name="_Toc155980944"/>
      <w:bookmarkEnd w:id="12542"/>
      <w:r>
        <w:t>9.3.1.163</w:t>
      </w:r>
      <w:r w:rsidRPr="008654B2">
        <w:tab/>
      </w:r>
      <w:r w:rsidRPr="00F0014A">
        <w:t xml:space="preserve">Available SNPN </w:t>
      </w:r>
      <w:r w:rsidRPr="008654B2">
        <w:t>ID List</w:t>
      </w:r>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75662612" w14:textId="77777777" w:rsidR="00EE063F" w:rsidRPr="008654B2" w:rsidRDefault="00EE063F" w:rsidP="00BA66B0">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A66B0">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A66B0">
            <w:pPr>
              <w:pStyle w:val="TAL"/>
              <w:keepNext w:val="0"/>
              <w:keepLines w:val="0"/>
              <w:widowControl w:val="0"/>
              <w:rPr>
                <w:rFonts w:cs="Arial"/>
                <w:lang w:eastAsia="ja-JP"/>
              </w:rPr>
            </w:pPr>
          </w:p>
        </w:tc>
        <w:tc>
          <w:tcPr>
            <w:tcW w:w="741" w:type="pct"/>
          </w:tcPr>
          <w:p w14:paraId="73DB5ED0" w14:textId="77777777" w:rsidR="00EE063F" w:rsidRPr="008654B2" w:rsidRDefault="00EE063F" w:rsidP="00BA66B0">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A66B0">
            <w:pPr>
              <w:pStyle w:val="TAL"/>
              <w:keepNext w:val="0"/>
              <w:keepLines w:val="0"/>
              <w:widowControl w:val="0"/>
              <w:rPr>
                <w:lang w:eastAsia="ja-JP"/>
              </w:rPr>
            </w:pPr>
          </w:p>
        </w:tc>
        <w:tc>
          <w:tcPr>
            <w:tcW w:w="1481" w:type="pct"/>
          </w:tcPr>
          <w:p w14:paraId="1523CA93" w14:textId="77777777" w:rsidR="00EE063F" w:rsidRPr="008654B2" w:rsidRDefault="00EE063F" w:rsidP="00BA66B0">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A66B0">
            <w:pPr>
              <w:pStyle w:val="TAL"/>
              <w:keepNext w:val="0"/>
              <w:keepLines w:val="0"/>
              <w:widowControl w:val="0"/>
              <w:rPr>
                <w:rFonts w:cs="Arial"/>
                <w:i/>
                <w:lang w:eastAsia="ja-JP"/>
              </w:rPr>
            </w:pPr>
          </w:p>
        </w:tc>
        <w:tc>
          <w:tcPr>
            <w:tcW w:w="963" w:type="pct"/>
          </w:tcPr>
          <w:p w14:paraId="4476FB38"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A66B0">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A66B0">
            <w:pPr>
              <w:pStyle w:val="TAL"/>
              <w:keepNext w:val="0"/>
              <w:keepLines w:val="0"/>
              <w:widowControl w:val="0"/>
              <w:rPr>
                <w:rFonts w:cs="Arial"/>
                <w:i/>
                <w:lang w:eastAsia="ja-JP"/>
              </w:rPr>
            </w:pPr>
          </w:p>
        </w:tc>
        <w:tc>
          <w:tcPr>
            <w:tcW w:w="963" w:type="pct"/>
          </w:tcPr>
          <w:p w14:paraId="4402F81B" w14:textId="77777777" w:rsidR="00EE063F" w:rsidRDefault="00EE063F" w:rsidP="00BA66B0">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A66B0">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A66B0">
            <w:pPr>
              <w:pStyle w:val="TAL"/>
              <w:keepNext w:val="0"/>
              <w:keepLines w:val="0"/>
              <w:widowControl w:val="0"/>
              <w:rPr>
                <w:rFonts w:cs="Arial"/>
                <w:lang w:eastAsia="ja-JP"/>
              </w:rPr>
            </w:pPr>
          </w:p>
        </w:tc>
      </w:tr>
    </w:tbl>
    <w:p w14:paraId="58266F45" w14:textId="77777777" w:rsidR="00EE063F" w:rsidRPr="008654B2" w:rsidRDefault="00EE063F"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A66B0">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A66B0">
            <w:pPr>
              <w:pStyle w:val="TAL"/>
              <w:keepNext w:val="0"/>
              <w:keepLines w:val="0"/>
              <w:widowControl w:val="0"/>
            </w:pPr>
            <w:r w:rsidRPr="008654B2">
              <w:t>Maximum no. of NIDs broadcast in a cell. Value is 12.</w:t>
            </w:r>
          </w:p>
        </w:tc>
      </w:tr>
    </w:tbl>
    <w:p w14:paraId="099F8A08" w14:textId="77777777" w:rsidR="00EE063F" w:rsidRDefault="00EE063F" w:rsidP="00BA66B0">
      <w:pPr>
        <w:widowControl w:val="0"/>
      </w:pPr>
    </w:p>
    <w:p w14:paraId="487F1784" w14:textId="77777777" w:rsidR="00D90FA6" w:rsidRPr="00FD0425" w:rsidRDefault="00D90FA6" w:rsidP="00BA66B0">
      <w:pPr>
        <w:pStyle w:val="Heading4"/>
        <w:keepNext w:val="0"/>
        <w:keepLines w:val="0"/>
        <w:widowControl w:val="0"/>
        <w:rPr>
          <w:lang w:val="fr-FR"/>
        </w:rPr>
      </w:pPr>
      <w:bookmarkStart w:id="12559" w:name="_CR9_3_1_164"/>
      <w:bookmarkStart w:id="12560" w:name="_Toc45832572"/>
      <w:bookmarkStart w:id="12561" w:name="_Toc51763852"/>
      <w:bookmarkStart w:id="12562" w:name="_Toc64449022"/>
      <w:bookmarkStart w:id="12563" w:name="_Toc66289681"/>
      <w:bookmarkStart w:id="12564" w:name="_Toc74154794"/>
      <w:bookmarkStart w:id="12565" w:name="_Toc81383538"/>
      <w:bookmarkStart w:id="12566" w:name="_Toc88658171"/>
      <w:bookmarkStart w:id="12567" w:name="_Toc97911083"/>
      <w:bookmarkStart w:id="12568" w:name="_Toc99038843"/>
      <w:bookmarkStart w:id="12569" w:name="_Toc99731106"/>
      <w:bookmarkStart w:id="12570" w:name="_Toc105511237"/>
      <w:bookmarkStart w:id="12571" w:name="_Toc105927769"/>
      <w:bookmarkStart w:id="12572" w:name="_Toc106110309"/>
      <w:bookmarkStart w:id="12573" w:name="_Toc113835746"/>
      <w:bookmarkStart w:id="12574" w:name="_Toc120124594"/>
      <w:bookmarkStart w:id="12575" w:name="_Toc155980945"/>
      <w:bookmarkEnd w:id="12559"/>
      <w:r>
        <w:rPr>
          <w:lang w:val="fr-FR"/>
        </w:rPr>
        <w:t>9.3.1.164</w:t>
      </w:r>
      <w:r w:rsidRPr="00FD0425">
        <w:rPr>
          <w:lang w:val="fr-FR"/>
        </w:rPr>
        <w:tab/>
      </w:r>
      <w:bookmarkEnd w:id="12560"/>
      <w:bookmarkEnd w:id="12561"/>
      <w:r w:rsidR="00315429">
        <w:rPr>
          <w:lang w:val="fr-FR"/>
        </w:rPr>
        <w:t>Void</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4EB60F26" w14:textId="77777777" w:rsidR="00D90FA6" w:rsidRDefault="00D90FA6" w:rsidP="00BA66B0">
      <w:pPr>
        <w:widowControl w:val="0"/>
      </w:pPr>
    </w:p>
    <w:p w14:paraId="397009BC" w14:textId="77777777" w:rsidR="00D90FA6" w:rsidRPr="00150DA4" w:rsidRDefault="00D90FA6" w:rsidP="00BA66B0">
      <w:pPr>
        <w:pStyle w:val="Heading4"/>
        <w:keepNext w:val="0"/>
        <w:keepLines w:val="0"/>
        <w:widowControl w:val="0"/>
        <w:rPr>
          <w:lang w:eastAsia="zh-CN"/>
        </w:rPr>
      </w:pPr>
      <w:bookmarkStart w:id="12576" w:name="_CR9_3_1_165"/>
      <w:bookmarkStart w:id="12577" w:name="_Toc45832573"/>
      <w:bookmarkStart w:id="12578" w:name="_Toc51763853"/>
      <w:bookmarkStart w:id="12579" w:name="_Toc64449023"/>
      <w:bookmarkStart w:id="12580" w:name="_Toc66289682"/>
      <w:bookmarkStart w:id="12581" w:name="_Toc74154795"/>
      <w:bookmarkStart w:id="12582" w:name="_Toc81383539"/>
      <w:bookmarkStart w:id="12583" w:name="_Toc88658172"/>
      <w:bookmarkStart w:id="12584" w:name="_Toc97911084"/>
      <w:bookmarkStart w:id="12585" w:name="_Toc99038844"/>
      <w:bookmarkStart w:id="12586" w:name="_Toc99731107"/>
      <w:bookmarkStart w:id="12587" w:name="_Toc105511238"/>
      <w:bookmarkStart w:id="12588" w:name="_Toc105927770"/>
      <w:bookmarkStart w:id="12589" w:name="_Toc106110310"/>
      <w:bookmarkStart w:id="12590" w:name="_Toc113835747"/>
      <w:bookmarkStart w:id="12591" w:name="_Toc120124595"/>
      <w:bookmarkStart w:id="12592" w:name="_Toc155980946"/>
      <w:bookmarkEnd w:id="12576"/>
      <w:r>
        <w:rPr>
          <w:lang w:eastAsia="zh-CN"/>
        </w:rPr>
        <w:t>9.3.1.165</w:t>
      </w:r>
      <w:r w:rsidRPr="00150DA4">
        <w:rPr>
          <w:lang w:eastAsia="zh-CN"/>
        </w:rPr>
        <w:tab/>
      </w:r>
      <w:r>
        <w:rPr>
          <w:lang w:eastAsia="zh-CN"/>
        </w:rPr>
        <w:t xml:space="preserve">Extended </w:t>
      </w:r>
      <w:r w:rsidRPr="00150DA4">
        <w:rPr>
          <w:lang w:eastAsia="zh-CN"/>
        </w:rPr>
        <w:t>Slice Support List</w:t>
      </w:r>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1A323E7A" w14:textId="77777777" w:rsidR="00D90FA6" w:rsidRPr="00150DA4" w:rsidRDefault="00D90FA6" w:rsidP="00BA66B0">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BA66B0">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BA66B0">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BA66B0">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BA66B0">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BA66B0">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0753D" w:rsidRDefault="00D90FA6" w:rsidP="00BA66B0">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2489B0F9" w14:textId="77777777" w:rsidR="00D90FA6" w:rsidRPr="00150DA4" w:rsidRDefault="00D90FA6" w:rsidP="00BA66B0">
            <w:pPr>
              <w:pStyle w:val="TAL"/>
              <w:keepNext w:val="0"/>
              <w:keepLines w:val="0"/>
              <w:widowControl w:val="0"/>
              <w:rPr>
                <w:rFonts w:eastAsia="Batang"/>
                <w:lang w:eastAsia="ja-JP"/>
              </w:rPr>
            </w:pPr>
          </w:p>
        </w:tc>
        <w:tc>
          <w:tcPr>
            <w:tcW w:w="1440" w:type="dxa"/>
          </w:tcPr>
          <w:p w14:paraId="51571354" w14:textId="77777777" w:rsidR="00D90FA6" w:rsidRPr="00150DA4" w:rsidRDefault="00D90FA6" w:rsidP="00BA66B0">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BA66B0">
            <w:pPr>
              <w:pStyle w:val="TAL"/>
              <w:keepNext w:val="0"/>
              <w:keepLines w:val="0"/>
              <w:widowControl w:val="0"/>
              <w:rPr>
                <w:lang w:eastAsia="ja-JP"/>
              </w:rPr>
            </w:pPr>
          </w:p>
        </w:tc>
        <w:tc>
          <w:tcPr>
            <w:tcW w:w="2880" w:type="dxa"/>
          </w:tcPr>
          <w:p w14:paraId="0CC1D6B8" w14:textId="77777777" w:rsidR="00D90FA6" w:rsidRPr="00150DA4" w:rsidRDefault="00D90FA6" w:rsidP="00BA66B0">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BA66B0">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BA66B0">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BA66B0">
            <w:pPr>
              <w:pStyle w:val="TAL"/>
              <w:keepNext w:val="0"/>
              <w:keepLines w:val="0"/>
              <w:widowControl w:val="0"/>
              <w:rPr>
                <w:lang w:eastAsia="ja-JP"/>
              </w:rPr>
            </w:pPr>
          </w:p>
        </w:tc>
        <w:tc>
          <w:tcPr>
            <w:tcW w:w="1872" w:type="dxa"/>
          </w:tcPr>
          <w:p w14:paraId="7480F7CA" w14:textId="77777777" w:rsidR="00D90FA6" w:rsidRPr="00150DA4" w:rsidRDefault="00D90FA6" w:rsidP="00BA66B0">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BA66B0">
            <w:pPr>
              <w:pStyle w:val="TAL"/>
              <w:keepNext w:val="0"/>
              <w:keepLines w:val="0"/>
              <w:widowControl w:val="0"/>
              <w:rPr>
                <w:lang w:eastAsia="ja-JP"/>
              </w:rPr>
            </w:pPr>
          </w:p>
        </w:tc>
      </w:tr>
    </w:tbl>
    <w:p w14:paraId="02E40B95" w14:textId="77777777" w:rsidR="00D90FA6" w:rsidRPr="00150DA4" w:rsidRDefault="00D90FA6"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A66B0">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A66B0">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A66B0">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A66B0">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A66B0">
      <w:pPr>
        <w:widowControl w:val="0"/>
      </w:pPr>
    </w:p>
    <w:p w14:paraId="5BB2FF61" w14:textId="77777777" w:rsidR="00CD732E" w:rsidRPr="00707B3F" w:rsidRDefault="00CD732E" w:rsidP="00BA66B0">
      <w:pPr>
        <w:pStyle w:val="Heading4"/>
        <w:keepNext w:val="0"/>
        <w:keepLines w:val="0"/>
        <w:widowControl w:val="0"/>
        <w:rPr>
          <w:noProof/>
        </w:rPr>
      </w:pPr>
      <w:bookmarkStart w:id="12593" w:name="_CR9_3_1_166"/>
      <w:bookmarkStart w:id="12594" w:name="_Toc534903085"/>
      <w:bookmarkStart w:id="12595" w:name="_Toc51763854"/>
      <w:bookmarkStart w:id="12596" w:name="_Toc64449024"/>
      <w:bookmarkStart w:id="12597" w:name="_Toc66289683"/>
      <w:bookmarkStart w:id="12598" w:name="_Toc74154796"/>
      <w:bookmarkStart w:id="12599" w:name="_Toc81383540"/>
      <w:bookmarkStart w:id="12600" w:name="_Toc88658173"/>
      <w:bookmarkStart w:id="12601" w:name="_Toc97911085"/>
      <w:bookmarkStart w:id="12602" w:name="_Toc99038845"/>
      <w:bookmarkStart w:id="12603" w:name="_Toc99731108"/>
      <w:bookmarkStart w:id="12604" w:name="_Toc105511239"/>
      <w:bookmarkStart w:id="12605" w:name="_Toc105927771"/>
      <w:bookmarkStart w:id="12606" w:name="_Toc106110311"/>
      <w:bookmarkStart w:id="12607" w:name="_Toc113835748"/>
      <w:bookmarkStart w:id="12608" w:name="_Toc120124596"/>
      <w:bookmarkStart w:id="12609" w:name="_Toc155980947"/>
      <w:bookmarkStart w:id="12610" w:name="_Toc20955300"/>
      <w:bookmarkStart w:id="12611" w:name="_Toc29503571"/>
      <w:bookmarkStart w:id="12612" w:name="_Toc36552783"/>
      <w:bookmarkStart w:id="12613" w:name="_Toc36553942"/>
      <w:bookmarkStart w:id="12614" w:name="_Toc36554510"/>
      <w:bookmarkStart w:id="12615" w:name="_Toc20955993"/>
      <w:bookmarkStart w:id="12616" w:name="_Toc29893118"/>
      <w:bookmarkStart w:id="12617" w:name="_Toc36557055"/>
      <w:bookmarkStart w:id="12618" w:name="_Toc45832574"/>
      <w:bookmarkEnd w:id="12593"/>
      <w:r w:rsidRPr="00707B3F">
        <w:rPr>
          <w:noProof/>
        </w:rPr>
        <w:t>9.</w:t>
      </w:r>
      <w:r>
        <w:rPr>
          <w:noProof/>
        </w:rPr>
        <w:t>3.1.166</w:t>
      </w:r>
      <w:r w:rsidRPr="00707B3F">
        <w:rPr>
          <w:noProof/>
        </w:rPr>
        <w:tab/>
      </w:r>
      <w:r>
        <w:rPr>
          <w:noProof/>
        </w:rPr>
        <w:t xml:space="preserve">Positioning </w:t>
      </w:r>
      <w:r w:rsidRPr="00707B3F">
        <w:rPr>
          <w:noProof/>
        </w:rPr>
        <w:t>Measurement Result</w:t>
      </w:r>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r>
        <w:rPr>
          <w:noProof/>
        </w:rPr>
        <w:t xml:space="preserve"> </w:t>
      </w:r>
    </w:p>
    <w:p w14:paraId="7CFC04BA" w14:textId="77777777" w:rsidR="00CD732E" w:rsidRDefault="00CD732E" w:rsidP="00BA66B0">
      <w:pPr>
        <w:widowControl w:val="0"/>
        <w:rPr>
          <w:noProof/>
        </w:rPr>
      </w:pPr>
      <w:bookmarkStart w:id="12619"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2619"/>
          <w:p w14:paraId="6B4E4143" w14:textId="77777777" w:rsidR="00AC7B34" w:rsidRPr="0030753D" w:rsidRDefault="00AC7B34" w:rsidP="00BA66B0">
            <w:pPr>
              <w:pStyle w:val="TAH"/>
              <w:keepNext w:val="0"/>
              <w:keepLines w:val="0"/>
              <w:widowControl w:val="0"/>
            </w:pPr>
            <w:r w:rsidRPr="0030753D">
              <w:t>IE/Group Name</w:t>
            </w:r>
          </w:p>
        </w:tc>
        <w:tc>
          <w:tcPr>
            <w:tcW w:w="1080" w:type="dxa"/>
          </w:tcPr>
          <w:p w14:paraId="342AA48C" w14:textId="77777777" w:rsidR="00AC7B34" w:rsidRPr="0030753D" w:rsidRDefault="00AC7B34" w:rsidP="00BA66B0">
            <w:pPr>
              <w:pStyle w:val="TAH"/>
              <w:keepNext w:val="0"/>
              <w:keepLines w:val="0"/>
              <w:widowControl w:val="0"/>
            </w:pPr>
            <w:r w:rsidRPr="0030753D">
              <w:t>Presence</w:t>
            </w:r>
          </w:p>
        </w:tc>
        <w:tc>
          <w:tcPr>
            <w:tcW w:w="1080" w:type="dxa"/>
          </w:tcPr>
          <w:p w14:paraId="62F7566A" w14:textId="77777777" w:rsidR="00AC7B34" w:rsidRPr="0030753D" w:rsidRDefault="00AC7B34" w:rsidP="00BA66B0">
            <w:pPr>
              <w:pStyle w:val="TAH"/>
              <w:keepNext w:val="0"/>
              <w:keepLines w:val="0"/>
              <w:widowControl w:val="0"/>
            </w:pPr>
            <w:r w:rsidRPr="0030753D">
              <w:t>Range</w:t>
            </w:r>
          </w:p>
        </w:tc>
        <w:tc>
          <w:tcPr>
            <w:tcW w:w="1512" w:type="dxa"/>
          </w:tcPr>
          <w:p w14:paraId="45BB0C41" w14:textId="77777777" w:rsidR="00AC7B34" w:rsidRPr="0030753D" w:rsidRDefault="00AC7B34" w:rsidP="00BA66B0">
            <w:pPr>
              <w:pStyle w:val="TAH"/>
              <w:keepNext w:val="0"/>
              <w:keepLines w:val="0"/>
              <w:widowControl w:val="0"/>
            </w:pPr>
            <w:r w:rsidRPr="0030753D">
              <w:t>IE Type and Reference</w:t>
            </w:r>
          </w:p>
        </w:tc>
        <w:tc>
          <w:tcPr>
            <w:tcW w:w="1728" w:type="dxa"/>
          </w:tcPr>
          <w:p w14:paraId="33D1FB19" w14:textId="77777777" w:rsidR="00AC7B34" w:rsidRPr="0030753D" w:rsidRDefault="00AC7B34" w:rsidP="00BA66B0">
            <w:pPr>
              <w:pStyle w:val="TAH"/>
              <w:keepNext w:val="0"/>
              <w:keepLines w:val="0"/>
              <w:widowControl w:val="0"/>
            </w:pPr>
            <w:r w:rsidRPr="0030753D">
              <w:t>Semantics Description</w:t>
            </w:r>
          </w:p>
        </w:tc>
        <w:tc>
          <w:tcPr>
            <w:tcW w:w="1080" w:type="dxa"/>
          </w:tcPr>
          <w:p w14:paraId="199AADA0" w14:textId="77777777" w:rsidR="00AC7B34" w:rsidRPr="0030753D" w:rsidRDefault="00AC7B34" w:rsidP="00BA66B0">
            <w:pPr>
              <w:pStyle w:val="TAH"/>
              <w:keepNext w:val="0"/>
              <w:keepLines w:val="0"/>
              <w:widowControl w:val="0"/>
            </w:pPr>
            <w:r w:rsidRPr="000843C3">
              <w:t>Criticality</w:t>
            </w:r>
          </w:p>
        </w:tc>
        <w:tc>
          <w:tcPr>
            <w:tcW w:w="1080" w:type="dxa"/>
          </w:tcPr>
          <w:p w14:paraId="5E0387CC" w14:textId="77777777" w:rsidR="00AC7B34" w:rsidRPr="0030753D" w:rsidRDefault="00AC7B34" w:rsidP="00BA66B0">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A66B0">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BA66B0">
            <w:pPr>
              <w:pStyle w:val="TAL"/>
              <w:keepNext w:val="0"/>
              <w:keepLines w:val="0"/>
              <w:widowControl w:val="0"/>
              <w:rPr>
                <w:noProof/>
              </w:rPr>
            </w:pPr>
          </w:p>
        </w:tc>
        <w:tc>
          <w:tcPr>
            <w:tcW w:w="1080" w:type="dxa"/>
          </w:tcPr>
          <w:p w14:paraId="46AA9E54" w14:textId="77777777" w:rsidR="004710BF" w:rsidRPr="0030753D" w:rsidRDefault="004710BF" w:rsidP="00BA66B0">
            <w:pPr>
              <w:pStyle w:val="TAL"/>
              <w:keepNext w:val="0"/>
              <w:keepLines w:val="0"/>
              <w:widowControl w:val="0"/>
              <w:rPr>
                <w:i/>
                <w:iCs/>
                <w:noProof/>
              </w:rPr>
            </w:pPr>
            <w:r w:rsidRPr="0030753D">
              <w:rPr>
                <w:i/>
                <w:iCs/>
                <w:noProof/>
              </w:rPr>
              <w:t>1 .. &lt;maxnoofPosMeas&gt;</w:t>
            </w:r>
          </w:p>
        </w:tc>
        <w:tc>
          <w:tcPr>
            <w:tcW w:w="1512" w:type="dxa"/>
          </w:tcPr>
          <w:p w14:paraId="1A88D815" w14:textId="77777777" w:rsidR="004710BF" w:rsidRPr="006065F5" w:rsidRDefault="004710BF" w:rsidP="00BA66B0">
            <w:pPr>
              <w:pStyle w:val="TAL"/>
              <w:keepNext w:val="0"/>
              <w:keepLines w:val="0"/>
              <w:widowControl w:val="0"/>
              <w:rPr>
                <w:noProof/>
              </w:rPr>
            </w:pPr>
          </w:p>
        </w:tc>
        <w:tc>
          <w:tcPr>
            <w:tcW w:w="1728" w:type="dxa"/>
          </w:tcPr>
          <w:p w14:paraId="0ED64FC2" w14:textId="77777777" w:rsidR="004710BF" w:rsidRPr="006065F5" w:rsidRDefault="004710BF" w:rsidP="00BA66B0">
            <w:pPr>
              <w:pStyle w:val="TAL"/>
              <w:keepNext w:val="0"/>
              <w:keepLines w:val="0"/>
              <w:widowControl w:val="0"/>
              <w:rPr>
                <w:bCs/>
                <w:noProof/>
              </w:rPr>
            </w:pPr>
          </w:p>
        </w:tc>
        <w:tc>
          <w:tcPr>
            <w:tcW w:w="1080" w:type="dxa"/>
          </w:tcPr>
          <w:p w14:paraId="4EBE8CCF" w14:textId="77777777" w:rsidR="004710BF" w:rsidRPr="0030753D" w:rsidRDefault="004710BF" w:rsidP="00BA66B0">
            <w:pPr>
              <w:pStyle w:val="TAC"/>
              <w:keepNext w:val="0"/>
              <w:keepLines w:val="0"/>
              <w:widowControl w:val="0"/>
            </w:pPr>
            <w:r w:rsidRPr="0030753D">
              <w:t>-</w:t>
            </w:r>
          </w:p>
        </w:tc>
        <w:tc>
          <w:tcPr>
            <w:tcW w:w="1080" w:type="dxa"/>
          </w:tcPr>
          <w:p w14:paraId="7F2CB80A" w14:textId="77777777" w:rsidR="004710BF" w:rsidRPr="0030753D" w:rsidRDefault="004710BF" w:rsidP="00BA66B0">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BA66B0">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BA66B0">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BA66B0">
            <w:pPr>
              <w:pStyle w:val="TAL"/>
              <w:keepNext w:val="0"/>
              <w:keepLines w:val="0"/>
              <w:widowControl w:val="0"/>
              <w:rPr>
                <w:noProof/>
              </w:rPr>
            </w:pPr>
          </w:p>
        </w:tc>
        <w:tc>
          <w:tcPr>
            <w:tcW w:w="1512" w:type="dxa"/>
          </w:tcPr>
          <w:p w14:paraId="42D10B4D" w14:textId="77777777" w:rsidR="004710BF" w:rsidRPr="006065F5" w:rsidRDefault="004710BF" w:rsidP="00BA66B0">
            <w:pPr>
              <w:pStyle w:val="TAL"/>
              <w:keepNext w:val="0"/>
              <w:keepLines w:val="0"/>
              <w:widowControl w:val="0"/>
            </w:pPr>
          </w:p>
        </w:tc>
        <w:tc>
          <w:tcPr>
            <w:tcW w:w="1728" w:type="dxa"/>
          </w:tcPr>
          <w:p w14:paraId="68AB64FC" w14:textId="77777777" w:rsidR="004710BF" w:rsidRPr="006065F5" w:rsidRDefault="004710BF" w:rsidP="00BA66B0">
            <w:pPr>
              <w:pStyle w:val="TAL"/>
              <w:keepNext w:val="0"/>
              <w:keepLines w:val="0"/>
              <w:widowControl w:val="0"/>
              <w:rPr>
                <w:bCs/>
                <w:noProof/>
              </w:rPr>
            </w:pPr>
          </w:p>
        </w:tc>
        <w:tc>
          <w:tcPr>
            <w:tcW w:w="1080" w:type="dxa"/>
          </w:tcPr>
          <w:p w14:paraId="124DF37D" w14:textId="77777777" w:rsidR="004710BF" w:rsidRPr="0030753D" w:rsidRDefault="004710BF" w:rsidP="00BA66B0">
            <w:pPr>
              <w:pStyle w:val="TAC"/>
              <w:keepNext w:val="0"/>
              <w:keepLines w:val="0"/>
              <w:widowControl w:val="0"/>
            </w:pPr>
            <w:r w:rsidRPr="0030753D">
              <w:t>-</w:t>
            </w:r>
          </w:p>
        </w:tc>
        <w:tc>
          <w:tcPr>
            <w:tcW w:w="1080" w:type="dxa"/>
          </w:tcPr>
          <w:p w14:paraId="5382B104" w14:textId="77777777" w:rsidR="004710BF" w:rsidRPr="0030753D" w:rsidRDefault="004710BF" w:rsidP="00BA66B0">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0753D" w:rsidRDefault="006C1A23" w:rsidP="00BA66B0">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BA66B0">
            <w:pPr>
              <w:pStyle w:val="TAL"/>
              <w:keepNext w:val="0"/>
              <w:keepLines w:val="0"/>
              <w:widowControl w:val="0"/>
              <w:rPr>
                <w:noProof/>
              </w:rPr>
            </w:pPr>
          </w:p>
        </w:tc>
        <w:tc>
          <w:tcPr>
            <w:tcW w:w="1080" w:type="dxa"/>
          </w:tcPr>
          <w:p w14:paraId="2C42730A" w14:textId="77777777" w:rsidR="006C1A23" w:rsidRPr="006065F5" w:rsidRDefault="006C1A23" w:rsidP="00BA66B0">
            <w:pPr>
              <w:pStyle w:val="TAL"/>
              <w:keepNext w:val="0"/>
              <w:keepLines w:val="0"/>
              <w:widowControl w:val="0"/>
              <w:rPr>
                <w:noProof/>
              </w:rPr>
            </w:pPr>
          </w:p>
        </w:tc>
        <w:tc>
          <w:tcPr>
            <w:tcW w:w="1512" w:type="dxa"/>
          </w:tcPr>
          <w:p w14:paraId="0C440F3E" w14:textId="77777777" w:rsidR="006C1A23" w:rsidRPr="006065F5" w:rsidRDefault="006C1A23" w:rsidP="00BA66B0">
            <w:pPr>
              <w:pStyle w:val="TAL"/>
              <w:keepNext w:val="0"/>
              <w:keepLines w:val="0"/>
              <w:widowControl w:val="0"/>
            </w:pPr>
          </w:p>
        </w:tc>
        <w:tc>
          <w:tcPr>
            <w:tcW w:w="1728" w:type="dxa"/>
          </w:tcPr>
          <w:p w14:paraId="2A097160" w14:textId="77777777" w:rsidR="006C1A23" w:rsidRPr="006065F5" w:rsidRDefault="006C1A23" w:rsidP="00BA66B0">
            <w:pPr>
              <w:pStyle w:val="TAL"/>
              <w:keepNext w:val="0"/>
              <w:keepLines w:val="0"/>
              <w:widowControl w:val="0"/>
              <w:rPr>
                <w:bCs/>
                <w:noProof/>
              </w:rPr>
            </w:pPr>
          </w:p>
        </w:tc>
        <w:tc>
          <w:tcPr>
            <w:tcW w:w="1080" w:type="dxa"/>
          </w:tcPr>
          <w:p w14:paraId="474F3E06" w14:textId="77777777" w:rsidR="006C1A23" w:rsidRPr="0030753D" w:rsidRDefault="006C1A23" w:rsidP="00BA66B0">
            <w:pPr>
              <w:pStyle w:val="TAC"/>
              <w:keepNext w:val="0"/>
              <w:keepLines w:val="0"/>
              <w:widowControl w:val="0"/>
            </w:pPr>
          </w:p>
        </w:tc>
        <w:tc>
          <w:tcPr>
            <w:tcW w:w="1080" w:type="dxa"/>
          </w:tcPr>
          <w:p w14:paraId="460B5754" w14:textId="77777777" w:rsidR="006C1A23" w:rsidRPr="0030753D" w:rsidRDefault="006C1A23" w:rsidP="00BA66B0">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BA66B0">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0753D" w:rsidRDefault="004710BF" w:rsidP="00BA66B0">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0753D" w:rsidRDefault="006C1A23" w:rsidP="00BA66B0">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0753D" w:rsidRDefault="006C1A23" w:rsidP="00BA66B0">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BA66B0">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0753D" w:rsidRDefault="004710BF" w:rsidP="00BA66B0">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0753D" w:rsidRDefault="006C1A23" w:rsidP="00BA66B0">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0753D" w:rsidRDefault="006C1A23" w:rsidP="00BA66B0">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BA66B0">
            <w:pPr>
              <w:pStyle w:val="TAL"/>
              <w:keepNext w:val="0"/>
              <w:keepLines w:val="0"/>
              <w:widowControl w:val="0"/>
              <w:rPr>
                <w:noProof/>
              </w:rPr>
            </w:pPr>
            <w:r>
              <w:rPr>
                <w:noProof/>
              </w:rPr>
              <w:t>UL RTOA Measurement</w:t>
            </w:r>
          </w:p>
          <w:p w14:paraId="2565A43A" w14:textId="77777777" w:rsidR="004710BF" w:rsidRPr="006065F5" w:rsidRDefault="004710BF" w:rsidP="00BA66B0">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0753D" w:rsidRDefault="004710BF" w:rsidP="00BA66B0">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0753D" w:rsidRDefault="006C1A23" w:rsidP="00BA66B0">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0753D" w:rsidRDefault="006C1A23" w:rsidP="00BA66B0">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 xml:space="preserve">&gt;&gt;gNB Rx-Tx </w:t>
            </w:r>
            <w:r w:rsidR="004710BF" w:rsidRPr="006065F5">
              <w:rPr>
                <w:noProof/>
              </w:rPr>
              <w:lastRenderedPageBreak/>
              <w:t>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BA66B0">
            <w:pPr>
              <w:pStyle w:val="TAL"/>
              <w:keepNext w:val="0"/>
              <w:keepLines w:val="0"/>
              <w:widowControl w:val="0"/>
              <w:rPr>
                <w:noProof/>
              </w:rPr>
            </w:pPr>
            <w:r w:rsidRPr="006065F5">
              <w:rPr>
                <w:noProof/>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BA66B0">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0753D" w:rsidRDefault="004710BF" w:rsidP="00BA66B0">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0753D" w:rsidRDefault="00221DCF" w:rsidP="00BA66B0">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0753D"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0753D" w:rsidRDefault="00221DCF" w:rsidP="00BA66B0">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BA66B0">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BA66B0">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BA66B0">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6AD72E8C"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5C2197CF" w:rsidR="00221DCF" w:rsidRPr="0030753D" w:rsidRDefault="00221DCF" w:rsidP="00BA66B0">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0753D" w:rsidRDefault="00221DCF" w:rsidP="00BA66B0">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BA66B0">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BA66B0">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BA66B0">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BA66B0">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0FC9D038"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4C45BD06" w:rsidR="00221DCF" w:rsidRPr="0030753D" w:rsidRDefault="00221DCF" w:rsidP="00BA66B0">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0753D" w:rsidRDefault="00221DCF" w:rsidP="00BA66B0">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BA66B0">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BA66B0">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BA66B0">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BA66B0">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2A71705D"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5CF069D0" w:rsidR="00221DCF" w:rsidRPr="0030753D" w:rsidRDefault="00221DCF" w:rsidP="00BA66B0">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BA66B0">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BA66B0">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0753D" w:rsidRDefault="00221DCF" w:rsidP="00BA66B0">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BA66B0">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BA66B0">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BA66B0">
            <w:pPr>
              <w:pStyle w:val="TAL"/>
              <w:keepNext w:val="0"/>
              <w:keepLines w:val="0"/>
              <w:widowControl w:val="0"/>
              <w:rPr>
                <w:noProof/>
              </w:rPr>
            </w:pPr>
            <w:r>
              <w:rPr>
                <w:noProof/>
              </w:rPr>
              <w:t>TRP Measurement Quality</w:t>
            </w:r>
          </w:p>
          <w:p w14:paraId="6325101A" w14:textId="77777777" w:rsidR="00221DCF" w:rsidRPr="006065F5" w:rsidRDefault="00221DCF" w:rsidP="00BA66B0">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0753D" w:rsidRDefault="00221DCF" w:rsidP="00BA66B0">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BA66B0">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BA66B0">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BA66B0">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0753D" w:rsidRDefault="00221DCF" w:rsidP="00BA66B0">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BA66B0">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BA66B0">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BA66B0">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0753D" w:rsidRDefault="00221DCF" w:rsidP="00BA66B0">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0753D" w:rsidRDefault="00221DCF" w:rsidP="00BA66B0">
            <w:pPr>
              <w:pStyle w:val="TAC"/>
              <w:keepNext w:val="0"/>
              <w:keepLines w:val="0"/>
              <w:widowControl w:val="0"/>
            </w:pPr>
            <w:r w:rsidRPr="0030753D">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BA66B0">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BA66B0">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BA66B0">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0753D"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0753D" w:rsidRDefault="00221DCF" w:rsidP="00BA66B0">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BA66B0">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BA66B0">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BA66B0">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0E183C17" w:rsidR="00221DCF" w:rsidRPr="0030753D" w:rsidRDefault="00221DCF" w:rsidP="00BA66B0">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0753D" w:rsidRDefault="00221DCF" w:rsidP="00BA66B0">
            <w:pPr>
              <w:pStyle w:val="TAC"/>
              <w:keepNext w:val="0"/>
              <w:keepLines w:val="0"/>
              <w:widowControl w:val="0"/>
            </w:pPr>
            <w:r w:rsidRPr="0030753D">
              <w:t>ignore</w:t>
            </w:r>
          </w:p>
        </w:tc>
      </w:tr>
      <w:tr w:rsidR="00475A96" w:rsidRPr="00A4335D" w14:paraId="5B127AB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F0F7087" w14:textId="56F6C692" w:rsidR="00475A96" w:rsidRPr="00020BA3" w:rsidRDefault="00475A96" w:rsidP="00BA66B0">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1E5CD0B9" w14:textId="542CA428" w:rsidR="00475A96" w:rsidRPr="00020BA3" w:rsidRDefault="00475A96" w:rsidP="00BA66B0">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69C00F56" w14:textId="77777777" w:rsidR="00475A96" w:rsidRPr="006065F5" w:rsidRDefault="00475A96"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819570C" w14:textId="52C5E491" w:rsidR="00475A96" w:rsidRPr="003878A9" w:rsidRDefault="00475A96" w:rsidP="00BA66B0">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F2D240D" w14:textId="77777777" w:rsidR="00475A96" w:rsidRPr="006065F5" w:rsidRDefault="00475A96"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1CCE583" w14:textId="271E336D" w:rsidR="00475A96" w:rsidRPr="00475A96" w:rsidRDefault="00475A9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C8D7D72" w14:textId="4CA79338" w:rsidR="00475A96" w:rsidRPr="00475A96" w:rsidRDefault="00475A96" w:rsidP="00BA66B0">
            <w:pPr>
              <w:pStyle w:val="TAC"/>
              <w:keepNext w:val="0"/>
              <w:keepLines w:val="0"/>
              <w:widowControl w:val="0"/>
            </w:pPr>
            <w:r>
              <w:rPr>
                <w:rFonts w:cs="Arial"/>
                <w:szCs w:val="18"/>
              </w:rPr>
              <w:t>ignore</w:t>
            </w:r>
          </w:p>
        </w:tc>
      </w:tr>
    </w:tbl>
    <w:p w14:paraId="30E4CE27" w14:textId="77777777" w:rsidR="00CD732E" w:rsidRPr="00A4335D"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A66B0">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A66B0">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A66B0">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A66B0">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A66B0">
      <w:pPr>
        <w:widowControl w:val="0"/>
      </w:pPr>
    </w:p>
    <w:p w14:paraId="633E9FEB" w14:textId="77777777" w:rsidR="00CD732E" w:rsidRPr="008E3BB0" w:rsidRDefault="00CD732E" w:rsidP="00BA66B0">
      <w:pPr>
        <w:pStyle w:val="Heading4"/>
        <w:keepNext w:val="0"/>
        <w:keepLines w:val="0"/>
        <w:widowControl w:val="0"/>
      </w:pPr>
      <w:bookmarkStart w:id="12620" w:name="_CR9_3_1_167"/>
      <w:bookmarkStart w:id="12621" w:name="_Toc51763855"/>
      <w:bookmarkStart w:id="12622" w:name="_Toc64449025"/>
      <w:bookmarkStart w:id="12623" w:name="_Toc66289684"/>
      <w:bookmarkStart w:id="12624" w:name="_Toc74154797"/>
      <w:bookmarkStart w:id="12625" w:name="_Toc81383541"/>
      <w:bookmarkStart w:id="12626" w:name="_Toc88658174"/>
      <w:bookmarkStart w:id="12627" w:name="_Toc97911086"/>
      <w:bookmarkStart w:id="12628" w:name="_Toc99038846"/>
      <w:bookmarkStart w:id="12629" w:name="_Toc99731109"/>
      <w:bookmarkStart w:id="12630" w:name="_Toc105511240"/>
      <w:bookmarkStart w:id="12631" w:name="_Toc105927772"/>
      <w:bookmarkStart w:id="12632" w:name="_Toc106110312"/>
      <w:bookmarkStart w:id="12633" w:name="_Toc113835749"/>
      <w:bookmarkStart w:id="12634" w:name="_Toc120124597"/>
      <w:bookmarkStart w:id="12635" w:name="_Toc155980948"/>
      <w:bookmarkEnd w:id="12620"/>
      <w:r w:rsidRPr="008E3BB0">
        <w:rPr>
          <w:noProof/>
        </w:rPr>
        <w:t>9.3.1.</w:t>
      </w:r>
      <w:r>
        <w:rPr>
          <w:noProof/>
        </w:rPr>
        <w:t>167</w:t>
      </w:r>
      <w:r w:rsidRPr="008E3BB0">
        <w:tab/>
        <w:t>UL Angle of Arrival</w:t>
      </w:r>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r w:rsidRPr="008E3BB0">
        <w:t xml:space="preserve"> </w:t>
      </w:r>
    </w:p>
    <w:p w14:paraId="7489E6DD" w14:textId="77777777" w:rsidR="00CD732E" w:rsidRPr="008E3BB0" w:rsidRDefault="00CD732E" w:rsidP="00BA66B0">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rsidP="00BA66B0">
            <w:pPr>
              <w:pStyle w:val="TAH"/>
              <w:keepNext w:val="0"/>
              <w:keepLines w:val="0"/>
              <w:widowControl w:val="0"/>
            </w:pPr>
            <w:r w:rsidRPr="000843C3">
              <w:t>IE/Group Name</w:t>
            </w:r>
          </w:p>
        </w:tc>
        <w:tc>
          <w:tcPr>
            <w:tcW w:w="556" w:type="pct"/>
          </w:tcPr>
          <w:p w14:paraId="3C7F081F" w14:textId="77777777" w:rsidR="00CD732E" w:rsidRPr="000843C3" w:rsidRDefault="00CD732E" w:rsidP="00BA66B0">
            <w:pPr>
              <w:pStyle w:val="TAH"/>
              <w:keepNext w:val="0"/>
              <w:keepLines w:val="0"/>
              <w:widowControl w:val="0"/>
            </w:pPr>
            <w:r w:rsidRPr="000843C3">
              <w:t>Presence</w:t>
            </w:r>
          </w:p>
        </w:tc>
        <w:tc>
          <w:tcPr>
            <w:tcW w:w="741" w:type="pct"/>
          </w:tcPr>
          <w:p w14:paraId="70677303" w14:textId="77777777" w:rsidR="00CD732E" w:rsidRPr="000843C3" w:rsidRDefault="00CD732E" w:rsidP="00BA66B0">
            <w:pPr>
              <w:pStyle w:val="TAH"/>
              <w:keepNext w:val="0"/>
              <w:keepLines w:val="0"/>
              <w:widowControl w:val="0"/>
            </w:pPr>
            <w:r w:rsidRPr="000843C3">
              <w:t>Range</w:t>
            </w:r>
          </w:p>
        </w:tc>
        <w:tc>
          <w:tcPr>
            <w:tcW w:w="963" w:type="pct"/>
          </w:tcPr>
          <w:p w14:paraId="4BB42D8E" w14:textId="77777777" w:rsidR="00CD732E" w:rsidRPr="000843C3" w:rsidRDefault="00CD732E" w:rsidP="00BA66B0">
            <w:pPr>
              <w:pStyle w:val="TAH"/>
              <w:keepNext w:val="0"/>
              <w:keepLines w:val="0"/>
              <w:widowControl w:val="0"/>
            </w:pPr>
            <w:r w:rsidRPr="000843C3">
              <w:t>IE Type and Reference</w:t>
            </w:r>
          </w:p>
        </w:tc>
        <w:tc>
          <w:tcPr>
            <w:tcW w:w="1481" w:type="pct"/>
          </w:tcPr>
          <w:p w14:paraId="5A4476FA" w14:textId="77777777" w:rsidR="00CD732E" w:rsidRPr="000843C3" w:rsidRDefault="00CD732E" w:rsidP="00BA66B0">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A66B0">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A66B0">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A66B0">
            <w:pPr>
              <w:pStyle w:val="TAL"/>
              <w:keepNext w:val="0"/>
              <w:keepLines w:val="0"/>
              <w:widowControl w:val="0"/>
            </w:pPr>
          </w:p>
        </w:tc>
        <w:tc>
          <w:tcPr>
            <w:tcW w:w="963" w:type="pct"/>
          </w:tcPr>
          <w:p w14:paraId="196511F6" w14:textId="77777777" w:rsidR="00CD732E" w:rsidRPr="008E3BB0" w:rsidRDefault="00CD732E" w:rsidP="00BA66B0">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A66B0">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A66B0">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A66B0">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A66B0">
            <w:pPr>
              <w:pStyle w:val="TAL"/>
              <w:keepNext w:val="0"/>
              <w:keepLines w:val="0"/>
              <w:widowControl w:val="0"/>
            </w:pPr>
          </w:p>
        </w:tc>
        <w:tc>
          <w:tcPr>
            <w:tcW w:w="963" w:type="pct"/>
          </w:tcPr>
          <w:p w14:paraId="4CE9095B" w14:textId="77777777" w:rsidR="00CD732E" w:rsidRPr="008E3BB0" w:rsidRDefault="00CD732E" w:rsidP="00BA66B0">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A66B0">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A66B0">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A66B0">
            <w:pPr>
              <w:pStyle w:val="TAL"/>
              <w:keepNext w:val="0"/>
              <w:keepLines w:val="0"/>
              <w:widowControl w:val="0"/>
            </w:pPr>
            <w:r>
              <w:t>O</w:t>
            </w:r>
          </w:p>
        </w:tc>
        <w:tc>
          <w:tcPr>
            <w:tcW w:w="741" w:type="pct"/>
          </w:tcPr>
          <w:p w14:paraId="4DB9D4B4" w14:textId="77777777" w:rsidR="0063641F" w:rsidRPr="008E3BB0" w:rsidRDefault="0063641F" w:rsidP="00BA66B0">
            <w:pPr>
              <w:pStyle w:val="TAL"/>
              <w:keepNext w:val="0"/>
              <w:keepLines w:val="0"/>
              <w:widowControl w:val="0"/>
            </w:pPr>
          </w:p>
        </w:tc>
        <w:tc>
          <w:tcPr>
            <w:tcW w:w="963" w:type="pct"/>
          </w:tcPr>
          <w:p w14:paraId="761A1DFB" w14:textId="77777777" w:rsidR="00CB15AC" w:rsidRDefault="00CB15AC" w:rsidP="00CB15AC">
            <w:pPr>
              <w:pStyle w:val="TAL"/>
              <w:keepNext w:val="0"/>
              <w:keepLines w:val="0"/>
              <w:widowControl w:val="0"/>
              <w:rPr>
                <w:ins w:id="12636" w:author="Rapporteur v1" w:date="2024-02-28T10:51:00Z"/>
                <w:lang w:eastAsia="zh-CN"/>
              </w:rPr>
            </w:pPr>
            <w:ins w:id="12637" w:author="Rapporteur v1" w:date="2024-02-28T10:51:00Z">
              <w:r w:rsidRPr="00334968">
                <w:rPr>
                  <w:lang w:eastAsia="zh-CN"/>
                </w:rPr>
                <w:t>LCS to GCS Translation</w:t>
              </w:r>
            </w:ins>
          </w:p>
          <w:p w14:paraId="6D21D2F5" w14:textId="77777777" w:rsidR="0063641F" w:rsidRPr="008E3BB0" w:rsidRDefault="00A34D36" w:rsidP="00BA66B0">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A66B0">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A66B0">
      <w:pPr>
        <w:widowControl w:val="0"/>
        <w:rPr>
          <w:highlight w:val="cyan"/>
        </w:rPr>
      </w:pPr>
    </w:p>
    <w:p w14:paraId="57E438B9" w14:textId="77777777" w:rsidR="00CD732E" w:rsidRPr="006065F5" w:rsidRDefault="00CD732E" w:rsidP="00BA66B0">
      <w:pPr>
        <w:pStyle w:val="Heading4"/>
        <w:keepNext w:val="0"/>
        <w:keepLines w:val="0"/>
        <w:widowControl w:val="0"/>
      </w:pPr>
      <w:bookmarkStart w:id="12638" w:name="_CR9_3_1_168"/>
      <w:bookmarkStart w:id="12639" w:name="_Toc51763856"/>
      <w:bookmarkStart w:id="12640" w:name="_Toc64449026"/>
      <w:bookmarkStart w:id="12641" w:name="_Toc66289685"/>
      <w:bookmarkStart w:id="12642" w:name="_Toc74154798"/>
      <w:bookmarkStart w:id="12643" w:name="_Toc81383542"/>
      <w:bookmarkStart w:id="12644" w:name="_Toc88658175"/>
      <w:bookmarkStart w:id="12645" w:name="_Toc97911087"/>
      <w:bookmarkStart w:id="12646" w:name="_Toc99038847"/>
      <w:bookmarkStart w:id="12647" w:name="_Toc99731110"/>
      <w:bookmarkStart w:id="12648" w:name="_Toc105511241"/>
      <w:bookmarkStart w:id="12649" w:name="_Toc105927773"/>
      <w:bookmarkStart w:id="12650" w:name="_Toc106110313"/>
      <w:bookmarkStart w:id="12651" w:name="_Toc113835750"/>
      <w:bookmarkStart w:id="12652" w:name="_Toc120124598"/>
      <w:bookmarkStart w:id="12653" w:name="_Toc155980949"/>
      <w:bookmarkEnd w:id="12638"/>
      <w:r w:rsidRPr="006065F5">
        <w:rPr>
          <w:noProof/>
        </w:rPr>
        <w:t>9.3.1.</w:t>
      </w:r>
      <w:r>
        <w:rPr>
          <w:noProof/>
        </w:rPr>
        <w:t>168</w:t>
      </w:r>
      <w:r w:rsidRPr="006065F5">
        <w:tab/>
        <w:t>UL RTOA Measurement</w:t>
      </w:r>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r w:rsidRPr="006065F5">
        <w:t xml:space="preserve"> </w:t>
      </w:r>
    </w:p>
    <w:p w14:paraId="6960F529" w14:textId="77777777" w:rsidR="00CD732E" w:rsidRPr="006065F5" w:rsidRDefault="00CD732E" w:rsidP="00BA66B0">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BA66B0">
            <w:pPr>
              <w:pStyle w:val="TAH"/>
              <w:keepNext w:val="0"/>
              <w:keepLines w:val="0"/>
              <w:widowControl w:val="0"/>
            </w:pPr>
            <w:r w:rsidRPr="00960429">
              <w:t>IE/Group Name</w:t>
            </w:r>
          </w:p>
        </w:tc>
        <w:tc>
          <w:tcPr>
            <w:tcW w:w="556" w:type="pct"/>
          </w:tcPr>
          <w:p w14:paraId="618ACC89" w14:textId="77777777" w:rsidR="00AC7B34" w:rsidRPr="00960429" w:rsidRDefault="00AC7B34" w:rsidP="00BA66B0">
            <w:pPr>
              <w:pStyle w:val="TAH"/>
              <w:keepNext w:val="0"/>
              <w:keepLines w:val="0"/>
              <w:widowControl w:val="0"/>
            </w:pPr>
            <w:r w:rsidRPr="00960429">
              <w:t>Presence</w:t>
            </w:r>
          </w:p>
        </w:tc>
        <w:tc>
          <w:tcPr>
            <w:tcW w:w="556" w:type="pct"/>
          </w:tcPr>
          <w:p w14:paraId="24D57E36" w14:textId="77777777" w:rsidR="00AC7B34" w:rsidRPr="00960429" w:rsidRDefault="00AC7B34" w:rsidP="00BA66B0">
            <w:pPr>
              <w:pStyle w:val="TAH"/>
              <w:keepNext w:val="0"/>
              <w:keepLines w:val="0"/>
              <w:widowControl w:val="0"/>
            </w:pPr>
            <w:r w:rsidRPr="00960429">
              <w:t>Range</w:t>
            </w:r>
          </w:p>
        </w:tc>
        <w:tc>
          <w:tcPr>
            <w:tcW w:w="778" w:type="pct"/>
          </w:tcPr>
          <w:p w14:paraId="2D579A50" w14:textId="77777777" w:rsidR="00AC7B34" w:rsidRPr="00960429" w:rsidRDefault="00AC7B34" w:rsidP="00BA66B0">
            <w:pPr>
              <w:pStyle w:val="TAH"/>
              <w:keepNext w:val="0"/>
              <w:keepLines w:val="0"/>
              <w:widowControl w:val="0"/>
            </w:pPr>
            <w:r w:rsidRPr="00960429">
              <w:t>IE Type and Reference</w:t>
            </w:r>
          </w:p>
        </w:tc>
        <w:tc>
          <w:tcPr>
            <w:tcW w:w="889" w:type="pct"/>
          </w:tcPr>
          <w:p w14:paraId="14C7A77D" w14:textId="77777777" w:rsidR="00AC7B34" w:rsidRPr="00960429" w:rsidRDefault="00AC7B34" w:rsidP="00BA66B0">
            <w:pPr>
              <w:pStyle w:val="TAH"/>
              <w:keepNext w:val="0"/>
              <w:keepLines w:val="0"/>
              <w:widowControl w:val="0"/>
            </w:pPr>
            <w:r w:rsidRPr="00960429">
              <w:t>Semantics Description</w:t>
            </w:r>
          </w:p>
        </w:tc>
        <w:tc>
          <w:tcPr>
            <w:tcW w:w="556" w:type="pct"/>
          </w:tcPr>
          <w:p w14:paraId="4A711145" w14:textId="77777777" w:rsidR="00AC7B34" w:rsidRPr="00960429" w:rsidRDefault="00AC7B34" w:rsidP="00BA66B0">
            <w:pPr>
              <w:pStyle w:val="TAH"/>
              <w:keepNext w:val="0"/>
              <w:keepLines w:val="0"/>
              <w:widowControl w:val="0"/>
            </w:pPr>
            <w:r>
              <w:t>Criticality</w:t>
            </w:r>
          </w:p>
        </w:tc>
        <w:tc>
          <w:tcPr>
            <w:tcW w:w="556" w:type="pct"/>
          </w:tcPr>
          <w:p w14:paraId="6EB05A02" w14:textId="77777777" w:rsidR="00AC7B34" w:rsidRPr="00960429" w:rsidRDefault="00AC7B34" w:rsidP="00BA66B0">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A66B0">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A66B0">
            <w:pPr>
              <w:pStyle w:val="TAL"/>
              <w:keepNext w:val="0"/>
              <w:keepLines w:val="0"/>
              <w:widowControl w:val="0"/>
            </w:pPr>
            <w:r w:rsidRPr="002F771A">
              <w:t>M</w:t>
            </w:r>
          </w:p>
        </w:tc>
        <w:tc>
          <w:tcPr>
            <w:tcW w:w="556" w:type="pct"/>
          </w:tcPr>
          <w:p w14:paraId="68FD4591" w14:textId="77777777" w:rsidR="004710BF" w:rsidRPr="00960429" w:rsidRDefault="004710BF" w:rsidP="00BA66B0">
            <w:pPr>
              <w:pStyle w:val="TAL"/>
              <w:keepNext w:val="0"/>
              <w:keepLines w:val="0"/>
              <w:widowControl w:val="0"/>
            </w:pPr>
          </w:p>
        </w:tc>
        <w:tc>
          <w:tcPr>
            <w:tcW w:w="778" w:type="pct"/>
          </w:tcPr>
          <w:p w14:paraId="5762B7F2" w14:textId="77777777" w:rsidR="004710BF" w:rsidRPr="00960429" w:rsidRDefault="004710BF" w:rsidP="00BA66B0">
            <w:pPr>
              <w:pStyle w:val="TAL"/>
              <w:keepNext w:val="0"/>
              <w:keepLines w:val="0"/>
              <w:widowControl w:val="0"/>
              <w:rPr>
                <w:noProof/>
              </w:rPr>
            </w:pPr>
          </w:p>
        </w:tc>
        <w:tc>
          <w:tcPr>
            <w:tcW w:w="889" w:type="pct"/>
          </w:tcPr>
          <w:p w14:paraId="0137AAD1" w14:textId="77777777" w:rsidR="004710BF" w:rsidRPr="00960429" w:rsidRDefault="004710BF" w:rsidP="00BA66B0">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A66B0">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0753D" w:rsidRDefault="00963320" w:rsidP="00BA66B0">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BA66B0">
            <w:pPr>
              <w:pStyle w:val="TAL"/>
              <w:keepNext w:val="0"/>
              <w:keepLines w:val="0"/>
              <w:widowControl w:val="0"/>
            </w:pPr>
          </w:p>
        </w:tc>
        <w:tc>
          <w:tcPr>
            <w:tcW w:w="556" w:type="pct"/>
          </w:tcPr>
          <w:p w14:paraId="75C79756" w14:textId="77777777" w:rsidR="00963320" w:rsidRPr="00960429" w:rsidRDefault="00963320" w:rsidP="00BA66B0">
            <w:pPr>
              <w:pStyle w:val="TAL"/>
              <w:keepNext w:val="0"/>
              <w:keepLines w:val="0"/>
              <w:widowControl w:val="0"/>
            </w:pPr>
          </w:p>
        </w:tc>
        <w:tc>
          <w:tcPr>
            <w:tcW w:w="778" w:type="pct"/>
          </w:tcPr>
          <w:p w14:paraId="0505C62B" w14:textId="77777777" w:rsidR="00963320" w:rsidRPr="00960429" w:rsidRDefault="00963320" w:rsidP="00BA66B0">
            <w:pPr>
              <w:pStyle w:val="TAL"/>
              <w:keepNext w:val="0"/>
              <w:keepLines w:val="0"/>
              <w:widowControl w:val="0"/>
              <w:rPr>
                <w:noProof/>
              </w:rPr>
            </w:pPr>
          </w:p>
        </w:tc>
        <w:tc>
          <w:tcPr>
            <w:tcW w:w="889" w:type="pct"/>
          </w:tcPr>
          <w:p w14:paraId="498FFFEA" w14:textId="77777777" w:rsidR="00963320" w:rsidRPr="00960429" w:rsidRDefault="00963320" w:rsidP="00BA66B0">
            <w:pPr>
              <w:pStyle w:val="TAL"/>
              <w:keepNext w:val="0"/>
              <w:keepLines w:val="0"/>
              <w:widowControl w:val="0"/>
              <w:rPr>
                <w:rFonts w:eastAsia="SimSun"/>
                <w:bCs/>
                <w:lang w:eastAsia="zh-CN"/>
              </w:rPr>
            </w:pPr>
          </w:p>
        </w:tc>
        <w:tc>
          <w:tcPr>
            <w:tcW w:w="556" w:type="pct"/>
          </w:tcPr>
          <w:p w14:paraId="345998DD" w14:textId="77777777" w:rsidR="00963320" w:rsidRDefault="00963320" w:rsidP="00BA66B0">
            <w:pPr>
              <w:pStyle w:val="TAC"/>
              <w:keepNext w:val="0"/>
              <w:keepLines w:val="0"/>
              <w:widowControl w:val="0"/>
              <w:rPr>
                <w:szCs w:val="18"/>
                <w:lang w:eastAsia="zh-CN"/>
              </w:rPr>
            </w:pPr>
          </w:p>
        </w:tc>
        <w:tc>
          <w:tcPr>
            <w:tcW w:w="556" w:type="pct"/>
          </w:tcPr>
          <w:p w14:paraId="6C4A1C7E" w14:textId="77777777" w:rsidR="00963320" w:rsidRPr="00960429" w:rsidRDefault="00963320" w:rsidP="00BA66B0">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BA66B0">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BA66B0">
            <w:pPr>
              <w:pStyle w:val="TAL"/>
              <w:keepNext w:val="0"/>
              <w:keepLines w:val="0"/>
              <w:widowControl w:val="0"/>
            </w:pPr>
            <w:r w:rsidRPr="002F771A">
              <w:t>M</w:t>
            </w:r>
          </w:p>
        </w:tc>
        <w:tc>
          <w:tcPr>
            <w:tcW w:w="556" w:type="pct"/>
          </w:tcPr>
          <w:p w14:paraId="2DA8EE05" w14:textId="77777777" w:rsidR="004710BF" w:rsidRPr="00960429" w:rsidRDefault="004710BF" w:rsidP="00BA66B0">
            <w:pPr>
              <w:pStyle w:val="TAL"/>
              <w:keepNext w:val="0"/>
              <w:keepLines w:val="0"/>
              <w:widowControl w:val="0"/>
            </w:pPr>
          </w:p>
        </w:tc>
        <w:tc>
          <w:tcPr>
            <w:tcW w:w="778" w:type="pct"/>
          </w:tcPr>
          <w:p w14:paraId="44BFF308" w14:textId="77777777" w:rsidR="004710BF" w:rsidRPr="00960429" w:rsidRDefault="004710BF" w:rsidP="00BA66B0">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A66B0">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0753D" w:rsidRDefault="00963320" w:rsidP="00BA66B0">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BA66B0">
            <w:pPr>
              <w:pStyle w:val="TAL"/>
              <w:keepNext w:val="0"/>
              <w:keepLines w:val="0"/>
              <w:widowControl w:val="0"/>
            </w:pPr>
          </w:p>
        </w:tc>
        <w:tc>
          <w:tcPr>
            <w:tcW w:w="556" w:type="pct"/>
          </w:tcPr>
          <w:p w14:paraId="7D22458F" w14:textId="77777777" w:rsidR="00963320" w:rsidRPr="00960429" w:rsidRDefault="00963320" w:rsidP="00BA66B0">
            <w:pPr>
              <w:pStyle w:val="TAL"/>
              <w:keepNext w:val="0"/>
              <w:keepLines w:val="0"/>
              <w:widowControl w:val="0"/>
            </w:pPr>
          </w:p>
        </w:tc>
        <w:tc>
          <w:tcPr>
            <w:tcW w:w="778" w:type="pct"/>
          </w:tcPr>
          <w:p w14:paraId="26D37650" w14:textId="77777777" w:rsidR="00963320" w:rsidRPr="002F771A" w:rsidRDefault="00963320" w:rsidP="00BA66B0">
            <w:pPr>
              <w:pStyle w:val="TAL"/>
              <w:keepNext w:val="0"/>
              <w:keepLines w:val="0"/>
              <w:widowControl w:val="0"/>
            </w:pPr>
          </w:p>
        </w:tc>
        <w:tc>
          <w:tcPr>
            <w:tcW w:w="889" w:type="pct"/>
          </w:tcPr>
          <w:p w14:paraId="196E9C2E"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436A3E44" w14:textId="77777777" w:rsidR="00963320" w:rsidRDefault="00963320" w:rsidP="00BA66B0">
            <w:pPr>
              <w:pStyle w:val="TAC"/>
              <w:keepNext w:val="0"/>
              <w:keepLines w:val="0"/>
              <w:widowControl w:val="0"/>
              <w:rPr>
                <w:szCs w:val="18"/>
                <w:lang w:eastAsia="zh-CN"/>
              </w:rPr>
            </w:pPr>
          </w:p>
        </w:tc>
        <w:tc>
          <w:tcPr>
            <w:tcW w:w="556" w:type="pct"/>
          </w:tcPr>
          <w:p w14:paraId="5DE3A153" w14:textId="77777777" w:rsidR="00963320" w:rsidRPr="002F771A" w:rsidRDefault="00963320" w:rsidP="00BA66B0">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BA66B0">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BA66B0">
            <w:pPr>
              <w:pStyle w:val="TAL"/>
              <w:keepNext w:val="0"/>
              <w:keepLines w:val="0"/>
              <w:widowControl w:val="0"/>
            </w:pPr>
            <w:r w:rsidRPr="002F771A">
              <w:t>M</w:t>
            </w:r>
          </w:p>
        </w:tc>
        <w:tc>
          <w:tcPr>
            <w:tcW w:w="556" w:type="pct"/>
          </w:tcPr>
          <w:p w14:paraId="01E1BB57" w14:textId="77777777" w:rsidR="004710BF" w:rsidRPr="00960429" w:rsidRDefault="004710BF" w:rsidP="00BA66B0">
            <w:pPr>
              <w:pStyle w:val="TAL"/>
              <w:keepNext w:val="0"/>
              <w:keepLines w:val="0"/>
              <w:widowControl w:val="0"/>
            </w:pPr>
          </w:p>
        </w:tc>
        <w:tc>
          <w:tcPr>
            <w:tcW w:w="778" w:type="pct"/>
          </w:tcPr>
          <w:p w14:paraId="4BDCA0FE" w14:textId="77777777" w:rsidR="004710BF" w:rsidRPr="00960429" w:rsidRDefault="004710BF" w:rsidP="00BA66B0">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A66B0">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0753D" w:rsidRDefault="00963320" w:rsidP="00BA66B0">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BA66B0">
            <w:pPr>
              <w:pStyle w:val="TAL"/>
              <w:keepNext w:val="0"/>
              <w:keepLines w:val="0"/>
              <w:widowControl w:val="0"/>
            </w:pPr>
          </w:p>
        </w:tc>
        <w:tc>
          <w:tcPr>
            <w:tcW w:w="556" w:type="pct"/>
          </w:tcPr>
          <w:p w14:paraId="013709CA" w14:textId="77777777" w:rsidR="00963320" w:rsidRPr="00960429" w:rsidRDefault="00963320" w:rsidP="00BA66B0">
            <w:pPr>
              <w:pStyle w:val="TAL"/>
              <w:keepNext w:val="0"/>
              <w:keepLines w:val="0"/>
              <w:widowControl w:val="0"/>
            </w:pPr>
          </w:p>
        </w:tc>
        <w:tc>
          <w:tcPr>
            <w:tcW w:w="778" w:type="pct"/>
          </w:tcPr>
          <w:p w14:paraId="377F4AF9" w14:textId="77777777" w:rsidR="00963320" w:rsidRPr="002F771A" w:rsidRDefault="00963320" w:rsidP="00BA66B0">
            <w:pPr>
              <w:pStyle w:val="TAL"/>
              <w:keepNext w:val="0"/>
              <w:keepLines w:val="0"/>
              <w:widowControl w:val="0"/>
            </w:pPr>
          </w:p>
        </w:tc>
        <w:tc>
          <w:tcPr>
            <w:tcW w:w="889" w:type="pct"/>
          </w:tcPr>
          <w:p w14:paraId="296BFBF7"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2EADF8F1" w14:textId="77777777" w:rsidR="00963320" w:rsidRDefault="00963320" w:rsidP="00BA66B0">
            <w:pPr>
              <w:pStyle w:val="TAC"/>
              <w:keepNext w:val="0"/>
              <w:keepLines w:val="0"/>
              <w:widowControl w:val="0"/>
              <w:rPr>
                <w:szCs w:val="18"/>
                <w:lang w:eastAsia="zh-CN"/>
              </w:rPr>
            </w:pPr>
          </w:p>
        </w:tc>
        <w:tc>
          <w:tcPr>
            <w:tcW w:w="556" w:type="pct"/>
          </w:tcPr>
          <w:p w14:paraId="6333F098" w14:textId="77777777" w:rsidR="00963320" w:rsidRPr="002F771A" w:rsidRDefault="00963320" w:rsidP="00BA66B0">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BA66B0">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BA66B0">
            <w:pPr>
              <w:pStyle w:val="TAL"/>
              <w:keepNext w:val="0"/>
              <w:keepLines w:val="0"/>
              <w:widowControl w:val="0"/>
            </w:pPr>
            <w:r w:rsidRPr="002F771A">
              <w:t>M</w:t>
            </w:r>
          </w:p>
        </w:tc>
        <w:tc>
          <w:tcPr>
            <w:tcW w:w="556" w:type="pct"/>
          </w:tcPr>
          <w:p w14:paraId="6A4C56AE" w14:textId="77777777" w:rsidR="004710BF" w:rsidRPr="00960429" w:rsidRDefault="004710BF" w:rsidP="00BA66B0">
            <w:pPr>
              <w:pStyle w:val="TAL"/>
              <w:keepNext w:val="0"/>
              <w:keepLines w:val="0"/>
              <w:widowControl w:val="0"/>
            </w:pPr>
          </w:p>
        </w:tc>
        <w:tc>
          <w:tcPr>
            <w:tcW w:w="778" w:type="pct"/>
          </w:tcPr>
          <w:p w14:paraId="0DA63A0A" w14:textId="77777777" w:rsidR="004710BF" w:rsidRPr="00960429" w:rsidRDefault="004710BF" w:rsidP="00BA66B0">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A66B0">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0753D" w:rsidRDefault="00963320" w:rsidP="00BA66B0">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BA66B0">
            <w:pPr>
              <w:pStyle w:val="TAL"/>
              <w:keepNext w:val="0"/>
              <w:keepLines w:val="0"/>
              <w:widowControl w:val="0"/>
            </w:pPr>
          </w:p>
        </w:tc>
        <w:tc>
          <w:tcPr>
            <w:tcW w:w="556" w:type="pct"/>
          </w:tcPr>
          <w:p w14:paraId="7F9F90D5" w14:textId="77777777" w:rsidR="00963320" w:rsidRPr="00960429" w:rsidRDefault="00963320" w:rsidP="00BA66B0">
            <w:pPr>
              <w:pStyle w:val="TAL"/>
              <w:keepNext w:val="0"/>
              <w:keepLines w:val="0"/>
              <w:widowControl w:val="0"/>
            </w:pPr>
          </w:p>
        </w:tc>
        <w:tc>
          <w:tcPr>
            <w:tcW w:w="778" w:type="pct"/>
          </w:tcPr>
          <w:p w14:paraId="27842AF3" w14:textId="77777777" w:rsidR="00963320" w:rsidRPr="002F771A" w:rsidRDefault="00963320" w:rsidP="00BA66B0">
            <w:pPr>
              <w:pStyle w:val="TAL"/>
              <w:keepNext w:val="0"/>
              <w:keepLines w:val="0"/>
              <w:widowControl w:val="0"/>
            </w:pPr>
          </w:p>
        </w:tc>
        <w:tc>
          <w:tcPr>
            <w:tcW w:w="889" w:type="pct"/>
          </w:tcPr>
          <w:p w14:paraId="14707197"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38C26202" w14:textId="77777777" w:rsidR="00963320" w:rsidRDefault="00963320" w:rsidP="00BA66B0">
            <w:pPr>
              <w:pStyle w:val="TAC"/>
              <w:keepNext w:val="0"/>
              <w:keepLines w:val="0"/>
              <w:widowControl w:val="0"/>
              <w:rPr>
                <w:szCs w:val="18"/>
                <w:lang w:eastAsia="zh-CN"/>
              </w:rPr>
            </w:pPr>
          </w:p>
        </w:tc>
        <w:tc>
          <w:tcPr>
            <w:tcW w:w="556" w:type="pct"/>
          </w:tcPr>
          <w:p w14:paraId="1436AA64" w14:textId="77777777" w:rsidR="00963320" w:rsidRPr="002F771A" w:rsidRDefault="00963320" w:rsidP="00BA66B0">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BA66B0">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BA66B0">
            <w:pPr>
              <w:pStyle w:val="TAL"/>
              <w:keepNext w:val="0"/>
              <w:keepLines w:val="0"/>
              <w:widowControl w:val="0"/>
            </w:pPr>
            <w:r w:rsidRPr="002F771A">
              <w:t>M</w:t>
            </w:r>
          </w:p>
        </w:tc>
        <w:tc>
          <w:tcPr>
            <w:tcW w:w="556" w:type="pct"/>
          </w:tcPr>
          <w:p w14:paraId="7128D6DA" w14:textId="77777777" w:rsidR="004710BF" w:rsidRPr="00960429" w:rsidRDefault="004710BF" w:rsidP="00BA66B0">
            <w:pPr>
              <w:pStyle w:val="TAL"/>
              <w:keepNext w:val="0"/>
              <w:keepLines w:val="0"/>
              <w:widowControl w:val="0"/>
            </w:pPr>
          </w:p>
        </w:tc>
        <w:tc>
          <w:tcPr>
            <w:tcW w:w="778" w:type="pct"/>
          </w:tcPr>
          <w:p w14:paraId="46C75AF0" w14:textId="77777777" w:rsidR="004710BF" w:rsidRPr="00960429" w:rsidRDefault="004710BF" w:rsidP="00BA66B0">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A66B0">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0753D" w:rsidRDefault="00963320" w:rsidP="00BA66B0">
            <w:pPr>
              <w:pStyle w:val="TAL"/>
              <w:keepNext w:val="0"/>
              <w:keepLines w:val="0"/>
              <w:widowControl w:val="0"/>
              <w:ind w:leftChars="50" w:left="100"/>
              <w:rPr>
                <w:i/>
                <w:iCs/>
              </w:rPr>
            </w:pPr>
            <w:r w:rsidRPr="000843C3">
              <w:rPr>
                <w:i/>
                <w:iCs/>
              </w:rPr>
              <w:lastRenderedPageBreak/>
              <w:t>&gt;k4</w:t>
            </w:r>
          </w:p>
        </w:tc>
        <w:tc>
          <w:tcPr>
            <w:tcW w:w="556" w:type="pct"/>
          </w:tcPr>
          <w:p w14:paraId="6B14DB35" w14:textId="77777777" w:rsidR="00963320" w:rsidRPr="002F771A" w:rsidRDefault="00963320" w:rsidP="00BA66B0">
            <w:pPr>
              <w:pStyle w:val="TAL"/>
              <w:keepNext w:val="0"/>
              <w:keepLines w:val="0"/>
              <w:widowControl w:val="0"/>
            </w:pPr>
          </w:p>
        </w:tc>
        <w:tc>
          <w:tcPr>
            <w:tcW w:w="556" w:type="pct"/>
          </w:tcPr>
          <w:p w14:paraId="1A2A6EED" w14:textId="77777777" w:rsidR="00963320" w:rsidRPr="00960429" w:rsidRDefault="00963320" w:rsidP="00BA66B0">
            <w:pPr>
              <w:pStyle w:val="TAL"/>
              <w:keepNext w:val="0"/>
              <w:keepLines w:val="0"/>
              <w:widowControl w:val="0"/>
            </w:pPr>
          </w:p>
        </w:tc>
        <w:tc>
          <w:tcPr>
            <w:tcW w:w="778" w:type="pct"/>
          </w:tcPr>
          <w:p w14:paraId="68EE3883" w14:textId="77777777" w:rsidR="00963320" w:rsidRPr="002F771A" w:rsidRDefault="00963320" w:rsidP="00BA66B0">
            <w:pPr>
              <w:pStyle w:val="TAL"/>
              <w:keepNext w:val="0"/>
              <w:keepLines w:val="0"/>
              <w:widowControl w:val="0"/>
            </w:pPr>
          </w:p>
        </w:tc>
        <w:tc>
          <w:tcPr>
            <w:tcW w:w="889" w:type="pct"/>
          </w:tcPr>
          <w:p w14:paraId="15FADF32"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54514054" w14:textId="77777777" w:rsidR="00963320" w:rsidRDefault="00963320" w:rsidP="00BA66B0">
            <w:pPr>
              <w:pStyle w:val="TAC"/>
              <w:keepNext w:val="0"/>
              <w:keepLines w:val="0"/>
              <w:widowControl w:val="0"/>
              <w:rPr>
                <w:szCs w:val="18"/>
                <w:lang w:eastAsia="zh-CN"/>
              </w:rPr>
            </w:pPr>
          </w:p>
        </w:tc>
        <w:tc>
          <w:tcPr>
            <w:tcW w:w="556" w:type="pct"/>
          </w:tcPr>
          <w:p w14:paraId="4C1DB513" w14:textId="77777777" w:rsidR="00963320" w:rsidRPr="002F771A" w:rsidRDefault="00963320" w:rsidP="00BA66B0">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BA66B0">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BA66B0">
            <w:pPr>
              <w:pStyle w:val="TAL"/>
              <w:keepNext w:val="0"/>
              <w:keepLines w:val="0"/>
              <w:widowControl w:val="0"/>
            </w:pPr>
            <w:r w:rsidRPr="002F771A">
              <w:t>M</w:t>
            </w:r>
          </w:p>
        </w:tc>
        <w:tc>
          <w:tcPr>
            <w:tcW w:w="556" w:type="pct"/>
          </w:tcPr>
          <w:p w14:paraId="18FAE63E" w14:textId="77777777" w:rsidR="004710BF" w:rsidRPr="00960429" w:rsidRDefault="004710BF" w:rsidP="00BA66B0">
            <w:pPr>
              <w:pStyle w:val="TAL"/>
              <w:keepNext w:val="0"/>
              <w:keepLines w:val="0"/>
              <w:widowControl w:val="0"/>
            </w:pPr>
          </w:p>
        </w:tc>
        <w:tc>
          <w:tcPr>
            <w:tcW w:w="778" w:type="pct"/>
          </w:tcPr>
          <w:p w14:paraId="6C5F9B6F" w14:textId="77777777" w:rsidR="004710BF" w:rsidRPr="00960429" w:rsidRDefault="004710BF" w:rsidP="00BA66B0">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A66B0">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0753D" w:rsidRDefault="00963320" w:rsidP="00BA66B0">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BA66B0">
            <w:pPr>
              <w:pStyle w:val="TAL"/>
              <w:keepNext w:val="0"/>
              <w:keepLines w:val="0"/>
              <w:widowControl w:val="0"/>
            </w:pPr>
          </w:p>
        </w:tc>
        <w:tc>
          <w:tcPr>
            <w:tcW w:w="556" w:type="pct"/>
          </w:tcPr>
          <w:p w14:paraId="2097CF91" w14:textId="77777777" w:rsidR="00963320" w:rsidRPr="00960429" w:rsidRDefault="00963320" w:rsidP="00BA66B0">
            <w:pPr>
              <w:pStyle w:val="TAL"/>
              <w:keepNext w:val="0"/>
              <w:keepLines w:val="0"/>
              <w:widowControl w:val="0"/>
            </w:pPr>
          </w:p>
        </w:tc>
        <w:tc>
          <w:tcPr>
            <w:tcW w:w="778" w:type="pct"/>
          </w:tcPr>
          <w:p w14:paraId="7B02BAC6" w14:textId="77777777" w:rsidR="00963320" w:rsidRPr="002F771A" w:rsidRDefault="00963320" w:rsidP="00BA66B0">
            <w:pPr>
              <w:pStyle w:val="TAL"/>
              <w:keepNext w:val="0"/>
              <w:keepLines w:val="0"/>
              <w:widowControl w:val="0"/>
            </w:pPr>
          </w:p>
        </w:tc>
        <w:tc>
          <w:tcPr>
            <w:tcW w:w="889" w:type="pct"/>
          </w:tcPr>
          <w:p w14:paraId="32C43A9D"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2D09561A" w14:textId="77777777" w:rsidR="00963320" w:rsidRDefault="00963320" w:rsidP="00BA66B0">
            <w:pPr>
              <w:pStyle w:val="TAC"/>
              <w:keepNext w:val="0"/>
              <w:keepLines w:val="0"/>
              <w:widowControl w:val="0"/>
              <w:rPr>
                <w:szCs w:val="18"/>
                <w:lang w:eastAsia="zh-CN"/>
              </w:rPr>
            </w:pPr>
          </w:p>
        </w:tc>
        <w:tc>
          <w:tcPr>
            <w:tcW w:w="556" w:type="pct"/>
          </w:tcPr>
          <w:p w14:paraId="5A38FEB5" w14:textId="77777777" w:rsidR="00963320" w:rsidRPr="002F771A" w:rsidRDefault="00963320" w:rsidP="00BA66B0">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BA66B0">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BA66B0">
            <w:pPr>
              <w:pStyle w:val="TAL"/>
              <w:keepNext w:val="0"/>
              <w:keepLines w:val="0"/>
              <w:widowControl w:val="0"/>
            </w:pPr>
            <w:r w:rsidRPr="002F771A">
              <w:t>M</w:t>
            </w:r>
          </w:p>
        </w:tc>
        <w:tc>
          <w:tcPr>
            <w:tcW w:w="556" w:type="pct"/>
          </w:tcPr>
          <w:p w14:paraId="5A53724E" w14:textId="77777777" w:rsidR="004710BF" w:rsidRPr="00960429" w:rsidRDefault="004710BF" w:rsidP="00BA66B0">
            <w:pPr>
              <w:pStyle w:val="TAL"/>
              <w:keepNext w:val="0"/>
              <w:keepLines w:val="0"/>
              <w:widowControl w:val="0"/>
            </w:pPr>
          </w:p>
        </w:tc>
        <w:tc>
          <w:tcPr>
            <w:tcW w:w="778" w:type="pct"/>
          </w:tcPr>
          <w:p w14:paraId="4E5504CF" w14:textId="77777777" w:rsidR="004710BF" w:rsidRPr="00960429" w:rsidRDefault="004710BF" w:rsidP="00BA66B0">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A66B0">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A66B0">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A66B0">
            <w:pPr>
              <w:pStyle w:val="TAL"/>
              <w:keepNext w:val="0"/>
              <w:keepLines w:val="0"/>
              <w:widowControl w:val="0"/>
            </w:pPr>
            <w:r>
              <w:t>O</w:t>
            </w:r>
          </w:p>
        </w:tc>
        <w:tc>
          <w:tcPr>
            <w:tcW w:w="556" w:type="pct"/>
          </w:tcPr>
          <w:p w14:paraId="4FA076EB" w14:textId="77777777" w:rsidR="004710BF" w:rsidRPr="00960429" w:rsidRDefault="004710BF" w:rsidP="00BA66B0">
            <w:pPr>
              <w:pStyle w:val="TAL"/>
              <w:keepNext w:val="0"/>
              <w:keepLines w:val="0"/>
              <w:widowControl w:val="0"/>
            </w:pPr>
          </w:p>
        </w:tc>
        <w:tc>
          <w:tcPr>
            <w:tcW w:w="778" w:type="pct"/>
          </w:tcPr>
          <w:p w14:paraId="59FEE40B" w14:textId="77777777" w:rsidR="004710BF" w:rsidRPr="00960429" w:rsidRDefault="004710BF" w:rsidP="00BA66B0">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A66B0">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A66B0">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A66B0">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A66B0">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A66B0">
            <w:pPr>
              <w:pStyle w:val="TAL"/>
              <w:keepNext w:val="0"/>
              <w:keepLines w:val="0"/>
              <w:widowControl w:val="0"/>
            </w:pPr>
          </w:p>
        </w:tc>
        <w:tc>
          <w:tcPr>
            <w:tcW w:w="778" w:type="pct"/>
          </w:tcPr>
          <w:p w14:paraId="26E90583" w14:textId="77777777" w:rsidR="00AC7B34" w:rsidRPr="008E10C0" w:rsidRDefault="00477948" w:rsidP="00BA66B0">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A66B0">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A66B0">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A66B0">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A66B0">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BA66B0">
            <w:pPr>
              <w:pStyle w:val="TAL"/>
              <w:keepNext w:val="0"/>
              <w:keepLines w:val="0"/>
              <w:widowControl w:val="0"/>
            </w:pPr>
            <w:r>
              <w:rPr>
                <w:rFonts w:eastAsia="Yu Mincho"/>
              </w:rPr>
              <w:t>O</w:t>
            </w:r>
          </w:p>
        </w:tc>
        <w:tc>
          <w:tcPr>
            <w:tcW w:w="556" w:type="pct"/>
          </w:tcPr>
          <w:p w14:paraId="0CA3A310" w14:textId="77777777" w:rsidR="00AC7B34" w:rsidRPr="00960429" w:rsidRDefault="00AC7B34" w:rsidP="00BA66B0">
            <w:pPr>
              <w:pStyle w:val="TAL"/>
              <w:keepNext w:val="0"/>
              <w:keepLines w:val="0"/>
              <w:widowControl w:val="0"/>
            </w:pPr>
          </w:p>
        </w:tc>
        <w:tc>
          <w:tcPr>
            <w:tcW w:w="778" w:type="pct"/>
          </w:tcPr>
          <w:p w14:paraId="7CB34E43" w14:textId="5AA7B1F2" w:rsidR="00AC7B34" w:rsidRPr="008E10C0" w:rsidRDefault="00BB28C5" w:rsidP="00BA66B0">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A66B0">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A66B0">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A66B0">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A66B0">
      <w:pPr>
        <w:widowControl w:val="0"/>
        <w:rPr>
          <w:highlight w:val="cyan"/>
        </w:rPr>
      </w:pPr>
    </w:p>
    <w:p w14:paraId="447492AC" w14:textId="77777777" w:rsidR="00CD732E" w:rsidRPr="00F6243B" w:rsidRDefault="00CD732E" w:rsidP="00BA66B0">
      <w:pPr>
        <w:pStyle w:val="Heading4"/>
        <w:keepNext w:val="0"/>
        <w:keepLines w:val="0"/>
        <w:widowControl w:val="0"/>
        <w:rPr>
          <w:highlight w:val="cyan"/>
        </w:rPr>
      </w:pPr>
      <w:bookmarkStart w:id="12654" w:name="_CR9_3_1_169"/>
      <w:bookmarkStart w:id="12655" w:name="_Toc51763857"/>
      <w:bookmarkStart w:id="12656" w:name="_Toc64449027"/>
      <w:bookmarkStart w:id="12657" w:name="_Toc66289686"/>
      <w:bookmarkStart w:id="12658" w:name="_Toc74154799"/>
      <w:bookmarkStart w:id="12659" w:name="_Toc81383543"/>
      <w:bookmarkStart w:id="12660" w:name="_Toc88658176"/>
      <w:bookmarkStart w:id="12661" w:name="_Toc97911088"/>
      <w:bookmarkStart w:id="12662" w:name="_Toc99038848"/>
      <w:bookmarkStart w:id="12663" w:name="_Toc99731111"/>
      <w:bookmarkStart w:id="12664" w:name="_Toc105511242"/>
      <w:bookmarkStart w:id="12665" w:name="_Toc105927774"/>
      <w:bookmarkStart w:id="12666" w:name="_Toc106110314"/>
      <w:bookmarkStart w:id="12667" w:name="_Toc113835751"/>
      <w:bookmarkStart w:id="12668" w:name="_Toc120124599"/>
      <w:bookmarkStart w:id="12669" w:name="_Toc155980950"/>
      <w:bookmarkEnd w:id="12654"/>
      <w:r w:rsidRPr="008E3BB0">
        <w:rPr>
          <w:noProof/>
        </w:rPr>
        <w:t>9.3.1.</w:t>
      </w:r>
      <w:r>
        <w:rPr>
          <w:noProof/>
        </w:rPr>
        <w:t>169</w:t>
      </w:r>
      <w:r w:rsidRPr="008E3BB0">
        <w:tab/>
        <w:t>Additional Path List</w:t>
      </w:r>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r w:rsidRPr="008E3BB0">
        <w:t xml:space="preserve"> </w:t>
      </w:r>
    </w:p>
    <w:p w14:paraId="472B9F75" w14:textId="77777777" w:rsidR="00CD732E" w:rsidRPr="008E3BB0" w:rsidRDefault="00CD732E" w:rsidP="00BA66B0">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BA66B0">
            <w:pPr>
              <w:pStyle w:val="TAH"/>
              <w:keepNext w:val="0"/>
              <w:keepLines w:val="0"/>
              <w:widowControl w:val="0"/>
            </w:pPr>
            <w:r w:rsidRPr="000843C3">
              <w:t>IE/Group Name</w:t>
            </w:r>
          </w:p>
        </w:tc>
        <w:tc>
          <w:tcPr>
            <w:tcW w:w="556" w:type="pct"/>
          </w:tcPr>
          <w:p w14:paraId="30E794E6" w14:textId="77777777" w:rsidR="004710BF" w:rsidRPr="000843C3" w:rsidRDefault="004710BF" w:rsidP="00BA66B0">
            <w:pPr>
              <w:pStyle w:val="TAH"/>
              <w:keepNext w:val="0"/>
              <w:keepLines w:val="0"/>
              <w:widowControl w:val="0"/>
            </w:pPr>
            <w:r w:rsidRPr="000843C3">
              <w:t>Presence</w:t>
            </w:r>
          </w:p>
        </w:tc>
        <w:tc>
          <w:tcPr>
            <w:tcW w:w="556" w:type="pct"/>
          </w:tcPr>
          <w:p w14:paraId="3F47F9D2" w14:textId="77777777" w:rsidR="004710BF" w:rsidRPr="000843C3" w:rsidRDefault="004710BF" w:rsidP="00BA66B0">
            <w:pPr>
              <w:pStyle w:val="TAH"/>
              <w:keepNext w:val="0"/>
              <w:keepLines w:val="0"/>
              <w:widowControl w:val="0"/>
            </w:pPr>
            <w:r w:rsidRPr="000843C3">
              <w:t>Range</w:t>
            </w:r>
          </w:p>
        </w:tc>
        <w:tc>
          <w:tcPr>
            <w:tcW w:w="778" w:type="pct"/>
          </w:tcPr>
          <w:p w14:paraId="4747C4F4" w14:textId="77777777" w:rsidR="004710BF" w:rsidRPr="000843C3" w:rsidRDefault="004710BF" w:rsidP="00BA66B0">
            <w:pPr>
              <w:pStyle w:val="TAH"/>
              <w:keepNext w:val="0"/>
              <w:keepLines w:val="0"/>
              <w:widowControl w:val="0"/>
            </w:pPr>
            <w:r w:rsidRPr="000843C3">
              <w:t>IE Type and Reference</w:t>
            </w:r>
          </w:p>
        </w:tc>
        <w:tc>
          <w:tcPr>
            <w:tcW w:w="889" w:type="pct"/>
          </w:tcPr>
          <w:p w14:paraId="275BB26A" w14:textId="77777777" w:rsidR="004710BF" w:rsidRPr="000843C3" w:rsidRDefault="004710BF" w:rsidP="00BA66B0">
            <w:pPr>
              <w:pStyle w:val="TAH"/>
              <w:keepNext w:val="0"/>
              <w:keepLines w:val="0"/>
              <w:widowControl w:val="0"/>
            </w:pPr>
            <w:r w:rsidRPr="000843C3">
              <w:t>Semantics Description</w:t>
            </w:r>
          </w:p>
        </w:tc>
        <w:tc>
          <w:tcPr>
            <w:tcW w:w="556" w:type="pct"/>
          </w:tcPr>
          <w:p w14:paraId="03D843F5" w14:textId="77777777" w:rsidR="004710BF" w:rsidRPr="000843C3" w:rsidRDefault="004710BF" w:rsidP="00BA66B0">
            <w:pPr>
              <w:pStyle w:val="TAH"/>
              <w:keepNext w:val="0"/>
              <w:keepLines w:val="0"/>
              <w:widowControl w:val="0"/>
            </w:pPr>
            <w:r w:rsidRPr="000843C3">
              <w:t>Criticality</w:t>
            </w:r>
          </w:p>
        </w:tc>
        <w:tc>
          <w:tcPr>
            <w:tcW w:w="556" w:type="pct"/>
          </w:tcPr>
          <w:p w14:paraId="1AB3D15E" w14:textId="77777777" w:rsidR="004710BF" w:rsidRPr="000843C3" w:rsidRDefault="004710BF" w:rsidP="00BA66B0">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A66B0">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A66B0">
            <w:pPr>
              <w:pStyle w:val="TAL"/>
              <w:keepNext w:val="0"/>
              <w:keepLines w:val="0"/>
              <w:widowControl w:val="0"/>
              <w:rPr>
                <w:lang w:eastAsia="zh-CN"/>
              </w:rPr>
            </w:pPr>
          </w:p>
        </w:tc>
        <w:tc>
          <w:tcPr>
            <w:tcW w:w="556" w:type="pct"/>
          </w:tcPr>
          <w:p w14:paraId="3202FB37" w14:textId="77777777" w:rsidR="004710BF" w:rsidRPr="0030753D" w:rsidRDefault="004710BF" w:rsidP="00BA66B0">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376C39EF" w14:textId="77777777" w:rsidR="004710BF" w:rsidRPr="008D3D41" w:rsidRDefault="004710BF" w:rsidP="00BA66B0">
            <w:pPr>
              <w:pStyle w:val="TAL"/>
              <w:keepNext w:val="0"/>
              <w:keepLines w:val="0"/>
              <w:widowControl w:val="0"/>
              <w:rPr>
                <w:lang w:eastAsia="zh-CN"/>
              </w:rPr>
            </w:pPr>
          </w:p>
        </w:tc>
        <w:tc>
          <w:tcPr>
            <w:tcW w:w="889" w:type="pct"/>
          </w:tcPr>
          <w:p w14:paraId="4DF74E34" w14:textId="77777777" w:rsidR="004710BF" w:rsidRPr="008D3D41" w:rsidRDefault="004710BF" w:rsidP="00BA66B0">
            <w:pPr>
              <w:pStyle w:val="TAL"/>
              <w:keepNext w:val="0"/>
              <w:keepLines w:val="0"/>
              <w:widowControl w:val="0"/>
              <w:rPr>
                <w:bCs/>
                <w:lang w:eastAsia="zh-CN"/>
              </w:rPr>
            </w:pPr>
          </w:p>
        </w:tc>
        <w:tc>
          <w:tcPr>
            <w:tcW w:w="556" w:type="pct"/>
          </w:tcPr>
          <w:p w14:paraId="23800C91"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A66B0">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BA66B0">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A66B0">
            <w:pPr>
              <w:pStyle w:val="TAL"/>
              <w:keepNext w:val="0"/>
              <w:keepLines w:val="0"/>
              <w:widowControl w:val="0"/>
            </w:pPr>
          </w:p>
        </w:tc>
        <w:tc>
          <w:tcPr>
            <w:tcW w:w="778" w:type="pct"/>
          </w:tcPr>
          <w:p w14:paraId="00338B19" w14:textId="77777777" w:rsidR="004710BF" w:rsidRPr="008D3D41" w:rsidRDefault="004710BF" w:rsidP="00BA66B0">
            <w:pPr>
              <w:pStyle w:val="TAL"/>
              <w:keepNext w:val="0"/>
              <w:keepLines w:val="0"/>
              <w:widowControl w:val="0"/>
              <w:rPr>
                <w:lang w:eastAsia="zh-CN"/>
              </w:rPr>
            </w:pPr>
          </w:p>
        </w:tc>
        <w:tc>
          <w:tcPr>
            <w:tcW w:w="889" w:type="pct"/>
          </w:tcPr>
          <w:p w14:paraId="546BDD54" w14:textId="77777777" w:rsidR="004710BF" w:rsidRPr="008D3D41" w:rsidRDefault="004710BF" w:rsidP="00BA66B0">
            <w:pPr>
              <w:pStyle w:val="TAL"/>
              <w:keepNext w:val="0"/>
              <w:keepLines w:val="0"/>
              <w:widowControl w:val="0"/>
              <w:rPr>
                <w:bCs/>
                <w:lang w:eastAsia="zh-CN"/>
              </w:rPr>
            </w:pPr>
          </w:p>
        </w:tc>
        <w:tc>
          <w:tcPr>
            <w:tcW w:w="556" w:type="pct"/>
          </w:tcPr>
          <w:p w14:paraId="4916AF8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A66B0">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0753D" w:rsidRDefault="00963320" w:rsidP="00BA66B0">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BA66B0">
            <w:pPr>
              <w:pStyle w:val="TAL"/>
              <w:keepNext w:val="0"/>
              <w:keepLines w:val="0"/>
              <w:widowControl w:val="0"/>
              <w:rPr>
                <w:lang w:eastAsia="zh-CN"/>
              </w:rPr>
            </w:pPr>
          </w:p>
        </w:tc>
        <w:tc>
          <w:tcPr>
            <w:tcW w:w="556" w:type="pct"/>
          </w:tcPr>
          <w:p w14:paraId="3AABAC5B" w14:textId="77777777" w:rsidR="00963320" w:rsidRPr="008D3D41" w:rsidRDefault="00963320" w:rsidP="00BA66B0">
            <w:pPr>
              <w:pStyle w:val="TAL"/>
              <w:keepNext w:val="0"/>
              <w:keepLines w:val="0"/>
              <w:widowControl w:val="0"/>
            </w:pPr>
          </w:p>
        </w:tc>
        <w:tc>
          <w:tcPr>
            <w:tcW w:w="778" w:type="pct"/>
          </w:tcPr>
          <w:p w14:paraId="66FFEBEF" w14:textId="77777777" w:rsidR="00963320" w:rsidRPr="008D3D41" w:rsidRDefault="00963320" w:rsidP="00BA66B0">
            <w:pPr>
              <w:pStyle w:val="TAL"/>
              <w:keepNext w:val="0"/>
              <w:keepLines w:val="0"/>
              <w:widowControl w:val="0"/>
              <w:rPr>
                <w:lang w:eastAsia="zh-CN"/>
              </w:rPr>
            </w:pPr>
          </w:p>
        </w:tc>
        <w:tc>
          <w:tcPr>
            <w:tcW w:w="889" w:type="pct"/>
          </w:tcPr>
          <w:p w14:paraId="030B179B" w14:textId="77777777" w:rsidR="00963320" w:rsidRPr="008D3D41" w:rsidRDefault="00963320" w:rsidP="00BA66B0">
            <w:pPr>
              <w:pStyle w:val="TAL"/>
              <w:keepNext w:val="0"/>
              <w:keepLines w:val="0"/>
              <w:widowControl w:val="0"/>
              <w:rPr>
                <w:bCs/>
                <w:lang w:eastAsia="zh-CN"/>
              </w:rPr>
            </w:pPr>
          </w:p>
        </w:tc>
        <w:tc>
          <w:tcPr>
            <w:tcW w:w="556" w:type="pct"/>
          </w:tcPr>
          <w:p w14:paraId="5B953860" w14:textId="77777777" w:rsidR="00963320" w:rsidRDefault="00963320" w:rsidP="00BA66B0">
            <w:pPr>
              <w:pStyle w:val="TAC"/>
              <w:keepNext w:val="0"/>
              <w:keepLines w:val="0"/>
              <w:widowControl w:val="0"/>
              <w:rPr>
                <w:szCs w:val="18"/>
                <w:lang w:eastAsia="zh-CN"/>
              </w:rPr>
            </w:pPr>
          </w:p>
        </w:tc>
        <w:tc>
          <w:tcPr>
            <w:tcW w:w="556" w:type="pct"/>
          </w:tcPr>
          <w:p w14:paraId="06A09505" w14:textId="77777777" w:rsidR="00963320" w:rsidRPr="008D3D41" w:rsidRDefault="00963320" w:rsidP="00BA66B0">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A66B0">
            <w:pPr>
              <w:pStyle w:val="TAL"/>
              <w:keepNext w:val="0"/>
              <w:keepLines w:val="0"/>
              <w:widowControl w:val="0"/>
            </w:pPr>
          </w:p>
        </w:tc>
        <w:tc>
          <w:tcPr>
            <w:tcW w:w="778" w:type="pct"/>
          </w:tcPr>
          <w:p w14:paraId="0D195855" w14:textId="77777777" w:rsidR="004710BF" w:rsidRPr="008D3D41" w:rsidRDefault="004710BF" w:rsidP="00BA66B0">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A66B0">
            <w:pPr>
              <w:pStyle w:val="TAL"/>
              <w:keepNext w:val="0"/>
              <w:keepLines w:val="0"/>
              <w:widowControl w:val="0"/>
              <w:rPr>
                <w:bCs/>
                <w:lang w:eastAsia="zh-CN"/>
              </w:rPr>
            </w:pPr>
          </w:p>
        </w:tc>
        <w:tc>
          <w:tcPr>
            <w:tcW w:w="556" w:type="pct"/>
          </w:tcPr>
          <w:p w14:paraId="63A1FC87"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A66B0">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0753D" w:rsidRDefault="00963320" w:rsidP="00BA66B0">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BA66B0">
            <w:pPr>
              <w:pStyle w:val="TAL"/>
              <w:keepNext w:val="0"/>
              <w:keepLines w:val="0"/>
              <w:widowControl w:val="0"/>
              <w:rPr>
                <w:lang w:eastAsia="zh-CN"/>
              </w:rPr>
            </w:pPr>
          </w:p>
        </w:tc>
        <w:tc>
          <w:tcPr>
            <w:tcW w:w="556" w:type="pct"/>
          </w:tcPr>
          <w:p w14:paraId="7C4B0F97" w14:textId="77777777" w:rsidR="00963320" w:rsidRPr="008D3D41" w:rsidRDefault="00963320" w:rsidP="00BA66B0">
            <w:pPr>
              <w:pStyle w:val="TAL"/>
              <w:keepNext w:val="0"/>
              <w:keepLines w:val="0"/>
              <w:widowControl w:val="0"/>
            </w:pPr>
          </w:p>
        </w:tc>
        <w:tc>
          <w:tcPr>
            <w:tcW w:w="778" w:type="pct"/>
          </w:tcPr>
          <w:p w14:paraId="66A203B9" w14:textId="77777777" w:rsidR="00963320" w:rsidRPr="008D3D41" w:rsidRDefault="00963320" w:rsidP="00BA66B0">
            <w:pPr>
              <w:pStyle w:val="TAL"/>
              <w:keepNext w:val="0"/>
              <w:keepLines w:val="0"/>
              <w:widowControl w:val="0"/>
              <w:rPr>
                <w:lang w:eastAsia="zh-CN"/>
              </w:rPr>
            </w:pPr>
          </w:p>
        </w:tc>
        <w:tc>
          <w:tcPr>
            <w:tcW w:w="889" w:type="pct"/>
          </w:tcPr>
          <w:p w14:paraId="7075B163" w14:textId="77777777" w:rsidR="00963320" w:rsidRPr="008D3D41" w:rsidRDefault="00963320" w:rsidP="00BA66B0">
            <w:pPr>
              <w:pStyle w:val="TAL"/>
              <w:keepNext w:val="0"/>
              <w:keepLines w:val="0"/>
              <w:widowControl w:val="0"/>
              <w:rPr>
                <w:bCs/>
                <w:lang w:eastAsia="zh-CN"/>
              </w:rPr>
            </w:pPr>
          </w:p>
        </w:tc>
        <w:tc>
          <w:tcPr>
            <w:tcW w:w="556" w:type="pct"/>
          </w:tcPr>
          <w:p w14:paraId="6E23135B" w14:textId="77777777" w:rsidR="00963320" w:rsidRDefault="00963320" w:rsidP="00BA66B0">
            <w:pPr>
              <w:pStyle w:val="TAC"/>
              <w:keepNext w:val="0"/>
              <w:keepLines w:val="0"/>
              <w:widowControl w:val="0"/>
              <w:rPr>
                <w:szCs w:val="18"/>
                <w:lang w:eastAsia="zh-CN"/>
              </w:rPr>
            </w:pPr>
          </w:p>
        </w:tc>
        <w:tc>
          <w:tcPr>
            <w:tcW w:w="556" w:type="pct"/>
          </w:tcPr>
          <w:p w14:paraId="52AA7594" w14:textId="77777777" w:rsidR="00963320" w:rsidRPr="008D3D41" w:rsidRDefault="00963320" w:rsidP="00BA66B0">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A66B0">
            <w:pPr>
              <w:pStyle w:val="TAL"/>
              <w:keepNext w:val="0"/>
              <w:keepLines w:val="0"/>
              <w:widowControl w:val="0"/>
            </w:pPr>
          </w:p>
        </w:tc>
        <w:tc>
          <w:tcPr>
            <w:tcW w:w="778" w:type="pct"/>
          </w:tcPr>
          <w:p w14:paraId="743EB200" w14:textId="77777777" w:rsidR="004710BF" w:rsidRPr="008D3D41" w:rsidRDefault="004710BF" w:rsidP="00BA66B0">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A66B0">
            <w:pPr>
              <w:pStyle w:val="TAL"/>
              <w:keepNext w:val="0"/>
              <w:keepLines w:val="0"/>
              <w:widowControl w:val="0"/>
              <w:rPr>
                <w:bCs/>
                <w:lang w:eastAsia="zh-CN"/>
              </w:rPr>
            </w:pPr>
          </w:p>
        </w:tc>
        <w:tc>
          <w:tcPr>
            <w:tcW w:w="556" w:type="pct"/>
          </w:tcPr>
          <w:p w14:paraId="3A883205"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A66B0">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0753D" w:rsidRDefault="00963320" w:rsidP="00BA66B0">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BA66B0">
            <w:pPr>
              <w:pStyle w:val="TAL"/>
              <w:keepNext w:val="0"/>
              <w:keepLines w:val="0"/>
              <w:widowControl w:val="0"/>
              <w:rPr>
                <w:lang w:eastAsia="zh-CN"/>
              </w:rPr>
            </w:pPr>
          </w:p>
        </w:tc>
        <w:tc>
          <w:tcPr>
            <w:tcW w:w="556" w:type="pct"/>
          </w:tcPr>
          <w:p w14:paraId="7035B64E" w14:textId="77777777" w:rsidR="00963320" w:rsidRPr="008D3D41" w:rsidRDefault="00963320" w:rsidP="00BA66B0">
            <w:pPr>
              <w:pStyle w:val="TAL"/>
              <w:keepNext w:val="0"/>
              <w:keepLines w:val="0"/>
              <w:widowControl w:val="0"/>
            </w:pPr>
          </w:p>
        </w:tc>
        <w:tc>
          <w:tcPr>
            <w:tcW w:w="778" w:type="pct"/>
          </w:tcPr>
          <w:p w14:paraId="579FB55C" w14:textId="77777777" w:rsidR="00963320" w:rsidRPr="008D3D41" w:rsidRDefault="00963320" w:rsidP="00BA66B0">
            <w:pPr>
              <w:pStyle w:val="TAL"/>
              <w:keepNext w:val="0"/>
              <w:keepLines w:val="0"/>
              <w:widowControl w:val="0"/>
              <w:rPr>
                <w:lang w:eastAsia="zh-CN"/>
              </w:rPr>
            </w:pPr>
          </w:p>
        </w:tc>
        <w:tc>
          <w:tcPr>
            <w:tcW w:w="889" w:type="pct"/>
          </w:tcPr>
          <w:p w14:paraId="24FD8156" w14:textId="77777777" w:rsidR="00963320" w:rsidRPr="008D3D41" w:rsidRDefault="00963320" w:rsidP="00BA66B0">
            <w:pPr>
              <w:pStyle w:val="TAL"/>
              <w:keepNext w:val="0"/>
              <w:keepLines w:val="0"/>
              <w:widowControl w:val="0"/>
              <w:rPr>
                <w:bCs/>
                <w:lang w:eastAsia="zh-CN"/>
              </w:rPr>
            </w:pPr>
          </w:p>
        </w:tc>
        <w:tc>
          <w:tcPr>
            <w:tcW w:w="556" w:type="pct"/>
          </w:tcPr>
          <w:p w14:paraId="2C577DD6" w14:textId="77777777" w:rsidR="00963320" w:rsidRDefault="00963320" w:rsidP="00BA66B0">
            <w:pPr>
              <w:pStyle w:val="TAC"/>
              <w:keepNext w:val="0"/>
              <w:keepLines w:val="0"/>
              <w:widowControl w:val="0"/>
              <w:rPr>
                <w:szCs w:val="18"/>
                <w:lang w:eastAsia="zh-CN"/>
              </w:rPr>
            </w:pPr>
          </w:p>
        </w:tc>
        <w:tc>
          <w:tcPr>
            <w:tcW w:w="556" w:type="pct"/>
          </w:tcPr>
          <w:p w14:paraId="33833A0F" w14:textId="77777777" w:rsidR="00963320" w:rsidRPr="008D3D41" w:rsidRDefault="00963320" w:rsidP="00BA66B0">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A66B0">
            <w:pPr>
              <w:pStyle w:val="TAL"/>
              <w:keepNext w:val="0"/>
              <w:keepLines w:val="0"/>
              <w:widowControl w:val="0"/>
            </w:pPr>
          </w:p>
        </w:tc>
        <w:tc>
          <w:tcPr>
            <w:tcW w:w="778" w:type="pct"/>
          </w:tcPr>
          <w:p w14:paraId="34EC2A11" w14:textId="77777777" w:rsidR="004710BF" w:rsidRPr="008D3D41" w:rsidRDefault="004710BF" w:rsidP="00BA66B0">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A66B0">
            <w:pPr>
              <w:pStyle w:val="TAL"/>
              <w:keepNext w:val="0"/>
              <w:keepLines w:val="0"/>
              <w:widowControl w:val="0"/>
              <w:rPr>
                <w:bCs/>
                <w:lang w:eastAsia="zh-CN"/>
              </w:rPr>
            </w:pPr>
          </w:p>
        </w:tc>
        <w:tc>
          <w:tcPr>
            <w:tcW w:w="556" w:type="pct"/>
          </w:tcPr>
          <w:p w14:paraId="76A2F9D9"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A66B0">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0753D" w:rsidRDefault="00963320" w:rsidP="00BA66B0">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BA66B0">
            <w:pPr>
              <w:pStyle w:val="TAL"/>
              <w:keepNext w:val="0"/>
              <w:keepLines w:val="0"/>
              <w:widowControl w:val="0"/>
              <w:rPr>
                <w:lang w:eastAsia="zh-CN"/>
              </w:rPr>
            </w:pPr>
          </w:p>
        </w:tc>
        <w:tc>
          <w:tcPr>
            <w:tcW w:w="556" w:type="pct"/>
          </w:tcPr>
          <w:p w14:paraId="3EB5F8CF" w14:textId="77777777" w:rsidR="00963320" w:rsidRPr="008D3D41" w:rsidRDefault="00963320" w:rsidP="00BA66B0">
            <w:pPr>
              <w:pStyle w:val="TAL"/>
              <w:keepNext w:val="0"/>
              <w:keepLines w:val="0"/>
              <w:widowControl w:val="0"/>
            </w:pPr>
          </w:p>
        </w:tc>
        <w:tc>
          <w:tcPr>
            <w:tcW w:w="778" w:type="pct"/>
          </w:tcPr>
          <w:p w14:paraId="6616E919" w14:textId="77777777" w:rsidR="00963320" w:rsidRPr="008D3D41" w:rsidRDefault="00963320" w:rsidP="00BA66B0">
            <w:pPr>
              <w:pStyle w:val="TAL"/>
              <w:keepNext w:val="0"/>
              <w:keepLines w:val="0"/>
              <w:widowControl w:val="0"/>
              <w:rPr>
                <w:lang w:eastAsia="zh-CN"/>
              </w:rPr>
            </w:pPr>
          </w:p>
        </w:tc>
        <w:tc>
          <w:tcPr>
            <w:tcW w:w="889" w:type="pct"/>
          </w:tcPr>
          <w:p w14:paraId="17F9645D" w14:textId="77777777" w:rsidR="00963320" w:rsidRPr="008D3D41" w:rsidRDefault="00963320" w:rsidP="00BA66B0">
            <w:pPr>
              <w:pStyle w:val="TAL"/>
              <w:keepNext w:val="0"/>
              <w:keepLines w:val="0"/>
              <w:widowControl w:val="0"/>
              <w:rPr>
                <w:bCs/>
                <w:lang w:eastAsia="zh-CN"/>
              </w:rPr>
            </w:pPr>
          </w:p>
        </w:tc>
        <w:tc>
          <w:tcPr>
            <w:tcW w:w="556" w:type="pct"/>
          </w:tcPr>
          <w:p w14:paraId="558BF610" w14:textId="77777777" w:rsidR="00963320" w:rsidRDefault="00963320" w:rsidP="00BA66B0">
            <w:pPr>
              <w:pStyle w:val="TAC"/>
              <w:keepNext w:val="0"/>
              <w:keepLines w:val="0"/>
              <w:widowControl w:val="0"/>
              <w:rPr>
                <w:szCs w:val="18"/>
                <w:lang w:eastAsia="zh-CN"/>
              </w:rPr>
            </w:pPr>
          </w:p>
        </w:tc>
        <w:tc>
          <w:tcPr>
            <w:tcW w:w="556" w:type="pct"/>
          </w:tcPr>
          <w:p w14:paraId="756B9914" w14:textId="77777777" w:rsidR="00963320" w:rsidRPr="008D3D41" w:rsidRDefault="00963320" w:rsidP="00BA66B0">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A66B0">
            <w:pPr>
              <w:pStyle w:val="TAL"/>
              <w:keepNext w:val="0"/>
              <w:keepLines w:val="0"/>
              <w:widowControl w:val="0"/>
            </w:pPr>
          </w:p>
        </w:tc>
        <w:tc>
          <w:tcPr>
            <w:tcW w:w="778" w:type="pct"/>
          </w:tcPr>
          <w:p w14:paraId="6B33EB85" w14:textId="77777777" w:rsidR="004710BF" w:rsidRPr="008D3D41" w:rsidRDefault="004710BF" w:rsidP="00BA66B0">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A66B0">
            <w:pPr>
              <w:pStyle w:val="TAL"/>
              <w:keepNext w:val="0"/>
              <w:keepLines w:val="0"/>
              <w:widowControl w:val="0"/>
              <w:rPr>
                <w:bCs/>
                <w:lang w:eastAsia="zh-CN"/>
              </w:rPr>
            </w:pPr>
          </w:p>
        </w:tc>
        <w:tc>
          <w:tcPr>
            <w:tcW w:w="556" w:type="pct"/>
          </w:tcPr>
          <w:p w14:paraId="2994B3C7"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A66B0">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0753D" w:rsidRDefault="00963320" w:rsidP="00BA66B0">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BA66B0">
            <w:pPr>
              <w:pStyle w:val="TAL"/>
              <w:keepNext w:val="0"/>
              <w:keepLines w:val="0"/>
              <w:widowControl w:val="0"/>
              <w:rPr>
                <w:lang w:eastAsia="zh-CN"/>
              </w:rPr>
            </w:pPr>
          </w:p>
        </w:tc>
        <w:tc>
          <w:tcPr>
            <w:tcW w:w="556" w:type="pct"/>
          </w:tcPr>
          <w:p w14:paraId="4D502717" w14:textId="77777777" w:rsidR="00963320" w:rsidRPr="008D3D41" w:rsidRDefault="00963320" w:rsidP="00BA66B0">
            <w:pPr>
              <w:pStyle w:val="TAL"/>
              <w:keepNext w:val="0"/>
              <w:keepLines w:val="0"/>
              <w:widowControl w:val="0"/>
            </w:pPr>
          </w:p>
        </w:tc>
        <w:tc>
          <w:tcPr>
            <w:tcW w:w="778" w:type="pct"/>
          </w:tcPr>
          <w:p w14:paraId="16F88954" w14:textId="77777777" w:rsidR="00963320" w:rsidRPr="008D3D41" w:rsidRDefault="00963320" w:rsidP="00BA66B0">
            <w:pPr>
              <w:pStyle w:val="TAL"/>
              <w:keepNext w:val="0"/>
              <w:keepLines w:val="0"/>
              <w:widowControl w:val="0"/>
              <w:rPr>
                <w:lang w:eastAsia="zh-CN"/>
              </w:rPr>
            </w:pPr>
          </w:p>
        </w:tc>
        <w:tc>
          <w:tcPr>
            <w:tcW w:w="889" w:type="pct"/>
          </w:tcPr>
          <w:p w14:paraId="57B92B8A" w14:textId="77777777" w:rsidR="00963320" w:rsidRPr="008D3D41" w:rsidRDefault="00963320" w:rsidP="00BA66B0">
            <w:pPr>
              <w:pStyle w:val="TAL"/>
              <w:keepNext w:val="0"/>
              <w:keepLines w:val="0"/>
              <w:widowControl w:val="0"/>
              <w:rPr>
                <w:bCs/>
                <w:lang w:eastAsia="zh-CN"/>
              </w:rPr>
            </w:pPr>
          </w:p>
        </w:tc>
        <w:tc>
          <w:tcPr>
            <w:tcW w:w="556" w:type="pct"/>
          </w:tcPr>
          <w:p w14:paraId="75C826AB" w14:textId="77777777" w:rsidR="00963320" w:rsidRDefault="00963320" w:rsidP="00BA66B0">
            <w:pPr>
              <w:pStyle w:val="TAC"/>
              <w:keepNext w:val="0"/>
              <w:keepLines w:val="0"/>
              <w:widowControl w:val="0"/>
              <w:rPr>
                <w:szCs w:val="18"/>
                <w:lang w:eastAsia="zh-CN"/>
              </w:rPr>
            </w:pPr>
          </w:p>
        </w:tc>
        <w:tc>
          <w:tcPr>
            <w:tcW w:w="556" w:type="pct"/>
          </w:tcPr>
          <w:p w14:paraId="1A8070A6" w14:textId="77777777" w:rsidR="00963320" w:rsidRPr="008D3D41" w:rsidRDefault="00963320" w:rsidP="00BA66B0">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A66B0">
            <w:pPr>
              <w:pStyle w:val="TAL"/>
              <w:keepNext w:val="0"/>
              <w:keepLines w:val="0"/>
              <w:widowControl w:val="0"/>
            </w:pPr>
          </w:p>
        </w:tc>
        <w:tc>
          <w:tcPr>
            <w:tcW w:w="778" w:type="pct"/>
          </w:tcPr>
          <w:p w14:paraId="1854D4AF" w14:textId="77777777" w:rsidR="004710BF" w:rsidRPr="008D3D41" w:rsidRDefault="004710BF" w:rsidP="00BA66B0">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A66B0">
            <w:pPr>
              <w:pStyle w:val="TAL"/>
              <w:keepNext w:val="0"/>
              <w:keepLines w:val="0"/>
              <w:widowControl w:val="0"/>
              <w:rPr>
                <w:bCs/>
                <w:lang w:eastAsia="zh-CN"/>
              </w:rPr>
            </w:pPr>
          </w:p>
        </w:tc>
        <w:tc>
          <w:tcPr>
            <w:tcW w:w="556" w:type="pct"/>
          </w:tcPr>
          <w:p w14:paraId="2A172803"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A66B0">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0753D" w:rsidRDefault="00963320" w:rsidP="00BA66B0">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BA66B0">
            <w:pPr>
              <w:pStyle w:val="TAL"/>
              <w:keepNext w:val="0"/>
              <w:keepLines w:val="0"/>
              <w:widowControl w:val="0"/>
              <w:rPr>
                <w:lang w:eastAsia="zh-CN"/>
              </w:rPr>
            </w:pPr>
          </w:p>
        </w:tc>
        <w:tc>
          <w:tcPr>
            <w:tcW w:w="556" w:type="pct"/>
          </w:tcPr>
          <w:p w14:paraId="7D4D53F0" w14:textId="77777777" w:rsidR="00963320" w:rsidRPr="008D3D41" w:rsidRDefault="00963320" w:rsidP="00BA66B0">
            <w:pPr>
              <w:pStyle w:val="TAL"/>
              <w:keepNext w:val="0"/>
              <w:keepLines w:val="0"/>
              <w:widowControl w:val="0"/>
            </w:pPr>
          </w:p>
        </w:tc>
        <w:tc>
          <w:tcPr>
            <w:tcW w:w="778" w:type="pct"/>
          </w:tcPr>
          <w:p w14:paraId="1A9A1DF1" w14:textId="77777777" w:rsidR="00963320" w:rsidRPr="008D3D41" w:rsidRDefault="00963320" w:rsidP="00BA66B0">
            <w:pPr>
              <w:pStyle w:val="TAL"/>
              <w:keepNext w:val="0"/>
              <w:keepLines w:val="0"/>
              <w:widowControl w:val="0"/>
              <w:rPr>
                <w:lang w:eastAsia="zh-CN"/>
              </w:rPr>
            </w:pPr>
          </w:p>
        </w:tc>
        <w:tc>
          <w:tcPr>
            <w:tcW w:w="889" w:type="pct"/>
          </w:tcPr>
          <w:p w14:paraId="257B74DA" w14:textId="77777777" w:rsidR="00963320" w:rsidRPr="008D3D41" w:rsidRDefault="00963320" w:rsidP="00BA66B0">
            <w:pPr>
              <w:pStyle w:val="TAL"/>
              <w:keepNext w:val="0"/>
              <w:keepLines w:val="0"/>
              <w:widowControl w:val="0"/>
              <w:rPr>
                <w:bCs/>
                <w:lang w:eastAsia="zh-CN"/>
              </w:rPr>
            </w:pPr>
          </w:p>
        </w:tc>
        <w:tc>
          <w:tcPr>
            <w:tcW w:w="556" w:type="pct"/>
          </w:tcPr>
          <w:p w14:paraId="0C3EA1EB" w14:textId="77777777" w:rsidR="00963320" w:rsidRDefault="00963320" w:rsidP="00BA66B0">
            <w:pPr>
              <w:pStyle w:val="TAC"/>
              <w:keepNext w:val="0"/>
              <w:keepLines w:val="0"/>
              <w:widowControl w:val="0"/>
              <w:rPr>
                <w:szCs w:val="18"/>
                <w:lang w:eastAsia="zh-CN"/>
              </w:rPr>
            </w:pPr>
          </w:p>
        </w:tc>
        <w:tc>
          <w:tcPr>
            <w:tcW w:w="556" w:type="pct"/>
          </w:tcPr>
          <w:p w14:paraId="59D67C3A" w14:textId="77777777" w:rsidR="00963320" w:rsidRPr="008D3D41" w:rsidRDefault="00963320" w:rsidP="00BA66B0">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A66B0">
            <w:pPr>
              <w:pStyle w:val="TAL"/>
              <w:keepNext w:val="0"/>
              <w:keepLines w:val="0"/>
              <w:widowControl w:val="0"/>
            </w:pPr>
          </w:p>
        </w:tc>
        <w:tc>
          <w:tcPr>
            <w:tcW w:w="778" w:type="pct"/>
          </w:tcPr>
          <w:p w14:paraId="18428B74" w14:textId="77777777" w:rsidR="004710BF" w:rsidRPr="008D3D41" w:rsidRDefault="004710BF" w:rsidP="00BA66B0">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A66B0">
            <w:pPr>
              <w:pStyle w:val="TAL"/>
              <w:keepNext w:val="0"/>
              <w:keepLines w:val="0"/>
              <w:widowControl w:val="0"/>
              <w:rPr>
                <w:bCs/>
                <w:lang w:eastAsia="zh-CN"/>
              </w:rPr>
            </w:pPr>
          </w:p>
        </w:tc>
        <w:tc>
          <w:tcPr>
            <w:tcW w:w="556" w:type="pct"/>
          </w:tcPr>
          <w:p w14:paraId="50BA644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A66B0">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BA66B0">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BA66B0">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A66B0">
            <w:pPr>
              <w:pStyle w:val="TAL"/>
              <w:keepNext w:val="0"/>
              <w:keepLines w:val="0"/>
              <w:widowControl w:val="0"/>
            </w:pPr>
          </w:p>
        </w:tc>
        <w:tc>
          <w:tcPr>
            <w:tcW w:w="778" w:type="pct"/>
          </w:tcPr>
          <w:p w14:paraId="7BC7E410" w14:textId="77777777" w:rsidR="004710BF" w:rsidRPr="008D3D41" w:rsidRDefault="004710BF" w:rsidP="00BA66B0">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A66B0">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A66B0">
            <w:pPr>
              <w:pStyle w:val="TAL"/>
              <w:keepNext w:val="0"/>
              <w:keepLines w:val="0"/>
              <w:widowControl w:val="0"/>
              <w:rPr>
                <w:bCs/>
                <w:lang w:eastAsia="zh-CN"/>
              </w:rPr>
            </w:pPr>
          </w:p>
        </w:tc>
        <w:tc>
          <w:tcPr>
            <w:tcW w:w="556" w:type="pct"/>
          </w:tcPr>
          <w:p w14:paraId="334DD8F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A66B0">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BA66B0">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A66B0">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A66B0">
            <w:pPr>
              <w:pStyle w:val="TAL"/>
              <w:keepNext w:val="0"/>
              <w:keepLines w:val="0"/>
              <w:widowControl w:val="0"/>
            </w:pPr>
          </w:p>
        </w:tc>
        <w:tc>
          <w:tcPr>
            <w:tcW w:w="778" w:type="pct"/>
          </w:tcPr>
          <w:p w14:paraId="79276DC2" w14:textId="77777777" w:rsidR="004710BF" w:rsidRDefault="00477948" w:rsidP="00BA66B0">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A66B0">
            <w:pPr>
              <w:pStyle w:val="TAL"/>
              <w:keepNext w:val="0"/>
              <w:keepLines w:val="0"/>
              <w:widowControl w:val="0"/>
              <w:rPr>
                <w:bCs/>
                <w:lang w:eastAsia="zh-CN"/>
              </w:rPr>
            </w:pPr>
          </w:p>
        </w:tc>
        <w:tc>
          <w:tcPr>
            <w:tcW w:w="556" w:type="pct"/>
          </w:tcPr>
          <w:p w14:paraId="47E7B42E" w14:textId="77777777" w:rsidR="004710BF" w:rsidRPr="008D3D41" w:rsidRDefault="004710BF" w:rsidP="00BA66B0">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A66B0">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BA66B0">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BA66B0">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A66B0">
            <w:pPr>
              <w:pStyle w:val="TAL"/>
              <w:keepNext w:val="0"/>
              <w:keepLines w:val="0"/>
              <w:widowControl w:val="0"/>
            </w:pPr>
          </w:p>
        </w:tc>
        <w:tc>
          <w:tcPr>
            <w:tcW w:w="778" w:type="pct"/>
          </w:tcPr>
          <w:p w14:paraId="28DE605C" w14:textId="77777777" w:rsidR="00C810FA" w:rsidRPr="001B1032" w:rsidRDefault="00C810FA" w:rsidP="00BA66B0">
            <w:pPr>
              <w:pStyle w:val="TAL"/>
              <w:keepNext w:val="0"/>
              <w:keepLines w:val="0"/>
              <w:widowControl w:val="0"/>
              <w:rPr>
                <w:lang w:eastAsia="zh-CN"/>
              </w:rPr>
            </w:pPr>
            <w:r w:rsidRPr="001B1032">
              <w:rPr>
                <w:lang w:eastAsia="zh-CN"/>
              </w:rPr>
              <w:t>UL SRS-RSRPP</w:t>
            </w:r>
          </w:p>
          <w:p w14:paraId="76237D43" w14:textId="77777777" w:rsidR="00C810FA" w:rsidRPr="00477948" w:rsidRDefault="00C810FA" w:rsidP="00BA66B0">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BA66B0">
            <w:pPr>
              <w:pStyle w:val="TAL"/>
              <w:keepNext w:val="0"/>
              <w:keepLines w:val="0"/>
              <w:widowControl w:val="0"/>
              <w:rPr>
                <w:bCs/>
                <w:lang w:eastAsia="zh-CN"/>
              </w:rPr>
            </w:pPr>
          </w:p>
        </w:tc>
        <w:tc>
          <w:tcPr>
            <w:tcW w:w="556" w:type="pct"/>
          </w:tcPr>
          <w:p w14:paraId="179AFC61" w14:textId="77777777" w:rsidR="00C810FA" w:rsidRPr="00D827EA" w:rsidRDefault="00C810FA" w:rsidP="00BA66B0">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A66B0">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A66B0">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A66B0">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A66B0">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0753D" w:rsidRDefault="00CD732E" w:rsidP="00BA66B0">
            <w:pPr>
              <w:pStyle w:val="TAL"/>
              <w:keepNext w:val="0"/>
              <w:keepLines w:val="0"/>
              <w:widowControl w:val="0"/>
            </w:pPr>
            <w:r w:rsidRPr="0030753D">
              <w:t>maxnoofPath</w:t>
            </w:r>
          </w:p>
        </w:tc>
        <w:tc>
          <w:tcPr>
            <w:tcW w:w="5670" w:type="dxa"/>
          </w:tcPr>
          <w:p w14:paraId="4F94C55D" w14:textId="77777777" w:rsidR="00CD732E" w:rsidRPr="0030753D" w:rsidRDefault="00CD732E" w:rsidP="00BA66B0">
            <w:pPr>
              <w:pStyle w:val="TAL"/>
              <w:keepNext w:val="0"/>
              <w:keepLines w:val="0"/>
              <w:widowControl w:val="0"/>
            </w:pPr>
            <w:r w:rsidRPr="0030753D">
              <w:t>Maximum no. of additional path measurements. Value is 2.</w:t>
            </w:r>
          </w:p>
        </w:tc>
      </w:tr>
    </w:tbl>
    <w:p w14:paraId="3D201954" w14:textId="77777777" w:rsidR="00CD732E" w:rsidRPr="00F6243B" w:rsidRDefault="00CD732E" w:rsidP="00BA66B0">
      <w:pPr>
        <w:widowControl w:val="0"/>
        <w:rPr>
          <w:highlight w:val="cyan"/>
        </w:rPr>
      </w:pPr>
    </w:p>
    <w:p w14:paraId="137879AB" w14:textId="77777777" w:rsidR="00CD732E" w:rsidRPr="00895C7E" w:rsidRDefault="00CD732E" w:rsidP="00BA66B0">
      <w:pPr>
        <w:pStyle w:val="Heading4"/>
        <w:keepNext w:val="0"/>
        <w:keepLines w:val="0"/>
        <w:widowControl w:val="0"/>
      </w:pPr>
      <w:bookmarkStart w:id="12670" w:name="_CR9_3_1_170"/>
      <w:bookmarkStart w:id="12671" w:name="_Toc51763858"/>
      <w:bookmarkStart w:id="12672" w:name="_Toc64449028"/>
      <w:bookmarkStart w:id="12673" w:name="_Toc66289687"/>
      <w:bookmarkStart w:id="12674" w:name="_Toc74154800"/>
      <w:bookmarkStart w:id="12675" w:name="_Toc81383544"/>
      <w:bookmarkStart w:id="12676" w:name="_Toc88658177"/>
      <w:bookmarkStart w:id="12677" w:name="_Toc97911089"/>
      <w:bookmarkStart w:id="12678" w:name="_Toc99038849"/>
      <w:bookmarkStart w:id="12679" w:name="_Toc99731112"/>
      <w:bookmarkStart w:id="12680" w:name="_Toc105511243"/>
      <w:bookmarkStart w:id="12681" w:name="_Toc105927775"/>
      <w:bookmarkStart w:id="12682" w:name="_Toc106110315"/>
      <w:bookmarkStart w:id="12683" w:name="_Toc113835752"/>
      <w:bookmarkStart w:id="12684" w:name="_Toc120124600"/>
      <w:bookmarkStart w:id="12685" w:name="_Toc155980951"/>
      <w:bookmarkEnd w:id="12670"/>
      <w:r w:rsidRPr="00895C7E">
        <w:t>9.</w:t>
      </w:r>
      <w:r>
        <w:t>3</w:t>
      </w:r>
      <w:r w:rsidRPr="00895C7E">
        <w:t>.</w:t>
      </w:r>
      <w:r>
        <w:t>1.170</w:t>
      </w:r>
      <w:r w:rsidRPr="00895C7E">
        <w:tab/>
        <w:t>gNB Rx-Tx Time Difference</w:t>
      </w:r>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0FE059E9" w14:textId="77777777" w:rsidR="00CD732E" w:rsidRPr="00533E27" w:rsidRDefault="00CD732E" w:rsidP="00BA66B0">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BA66B0">
            <w:pPr>
              <w:pStyle w:val="TAH"/>
              <w:keepNext w:val="0"/>
              <w:keepLines w:val="0"/>
              <w:widowControl w:val="0"/>
            </w:pPr>
            <w:r w:rsidRPr="000843C3">
              <w:lastRenderedPageBreak/>
              <w:t>IE/Group Name</w:t>
            </w:r>
          </w:p>
        </w:tc>
        <w:tc>
          <w:tcPr>
            <w:tcW w:w="556" w:type="pct"/>
          </w:tcPr>
          <w:p w14:paraId="0B370EC0" w14:textId="77777777" w:rsidR="004710BF" w:rsidRPr="000843C3" w:rsidRDefault="004710BF" w:rsidP="00BA66B0">
            <w:pPr>
              <w:pStyle w:val="TAH"/>
              <w:keepNext w:val="0"/>
              <w:keepLines w:val="0"/>
              <w:widowControl w:val="0"/>
            </w:pPr>
            <w:r w:rsidRPr="000843C3">
              <w:t>Presence</w:t>
            </w:r>
          </w:p>
        </w:tc>
        <w:tc>
          <w:tcPr>
            <w:tcW w:w="556" w:type="pct"/>
          </w:tcPr>
          <w:p w14:paraId="5A3D8D6D" w14:textId="77777777" w:rsidR="004710BF" w:rsidRPr="000843C3" w:rsidRDefault="004710BF" w:rsidP="00BA66B0">
            <w:pPr>
              <w:pStyle w:val="TAH"/>
              <w:keepNext w:val="0"/>
              <w:keepLines w:val="0"/>
              <w:widowControl w:val="0"/>
            </w:pPr>
            <w:r w:rsidRPr="000843C3">
              <w:t>Range</w:t>
            </w:r>
          </w:p>
        </w:tc>
        <w:tc>
          <w:tcPr>
            <w:tcW w:w="778" w:type="pct"/>
          </w:tcPr>
          <w:p w14:paraId="066778DA" w14:textId="77777777" w:rsidR="004710BF" w:rsidRPr="000843C3" w:rsidRDefault="004710BF" w:rsidP="00BA66B0">
            <w:pPr>
              <w:pStyle w:val="TAH"/>
              <w:keepNext w:val="0"/>
              <w:keepLines w:val="0"/>
              <w:widowControl w:val="0"/>
            </w:pPr>
            <w:r w:rsidRPr="000843C3">
              <w:t>IE Type and Reference</w:t>
            </w:r>
          </w:p>
        </w:tc>
        <w:tc>
          <w:tcPr>
            <w:tcW w:w="889" w:type="pct"/>
          </w:tcPr>
          <w:p w14:paraId="4A93E609" w14:textId="77777777" w:rsidR="004710BF" w:rsidRPr="000843C3" w:rsidRDefault="004710BF" w:rsidP="00BA66B0">
            <w:pPr>
              <w:pStyle w:val="TAH"/>
              <w:keepNext w:val="0"/>
              <w:keepLines w:val="0"/>
              <w:widowControl w:val="0"/>
            </w:pPr>
            <w:r w:rsidRPr="000843C3">
              <w:t>Semantics Description</w:t>
            </w:r>
          </w:p>
        </w:tc>
        <w:tc>
          <w:tcPr>
            <w:tcW w:w="556" w:type="pct"/>
          </w:tcPr>
          <w:p w14:paraId="26ECD2DE" w14:textId="77777777" w:rsidR="004710BF" w:rsidRPr="000843C3" w:rsidRDefault="004710BF" w:rsidP="00BA66B0">
            <w:pPr>
              <w:pStyle w:val="TAH"/>
              <w:keepNext w:val="0"/>
              <w:keepLines w:val="0"/>
              <w:widowControl w:val="0"/>
            </w:pPr>
            <w:r w:rsidRPr="000843C3">
              <w:t>Criticality</w:t>
            </w:r>
          </w:p>
        </w:tc>
        <w:tc>
          <w:tcPr>
            <w:tcW w:w="556" w:type="pct"/>
          </w:tcPr>
          <w:p w14:paraId="66626231" w14:textId="77777777" w:rsidR="004710BF" w:rsidRPr="000843C3" w:rsidRDefault="004710BF" w:rsidP="00BA66B0">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A66B0">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A66B0">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A66B0">
            <w:pPr>
              <w:pStyle w:val="TAL"/>
              <w:keepNext w:val="0"/>
              <w:keepLines w:val="0"/>
              <w:widowControl w:val="0"/>
            </w:pPr>
          </w:p>
        </w:tc>
        <w:tc>
          <w:tcPr>
            <w:tcW w:w="778" w:type="pct"/>
            <w:shd w:val="clear" w:color="auto" w:fill="auto"/>
          </w:tcPr>
          <w:p w14:paraId="6B9A8895" w14:textId="77777777" w:rsidR="004710BF" w:rsidRPr="00202C14" w:rsidRDefault="004710BF" w:rsidP="00BA66B0">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A66B0">
            <w:pPr>
              <w:pStyle w:val="TAL"/>
              <w:keepNext w:val="0"/>
              <w:keepLines w:val="0"/>
              <w:widowControl w:val="0"/>
              <w:rPr>
                <w:bCs/>
                <w:lang w:eastAsia="zh-CN"/>
              </w:rPr>
            </w:pPr>
          </w:p>
        </w:tc>
        <w:tc>
          <w:tcPr>
            <w:tcW w:w="556" w:type="pct"/>
          </w:tcPr>
          <w:p w14:paraId="409C9532" w14:textId="77777777" w:rsidR="004710BF" w:rsidRPr="00202C14" w:rsidRDefault="004710BF" w:rsidP="00BA66B0">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A66B0">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30753D" w:rsidRDefault="00963320" w:rsidP="00BA66B0">
            <w:pPr>
              <w:pStyle w:val="TAL"/>
              <w:keepNext w:val="0"/>
              <w:keepLines w:val="0"/>
              <w:widowControl w:val="0"/>
              <w:ind w:leftChars="50" w:left="100"/>
              <w:rPr>
                <w:i/>
                <w:iCs/>
              </w:rPr>
            </w:pPr>
            <w:r w:rsidRPr="000843C3">
              <w:rPr>
                <w:i/>
                <w:iCs/>
              </w:rPr>
              <w:t>&gt;k0</w:t>
            </w:r>
          </w:p>
        </w:tc>
        <w:tc>
          <w:tcPr>
            <w:tcW w:w="556" w:type="pct"/>
            <w:shd w:val="clear" w:color="auto" w:fill="auto"/>
          </w:tcPr>
          <w:p w14:paraId="75C48D48" w14:textId="77777777" w:rsidR="00963320" w:rsidRPr="00202C14" w:rsidRDefault="00963320" w:rsidP="00BA66B0">
            <w:pPr>
              <w:pStyle w:val="TAL"/>
              <w:keepNext w:val="0"/>
              <w:keepLines w:val="0"/>
              <w:widowControl w:val="0"/>
            </w:pPr>
          </w:p>
        </w:tc>
        <w:tc>
          <w:tcPr>
            <w:tcW w:w="556" w:type="pct"/>
            <w:shd w:val="clear" w:color="auto" w:fill="auto"/>
          </w:tcPr>
          <w:p w14:paraId="106D05AF" w14:textId="77777777" w:rsidR="00963320" w:rsidRPr="00202C14" w:rsidRDefault="00963320" w:rsidP="00BA66B0">
            <w:pPr>
              <w:pStyle w:val="TAL"/>
              <w:keepNext w:val="0"/>
              <w:keepLines w:val="0"/>
              <w:widowControl w:val="0"/>
            </w:pPr>
          </w:p>
        </w:tc>
        <w:tc>
          <w:tcPr>
            <w:tcW w:w="778" w:type="pct"/>
            <w:shd w:val="clear" w:color="auto" w:fill="auto"/>
          </w:tcPr>
          <w:p w14:paraId="417FCE3C" w14:textId="77777777" w:rsidR="00963320" w:rsidRPr="00202C14" w:rsidRDefault="00963320" w:rsidP="00BA66B0">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A66B0">
            <w:pPr>
              <w:pStyle w:val="TAL"/>
              <w:keepNext w:val="0"/>
              <w:keepLines w:val="0"/>
              <w:widowControl w:val="0"/>
              <w:rPr>
                <w:bCs/>
                <w:lang w:eastAsia="zh-CN"/>
              </w:rPr>
            </w:pPr>
          </w:p>
        </w:tc>
        <w:tc>
          <w:tcPr>
            <w:tcW w:w="556" w:type="pct"/>
          </w:tcPr>
          <w:p w14:paraId="2A8CB677" w14:textId="77777777" w:rsidR="00963320" w:rsidRDefault="00963320" w:rsidP="00BA66B0">
            <w:pPr>
              <w:pStyle w:val="TAC"/>
              <w:keepNext w:val="0"/>
              <w:keepLines w:val="0"/>
              <w:widowControl w:val="0"/>
              <w:rPr>
                <w:szCs w:val="18"/>
                <w:lang w:eastAsia="zh-CN"/>
              </w:rPr>
            </w:pPr>
          </w:p>
        </w:tc>
        <w:tc>
          <w:tcPr>
            <w:tcW w:w="556" w:type="pct"/>
          </w:tcPr>
          <w:p w14:paraId="7340C5A6" w14:textId="77777777" w:rsidR="00963320" w:rsidRPr="00202C14" w:rsidRDefault="00963320" w:rsidP="00BA66B0">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BA66B0">
            <w:pPr>
              <w:pStyle w:val="TAL"/>
              <w:keepNext w:val="0"/>
              <w:keepLines w:val="0"/>
              <w:widowControl w:val="0"/>
              <w:ind w:leftChars="100" w:left="200"/>
              <w:rPr>
                <w:lang w:eastAsia="zh-CN"/>
              </w:rPr>
            </w:pPr>
            <w:r>
              <w:t>&gt;</w:t>
            </w:r>
            <w:r w:rsidR="004710BF" w:rsidRPr="00202C14">
              <w:t>&gt;k0</w:t>
            </w:r>
          </w:p>
        </w:tc>
        <w:tc>
          <w:tcPr>
            <w:tcW w:w="556" w:type="pct"/>
            <w:shd w:val="clear" w:color="auto" w:fill="auto"/>
          </w:tcPr>
          <w:p w14:paraId="4DFD28BF" w14:textId="77777777" w:rsidR="004710BF" w:rsidRPr="00202C14" w:rsidRDefault="004710BF" w:rsidP="00BA66B0">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A66B0">
            <w:pPr>
              <w:pStyle w:val="TAL"/>
              <w:keepNext w:val="0"/>
              <w:keepLines w:val="0"/>
              <w:widowControl w:val="0"/>
            </w:pPr>
          </w:p>
        </w:tc>
        <w:tc>
          <w:tcPr>
            <w:tcW w:w="778" w:type="pct"/>
            <w:shd w:val="clear" w:color="auto" w:fill="auto"/>
          </w:tcPr>
          <w:p w14:paraId="1EEF7723" w14:textId="77777777" w:rsidR="004710BF" w:rsidRPr="00202C14" w:rsidRDefault="004710BF" w:rsidP="00BA66B0">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A66B0">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30753D" w:rsidRDefault="00963320" w:rsidP="00BA66B0">
            <w:pPr>
              <w:pStyle w:val="TAL"/>
              <w:keepNext w:val="0"/>
              <w:keepLines w:val="0"/>
              <w:widowControl w:val="0"/>
              <w:ind w:leftChars="50" w:left="100"/>
              <w:rPr>
                <w:i/>
                <w:iCs/>
              </w:rPr>
            </w:pPr>
            <w:r w:rsidRPr="000843C3">
              <w:rPr>
                <w:i/>
                <w:iCs/>
              </w:rPr>
              <w:t>&gt;k1</w:t>
            </w:r>
          </w:p>
        </w:tc>
        <w:tc>
          <w:tcPr>
            <w:tcW w:w="556" w:type="pct"/>
            <w:shd w:val="clear" w:color="auto" w:fill="auto"/>
          </w:tcPr>
          <w:p w14:paraId="5536B0E8" w14:textId="77777777" w:rsidR="00963320" w:rsidRPr="00202C14" w:rsidRDefault="00963320" w:rsidP="00BA66B0">
            <w:pPr>
              <w:pStyle w:val="TAL"/>
              <w:keepNext w:val="0"/>
              <w:keepLines w:val="0"/>
              <w:widowControl w:val="0"/>
            </w:pPr>
          </w:p>
        </w:tc>
        <w:tc>
          <w:tcPr>
            <w:tcW w:w="556" w:type="pct"/>
            <w:shd w:val="clear" w:color="auto" w:fill="auto"/>
          </w:tcPr>
          <w:p w14:paraId="2E2DA6A0" w14:textId="77777777" w:rsidR="00963320" w:rsidRPr="00202C14" w:rsidRDefault="00963320" w:rsidP="00BA66B0">
            <w:pPr>
              <w:pStyle w:val="TAL"/>
              <w:keepNext w:val="0"/>
              <w:keepLines w:val="0"/>
              <w:widowControl w:val="0"/>
            </w:pPr>
          </w:p>
        </w:tc>
        <w:tc>
          <w:tcPr>
            <w:tcW w:w="778" w:type="pct"/>
            <w:shd w:val="clear" w:color="auto" w:fill="auto"/>
          </w:tcPr>
          <w:p w14:paraId="285E02A5" w14:textId="77777777" w:rsidR="00963320" w:rsidRPr="00202C14" w:rsidRDefault="00963320" w:rsidP="00BA66B0">
            <w:pPr>
              <w:pStyle w:val="TAL"/>
              <w:keepNext w:val="0"/>
              <w:keepLines w:val="0"/>
              <w:widowControl w:val="0"/>
            </w:pPr>
          </w:p>
        </w:tc>
        <w:tc>
          <w:tcPr>
            <w:tcW w:w="889" w:type="pct"/>
            <w:shd w:val="clear" w:color="auto" w:fill="auto"/>
          </w:tcPr>
          <w:p w14:paraId="39984876"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2220AC83" w14:textId="77777777" w:rsidR="00963320" w:rsidRDefault="00963320" w:rsidP="00BA66B0">
            <w:pPr>
              <w:pStyle w:val="TAC"/>
              <w:keepNext w:val="0"/>
              <w:keepLines w:val="0"/>
              <w:widowControl w:val="0"/>
              <w:rPr>
                <w:szCs w:val="18"/>
                <w:lang w:eastAsia="zh-CN"/>
              </w:rPr>
            </w:pPr>
          </w:p>
        </w:tc>
        <w:tc>
          <w:tcPr>
            <w:tcW w:w="556" w:type="pct"/>
          </w:tcPr>
          <w:p w14:paraId="5A86E8AB" w14:textId="77777777" w:rsidR="00963320" w:rsidRPr="00202C14" w:rsidRDefault="00963320" w:rsidP="00BA66B0">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BA66B0">
            <w:pPr>
              <w:pStyle w:val="TAL"/>
              <w:keepNext w:val="0"/>
              <w:keepLines w:val="0"/>
              <w:widowControl w:val="0"/>
              <w:ind w:leftChars="100" w:left="200"/>
              <w:rPr>
                <w:lang w:eastAsia="zh-CN"/>
              </w:rPr>
            </w:pPr>
            <w:r>
              <w:t>&gt;</w:t>
            </w:r>
            <w:r w:rsidRPr="00202C14">
              <w:t>&gt;k1</w:t>
            </w:r>
          </w:p>
        </w:tc>
        <w:tc>
          <w:tcPr>
            <w:tcW w:w="556" w:type="pct"/>
            <w:shd w:val="clear" w:color="auto" w:fill="auto"/>
          </w:tcPr>
          <w:p w14:paraId="1A0E48CE"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A66B0">
            <w:pPr>
              <w:pStyle w:val="TAL"/>
              <w:keepNext w:val="0"/>
              <w:keepLines w:val="0"/>
              <w:widowControl w:val="0"/>
            </w:pPr>
          </w:p>
        </w:tc>
        <w:tc>
          <w:tcPr>
            <w:tcW w:w="778" w:type="pct"/>
            <w:shd w:val="clear" w:color="auto" w:fill="auto"/>
          </w:tcPr>
          <w:p w14:paraId="2E193125" w14:textId="77777777" w:rsidR="00963320" w:rsidRPr="00202C14" w:rsidRDefault="00963320" w:rsidP="00BA66B0">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A66B0">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30753D" w:rsidRDefault="00963320" w:rsidP="00BA66B0">
            <w:pPr>
              <w:pStyle w:val="TAL"/>
              <w:keepNext w:val="0"/>
              <w:keepLines w:val="0"/>
              <w:widowControl w:val="0"/>
              <w:ind w:leftChars="50" w:left="100"/>
              <w:rPr>
                <w:i/>
                <w:iCs/>
              </w:rPr>
            </w:pPr>
            <w:r w:rsidRPr="000843C3">
              <w:rPr>
                <w:i/>
                <w:iCs/>
              </w:rPr>
              <w:t>&gt;k2</w:t>
            </w:r>
          </w:p>
        </w:tc>
        <w:tc>
          <w:tcPr>
            <w:tcW w:w="556" w:type="pct"/>
            <w:shd w:val="clear" w:color="auto" w:fill="auto"/>
          </w:tcPr>
          <w:p w14:paraId="606031F7" w14:textId="77777777" w:rsidR="00963320" w:rsidRPr="00202C14" w:rsidRDefault="00963320" w:rsidP="00BA66B0">
            <w:pPr>
              <w:pStyle w:val="TAL"/>
              <w:keepNext w:val="0"/>
              <w:keepLines w:val="0"/>
              <w:widowControl w:val="0"/>
            </w:pPr>
          </w:p>
        </w:tc>
        <w:tc>
          <w:tcPr>
            <w:tcW w:w="556" w:type="pct"/>
            <w:shd w:val="clear" w:color="auto" w:fill="auto"/>
          </w:tcPr>
          <w:p w14:paraId="6569C2D8" w14:textId="77777777" w:rsidR="00963320" w:rsidRPr="00202C14" w:rsidRDefault="00963320" w:rsidP="00BA66B0">
            <w:pPr>
              <w:pStyle w:val="TAL"/>
              <w:keepNext w:val="0"/>
              <w:keepLines w:val="0"/>
              <w:widowControl w:val="0"/>
            </w:pPr>
          </w:p>
        </w:tc>
        <w:tc>
          <w:tcPr>
            <w:tcW w:w="778" w:type="pct"/>
            <w:shd w:val="clear" w:color="auto" w:fill="auto"/>
          </w:tcPr>
          <w:p w14:paraId="2564CAD0" w14:textId="77777777" w:rsidR="00963320" w:rsidRPr="00202C14" w:rsidRDefault="00963320" w:rsidP="00BA66B0">
            <w:pPr>
              <w:pStyle w:val="TAL"/>
              <w:keepNext w:val="0"/>
              <w:keepLines w:val="0"/>
              <w:widowControl w:val="0"/>
            </w:pPr>
          </w:p>
        </w:tc>
        <w:tc>
          <w:tcPr>
            <w:tcW w:w="889" w:type="pct"/>
            <w:shd w:val="clear" w:color="auto" w:fill="auto"/>
          </w:tcPr>
          <w:p w14:paraId="26C54815"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796B2225" w14:textId="77777777" w:rsidR="00963320" w:rsidRDefault="00963320" w:rsidP="00BA66B0">
            <w:pPr>
              <w:pStyle w:val="TAC"/>
              <w:keepNext w:val="0"/>
              <w:keepLines w:val="0"/>
              <w:widowControl w:val="0"/>
              <w:rPr>
                <w:szCs w:val="18"/>
                <w:lang w:eastAsia="zh-CN"/>
              </w:rPr>
            </w:pPr>
          </w:p>
        </w:tc>
        <w:tc>
          <w:tcPr>
            <w:tcW w:w="556" w:type="pct"/>
          </w:tcPr>
          <w:p w14:paraId="1E09E173" w14:textId="77777777" w:rsidR="00963320" w:rsidRPr="00202C14" w:rsidRDefault="00963320" w:rsidP="00BA66B0">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BA66B0">
            <w:pPr>
              <w:pStyle w:val="TAL"/>
              <w:keepNext w:val="0"/>
              <w:keepLines w:val="0"/>
              <w:widowControl w:val="0"/>
              <w:ind w:leftChars="100" w:left="200"/>
              <w:rPr>
                <w:lang w:eastAsia="zh-CN"/>
              </w:rPr>
            </w:pPr>
            <w:r>
              <w:t>&gt;</w:t>
            </w:r>
            <w:r w:rsidRPr="00202C14">
              <w:t>&gt;k2</w:t>
            </w:r>
          </w:p>
        </w:tc>
        <w:tc>
          <w:tcPr>
            <w:tcW w:w="556" w:type="pct"/>
            <w:shd w:val="clear" w:color="auto" w:fill="auto"/>
          </w:tcPr>
          <w:p w14:paraId="605B7E82"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A66B0">
            <w:pPr>
              <w:pStyle w:val="TAL"/>
              <w:keepNext w:val="0"/>
              <w:keepLines w:val="0"/>
              <w:widowControl w:val="0"/>
            </w:pPr>
          </w:p>
        </w:tc>
        <w:tc>
          <w:tcPr>
            <w:tcW w:w="778" w:type="pct"/>
            <w:shd w:val="clear" w:color="auto" w:fill="auto"/>
          </w:tcPr>
          <w:p w14:paraId="791FC325" w14:textId="77777777" w:rsidR="00963320" w:rsidRPr="00202C14" w:rsidRDefault="00963320" w:rsidP="00BA66B0">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A66B0">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30753D" w:rsidRDefault="00963320" w:rsidP="00BA66B0">
            <w:pPr>
              <w:pStyle w:val="TAL"/>
              <w:keepNext w:val="0"/>
              <w:keepLines w:val="0"/>
              <w:widowControl w:val="0"/>
              <w:ind w:leftChars="50" w:left="100"/>
              <w:rPr>
                <w:i/>
                <w:iCs/>
              </w:rPr>
            </w:pPr>
            <w:r w:rsidRPr="000843C3">
              <w:rPr>
                <w:i/>
                <w:iCs/>
              </w:rPr>
              <w:t>&gt;k3</w:t>
            </w:r>
          </w:p>
        </w:tc>
        <w:tc>
          <w:tcPr>
            <w:tcW w:w="556" w:type="pct"/>
            <w:shd w:val="clear" w:color="auto" w:fill="auto"/>
          </w:tcPr>
          <w:p w14:paraId="66C94E08" w14:textId="77777777" w:rsidR="00963320" w:rsidRPr="00202C14" w:rsidRDefault="00963320" w:rsidP="00BA66B0">
            <w:pPr>
              <w:pStyle w:val="TAL"/>
              <w:keepNext w:val="0"/>
              <w:keepLines w:val="0"/>
              <w:widowControl w:val="0"/>
            </w:pPr>
          </w:p>
        </w:tc>
        <w:tc>
          <w:tcPr>
            <w:tcW w:w="556" w:type="pct"/>
            <w:shd w:val="clear" w:color="auto" w:fill="auto"/>
          </w:tcPr>
          <w:p w14:paraId="53C374F4" w14:textId="77777777" w:rsidR="00963320" w:rsidRPr="00202C14" w:rsidRDefault="00963320" w:rsidP="00BA66B0">
            <w:pPr>
              <w:pStyle w:val="TAL"/>
              <w:keepNext w:val="0"/>
              <w:keepLines w:val="0"/>
              <w:widowControl w:val="0"/>
            </w:pPr>
          </w:p>
        </w:tc>
        <w:tc>
          <w:tcPr>
            <w:tcW w:w="778" w:type="pct"/>
            <w:shd w:val="clear" w:color="auto" w:fill="auto"/>
          </w:tcPr>
          <w:p w14:paraId="0C6A8BA3" w14:textId="77777777" w:rsidR="00963320" w:rsidRPr="00202C14" w:rsidRDefault="00963320" w:rsidP="00BA66B0">
            <w:pPr>
              <w:pStyle w:val="TAL"/>
              <w:keepNext w:val="0"/>
              <w:keepLines w:val="0"/>
              <w:widowControl w:val="0"/>
            </w:pPr>
          </w:p>
        </w:tc>
        <w:tc>
          <w:tcPr>
            <w:tcW w:w="889" w:type="pct"/>
            <w:shd w:val="clear" w:color="auto" w:fill="auto"/>
          </w:tcPr>
          <w:p w14:paraId="6E7B9B44"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1700829B" w14:textId="77777777" w:rsidR="00963320" w:rsidRDefault="00963320" w:rsidP="00BA66B0">
            <w:pPr>
              <w:pStyle w:val="TAC"/>
              <w:keepNext w:val="0"/>
              <w:keepLines w:val="0"/>
              <w:widowControl w:val="0"/>
              <w:rPr>
                <w:szCs w:val="18"/>
                <w:lang w:eastAsia="zh-CN"/>
              </w:rPr>
            </w:pPr>
          </w:p>
        </w:tc>
        <w:tc>
          <w:tcPr>
            <w:tcW w:w="556" w:type="pct"/>
          </w:tcPr>
          <w:p w14:paraId="099F3460" w14:textId="77777777" w:rsidR="00963320" w:rsidRPr="00202C14" w:rsidRDefault="00963320" w:rsidP="00BA66B0">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BA66B0">
            <w:pPr>
              <w:pStyle w:val="TAL"/>
              <w:keepNext w:val="0"/>
              <w:keepLines w:val="0"/>
              <w:widowControl w:val="0"/>
              <w:ind w:leftChars="100" w:left="200"/>
              <w:rPr>
                <w:lang w:eastAsia="zh-CN"/>
              </w:rPr>
            </w:pPr>
            <w:r>
              <w:t>&gt;</w:t>
            </w:r>
            <w:r w:rsidRPr="00202C14">
              <w:t>&gt;k3</w:t>
            </w:r>
          </w:p>
        </w:tc>
        <w:tc>
          <w:tcPr>
            <w:tcW w:w="556" w:type="pct"/>
            <w:shd w:val="clear" w:color="auto" w:fill="auto"/>
          </w:tcPr>
          <w:p w14:paraId="3E1DAC97"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A66B0">
            <w:pPr>
              <w:pStyle w:val="TAL"/>
              <w:keepNext w:val="0"/>
              <w:keepLines w:val="0"/>
              <w:widowControl w:val="0"/>
            </w:pPr>
          </w:p>
        </w:tc>
        <w:tc>
          <w:tcPr>
            <w:tcW w:w="778" w:type="pct"/>
            <w:shd w:val="clear" w:color="auto" w:fill="auto"/>
          </w:tcPr>
          <w:p w14:paraId="3DA54E5F" w14:textId="77777777" w:rsidR="00963320" w:rsidRPr="00202C14" w:rsidRDefault="00963320" w:rsidP="00BA66B0">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A66B0">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30753D" w:rsidRDefault="00963320" w:rsidP="00BA66B0">
            <w:pPr>
              <w:pStyle w:val="TAL"/>
              <w:keepNext w:val="0"/>
              <w:keepLines w:val="0"/>
              <w:widowControl w:val="0"/>
              <w:ind w:leftChars="50" w:left="100"/>
              <w:rPr>
                <w:i/>
                <w:iCs/>
              </w:rPr>
            </w:pPr>
            <w:r w:rsidRPr="000843C3">
              <w:rPr>
                <w:i/>
                <w:iCs/>
              </w:rPr>
              <w:t>&gt;k4</w:t>
            </w:r>
          </w:p>
        </w:tc>
        <w:tc>
          <w:tcPr>
            <w:tcW w:w="556" w:type="pct"/>
            <w:shd w:val="clear" w:color="auto" w:fill="auto"/>
          </w:tcPr>
          <w:p w14:paraId="72220B71" w14:textId="77777777" w:rsidR="00963320" w:rsidRPr="00202C14" w:rsidRDefault="00963320" w:rsidP="00BA66B0">
            <w:pPr>
              <w:pStyle w:val="TAL"/>
              <w:keepNext w:val="0"/>
              <w:keepLines w:val="0"/>
              <w:widowControl w:val="0"/>
            </w:pPr>
          </w:p>
        </w:tc>
        <w:tc>
          <w:tcPr>
            <w:tcW w:w="556" w:type="pct"/>
            <w:shd w:val="clear" w:color="auto" w:fill="auto"/>
          </w:tcPr>
          <w:p w14:paraId="1F1DE052" w14:textId="77777777" w:rsidR="00963320" w:rsidRPr="00202C14" w:rsidRDefault="00963320" w:rsidP="00BA66B0">
            <w:pPr>
              <w:pStyle w:val="TAL"/>
              <w:keepNext w:val="0"/>
              <w:keepLines w:val="0"/>
              <w:widowControl w:val="0"/>
            </w:pPr>
          </w:p>
        </w:tc>
        <w:tc>
          <w:tcPr>
            <w:tcW w:w="778" w:type="pct"/>
            <w:shd w:val="clear" w:color="auto" w:fill="auto"/>
          </w:tcPr>
          <w:p w14:paraId="58335D6A" w14:textId="77777777" w:rsidR="00963320" w:rsidRPr="00202C14" w:rsidRDefault="00963320" w:rsidP="00BA66B0">
            <w:pPr>
              <w:pStyle w:val="TAL"/>
              <w:keepNext w:val="0"/>
              <w:keepLines w:val="0"/>
              <w:widowControl w:val="0"/>
            </w:pPr>
          </w:p>
        </w:tc>
        <w:tc>
          <w:tcPr>
            <w:tcW w:w="889" w:type="pct"/>
            <w:shd w:val="clear" w:color="auto" w:fill="auto"/>
          </w:tcPr>
          <w:p w14:paraId="45938B1E"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484CCF0C" w14:textId="77777777" w:rsidR="00963320" w:rsidRDefault="00963320" w:rsidP="00BA66B0">
            <w:pPr>
              <w:pStyle w:val="TAC"/>
              <w:keepNext w:val="0"/>
              <w:keepLines w:val="0"/>
              <w:widowControl w:val="0"/>
              <w:rPr>
                <w:szCs w:val="18"/>
                <w:lang w:eastAsia="zh-CN"/>
              </w:rPr>
            </w:pPr>
          </w:p>
        </w:tc>
        <w:tc>
          <w:tcPr>
            <w:tcW w:w="556" w:type="pct"/>
          </w:tcPr>
          <w:p w14:paraId="45AFCE55" w14:textId="77777777" w:rsidR="00963320" w:rsidRPr="00202C14" w:rsidRDefault="00963320" w:rsidP="00BA66B0">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BA66B0">
            <w:pPr>
              <w:pStyle w:val="TAL"/>
              <w:keepNext w:val="0"/>
              <w:keepLines w:val="0"/>
              <w:widowControl w:val="0"/>
              <w:ind w:leftChars="100" w:left="200"/>
              <w:rPr>
                <w:lang w:eastAsia="zh-CN"/>
              </w:rPr>
            </w:pPr>
            <w:r>
              <w:t>&gt;</w:t>
            </w:r>
            <w:r w:rsidRPr="00202C14">
              <w:t>&gt;k4</w:t>
            </w:r>
          </w:p>
        </w:tc>
        <w:tc>
          <w:tcPr>
            <w:tcW w:w="556" w:type="pct"/>
            <w:shd w:val="clear" w:color="auto" w:fill="auto"/>
          </w:tcPr>
          <w:p w14:paraId="1F1BE433"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A66B0">
            <w:pPr>
              <w:pStyle w:val="TAL"/>
              <w:keepNext w:val="0"/>
              <w:keepLines w:val="0"/>
              <w:widowControl w:val="0"/>
            </w:pPr>
          </w:p>
        </w:tc>
        <w:tc>
          <w:tcPr>
            <w:tcW w:w="778" w:type="pct"/>
            <w:shd w:val="clear" w:color="auto" w:fill="auto"/>
          </w:tcPr>
          <w:p w14:paraId="166A77A9" w14:textId="77777777" w:rsidR="00963320" w:rsidRPr="00202C14" w:rsidRDefault="00963320" w:rsidP="00BA66B0">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A66B0">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30753D" w:rsidRDefault="00963320" w:rsidP="00BA66B0">
            <w:pPr>
              <w:pStyle w:val="TAL"/>
              <w:keepNext w:val="0"/>
              <w:keepLines w:val="0"/>
              <w:widowControl w:val="0"/>
              <w:ind w:leftChars="50" w:left="100"/>
              <w:rPr>
                <w:i/>
                <w:iCs/>
              </w:rPr>
            </w:pPr>
            <w:r w:rsidRPr="000843C3">
              <w:rPr>
                <w:i/>
                <w:iCs/>
              </w:rPr>
              <w:t>&gt;k5</w:t>
            </w:r>
          </w:p>
        </w:tc>
        <w:tc>
          <w:tcPr>
            <w:tcW w:w="556" w:type="pct"/>
            <w:shd w:val="clear" w:color="auto" w:fill="auto"/>
          </w:tcPr>
          <w:p w14:paraId="2A772EA5" w14:textId="77777777" w:rsidR="00963320" w:rsidRPr="00202C14" w:rsidRDefault="00963320" w:rsidP="00BA66B0">
            <w:pPr>
              <w:pStyle w:val="TAL"/>
              <w:keepNext w:val="0"/>
              <w:keepLines w:val="0"/>
              <w:widowControl w:val="0"/>
            </w:pPr>
          </w:p>
        </w:tc>
        <w:tc>
          <w:tcPr>
            <w:tcW w:w="556" w:type="pct"/>
            <w:shd w:val="clear" w:color="auto" w:fill="auto"/>
          </w:tcPr>
          <w:p w14:paraId="394526B7" w14:textId="77777777" w:rsidR="00963320" w:rsidRPr="00202C14" w:rsidRDefault="00963320" w:rsidP="00BA66B0">
            <w:pPr>
              <w:pStyle w:val="TAL"/>
              <w:keepNext w:val="0"/>
              <w:keepLines w:val="0"/>
              <w:widowControl w:val="0"/>
            </w:pPr>
          </w:p>
        </w:tc>
        <w:tc>
          <w:tcPr>
            <w:tcW w:w="778" w:type="pct"/>
            <w:shd w:val="clear" w:color="auto" w:fill="auto"/>
          </w:tcPr>
          <w:p w14:paraId="2CEB0BDB" w14:textId="77777777" w:rsidR="00963320" w:rsidRPr="00202C14" w:rsidRDefault="00963320" w:rsidP="00BA66B0">
            <w:pPr>
              <w:pStyle w:val="TAL"/>
              <w:keepNext w:val="0"/>
              <w:keepLines w:val="0"/>
              <w:widowControl w:val="0"/>
            </w:pPr>
          </w:p>
        </w:tc>
        <w:tc>
          <w:tcPr>
            <w:tcW w:w="889" w:type="pct"/>
            <w:shd w:val="clear" w:color="auto" w:fill="auto"/>
          </w:tcPr>
          <w:p w14:paraId="50328E13"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3E814D9D" w14:textId="77777777" w:rsidR="00963320" w:rsidRDefault="00963320" w:rsidP="00BA66B0">
            <w:pPr>
              <w:pStyle w:val="TAC"/>
              <w:keepNext w:val="0"/>
              <w:keepLines w:val="0"/>
              <w:widowControl w:val="0"/>
              <w:rPr>
                <w:szCs w:val="18"/>
                <w:lang w:eastAsia="zh-CN"/>
              </w:rPr>
            </w:pPr>
          </w:p>
        </w:tc>
        <w:tc>
          <w:tcPr>
            <w:tcW w:w="556" w:type="pct"/>
          </w:tcPr>
          <w:p w14:paraId="018B4A4B" w14:textId="77777777" w:rsidR="00963320" w:rsidRPr="00202C14" w:rsidRDefault="00963320" w:rsidP="00BA66B0">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BA66B0">
            <w:pPr>
              <w:pStyle w:val="TAL"/>
              <w:keepNext w:val="0"/>
              <w:keepLines w:val="0"/>
              <w:widowControl w:val="0"/>
              <w:ind w:leftChars="100" w:left="200"/>
              <w:rPr>
                <w:lang w:eastAsia="zh-CN"/>
              </w:rPr>
            </w:pPr>
            <w:r>
              <w:t>&gt;</w:t>
            </w:r>
            <w:r w:rsidRPr="00202C14">
              <w:t>&gt;k5</w:t>
            </w:r>
          </w:p>
        </w:tc>
        <w:tc>
          <w:tcPr>
            <w:tcW w:w="556" w:type="pct"/>
            <w:shd w:val="clear" w:color="auto" w:fill="auto"/>
          </w:tcPr>
          <w:p w14:paraId="21BBDE44"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A66B0">
            <w:pPr>
              <w:pStyle w:val="TAL"/>
              <w:keepNext w:val="0"/>
              <w:keepLines w:val="0"/>
              <w:widowControl w:val="0"/>
            </w:pPr>
          </w:p>
        </w:tc>
        <w:tc>
          <w:tcPr>
            <w:tcW w:w="778" w:type="pct"/>
            <w:shd w:val="clear" w:color="auto" w:fill="auto"/>
          </w:tcPr>
          <w:p w14:paraId="2C9D961D" w14:textId="77777777" w:rsidR="00963320" w:rsidRPr="00202C14" w:rsidRDefault="00963320" w:rsidP="00BA66B0">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A66B0">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A66B0">
            <w:pPr>
              <w:pStyle w:val="TAL"/>
              <w:keepNext w:val="0"/>
              <w:keepLines w:val="0"/>
              <w:widowControl w:val="0"/>
            </w:pPr>
            <w:r w:rsidRPr="00895C7E">
              <w:t>Additional Path List</w:t>
            </w:r>
          </w:p>
        </w:tc>
        <w:tc>
          <w:tcPr>
            <w:tcW w:w="556" w:type="pct"/>
          </w:tcPr>
          <w:p w14:paraId="33EBB5CD" w14:textId="77777777" w:rsidR="00963320" w:rsidRPr="00895C7E" w:rsidRDefault="00963320" w:rsidP="00BA66B0">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A66B0">
            <w:pPr>
              <w:pStyle w:val="TAL"/>
              <w:keepNext w:val="0"/>
              <w:keepLines w:val="0"/>
              <w:widowControl w:val="0"/>
            </w:pPr>
          </w:p>
        </w:tc>
        <w:tc>
          <w:tcPr>
            <w:tcW w:w="778" w:type="pct"/>
          </w:tcPr>
          <w:p w14:paraId="468FC71F" w14:textId="77777777" w:rsidR="00963320" w:rsidRPr="00895C7E" w:rsidRDefault="00963320" w:rsidP="00BA66B0">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A66B0">
            <w:pPr>
              <w:pStyle w:val="TAL"/>
              <w:keepNext w:val="0"/>
              <w:keepLines w:val="0"/>
              <w:widowControl w:val="0"/>
              <w:rPr>
                <w:bCs/>
                <w:lang w:eastAsia="zh-CN"/>
              </w:rPr>
            </w:pPr>
          </w:p>
        </w:tc>
        <w:tc>
          <w:tcPr>
            <w:tcW w:w="556" w:type="pct"/>
          </w:tcPr>
          <w:p w14:paraId="0E39A2F3" w14:textId="77777777" w:rsidR="00963320" w:rsidRPr="00533E27" w:rsidRDefault="00963320" w:rsidP="00BA66B0">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A66B0">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A66B0">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A66B0">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A66B0">
            <w:pPr>
              <w:pStyle w:val="TAL"/>
              <w:keepNext w:val="0"/>
              <w:keepLines w:val="0"/>
              <w:widowControl w:val="0"/>
            </w:pPr>
          </w:p>
        </w:tc>
        <w:tc>
          <w:tcPr>
            <w:tcW w:w="778" w:type="pct"/>
          </w:tcPr>
          <w:p w14:paraId="46457162" w14:textId="77777777" w:rsidR="00963320" w:rsidRPr="008E10C0" w:rsidRDefault="00963320" w:rsidP="00BA66B0">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A66B0">
            <w:pPr>
              <w:pStyle w:val="TAL"/>
              <w:keepNext w:val="0"/>
              <w:keepLines w:val="0"/>
              <w:widowControl w:val="0"/>
              <w:rPr>
                <w:bCs/>
                <w:lang w:eastAsia="zh-CN"/>
              </w:rPr>
            </w:pPr>
          </w:p>
        </w:tc>
        <w:tc>
          <w:tcPr>
            <w:tcW w:w="556" w:type="pct"/>
          </w:tcPr>
          <w:p w14:paraId="4A5BBF3D" w14:textId="77777777" w:rsidR="00963320" w:rsidRPr="00533E27" w:rsidRDefault="00963320" w:rsidP="00BA66B0">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A66B0">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A66B0">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A66B0">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A66B0">
            <w:pPr>
              <w:pStyle w:val="TAL"/>
              <w:keepNext w:val="0"/>
              <w:keepLines w:val="0"/>
              <w:widowControl w:val="0"/>
            </w:pPr>
          </w:p>
        </w:tc>
        <w:tc>
          <w:tcPr>
            <w:tcW w:w="778" w:type="pct"/>
          </w:tcPr>
          <w:p w14:paraId="5AAE35CB" w14:textId="77777777" w:rsidR="00963320" w:rsidRPr="008E10C0" w:rsidRDefault="00963320" w:rsidP="00BA66B0">
            <w:pPr>
              <w:pStyle w:val="TAL"/>
              <w:keepNext w:val="0"/>
              <w:keepLines w:val="0"/>
              <w:widowControl w:val="0"/>
            </w:pPr>
            <w:r w:rsidRPr="003878A9">
              <w:t>9.3.1.253</w:t>
            </w:r>
          </w:p>
        </w:tc>
        <w:tc>
          <w:tcPr>
            <w:tcW w:w="889" w:type="pct"/>
          </w:tcPr>
          <w:p w14:paraId="6852A2C2" w14:textId="77777777" w:rsidR="00963320" w:rsidRPr="00533E27" w:rsidRDefault="00963320" w:rsidP="00BA66B0">
            <w:pPr>
              <w:pStyle w:val="TAL"/>
              <w:keepNext w:val="0"/>
              <w:keepLines w:val="0"/>
              <w:widowControl w:val="0"/>
              <w:rPr>
                <w:bCs/>
                <w:lang w:eastAsia="zh-CN"/>
              </w:rPr>
            </w:pPr>
          </w:p>
        </w:tc>
        <w:tc>
          <w:tcPr>
            <w:tcW w:w="556" w:type="pct"/>
          </w:tcPr>
          <w:p w14:paraId="453AC98A" w14:textId="77777777" w:rsidR="00963320" w:rsidRPr="00533E27" w:rsidRDefault="00963320" w:rsidP="00BA66B0">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A66B0">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A66B0">
      <w:pPr>
        <w:widowControl w:val="0"/>
      </w:pPr>
    </w:p>
    <w:p w14:paraId="72BEFAB1" w14:textId="77777777" w:rsidR="00CD732E" w:rsidRPr="00BB239F" w:rsidRDefault="00CD732E" w:rsidP="00BA66B0">
      <w:pPr>
        <w:pStyle w:val="Heading4"/>
        <w:keepNext w:val="0"/>
        <w:keepLines w:val="0"/>
        <w:widowControl w:val="0"/>
      </w:pPr>
      <w:bookmarkStart w:id="12686" w:name="_CR9_3_1_171"/>
      <w:bookmarkStart w:id="12687" w:name="_Toc51763859"/>
      <w:bookmarkStart w:id="12688" w:name="_Toc64449029"/>
      <w:bookmarkStart w:id="12689" w:name="_Toc66289688"/>
      <w:bookmarkStart w:id="12690" w:name="_Toc74154801"/>
      <w:bookmarkStart w:id="12691" w:name="_Toc81383545"/>
      <w:bookmarkStart w:id="12692" w:name="_Toc88658178"/>
      <w:bookmarkStart w:id="12693" w:name="_Toc97911090"/>
      <w:bookmarkStart w:id="12694" w:name="_Toc99038850"/>
      <w:bookmarkStart w:id="12695" w:name="_Toc99731113"/>
      <w:bookmarkStart w:id="12696" w:name="_Toc105511244"/>
      <w:bookmarkStart w:id="12697" w:name="_Toc105927776"/>
      <w:bookmarkStart w:id="12698" w:name="_Toc106110316"/>
      <w:bookmarkStart w:id="12699" w:name="_Toc113835753"/>
      <w:bookmarkStart w:id="12700" w:name="_Toc120124601"/>
      <w:bookmarkStart w:id="12701" w:name="_Toc155980952"/>
      <w:bookmarkEnd w:id="12686"/>
      <w:r w:rsidRPr="00BB239F">
        <w:rPr>
          <w:noProof/>
        </w:rPr>
        <w:t>9.3.1.</w:t>
      </w:r>
      <w:r>
        <w:rPr>
          <w:noProof/>
        </w:rPr>
        <w:t>171</w:t>
      </w:r>
      <w:r w:rsidRPr="00BB239F">
        <w:tab/>
        <w:t>Time Stamp</w:t>
      </w:r>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23A446F9" w14:textId="77777777" w:rsidR="00CD732E" w:rsidRPr="00BB239F" w:rsidRDefault="00CD732E" w:rsidP="00BA66B0">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0843C3" w:rsidRDefault="00714F89" w:rsidP="00BA66B0">
            <w:pPr>
              <w:pStyle w:val="TAH"/>
              <w:keepNext w:val="0"/>
              <w:keepLines w:val="0"/>
              <w:widowControl w:val="0"/>
            </w:pPr>
            <w:r w:rsidRPr="000843C3">
              <w:t>IE/Group Name</w:t>
            </w:r>
          </w:p>
        </w:tc>
        <w:tc>
          <w:tcPr>
            <w:tcW w:w="556" w:type="pct"/>
          </w:tcPr>
          <w:p w14:paraId="681A5C9D" w14:textId="77777777" w:rsidR="00714F89" w:rsidRPr="000843C3" w:rsidRDefault="00714F89" w:rsidP="00BA66B0">
            <w:pPr>
              <w:pStyle w:val="TAH"/>
              <w:keepNext w:val="0"/>
              <w:keepLines w:val="0"/>
              <w:widowControl w:val="0"/>
            </w:pPr>
            <w:r w:rsidRPr="000843C3">
              <w:t>Presence</w:t>
            </w:r>
          </w:p>
        </w:tc>
        <w:tc>
          <w:tcPr>
            <w:tcW w:w="556" w:type="pct"/>
          </w:tcPr>
          <w:p w14:paraId="565FD890" w14:textId="77777777" w:rsidR="00714F89" w:rsidRPr="000843C3" w:rsidRDefault="00714F89" w:rsidP="00BA66B0">
            <w:pPr>
              <w:pStyle w:val="TAH"/>
              <w:keepNext w:val="0"/>
              <w:keepLines w:val="0"/>
              <w:widowControl w:val="0"/>
            </w:pPr>
            <w:r w:rsidRPr="000843C3">
              <w:t>Range</w:t>
            </w:r>
          </w:p>
        </w:tc>
        <w:tc>
          <w:tcPr>
            <w:tcW w:w="778" w:type="pct"/>
          </w:tcPr>
          <w:p w14:paraId="3603EADF" w14:textId="77777777" w:rsidR="00714F89" w:rsidRPr="000843C3" w:rsidRDefault="00714F89" w:rsidP="00BA66B0">
            <w:pPr>
              <w:pStyle w:val="TAH"/>
              <w:keepNext w:val="0"/>
              <w:keepLines w:val="0"/>
              <w:widowControl w:val="0"/>
            </w:pPr>
            <w:r w:rsidRPr="000843C3">
              <w:t>IE Type and Reference</w:t>
            </w:r>
          </w:p>
        </w:tc>
        <w:tc>
          <w:tcPr>
            <w:tcW w:w="889" w:type="pct"/>
          </w:tcPr>
          <w:p w14:paraId="4F564FB1" w14:textId="77777777" w:rsidR="00714F89" w:rsidRPr="000843C3" w:rsidRDefault="00714F89" w:rsidP="00BA66B0">
            <w:pPr>
              <w:pStyle w:val="TAH"/>
              <w:keepNext w:val="0"/>
              <w:keepLines w:val="0"/>
              <w:widowControl w:val="0"/>
            </w:pPr>
            <w:r w:rsidRPr="000843C3">
              <w:t>Semantics Description</w:t>
            </w:r>
          </w:p>
        </w:tc>
        <w:tc>
          <w:tcPr>
            <w:tcW w:w="556" w:type="pct"/>
          </w:tcPr>
          <w:p w14:paraId="207EFA6A" w14:textId="50C716B1" w:rsidR="00714F89" w:rsidRPr="000843C3" w:rsidRDefault="00714F89" w:rsidP="00BA66B0">
            <w:pPr>
              <w:pStyle w:val="TAH"/>
              <w:keepNext w:val="0"/>
              <w:keepLines w:val="0"/>
              <w:widowControl w:val="0"/>
            </w:pPr>
            <w:r w:rsidRPr="0030753D">
              <w:t>Criticality</w:t>
            </w:r>
          </w:p>
        </w:tc>
        <w:tc>
          <w:tcPr>
            <w:tcW w:w="556" w:type="pct"/>
          </w:tcPr>
          <w:p w14:paraId="2A9C8DD5" w14:textId="00BE75E5" w:rsidR="00714F89" w:rsidRPr="000843C3" w:rsidRDefault="00714F89" w:rsidP="00BA66B0">
            <w:pPr>
              <w:pStyle w:val="TAH"/>
              <w:keepNext w:val="0"/>
              <w:keepLines w:val="0"/>
              <w:widowControl w:val="0"/>
            </w:pPr>
            <w:r w:rsidRPr="0030753D">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A66B0">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A66B0">
            <w:pPr>
              <w:pStyle w:val="TAL"/>
              <w:keepNext w:val="0"/>
              <w:keepLines w:val="0"/>
              <w:widowControl w:val="0"/>
            </w:pPr>
          </w:p>
        </w:tc>
        <w:tc>
          <w:tcPr>
            <w:tcW w:w="778" w:type="pct"/>
          </w:tcPr>
          <w:p w14:paraId="0D927BDD" w14:textId="77777777" w:rsidR="00714F89" w:rsidRPr="00BB239F" w:rsidRDefault="00714F89" w:rsidP="00BA66B0">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A66B0">
            <w:pPr>
              <w:pStyle w:val="TAL"/>
              <w:keepNext w:val="0"/>
              <w:keepLines w:val="0"/>
              <w:widowControl w:val="0"/>
              <w:rPr>
                <w:bCs/>
                <w:lang w:eastAsia="zh-CN"/>
              </w:rPr>
            </w:pPr>
          </w:p>
        </w:tc>
        <w:tc>
          <w:tcPr>
            <w:tcW w:w="556" w:type="pct"/>
          </w:tcPr>
          <w:p w14:paraId="7D1927A5" w14:textId="25BD93C1" w:rsidR="00714F89" w:rsidRPr="00BB239F" w:rsidRDefault="00714F89" w:rsidP="00BA66B0">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A66B0">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A66B0">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A66B0">
            <w:pPr>
              <w:pStyle w:val="TAL"/>
              <w:keepNext w:val="0"/>
              <w:keepLines w:val="0"/>
              <w:widowControl w:val="0"/>
            </w:pPr>
          </w:p>
        </w:tc>
        <w:tc>
          <w:tcPr>
            <w:tcW w:w="778" w:type="pct"/>
          </w:tcPr>
          <w:p w14:paraId="62915A73" w14:textId="77777777" w:rsidR="00714F89" w:rsidRPr="00BB239F" w:rsidRDefault="00714F89" w:rsidP="00BA66B0">
            <w:pPr>
              <w:pStyle w:val="TAL"/>
              <w:keepNext w:val="0"/>
              <w:keepLines w:val="0"/>
              <w:widowControl w:val="0"/>
            </w:pPr>
          </w:p>
        </w:tc>
        <w:tc>
          <w:tcPr>
            <w:tcW w:w="889" w:type="pct"/>
          </w:tcPr>
          <w:p w14:paraId="7D47D553" w14:textId="77777777" w:rsidR="00714F89" w:rsidRPr="00BB239F" w:rsidRDefault="00714F89" w:rsidP="00BA66B0">
            <w:pPr>
              <w:pStyle w:val="TAL"/>
              <w:keepNext w:val="0"/>
              <w:keepLines w:val="0"/>
              <w:widowControl w:val="0"/>
              <w:rPr>
                <w:bCs/>
                <w:lang w:eastAsia="zh-CN"/>
              </w:rPr>
            </w:pPr>
          </w:p>
        </w:tc>
        <w:tc>
          <w:tcPr>
            <w:tcW w:w="556" w:type="pct"/>
          </w:tcPr>
          <w:p w14:paraId="7280AA1F" w14:textId="74DA2A7A" w:rsidR="00714F89" w:rsidRPr="0030753D" w:rsidRDefault="00714F89" w:rsidP="00BA66B0">
            <w:pPr>
              <w:pStyle w:val="TAC"/>
              <w:keepNext w:val="0"/>
              <w:keepLines w:val="0"/>
              <w:widowControl w:val="0"/>
            </w:pPr>
            <w:r w:rsidRPr="0030753D">
              <w:t>-</w:t>
            </w:r>
          </w:p>
        </w:tc>
        <w:tc>
          <w:tcPr>
            <w:tcW w:w="556" w:type="pct"/>
          </w:tcPr>
          <w:p w14:paraId="29DCAEA4" w14:textId="77777777" w:rsidR="00714F89" w:rsidRPr="00BB239F" w:rsidRDefault="00714F89" w:rsidP="00BA66B0">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BA66B0">
            <w:pPr>
              <w:pStyle w:val="TAL"/>
              <w:keepNext w:val="0"/>
              <w:keepLines w:val="0"/>
              <w:widowControl w:val="0"/>
              <w:rPr>
                <w:lang w:eastAsia="zh-CN"/>
              </w:rPr>
            </w:pPr>
          </w:p>
        </w:tc>
        <w:tc>
          <w:tcPr>
            <w:tcW w:w="556" w:type="pct"/>
          </w:tcPr>
          <w:p w14:paraId="073F371C" w14:textId="77777777" w:rsidR="00714F89" w:rsidRPr="00BB239F" w:rsidRDefault="00714F89" w:rsidP="00BA66B0">
            <w:pPr>
              <w:pStyle w:val="TAL"/>
              <w:keepNext w:val="0"/>
              <w:keepLines w:val="0"/>
              <w:widowControl w:val="0"/>
            </w:pPr>
          </w:p>
        </w:tc>
        <w:tc>
          <w:tcPr>
            <w:tcW w:w="778" w:type="pct"/>
          </w:tcPr>
          <w:p w14:paraId="1F31EE5D" w14:textId="77777777" w:rsidR="00714F89" w:rsidRPr="00BB239F" w:rsidRDefault="00714F89" w:rsidP="00BA66B0">
            <w:pPr>
              <w:pStyle w:val="TAL"/>
              <w:keepNext w:val="0"/>
              <w:keepLines w:val="0"/>
              <w:widowControl w:val="0"/>
            </w:pPr>
          </w:p>
        </w:tc>
        <w:tc>
          <w:tcPr>
            <w:tcW w:w="889" w:type="pct"/>
          </w:tcPr>
          <w:p w14:paraId="59921A4F" w14:textId="77777777" w:rsidR="00714F89" w:rsidRPr="00BB239F" w:rsidRDefault="00714F89" w:rsidP="00BA66B0">
            <w:pPr>
              <w:pStyle w:val="TAL"/>
              <w:keepNext w:val="0"/>
              <w:keepLines w:val="0"/>
              <w:widowControl w:val="0"/>
              <w:rPr>
                <w:bCs/>
                <w:lang w:eastAsia="zh-CN"/>
              </w:rPr>
            </w:pPr>
          </w:p>
        </w:tc>
        <w:tc>
          <w:tcPr>
            <w:tcW w:w="556" w:type="pct"/>
          </w:tcPr>
          <w:p w14:paraId="45F25B91" w14:textId="77777777" w:rsidR="00714F89" w:rsidRPr="00BB239F" w:rsidRDefault="00714F89" w:rsidP="00BA66B0">
            <w:pPr>
              <w:pStyle w:val="TAC"/>
              <w:keepNext w:val="0"/>
              <w:keepLines w:val="0"/>
              <w:widowControl w:val="0"/>
              <w:rPr>
                <w:lang w:eastAsia="zh-CN"/>
              </w:rPr>
            </w:pPr>
          </w:p>
        </w:tc>
        <w:tc>
          <w:tcPr>
            <w:tcW w:w="556" w:type="pct"/>
          </w:tcPr>
          <w:p w14:paraId="1F9034B9" w14:textId="77777777" w:rsidR="00714F89" w:rsidRPr="00BB239F" w:rsidRDefault="00714F89" w:rsidP="00BA66B0">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A66B0">
            <w:pPr>
              <w:pStyle w:val="TAL"/>
              <w:keepNext w:val="0"/>
              <w:keepLines w:val="0"/>
              <w:widowControl w:val="0"/>
            </w:pPr>
          </w:p>
        </w:tc>
        <w:tc>
          <w:tcPr>
            <w:tcW w:w="778" w:type="pct"/>
          </w:tcPr>
          <w:p w14:paraId="384C34B9" w14:textId="77777777" w:rsidR="00714F89" w:rsidRPr="00BB239F" w:rsidRDefault="00714F89" w:rsidP="00BA66B0">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A66B0">
            <w:pPr>
              <w:pStyle w:val="TAL"/>
              <w:keepNext w:val="0"/>
              <w:keepLines w:val="0"/>
              <w:widowControl w:val="0"/>
              <w:rPr>
                <w:bCs/>
                <w:lang w:eastAsia="zh-CN"/>
              </w:rPr>
            </w:pPr>
          </w:p>
        </w:tc>
        <w:tc>
          <w:tcPr>
            <w:tcW w:w="556" w:type="pct"/>
          </w:tcPr>
          <w:p w14:paraId="552C7B9E" w14:textId="709C8E14" w:rsidR="00714F89" w:rsidRPr="0030753D" w:rsidRDefault="00714F89" w:rsidP="00BA66B0">
            <w:pPr>
              <w:pStyle w:val="TAC"/>
              <w:keepNext w:val="0"/>
              <w:keepLines w:val="0"/>
              <w:widowControl w:val="0"/>
            </w:pPr>
            <w:r w:rsidRPr="0030753D">
              <w:t>-</w:t>
            </w:r>
          </w:p>
        </w:tc>
        <w:tc>
          <w:tcPr>
            <w:tcW w:w="556" w:type="pct"/>
          </w:tcPr>
          <w:p w14:paraId="04ABCD8B" w14:textId="77777777" w:rsidR="00714F89" w:rsidRPr="00BB239F" w:rsidRDefault="00714F89" w:rsidP="00BA66B0">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BA66B0">
            <w:pPr>
              <w:pStyle w:val="TAL"/>
              <w:keepNext w:val="0"/>
              <w:keepLines w:val="0"/>
              <w:widowControl w:val="0"/>
              <w:rPr>
                <w:lang w:eastAsia="zh-CN"/>
              </w:rPr>
            </w:pPr>
          </w:p>
        </w:tc>
        <w:tc>
          <w:tcPr>
            <w:tcW w:w="556" w:type="pct"/>
          </w:tcPr>
          <w:p w14:paraId="51211E67" w14:textId="77777777" w:rsidR="00714F89" w:rsidRPr="00BB239F" w:rsidRDefault="00714F89" w:rsidP="00BA66B0">
            <w:pPr>
              <w:pStyle w:val="TAL"/>
              <w:keepNext w:val="0"/>
              <w:keepLines w:val="0"/>
              <w:widowControl w:val="0"/>
            </w:pPr>
          </w:p>
        </w:tc>
        <w:tc>
          <w:tcPr>
            <w:tcW w:w="778" w:type="pct"/>
          </w:tcPr>
          <w:p w14:paraId="7E983579" w14:textId="77777777" w:rsidR="00714F89" w:rsidRPr="00BB239F" w:rsidRDefault="00714F89" w:rsidP="00BA66B0">
            <w:pPr>
              <w:pStyle w:val="TAL"/>
              <w:keepNext w:val="0"/>
              <w:keepLines w:val="0"/>
              <w:widowControl w:val="0"/>
              <w:rPr>
                <w:lang w:eastAsia="zh-CN"/>
              </w:rPr>
            </w:pPr>
          </w:p>
        </w:tc>
        <w:tc>
          <w:tcPr>
            <w:tcW w:w="889" w:type="pct"/>
          </w:tcPr>
          <w:p w14:paraId="30485DEA" w14:textId="77777777" w:rsidR="00714F89" w:rsidRPr="00BB239F" w:rsidRDefault="00714F89" w:rsidP="00BA66B0">
            <w:pPr>
              <w:pStyle w:val="TAL"/>
              <w:keepNext w:val="0"/>
              <w:keepLines w:val="0"/>
              <w:widowControl w:val="0"/>
              <w:rPr>
                <w:bCs/>
                <w:lang w:eastAsia="zh-CN"/>
              </w:rPr>
            </w:pPr>
          </w:p>
        </w:tc>
        <w:tc>
          <w:tcPr>
            <w:tcW w:w="556" w:type="pct"/>
          </w:tcPr>
          <w:p w14:paraId="5FD2CBD0" w14:textId="77777777" w:rsidR="00714F89" w:rsidRPr="00BB239F" w:rsidRDefault="00714F89" w:rsidP="00BA66B0">
            <w:pPr>
              <w:pStyle w:val="TAC"/>
              <w:keepNext w:val="0"/>
              <w:keepLines w:val="0"/>
              <w:widowControl w:val="0"/>
              <w:rPr>
                <w:lang w:eastAsia="zh-CN"/>
              </w:rPr>
            </w:pPr>
          </w:p>
        </w:tc>
        <w:tc>
          <w:tcPr>
            <w:tcW w:w="556" w:type="pct"/>
          </w:tcPr>
          <w:p w14:paraId="625CBC82" w14:textId="77777777" w:rsidR="00714F89" w:rsidRPr="00BB239F" w:rsidRDefault="00714F89" w:rsidP="00BA66B0">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BA66B0">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A66B0">
            <w:pPr>
              <w:pStyle w:val="TAL"/>
              <w:keepNext w:val="0"/>
              <w:keepLines w:val="0"/>
              <w:widowControl w:val="0"/>
            </w:pPr>
          </w:p>
        </w:tc>
        <w:tc>
          <w:tcPr>
            <w:tcW w:w="778" w:type="pct"/>
          </w:tcPr>
          <w:p w14:paraId="42BA69E2" w14:textId="77777777" w:rsidR="00714F89" w:rsidRPr="00BB239F" w:rsidRDefault="00714F89" w:rsidP="00BA66B0">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A66B0">
            <w:pPr>
              <w:pStyle w:val="TAL"/>
              <w:keepNext w:val="0"/>
              <w:keepLines w:val="0"/>
              <w:widowControl w:val="0"/>
              <w:rPr>
                <w:bCs/>
                <w:lang w:eastAsia="zh-CN"/>
              </w:rPr>
            </w:pPr>
          </w:p>
        </w:tc>
        <w:tc>
          <w:tcPr>
            <w:tcW w:w="556" w:type="pct"/>
          </w:tcPr>
          <w:p w14:paraId="561B5F5D" w14:textId="41039252" w:rsidR="00714F89" w:rsidRPr="0030753D" w:rsidRDefault="00714F89" w:rsidP="00BA66B0">
            <w:pPr>
              <w:pStyle w:val="TAC"/>
              <w:keepNext w:val="0"/>
              <w:keepLines w:val="0"/>
              <w:widowControl w:val="0"/>
            </w:pPr>
            <w:r w:rsidRPr="0030753D">
              <w:t>-</w:t>
            </w:r>
          </w:p>
        </w:tc>
        <w:tc>
          <w:tcPr>
            <w:tcW w:w="556" w:type="pct"/>
          </w:tcPr>
          <w:p w14:paraId="3D37DF19" w14:textId="77777777" w:rsidR="00714F89" w:rsidRPr="00BB239F" w:rsidRDefault="00714F89" w:rsidP="00BA66B0">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BA66B0">
            <w:pPr>
              <w:pStyle w:val="TAL"/>
              <w:keepNext w:val="0"/>
              <w:keepLines w:val="0"/>
              <w:widowControl w:val="0"/>
              <w:rPr>
                <w:lang w:eastAsia="zh-CN"/>
              </w:rPr>
            </w:pPr>
          </w:p>
        </w:tc>
        <w:tc>
          <w:tcPr>
            <w:tcW w:w="556" w:type="pct"/>
          </w:tcPr>
          <w:p w14:paraId="6E7F9DFA" w14:textId="77777777" w:rsidR="00714F89" w:rsidRPr="00BB239F" w:rsidRDefault="00714F89" w:rsidP="00BA66B0">
            <w:pPr>
              <w:pStyle w:val="TAL"/>
              <w:keepNext w:val="0"/>
              <w:keepLines w:val="0"/>
              <w:widowControl w:val="0"/>
            </w:pPr>
          </w:p>
        </w:tc>
        <w:tc>
          <w:tcPr>
            <w:tcW w:w="778" w:type="pct"/>
          </w:tcPr>
          <w:p w14:paraId="30DC7C5A" w14:textId="77777777" w:rsidR="00714F89" w:rsidRPr="00BB239F" w:rsidRDefault="00714F89" w:rsidP="00BA66B0">
            <w:pPr>
              <w:pStyle w:val="TAL"/>
              <w:keepNext w:val="0"/>
              <w:keepLines w:val="0"/>
              <w:widowControl w:val="0"/>
              <w:rPr>
                <w:lang w:eastAsia="zh-CN"/>
              </w:rPr>
            </w:pPr>
          </w:p>
        </w:tc>
        <w:tc>
          <w:tcPr>
            <w:tcW w:w="889" w:type="pct"/>
          </w:tcPr>
          <w:p w14:paraId="159B5E57" w14:textId="77777777" w:rsidR="00714F89" w:rsidRPr="00BB239F" w:rsidRDefault="00714F89" w:rsidP="00BA66B0">
            <w:pPr>
              <w:pStyle w:val="TAL"/>
              <w:keepNext w:val="0"/>
              <w:keepLines w:val="0"/>
              <w:widowControl w:val="0"/>
              <w:rPr>
                <w:bCs/>
                <w:lang w:eastAsia="zh-CN"/>
              </w:rPr>
            </w:pPr>
          </w:p>
        </w:tc>
        <w:tc>
          <w:tcPr>
            <w:tcW w:w="556" w:type="pct"/>
          </w:tcPr>
          <w:p w14:paraId="1F002BAE" w14:textId="77777777" w:rsidR="00714F89" w:rsidRPr="00BB239F" w:rsidRDefault="00714F89" w:rsidP="00BA66B0">
            <w:pPr>
              <w:pStyle w:val="TAC"/>
              <w:keepNext w:val="0"/>
              <w:keepLines w:val="0"/>
              <w:widowControl w:val="0"/>
              <w:rPr>
                <w:lang w:eastAsia="zh-CN"/>
              </w:rPr>
            </w:pPr>
          </w:p>
        </w:tc>
        <w:tc>
          <w:tcPr>
            <w:tcW w:w="556" w:type="pct"/>
          </w:tcPr>
          <w:p w14:paraId="1A59669D" w14:textId="77777777" w:rsidR="00714F89" w:rsidRPr="00BB239F" w:rsidRDefault="00714F89" w:rsidP="00BA66B0">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A66B0">
            <w:pPr>
              <w:pStyle w:val="TAL"/>
              <w:keepNext w:val="0"/>
              <w:keepLines w:val="0"/>
              <w:widowControl w:val="0"/>
            </w:pPr>
          </w:p>
        </w:tc>
        <w:tc>
          <w:tcPr>
            <w:tcW w:w="778" w:type="pct"/>
          </w:tcPr>
          <w:p w14:paraId="66522713" w14:textId="77777777" w:rsidR="00714F89" w:rsidRPr="00BB239F" w:rsidRDefault="00714F89" w:rsidP="00BA66B0">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A66B0">
            <w:pPr>
              <w:pStyle w:val="TAL"/>
              <w:keepNext w:val="0"/>
              <w:keepLines w:val="0"/>
              <w:widowControl w:val="0"/>
              <w:rPr>
                <w:bCs/>
                <w:lang w:eastAsia="zh-CN"/>
              </w:rPr>
            </w:pPr>
          </w:p>
        </w:tc>
        <w:tc>
          <w:tcPr>
            <w:tcW w:w="556" w:type="pct"/>
          </w:tcPr>
          <w:p w14:paraId="46B854A4" w14:textId="411133C6" w:rsidR="00714F89" w:rsidRPr="0030753D" w:rsidRDefault="00714F89" w:rsidP="00BA66B0">
            <w:pPr>
              <w:pStyle w:val="TAC"/>
              <w:keepNext w:val="0"/>
              <w:keepLines w:val="0"/>
              <w:widowControl w:val="0"/>
            </w:pPr>
            <w:r w:rsidRPr="0030753D">
              <w:t>-</w:t>
            </w:r>
          </w:p>
        </w:tc>
        <w:tc>
          <w:tcPr>
            <w:tcW w:w="556" w:type="pct"/>
          </w:tcPr>
          <w:p w14:paraId="23AC4C85" w14:textId="77777777" w:rsidR="00714F89" w:rsidRPr="00BB239F" w:rsidRDefault="00714F89" w:rsidP="00BA66B0">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BA66B0">
            <w:pPr>
              <w:pStyle w:val="TAL"/>
              <w:keepNext w:val="0"/>
              <w:keepLines w:val="0"/>
              <w:widowControl w:val="0"/>
              <w:rPr>
                <w:lang w:eastAsia="zh-CN"/>
              </w:rPr>
            </w:pPr>
          </w:p>
        </w:tc>
        <w:tc>
          <w:tcPr>
            <w:tcW w:w="556" w:type="pct"/>
          </w:tcPr>
          <w:p w14:paraId="150347B0" w14:textId="77777777" w:rsidR="00714F89" w:rsidRPr="00BB239F" w:rsidRDefault="00714F89" w:rsidP="00BA66B0">
            <w:pPr>
              <w:pStyle w:val="TAL"/>
              <w:keepNext w:val="0"/>
              <w:keepLines w:val="0"/>
              <w:widowControl w:val="0"/>
            </w:pPr>
          </w:p>
        </w:tc>
        <w:tc>
          <w:tcPr>
            <w:tcW w:w="778" w:type="pct"/>
          </w:tcPr>
          <w:p w14:paraId="39E1E263" w14:textId="77777777" w:rsidR="00714F89" w:rsidRPr="00BB239F" w:rsidRDefault="00714F89" w:rsidP="00BA66B0">
            <w:pPr>
              <w:pStyle w:val="TAL"/>
              <w:keepNext w:val="0"/>
              <w:keepLines w:val="0"/>
              <w:widowControl w:val="0"/>
              <w:rPr>
                <w:lang w:eastAsia="zh-CN"/>
              </w:rPr>
            </w:pPr>
          </w:p>
        </w:tc>
        <w:tc>
          <w:tcPr>
            <w:tcW w:w="889" w:type="pct"/>
          </w:tcPr>
          <w:p w14:paraId="29B6B354" w14:textId="77777777" w:rsidR="00714F89" w:rsidRPr="00BB239F" w:rsidRDefault="00714F89" w:rsidP="00BA66B0">
            <w:pPr>
              <w:pStyle w:val="TAL"/>
              <w:keepNext w:val="0"/>
              <w:keepLines w:val="0"/>
              <w:widowControl w:val="0"/>
              <w:rPr>
                <w:bCs/>
                <w:lang w:eastAsia="zh-CN"/>
              </w:rPr>
            </w:pPr>
          </w:p>
        </w:tc>
        <w:tc>
          <w:tcPr>
            <w:tcW w:w="556" w:type="pct"/>
          </w:tcPr>
          <w:p w14:paraId="50DA8DF0" w14:textId="77777777" w:rsidR="00714F89" w:rsidRPr="00BB239F" w:rsidRDefault="00714F89" w:rsidP="00BA66B0">
            <w:pPr>
              <w:pStyle w:val="TAC"/>
              <w:keepNext w:val="0"/>
              <w:keepLines w:val="0"/>
              <w:widowControl w:val="0"/>
              <w:rPr>
                <w:lang w:eastAsia="zh-CN"/>
              </w:rPr>
            </w:pPr>
          </w:p>
        </w:tc>
        <w:tc>
          <w:tcPr>
            <w:tcW w:w="556" w:type="pct"/>
          </w:tcPr>
          <w:p w14:paraId="3C93B546" w14:textId="77777777" w:rsidR="00714F89" w:rsidRPr="00BB239F" w:rsidRDefault="00714F89" w:rsidP="00BA66B0">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A66B0">
            <w:pPr>
              <w:pStyle w:val="TAL"/>
              <w:keepNext w:val="0"/>
              <w:keepLines w:val="0"/>
              <w:widowControl w:val="0"/>
            </w:pPr>
          </w:p>
        </w:tc>
        <w:tc>
          <w:tcPr>
            <w:tcW w:w="778" w:type="pct"/>
          </w:tcPr>
          <w:p w14:paraId="57F5A8C8" w14:textId="77777777" w:rsidR="00714F89" w:rsidRPr="00BB239F" w:rsidRDefault="00714F89" w:rsidP="00BA66B0">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A66B0">
            <w:pPr>
              <w:pStyle w:val="TAL"/>
              <w:keepNext w:val="0"/>
              <w:keepLines w:val="0"/>
              <w:widowControl w:val="0"/>
              <w:rPr>
                <w:bCs/>
                <w:lang w:eastAsia="zh-CN"/>
              </w:rPr>
            </w:pPr>
          </w:p>
        </w:tc>
        <w:tc>
          <w:tcPr>
            <w:tcW w:w="556" w:type="pct"/>
          </w:tcPr>
          <w:p w14:paraId="41E392D7" w14:textId="4BFC008E" w:rsidR="00714F89" w:rsidRPr="0030753D" w:rsidRDefault="00714F89" w:rsidP="00BA66B0">
            <w:pPr>
              <w:pStyle w:val="TAC"/>
              <w:keepNext w:val="0"/>
              <w:keepLines w:val="0"/>
              <w:widowControl w:val="0"/>
            </w:pPr>
            <w:r w:rsidRPr="0030753D">
              <w:t>-</w:t>
            </w:r>
          </w:p>
        </w:tc>
        <w:tc>
          <w:tcPr>
            <w:tcW w:w="556" w:type="pct"/>
          </w:tcPr>
          <w:p w14:paraId="120D159F" w14:textId="77777777" w:rsidR="00714F89" w:rsidRPr="00BB239F" w:rsidRDefault="00714F89" w:rsidP="00BA66B0">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0753D" w:rsidRDefault="00714F89" w:rsidP="00BA66B0">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BA66B0">
            <w:pPr>
              <w:pStyle w:val="TAL"/>
              <w:keepNext w:val="0"/>
              <w:keepLines w:val="0"/>
              <w:widowControl w:val="0"/>
              <w:rPr>
                <w:lang w:eastAsia="zh-CN"/>
              </w:rPr>
            </w:pPr>
          </w:p>
        </w:tc>
        <w:tc>
          <w:tcPr>
            <w:tcW w:w="556" w:type="pct"/>
          </w:tcPr>
          <w:p w14:paraId="0FF0E278" w14:textId="77777777" w:rsidR="00714F89" w:rsidRPr="00BB239F" w:rsidRDefault="00714F89" w:rsidP="00BA66B0">
            <w:pPr>
              <w:pStyle w:val="TAL"/>
              <w:keepNext w:val="0"/>
              <w:keepLines w:val="0"/>
              <w:widowControl w:val="0"/>
            </w:pPr>
          </w:p>
        </w:tc>
        <w:tc>
          <w:tcPr>
            <w:tcW w:w="778" w:type="pct"/>
          </w:tcPr>
          <w:p w14:paraId="272CC9D2" w14:textId="77777777" w:rsidR="00714F89" w:rsidRPr="00BB239F" w:rsidRDefault="00714F89" w:rsidP="00BA66B0">
            <w:pPr>
              <w:pStyle w:val="TAL"/>
              <w:keepNext w:val="0"/>
              <w:keepLines w:val="0"/>
              <w:widowControl w:val="0"/>
              <w:rPr>
                <w:lang w:eastAsia="zh-CN"/>
              </w:rPr>
            </w:pPr>
          </w:p>
        </w:tc>
        <w:tc>
          <w:tcPr>
            <w:tcW w:w="889" w:type="pct"/>
          </w:tcPr>
          <w:p w14:paraId="7C4747EA" w14:textId="77777777" w:rsidR="00714F89" w:rsidRPr="00BB239F" w:rsidRDefault="00714F89" w:rsidP="00BA66B0">
            <w:pPr>
              <w:pStyle w:val="TAL"/>
              <w:keepNext w:val="0"/>
              <w:keepLines w:val="0"/>
              <w:widowControl w:val="0"/>
              <w:rPr>
                <w:bCs/>
                <w:lang w:eastAsia="zh-CN"/>
              </w:rPr>
            </w:pPr>
          </w:p>
        </w:tc>
        <w:tc>
          <w:tcPr>
            <w:tcW w:w="556" w:type="pct"/>
          </w:tcPr>
          <w:p w14:paraId="559ED8EA" w14:textId="77777777" w:rsidR="00714F89" w:rsidRPr="00BB239F" w:rsidRDefault="00714F89" w:rsidP="00BA66B0">
            <w:pPr>
              <w:pStyle w:val="TAC"/>
              <w:keepNext w:val="0"/>
              <w:keepLines w:val="0"/>
              <w:widowControl w:val="0"/>
              <w:rPr>
                <w:lang w:eastAsia="zh-CN"/>
              </w:rPr>
            </w:pPr>
          </w:p>
        </w:tc>
        <w:tc>
          <w:tcPr>
            <w:tcW w:w="556" w:type="pct"/>
          </w:tcPr>
          <w:p w14:paraId="49F45B0E" w14:textId="77777777" w:rsidR="00714F89" w:rsidRPr="00BB239F" w:rsidRDefault="00714F89" w:rsidP="00BA66B0">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BA66B0">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A66B0">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A66B0">
            <w:pPr>
              <w:pStyle w:val="TAL"/>
              <w:keepNext w:val="0"/>
              <w:keepLines w:val="0"/>
              <w:widowControl w:val="0"/>
            </w:pPr>
          </w:p>
        </w:tc>
        <w:tc>
          <w:tcPr>
            <w:tcW w:w="778" w:type="pct"/>
          </w:tcPr>
          <w:p w14:paraId="3E0D8B81" w14:textId="7F592241" w:rsidR="00714F89" w:rsidRPr="00BB239F" w:rsidRDefault="00714F89" w:rsidP="00BA66B0">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A66B0">
            <w:pPr>
              <w:pStyle w:val="TAL"/>
              <w:keepNext w:val="0"/>
              <w:keepLines w:val="0"/>
              <w:widowControl w:val="0"/>
              <w:rPr>
                <w:bCs/>
                <w:lang w:eastAsia="zh-CN"/>
              </w:rPr>
            </w:pPr>
          </w:p>
        </w:tc>
        <w:tc>
          <w:tcPr>
            <w:tcW w:w="556" w:type="pct"/>
          </w:tcPr>
          <w:p w14:paraId="26CE8804" w14:textId="1DAE2852" w:rsidR="00714F89" w:rsidRPr="0030753D" w:rsidRDefault="00714F89" w:rsidP="00BA66B0">
            <w:pPr>
              <w:pStyle w:val="TAC"/>
              <w:keepNext w:val="0"/>
              <w:keepLines w:val="0"/>
              <w:widowControl w:val="0"/>
            </w:pPr>
            <w:r w:rsidRPr="0030753D">
              <w:t>YES</w:t>
            </w:r>
          </w:p>
        </w:tc>
        <w:tc>
          <w:tcPr>
            <w:tcW w:w="556" w:type="pct"/>
          </w:tcPr>
          <w:p w14:paraId="5C44D599" w14:textId="3D4D985F" w:rsidR="00714F89" w:rsidRPr="0030753D" w:rsidRDefault="00714F89" w:rsidP="00BA66B0">
            <w:pPr>
              <w:pStyle w:val="TAC"/>
              <w:keepNext w:val="0"/>
              <w:keepLines w:val="0"/>
              <w:widowControl w:val="0"/>
            </w:pPr>
            <w:r w:rsidRPr="0030753D">
              <w:t>reject</w:t>
            </w:r>
          </w:p>
        </w:tc>
      </w:tr>
      <w:tr w:rsidR="00D059B5" w:rsidRPr="00BB239F" w14:paraId="6225EC0E" w14:textId="77777777" w:rsidTr="00D059B5">
        <w:trPr>
          <w:jc w:val="center"/>
        </w:trPr>
        <w:tc>
          <w:tcPr>
            <w:tcW w:w="1111" w:type="pct"/>
          </w:tcPr>
          <w:p w14:paraId="7DA6265C" w14:textId="19842083" w:rsidR="00714F89" w:rsidRPr="0030753D" w:rsidRDefault="00714F89" w:rsidP="00BA66B0">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BA66B0">
            <w:pPr>
              <w:pStyle w:val="TAL"/>
              <w:keepNext w:val="0"/>
              <w:keepLines w:val="0"/>
              <w:widowControl w:val="0"/>
              <w:rPr>
                <w:lang w:eastAsia="zh-CN"/>
              </w:rPr>
            </w:pPr>
          </w:p>
        </w:tc>
        <w:tc>
          <w:tcPr>
            <w:tcW w:w="556" w:type="pct"/>
          </w:tcPr>
          <w:p w14:paraId="15E4CD28" w14:textId="77777777" w:rsidR="00714F89" w:rsidRPr="00BB239F" w:rsidRDefault="00714F89" w:rsidP="00BA66B0">
            <w:pPr>
              <w:pStyle w:val="TAL"/>
              <w:keepNext w:val="0"/>
              <w:keepLines w:val="0"/>
              <w:widowControl w:val="0"/>
            </w:pPr>
          </w:p>
        </w:tc>
        <w:tc>
          <w:tcPr>
            <w:tcW w:w="778" w:type="pct"/>
          </w:tcPr>
          <w:p w14:paraId="059F29BD" w14:textId="77777777" w:rsidR="00714F89" w:rsidRPr="00BB239F" w:rsidRDefault="00714F89" w:rsidP="00BA66B0">
            <w:pPr>
              <w:pStyle w:val="TAL"/>
              <w:keepNext w:val="0"/>
              <w:keepLines w:val="0"/>
              <w:widowControl w:val="0"/>
              <w:rPr>
                <w:lang w:eastAsia="zh-CN"/>
              </w:rPr>
            </w:pPr>
          </w:p>
        </w:tc>
        <w:tc>
          <w:tcPr>
            <w:tcW w:w="889" w:type="pct"/>
          </w:tcPr>
          <w:p w14:paraId="4610DF99" w14:textId="77777777" w:rsidR="00714F89" w:rsidRPr="00BB239F" w:rsidRDefault="00714F89" w:rsidP="00BA66B0">
            <w:pPr>
              <w:pStyle w:val="TAL"/>
              <w:keepNext w:val="0"/>
              <w:keepLines w:val="0"/>
              <w:widowControl w:val="0"/>
              <w:rPr>
                <w:bCs/>
                <w:lang w:eastAsia="zh-CN"/>
              </w:rPr>
            </w:pPr>
          </w:p>
        </w:tc>
        <w:tc>
          <w:tcPr>
            <w:tcW w:w="556" w:type="pct"/>
          </w:tcPr>
          <w:p w14:paraId="105EC34E" w14:textId="64DB5265" w:rsidR="00714F89" w:rsidRPr="0030753D" w:rsidRDefault="00714F89" w:rsidP="00BA66B0">
            <w:pPr>
              <w:pStyle w:val="TAC"/>
              <w:keepNext w:val="0"/>
              <w:keepLines w:val="0"/>
              <w:widowControl w:val="0"/>
            </w:pPr>
            <w:r w:rsidRPr="0030753D">
              <w:t>-</w:t>
            </w:r>
          </w:p>
        </w:tc>
        <w:tc>
          <w:tcPr>
            <w:tcW w:w="556" w:type="pct"/>
          </w:tcPr>
          <w:p w14:paraId="1E774F32" w14:textId="77777777" w:rsidR="00714F89" w:rsidRPr="00BB239F" w:rsidRDefault="00714F89" w:rsidP="00BA66B0">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BA66B0">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A66B0">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A66B0">
            <w:pPr>
              <w:pStyle w:val="TAL"/>
              <w:keepNext w:val="0"/>
              <w:keepLines w:val="0"/>
              <w:widowControl w:val="0"/>
            </w:pPr>
          </w:p>
        </w:tc>
        <w:tc>
          <w:tcPr>
            <w:tcW w:w="778" w:type="pct"/>
          </w:tcPr>
          <w:p w14:paraId="6929F37F" w14:textId="627ABC3E" w:rsidR="00714F89" w:rsidRPr="00BB239F" w:rsidRDefault="00714F89" w:rsidP="00BA66B0">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A66B0">
            <w:pPr>
              <w:pStyle w:val="TAL"/>
              <w:keepNext w:val="0"/>
              <w:keepLines w:val="0"/>
              <w:widowControl w:val="0"/>
              <w:rPr>
                <w:bCs/>
                <w:lang w:eastAsia="zh-CN"/>
              </w:rPr>
            </w:pPr>
          </w:p>
        </w:tc>
        <w:tc>
          <w:tcPr>
            <w:tcW w:w="556" w:type="pct"/>
          </w:tcPr>
          <w:p w14:paraId="0A7AD9DD" w14:textId="4CF4DD62" w:rsidR="00714F89" w:rsidRPr="0030753D" w:rsidRDefault="00714F89" w:rsidP="00BA66B0">
            <w:pPr>
              <w:pStyle w:val="TAC"/>
              <w:keepNext w:val="0"/>
              <w:keepLines w:val="0"/>
              <w:widowControl w:val="0"/>
            </w:pPr>
            <w:r w:rsidRPr="0030753D">
              <w:t>YES</w:t>
            </w:r>
          </w:p>
        </w:tc>
        <w:tc>
          <w:tcPr>
            <w:tcW w:w="556" w:type="pct"/>
          </w:tcPr>
          <w:p w14:paraId="2604AE08" w14:textId="68DDD9A2" w:rsidR="00714F89" w:rsidRPr="0030753D" w:rsidRDefault="00714F89" w:rsidP="00BA66B0">
            <w:pPr>
              <w:pStyle w:val="TAC"/>
              <w:keepNext w:val="0"/>
              <w:keepLines w:val="0"/>
              <w:widowControl w:val="0"/>
            </w:pPr>
            <w:r w:rsidRPr="0030753D">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A66B0">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A66B0">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A66B0">
            <w:pPr>
              <w:pStyle w:val="TAL"/>
              <w:keepNext w:val="0"/>
              <w:keepLines w:val="0"/>
              <w:widowControl w:val="0"/>
            </w:pPr>
          </w:p>
        </w:tc>
        <w:tc>
          <w:tcPr>
            <w:tcW w:w="778" w:type="pct"/>
          </w:tcPr>
          <w:p w14:paraId="3CDEDCC3" w14:textId="77777777" w:rsidR="00714F89" w:rsidRDefault="00714F89" w:rsidP="00BA66B0">
            <w:pPr>
              <w:pStyle w:val="TAL"/>
              <w:keepNext w:val="0"/>
              <w:keepLines w:val="0"/>
              <w:widowControl w:val="0"/>
            </w:pPr>
            <w:r>
              <w:t xml:space="preserve">Relative Time </w:t>
            </w:r>
            <w:r w:rsidRPr="00C9396D">
              <w:t>1900</w:t>
            </w:r>
          </w:p>
          <w:p w14:paraId="4CC7EC9F" w14:textId="77777777" w:rsidR="00714F89" w:rsidRPr="00D3468D" w:rsidRDefault="00714F89" w:rsidP="00BA66B0">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A66B0">
            <w:pPr>
              <w:pStyle w:val="TAL"/>
              <w:keepNext w:val="0"/>
              <w:keepLines w:val="0"/>
              <w:widowControl w:val="0"/>
              <w:rPr>
                <w:bCs/>
                <w:lang w:eastAsia="zh-CN"/>
              </w:rPr>
            </w:pPr>
          </w:p>
        </w:tc>
        <w:tc>
          <w:tcPr>
            <w:tcW w:w="556" w:type="pct"/>
          </w:tcPr>
          <w:p w14:paraId="54748847" w14:textId="21F2FE4F" w:rsidR="00714F89" w:rsidRPr="0030753D" w:rsidRDefault="00714F89" w:rsidP="00BA66B0">
            <w:pPr>
              <w:pStyle w:val="TAC"/>
              <w:keepNext w:val="0"/>
              <w:keepLines w:val="0"/>
              <w:widowControl w:val="0"/>
            </w:pPr>
            <w:r w:rsidRPr="0030753D">
              <w:t>-</w:t>
            </w:r>
          </w:p>
        </w:tc>
        <w:tc>
          <w:tcPr>
            <w:tcW w:w="556" w:type="pct"/>
          </w:tcPr>
          <w:p w14:paraId="61BB8E62" w14:textId="77777777" w:rsidR="00714F89" w:rsidRPr="00BB239F" w:rsidRDefault="00714F89" w:rsidP="00BA66B0">
            <w:pPr>
              <w:pStyle w:val="TAC"/>
              <w:keepNext w:val="0"/>
              <w:keepLines w:val="0"/>
              <w:widowControl w:val="0"/>
              <w:rPr>
                <w:lang w:eastAsia="zh-CN"/>
              </w:rPr>
            </w:pPr>
          </w:p>
        </w:tc>
      </w:tr>
    </w:tbl>
    <w:p w14:paraId="0B9FA423" w14:textId="77777777" w:rsidR="00CD732E" w:rsidRPr="00BB239F" w:rsidRDefault="00CD732E" w:rsidP="00BA66B0">
      <w:pPr>
        <w:widowControl w:val="0"/>
      </w:pPr>
    </w:p>
    <w:p w14:paraId="06687CD4" w14:textId="77777777" w:rsidR="00CD732E" w:rsidRPr="008C20F9" w:rsidRDefault="00CD732E" w:rsidP="00BA66B0">
      <w:pPr>
        <w:pStyle w:val="Heading4"/>
        <w:keepNext w:val="0"/>
        <w:keepLines w:val="0"/>
        <w:widowControl w:val="0"/>
      </w:pPr>
      <w:bookmarkStart w:id="12702" w:name="_CR9_3_1_172"/>
      <w:bookmarkStart w:id="12703" w:name="_Toc51763860"/>
      <w:bookmarkStart w:id="12704" w:name="_Toc64449030"/>
      <w:bookmarkStart w:id="12705" w:name="_Toc66289689"/>
      <w:bookmarkStart w:id="12706" w:name="_Toc74154802"/>
      <w:bookmarkStart w:id="12707" w:name="_Toc81383546"/>
      <w:bookmarkStart w:id="12708" w:name="_Toc88658179"/>
      <w:bookmarkStart w:id="12709" w:name="_Toc97911091"/>
      <w:bookmarkStart w:id="12710" w:name="_Toc99038851"/>
      <w:bookmarkStart w:id="12711" w:name="_Toc99731114"/>
      <w:bookmarkStart w:id="12712" w:name="_Toc105511245"/>
      <w:bookmarkStart w:id="12713" w:name="_Toc105927777"/>
      <w:bookmarkStart w:id="12714" w:name="_Toc106110317"/>
      <w:bookmarkStart w:id="12715" w:name="_Toc113835754"/>
      <w:bookmarkStart w:id="12716" w:name="_Toc120124602"/>
      <w:bookmarkStart w:id="12717" w:name="_Toc155980953"/>
      <w:bookmarkEnd w:id="12702"/>
      <w:r w:rsidRPr="00BB239F">
        <w:rPr>
          <w:noProof/>
        </w:rPr>
        <w:t>9.3.1.</w:t>
      </w:r>
      <w:r>
        <w:rPr>
          <w:noProof/>
        </w:rPr>
        <w:t>172</w:t>
      </w:r>
      <w:r w:rsidRPr="00BB239F">
        <w:tab/>
      </w:r>
      <w:r>
        <w:t xml:space="preserve">TRP </w:t>
      </w:r>
      <w:r w:rsidRPr="00BB239F">
        <w:t>Measurement Quality</w:t>
      </w:r>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r w:rsidRPr="00B62421">
        <w:t xml:space="preserve"> </w:t>
      </w:r>
    </w:p>
    <w:p w14:paraId="718987A3" w14:textId="77777777" w:rsidR="00CD732E" w:rsidRDefault="00CD732E" w:rsidP="00BA66B0">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BA66B0">
            <w:pPr>
              <w:pStyle w:val="TAH"/>
              <w:keepNext w:val="0"/>
              <w:keepLines w:val="0"/>
              <w:widowControl w:val="0"/>
            </w:pPr>
            <w:r w:rsidRPr="000843C3">
              <w:lastRenderedPageBreak/>
              <w:t>IE/Group Name</w:t>
            </w:r>
          </w:p>
        </w:tc>
        <w:tc>
          <w:tcPr>
            <w:tcW w:w="556" w:type="pct"/>
          </w:tcPr>
          <w:p w14:paraId="692DF936" w14:textId="77777777" w:rsidR="00CD732E" w:rsidRPr="000843C3" w:rsidRDefault="00CD732E" w:rsidP="00BA66B0">
            <w:pPr>
              <w:pStyle w:val="TAH"/>
              <w:keepNext w:val="0"/>
              <w:keepLines w:val="0"/>
              <w:widowControl w:val="0"/>
            </w:pPr>
            <w:r w:rsidRPr="000843C3">
              <w:t>Presence</w:t>
            </w:r>
          </w:p>
        </w:tc>
        <w:tc>
          <w:tcPr>
            <w:tcW w:w="741" w:type="pct"/>
          </w:tcPr>
          <w:p w14:paraId="23BE6A94" w14:textId="77777777" w:rsidR="00CD732E" w:rsidRPr="000843C3" w:rsidRDefault="00CD732E" w:rsidP="00BA66B0">
            <w:pPr>
              <w:pStyle w:val="TAH"/>
              <w:keepNext w:val="0"/>
              <w:keepLines w:val="0"/>
              <w:widowControl w:val="0"/>
            </w:pPr>
            <w:r w:rsidRPr="000843C3">
              <w:t>Range</w:t>
            </w:r>
          </w:p>
        </w:tc>
        <w:tc>
          <w:tcPr>
            <w:tcW w:w="963" w:type="pct"/>
          </w:tcPr>
          <w:p w14:paraId="5B0B8110" w14:textId="77777777" w:rsidR="00CD732E" w:rsidRPr="000843C3" w:rsidRDefault="00CD732E" w:rsidP="00BA66B0">
            <w:pPr>
              <w:pStyle w:val="TAH"/>
              <w:keepNext w:val="0"/>
              <w:keepLines w:val="0"/>
              <w:widowControl w:val="0"/>
            </w:pPr>
            <w:r w:rsidRPr="000843C3">
              <w:t>IE Type and Reference</w:t>
            </w:r>
          </w:p>
        </w:tc>
        <w:tc>
          <w:tcPr>
            <w:tcW w:w="1481" w:type="pct"/>
          </w:tcPr>
          <w:p w14:paraId="63631FB9" w14:textId="77777777" w:rsidR="00CD732E" w:rsidRPr="000843C3" w:rsidRDefault="00CD732E" w:rsidP="00BA66B0">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A66B0">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BA66B0">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0753D" w:rsidRDefault="00CD732E" w:rsidP="00BA66B0">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BA66B0">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BA66B0">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BA66B0">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BA66B0">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BA66B0">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BA66B0">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BA66B0">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BA66B0">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BA66B0">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0753D" w:rsidRDefault="00CD732E" w:rsidP="00BA66B0">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BA66B0">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0CDE80F2" w:rsidR="00CD732E" w:rsidRPr="00F23696" w:rsidRDefault="00CD732E" w:rsidP="00BA66B0">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BA66B0">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BA66B0">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F057777" w:rsidR="00CD732E" w:rsidRPr="00F23696" w:rsidRDefault="00CD732E" w:rsidP="00BA66B0">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BA66B0">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BA66B0">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BA66B0">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BA66B0">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BA66B0">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BA66B0">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BA66B0">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BA66B0">
            <w:pPr>
              <w:pStyle w:val="TAL"/>
              <w:keepNext w:val="0"/>
              <w:keepLines w:val="0"/>
              <w:widowControl w:val="0"/>
              <w:rPr>
                <w:highlight w:val="yellow"/>
              </w:rPr>
            </w:pPr>
          </w:p>
        </w:tc>
      </w:tr>
    </w:tbl>
    <w:p w14:paraId="024C0196" w14:textId="77777777" w:rsidR="00CD732E" w:rsidRPr="00F6243B" w:rsidRDefault="00CD732E" w:rsidP="00BA66B0">
      <w:pPr>
        <w:widowControl w:val="0"/>
        <w:rPr>
          <w:highlight w:val="cyan"/>
        </w:rPr>
      </w:pPr>
    </w:p>
    <w:p w14:paraId="38E58460" w14:textId="77777777" w:rsidR="00CD732E" w:rsidRPr="00BB239F" w:rsidRDefault="00CD732E" w:rsidP="00BA66B0">
      <w:pPr>
        <w:pStyle w:val="Heading4"/>
        <w:keepNext w:val="0"/>
        <w:keepLines w:val="0"/>
        <w:widowControl w:val="0"/>
      </w:pPr>
      <w:bookmarkStart w:id="12718" w:name="_CR9_3_1_173"/>
      <w:bookmarkStart w:id="12719" w:name="_Toc51763861"/>
      <w:bookmarkStart w:id="12720" w:name="_Toc64449031"/>
      <w:bookmarkStart w:id="12721" w:name="_Toc66289690"/>
      <w:bookmarkStart w:id="12722" w:name="_Toc74154803"/>
      <w:bookmarkStart w:id="12723" w:name="_Toc81383547"/>
      <w:bookmarkStart w:id="12724" w:name="_Toc88658180"/>
      <w:bookmarkStart w:id="12725" w:name="_Toc97911092"/>
      <w:bookmarkStart w:id="12726" w:name="_Toc99038852"/>
      <w:bookmarkStart w:id="12727" w:name="_Toc99731115"/>
      <w:bookmarkStart w:id="12728" w:name="_Toc105511246"/>
      <w:bookmarkStart w:id="12729" w:name="_Toc105927778"/>
      <w:bookmarkStart w:id="12730" w:name="_Toc106110318"/>
      <w:bookmarkStart w:id="12731" w:name="_Toc113835755"/>
      <w:bookmarkStart w:id="12732" w:name="_Toc120124603"/>
      <w:bookmarkStart w:id="12733" w:name="_Toc155980954"/>
      <w:bookmarkEnd w:id="12718"/>
      <w:r w:rsidRPr="00BB239F">
        <w:rPr>
          <w:noProof/>
        </w:rPr>
        <w:t>9.3.1.</w:t>
      </w:r>
      <w:r>
        <w:rPr>
          <w:noProof/>
        </w:rPr>
        <w:t>173</w:t>
      </w:r>
      <w:r w:rsidRPr="00BB239F">
        <w:tab/>
        <w:t>Measurement Beam Information</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58142926" w14:textId="77777777" w:rsidR="00CD732E" w:rsidRPr="00BB239F" w:rsidRDefault="00CD732E" w:rsidP="00BA66B0">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BA66B0">
            <w:pPr>
              <w:pStyle w:val="TAH"/>
              <w:keepNext w:val="0"/>
              <w:keepLines w:val="0"/>
              <w:widowControl w:val="0"/>
            </w:pPr>
            <w:r w:rsidRPr="000843C3">
              <w:t>IE/Group Name</w:t>
            </w:r>
          </w:p>
        </w:tc>
        <w:tc>
          <w:tcPr>
            <w:tcW w:w="556" w:type="pct"/>
          </w:tcPr>
          <w:p w14:paraId="52D998E6" w14:textId="77777777" w:rsidR="00CD732E" w:rsidRPr="000843C3" w:rsidRDefault="00CD732E" w:rsidP="00BA66B0">
            <w:pPr>
              <w:pStyle w:val="TAH"/>
              <w:keepNext w:val="0"/>
              <w:keepLines w:val="0"/>
              <w:widowControl w:val="0"/>
            </w:pPr>
            <w:r w:rsidRPr="000843C3">
              <w:t>Presence</w:t>
            </w:r>
          </w:p>
        </w:tc>
        <w:tc>
          <w:tcPr>
            <w:tcW w:w="741" w:type="pct"/>
          </w:tcPr>
          <w:p w14:paraId="00CB7F22" w14:textId="77777777" w:rsidR="00CD732E" w:rsidRPr="000843C3" w:rsidRDefault="00CD732E" w:rsidP="00BA66B0">
            <w:pPr>
              <w:pStyle w:val="TAH"/>
              <w:keepNext w:val="0"/>
              <w:keepLines w:val="0"/>
              <w:widowControl w:val="0"/>
            </w:pPr>
            <w:r w:rsidRPr="000843C3">
              <w:t>Range</w:t>
            </w:r>
          </w:p>
        </w:tc>
        <w:tc>
          <w:tcPr>
            <w:tcW w:w="963" w:type="pct"/>
          </w:tcPr>
          <w:p w14:paraId="19D8EB15" w14:textId="77777777" w:rsidR="00CD732E" w:rsidRPr="000843C3" w:rsidRDefault="00CD732E" w:rsidP="00BA66B0">
            <w:pPr>
              <w:pStyle w:val="TAH"/>
              <w:keepNext w:val="0"/>
              <w:keepLines w:val="0"/>
              <w:widowControl w:val="0"/>
            </w:pPr>
            <w:r w:rsidRPr="000843C3">
              <w:t>IE Type and Reference</w:t>
            </w:r>
          </w:p>
        </w:tc>
        <w:tc>
          <w:tcPr>
            <w:tcW w:w="1481" w:type="pct"/>
          </w:tcPr>
          <w:p w14:paraId="31BF5328" w14:textId="77777777" w:rsidR="00CD732E" w:rsidRPr="000843C3" w:rsidRDefault="00CD732E" w:rsidP="00BA66B0">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A66B0">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A66B0">
            <w:pPr>
              <w:pStyle w:val="TAL"/>
              <w:keepNext w:val="0"/>
              <w:keepLines w:val="0"/>
              <w:widowControl w:val="0"/>
            </w:pPr>
          </w:p>
        </w:tc>
        <w:tc>
          <w:tcPr>
            <w:tcW w:w="963" w:type="pct"/>
          </w:tcPr>
          <w:p w14:paraId="679A863F" w14:textId="77777777" w:rsidR="00CD732E" w:rsidRPr="00BB239F" w:rsidRDefault="00CD732E" w:rsidP="00BA66B0">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A66B0">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A66B0">
            <w:pPr>
              <w:pStyle w:val="TAL"/>
              <w:keepNext w:val="0"/>
              <w:keepLines w:val="0"/>
              <w:widowControl w:val="0"/>
            </w:pPr>
            <w:r w:rsidRPr="00BB239F">
              <w:t>PRS Resource Set ID</w:t>
            </w:r>
          </w:p>
        </w:tc>
        <w:tc>
          <w:tcPr>
            <w:tcW w:w="556" w:type="pct"/>
          </w:tcPr>
          <w:p w14:paraId="22171F2E"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A66B0">
            <w:pPr>
              <w:pStyle w:val="TAL"/>
              <w:keepNext w:val="0"/>
              <w:keepLines w:val="0"/>
              <w:widowControl w:val="0"/>
            </w:pPr>
          </w:p>
        </w:tc>
        <w:tc>
          <w:tcPr>
            <w:tcW w:w="963" w:type="pct"/>
          </w:tcPr>
          <w:p w14:paraId="53F72DA3" w14:textId="77777777" w:rsidR="00CD732E" w:rsidRPr="00BB239F" w:rsidRDefault="00CD732E" w:rsidP="00BA66B0">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A66B0">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A66B0">
            <w:pPr>
              <w:pStyle w:val="TAL"/>
              <w:keepNext w:val="0"/>
              <w:keepLines w:val="0"/>
              <w:widowControl w:val="0"/>
            </w:pPr>
            <w:r w:rsidRPr="00BB239F">
              <w:t>SSB Index</w:t>
            </w:r>
          </w:p>
        </w:tc>
        <w:tc>
          <w:tcPr>
            <w:tcW w:w="556" w:type="pct"/>
          </w:tcPr>
          <w:p w14:paraId="6BFAD40F"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A66B0">
            <w:pPr>
              <w:pStyle w:val="TAL"/>
              <w:keepNext w:val="0"/>
              <w:keepLines w:val="0"/>
              <w:widowControl w:val="0"/>
            </w:pPr>
          </w:p>
        </w:tc>
        <w:tc>
          <w:tcPr>
            <w:tcW w:w="963" w:type="pct"/>
          </w:tcPr>
          <w:p w14:paraId="5132B0EB" w14:textId="77777777" w:rsidR="00CD732E" w:rsidRPr="00895C7E" w:rsidRDefault="00CD732E" w:rsidP="00BA66B0">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A66B0">
            <w:pPr>
              <w:pStyle w:val="TAL"/>
              <w:keepNext w:val="0"/>
              <w:keepLines w:val="0"/>
              <w:widowControl w:val="0"/>
              <w:rPr>
                <w:bCs/>
                <w:lang w:eastAsia="zh-CN"/>
              </w:rPr>
            </w:pPr>
          </w:p>
        </w:tc>
      </w:tr>
    </w:tbl>
    <w:p w14:paraId="6B4A68B3" w14:textId="77777777" w:rsidR="00CD732E" w:rsidRPr="00F6243B" w:rsidRDefault="00CD732E" w:rsidP="00BA66B0">
      <w:pPr>
        <w:widowControl w:val="0"/>
        <w:rPr>
          <w:highlight w:val="cyan"/>
        </w:rPr>
      </w:pPr>
    </w:p>
    <w:p w14:paraId="209F85F4" w14:textId="77777777" w:rsidR="00CD732E" w:rsidRPr="00707B3F" w:rsidRDefault="00CD732E" w:rsidP="00BA66B0">
      <w:pPr>
        <w:pStyle w:val="Heading4"/>
        <w:keepNext w:val="0"/>
        <w:keepLines w:val="0"/>
        <w:widowControl w:val="0"/>
        <w:rPr>
          <w:noProof/>
        </w:rPr>
      </w:pPr>
      <w:bookmarkStart w:id="12734" w:name="_CR9_3_1_174"/>
      <w:bookmarkStart w:id="12735" w:name="_Toc534903089"/>
      <w:bookmarkStart w:id="12736" w:name="_Toc51763862"/>
      <w:bookmarkStart w:id="12737" w:name="_Toc64449032"/>
      <w:bookmarkStart w:id="12738" w:name="_Toc66289691"/>
      <w:bookmarkStart w:id="12739" w:name="_Toc74154804"/>
      <w:bookmarkStart w:id="12740" w:name="_Toc81383548"/>
      <w:bookmarkStart w:id="12741" w:name="_Toc88658181"/>
      <w:bookmarkStart w:id="12742" w:name="_Toc97911093"/>
      <w:bookmarkStart w:id="12743" w:name="_Toc99038853"/>
      <w:bookmarkStart w:id="12744" w:name="_Toc99731116"/>
      <w:bookmarkStart w:id="12745" w:name="_Toc105511247"/>
      <w:bookmarkStart w:id="12746" w:name="_Toc105927779"/>
      <w:bookmarkStart w:id="12747" w:name="_Toc106110319"/>
      <w:bookmarkStart w:id="12748" w:name="_Toc113835756"/>
      <w:bookmarkStart w:id="12749" w:name="_Toc120124604"/>
      <w:bookmarkStart w:id="12750" w:name="_Toc155980955"/>
      <w:bookmarkEnd w:id="12734"/>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22E29CE9" w14:textId="77777777" w:rsidR="00CD732E" w:rsidRDefault="00CD732E" w:rsidP="00BA66B0">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A2168C">
        <w:trPr>
          <w:tblHeader/>
          <w:jc w:val="center"/>
        </w:trPr>
        <w:tc>
          <w:tcPr>
            <w:tcW w:w="1259" w:type="pct"/>
          </w:tcPr>
          <w:p w14:paraId="6AAA641E" w14:textId="77777777" w:rsidR="00CD732E" w:rsidRPr="0030753D" w:rsidRDefault="00CD732E" w:rsidP="00BA66B0">
            <w:pPr>
              <w:pStyle w:val="TAH"/>
              <w:keepNext w:val="0"/>
              <w:keepLines w:val="0"/>
              <w:widowControl w:val="0"/>
            </w:pPr>
            <w:r w:rsidRPr="0030753D">
              <w:t>IE/Group Name</w:t>
            </w:r>
          </w:p>
        </w:tc>
        <w:tc>
          <w:tcPr>
            <w:tcW w:w="556" w:type="pct"/>
          </w:tcPr>
          <w:p w14:paraId="25CFCC0F" w14:textId="77777777" w:rsidR="00CD732E" w:rsidRPr="0030753D" w:rsidRDefault="00CD732E" w:rsidP="00BA66B0">
            <w:pPr>
              <w:pStyle w:val="TAH"/>
              <w:keepNext w:val="0"/>
              <w:keepLines w:val="0"/>
              <w:widowControl w:val="0"/>
            </w:pPr>
            <w:r w:rsidRPr="0030753D">
              <w:t>Presence</w:t>
            </w:r>
          </w:p>
        </w:tc>
        <w:tc>
          <w:tcPr>
            <w:tcW w:w="741" w:type="pct"/>
          </w:tcPr>
          <w:p w14:paraId="2FD42A46" w14:textId="77777777" w:rsidR="00CD732E" w:rsidRPr="0030753D" w:rsidRDefault="00CD732E" w:rsidP="00BA66B0">
            <w:pPr>
              <w:pStyle w:val="TAH"/>
              <w:keepNext w:val="0"/>
              <w:keepLines w:val="0"/>
              <w:widowControl w:val="0"/>
            </w:pPr>
            <w:r w:rsidRPr="0030753D">
              <w:t>Range</w:t>
            </w:r>
          </w:p>
        </w:tc>
        <w:tc>
          <w:tcPr>
            <w:tcW w:w="963" w:type="pct"/>
          </w:tcPr>
          <w:p w14:paraId="79669C90" w14:textId="77777777" w:rsidR="00CD732E" w:rsidRPr="0030753D" w:rsidRDefault="00CD732E" w:rsidP="00BA66B0">
            <w:pPr>
              <w:pStyle w:val="TAH"/>
              <w:keepNext w:val="0"/>
              <w:keepLines w:val="0"/>
              <w:widowControl w:val="0"/>
            </w:pPr>
            <w:r w:rsidRPr="0030753D">
              <w:t>IE Type and Reference</w:t>
            </w:r>
          </w:p>
        </w:tc>
        <w:tc>
          <w:tcPr>
            <w:tcW w:w="1481" w:type="pct"/>
          </w:tcPr>
          <w:p w14:paraId="7091380C" w14:textId="77777777" w:rsidR="00CD732E" w:rsidRPr="0030753D" w:rsidRDefault="00CD732E" w:rsidP="00BA66B0">
            <w:pPr>
              <w:pStyle w:val="TAH"/>
              <w:keepNext w:val="0"/>
              <w:keepLines w:val="0"/>
              <w:widowControl w:val="0"/>
            </w:pPr>
            <w:r w:rsidRPr="0030753D">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BA66B0">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BA66B0">
            <w:pPr>
              <w:pStyle w:val="TAL"/>
              <w:keepNext w:val="0"/>
              <w:keepLines w:val="0"/>
              <w:widowControl w:val="0"/>
              <w:rPr>
                <w:noProof/>
              </w:rPr>
            </w:pPr>
          </w:p>
        </w:tc>
        <w:tc>
          <w:tcPr>
            <w:tcW w:w="963" w:type="pct"/>
          </w:tcPr>
          <w:p w14:paraId="385DD576" w14:textId="77777777" w:rsidR="00CD732E" w:rsidRPr="00707B3F" w:rsidRDefault="00CD732E" w:rsidP="00BA66B0">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BA66B0">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BA66B0">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BA66B0">
            <w:pPr>
              <w:pStyle w:val="TAL"/>
              <w:keepNext w:val="0"/>
              <w:keepLines w:val="0"/>
              <w:widowControl w:val="0"/>
              <w:rPr>
                <w:noProof/>
              </w:rPr>
            </w:pPr>
          </w:p>
        </w:tc>
        <w:tc>
          <w:tcPr>
            <w:tcW w:w="963" w:type="pct"/>
          </w:tcPr>
          <w:p w14:paraId="35086259" w14:textId="77777777" w:rsidR="00CD732E" w:rsidRPr="00707B3F" w:rsidRDefault="00CD732E" w:rsidP="00BA66B0">
            <w:pPr>
              <w:pStyle w:val="TAL"/>
              <w:keepNext w:val="0"/>
              <w:keepLines w:val="0"/>
              <w:widowControl w:val="0"/>
              <w:rPr>
                <w:noProof/>
              </w:rPr>
            </w:pPr>
            <w:r w:rsidRPr="00707B3F">
              <w:rPr>
                <w:noProof/>
              </w:rPr>
              <w:t>INTEGER</w:t>
            </w:r>
          </w:p>
          <w:p w14:paraId="1DB1AFB9" w14:textId="77777777" w:rsidR="00CD732E" w:rsidRPr="00707B3F" w:rsidRDefault="00CD732E" w:rsidP="00BA66B0">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BA66B0">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BA66B0">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BA66B0">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BA66B0">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BA66B0">
            <w:pPr>
              <w:pStyle w:val="TAL"/>
              <w:keepNext w:val="0"/>
              <w:keepLines w:val="0"/>
              <w:widowControl w:val="0"/>
              <w:rPr>
                <w:noProof/>
              </w:rPr>
            </w:pPr>
          </w:p>
        </w:tc>
        <w:tc>
          <w:tcPr>
            <w:tcW w:w="963" w:type="pct"/>
          </w:tcPr>
          <w:p w14:paraId="293BCBDF" w14:textId="77777777" w:rsidR="00CD732E" w:rsidRPr="00707B3F" w:rsidRDefault="00CD732E" w:rsidP="00BA66B0">
            <w:pPr>
              <w:pStyle w:val="TAL"/>
              <w:keepNext w:val="0"/>
              <w:keepLines w:val="0"/>
              <w:widowControl w:val="0"/>
              <w:rPr>
                <w:noProof/>
              </w:rPr>
            </w:pPr>
            <w:r w:rsidRPr="00707B3F">
              <w:rPr>
                <w:noProof/>
              </w:rPr>
              <w:t>INTEGER</w:t>
            </w:r>
          </w:p>
          <w:p w14:paraId="7608E713" w14:textId="77777777" w:rsidR="00CD732E" w:rsidRPr="00707B3F" w:rsidRDefault="00CD732E" w:rsidP="00BA66B0">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BA66B0">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BA66B0">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BA66B0">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BA66B0">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BA66B0">
            <w:pPr>
              <w:pStyle w:val="TAL"/>
              <w:keepNext w:val="0"/>
              <w:keepLines w:val="0"/>
              <w:widowControl w:val="0"/>
              <w:rPr>
                <w:noProof/>
              </w:rPr>
            </w:pPr>
          </w:p>
        </w:tc>
        <w:tc>
          <w:tcPr>
            <w:tcW w:w="963" w:type="pct"/>
          </w:tcPr>
          <w:p w14:paraId="6C90EE77" w14:textId="77777777" w:rsidR="00CD732E" w:rsidRPr="00707B3F" w:rsidRDefault="00CD732E" w:rsidP="00BA66B0">
            <w:pPr>
              <w:pStyle w:val="TAL"/>
              <w:keepNext w:val="0"/>
              <w:keepLines w:val="0"/>
              <w:widowControl w:val="0"/>
              <w:rPr>
                <w:noProof/>
              </w:rPr>
            </w:pPr>
            <w:r w:rsidRPr="00707B3F">
              <w:rPr>
                <w:noProof/>
              </w:rPr>
              <w:t>ENUMERATED (Height, Depth)</w:t>
            </w:r>
          </w:p>
          <w:p w14:paraId="0F19496A" w14:textId="77777777" w:rsidR="00CD732E" w:rsidRPr="00707B3F" w:rsidRDefault="00CD732E" w:rsidP="00BA66B0">
            <w:pPr>
              <w:pStyle w:val="TAL"/>
              <w:keepNext w:val="0"/>
              <w:keepLines w:val="0"/>
              <w:widowControl w:val="0"/>
              <w:rPr>
                <w:noProof/>
              </w:rPr>
            </w:pPr>
          </w:p>
        </w:tc>
        <w:tc>
          <w:tcPr>
            <w:tcW w:w="1481" w:type="pct"/>
          </w:tcPr>
          <w:p w14:paraId="5822167D" w14:textId="77777777" w:rsidR="00CD732E" w:rsidRPr="00707B3F" w:rsidRDefault="00CD732E" w:rsidP="00BA66B0">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BA66B0">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BA66B0">
            <w:pPr>
              <w:pStyle w:val="TAL"/>
              <w:keepNext w:val="0"/>
              <w:keepLines w:val="0"/>
              <w:widowControl w:val="0"/>
              <w:rPr>
                <w:noProof/>
              </w:rPr>
            </w:pPr>
          </w:p>
        </w:tc>
        <w:tc>
          <w:tcPr>
            <w:tcW w:w="963" w:type="pct"/>
          </w:tcPr>
          <w:p w14:paraId="5C1051FD" w14:textId="77777777" w:rsidR="00CD732E" w:rsidRPr="00707B3F" w:rsidRDefault="00CD732E" w:rsidP="00BA66B0">
            <w:pPr>
              <w:pStyle w:val="TAL"/>
              <w:keepNext w:val="0"/>
              <w:keepLines w:val="0"/>
              <w:widowControl w:val="0"/>
              <w:rPr>
                <w:noProof/>
              </w:rPr>
            </w:pPr>
            <w:r w:rsidRPr="00707B3F">
              <w:rPr>
                <w:noProof/>
              </w:rPr>
              <w:t>INTEGER</w:t>
            </w:r>
          </w:p>
          <w:p w14:paraId="79264174" w14:textId="77777777" w:rsidR="00CD732E" w:rsidRPr="00707B3F" w:rsidRDefault="00CD732E" w:rsidP="00BA66B0">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BA66B0">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BA66B0">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BA66B0">
            <w:pPr>
              <w:pStyle w:val="TAL"/>
              <w:keepNext w:val="0"/>
              <w:keepLines w:val="0"/>
              <w:widowControl w:val="0"/>
              <w:rPr>
                <w:noProof/>
              </w:rPr>
            </w:pPr>
          </w:p>
        </w:tc>
        <w:tc>
          <w:tcPr>
            <w:tcW w:w="963" w:type="pct"/>
          </w:tcPr>
          <w:p w14:paraId="199E04D0"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BA66B0">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BA66B0">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BA66B0">
            <w:pPr>
              <w:pStyle w:val="TAL"/>
              <w:keepNext w:val="0"/>
              <w:keepLines w:val="0"/>
              <w:widowControl w:val="0"/>
              <w:rPr>
                <w:noProof/>
              </w:rPr>
            </w:pPr>
          </w:p>
        </w:tc>
        <w:tc>
          <w:tcPr>
            <w:tcW w:w="963" w:type="pct"/>
          </w:tcPr>
          <w:p w14:paraId="1944218A"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BA66B0">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BA66B0">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BA66B0">
            <w:pPr>
              <w:pStyle w:val="TAL"/>
              <w:keepNext w:val="0"/>
              <w:keepLines w:val="0"/>
              <w:widowControl w:val="0"/>
              <w:rPr>
                <w:noProof/>
              </w:rPr>
            </w:pPr>
          </w:p>
        </w:tc>
        <w:tc>
          <w:tcPr>
            <w:tcW w:w="963" w:type="pct"/>
          </w:tcPr>
          <w:p w14:paraId="30BF1AF6" w14:textId="77777777" w:rsidR="00CD732E" w:rsidRPr="00707B3F" w:rsidRDefault="00CD732E" w:rsidP="00BA66B0">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BA66B0">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BA66B0">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BA66B0">
            <w:pPr>
              <w:pStyle w:val="TAL"/>
              <w:keepNext w:val="0"/>
              <w:keepLines w:val="0"/>
              <w:widowControl w:val="0"/>
              <w:rPr>
                <w:noProof/>
              </w:rPr>
            </w:pPr>
          </w:p>
        </w:tc>
        <w:tc>
          <w:tcPr>
            <w:tcW w:w="963" w:type="pct"/>
          </w:tcPr>
          <w:p w14:paraId="54333BBC"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BA66B0">
            <w:pPr>
              <w:pStyle w:val="TAL"/>
              <w:keepNext w:val="0"/>
              <w:keepLines w:val="0"/>
              <w:widowControl w:val="0"/>
              <w:rPr>
                <w:noProof/>
              </w:rPr>
            </w:pPr>
            <w:r w:rsidRPr="00707B3F">
              <w:rPr>
                <w:noProof/>
              </w:rPr>
              <w:t xml:space="preserve">The uncertainty altitude "h" </w:t>
            </w:r>
            <w:r w:rsidRPr="00707B3F">
              <w:rPr>
                <w:noProof/>
              </w:rPr>
              <w:lastRenderedPageBreak/>
              <w:t>expressed in metres is derived from the "uncertainty code" k, by:</w:t>
            </w:r>
          </w:p>
          <w:p w14:paraId="0731E886" w14:textId="77777777" w:rsidR="00CD732E" w:rsidRPr="00707B3F" w:rsidRDefault="00CD732E" w:rsidP="00BA66B0">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BA66B0">
            <w:pPr>
              <w:pStyle w:val="TAL"/>
              <w:keepNext w:val="0"/>
              <w:keepLines w:val="0"/>
              <w:widowControl w:val="0"/>
              <w:rPr>
                <w:noProof/>
              </w:rPr>
            </w:pPr>
            <w:r w:rsidRPr="00707B3F">
              <w:rPr>
                <w:noProof/>
              </w:rPr>
              <w:lastRenderedPageBreak/>
              <w:t>Confidence</w:t>
            </w:r>
          </w:p>
        </w:tc>
        <w:tc>
          <w:tcPr>
            <w:tcW w:w="556" w:type="pct"/>
          </w:tcPr>
          <w:p w14:paraId="4775DDE0"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BA66B0">
            <w:pPr>
              <w:pStyle w:val="TAL"/>
              <w:keepNext w:val="0"/>
              <w:keepLines w:val="0"/>
              <w:widowControl w:val="0"/>
              <w:rPr>
                <w:noProof/>
              </w:rPr>
            </w:pPr>
          </w:p>
        </w:tc>
        <w:tc>
          <w:tcPr>
            <w:tcW w:w="963" w:type="pct"/>
          </w:tcPr>
          <w:p w14:paraId="61061978" w14:textId="77777777" w:rsidR="00CD732E" w:rsidRPr="00707B3F" w:rsidRDefault="00CD732E" w:rsidP="00BA66B0">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BA66B0">
            <w:pPr>
              <w:pStyle w:val="TAL"/>
              <w:keepNext w:val="0"/>
              <w:keepLines w:val="0"/>
              <w:widowControl w:val="0"/>
              <w:rPr>
                <w:noProof/>
              </w:rPr>
            </w:pPr>
            <w:r w:rsidRPr="00707B3F">
              <w:rPr>
                <w:noProof/>
              </w:rPr>
              <w:t>In percentage</w:t>
            </w:r>
          </w:p>
        </w:tc>
      </w:tr>
    </w:tbl>
    <w:p w14:paraId="6AE0B4FE" w14:textId="77777777" w:rsidR="00CD732E" w:rsidRDefault="00CD732E" w:rsidP="00BA66B0">
      <w:pPr>
        <w:widowControl w:val="0"/>
        <w:rPr>
          <w:highlight w:val="yellow"/>
          <w:lang w:val="en-US"/>
        </w:rPr>
      </w:pPr>
    </w:p>
    <w:p w14:paraId="498C6D22" w14:textId="77777777" w:rsidR="00CD732E" w:rsidRPr="0054226D" w:rsidRDefault="00CD732E" w:rsidP="00BA66B0">
      <w:pPr>
        <w:pStyle w:val="Heading4"/>
        <w:keepNext w:val="0"/>
        <w:keepLines w:val="0"/>
        <w:widowControl w:val="0"/>
      </w:pPr>
      <w:bookmarkStart w:id="12751" w:name="_CR9_3_1_175"/>
      <w:bookmarkStart w:id="12752" w:name="_Toc51763863"/>
      <w:bookmarkStart w:id="12753" w:name="_Toc64449033"/>
      <w:bookmarkStart w:id="12754" w:name="_Toc66289692"/>
      <w:bookmarkStart w:id="12755" w:name="_Toc74154805"/>
      <w:bookmarkStart w:id="12756" w:name="_Toc81383549"/>
      <w:bookmarkStart w:id="12757" w:name="_Toc88658182"/>
      <w:bookmarkStart w:id="12758" w:name="_Toc97911094"/>
      <w:bookmarkStart w:id="12759" w:name="_Toc99038854"/>
      <w:bookmarkStart w:id="12760" w:name="_Toc99731117"/>
      <w:bookmarkStart w:id="12761" w:name="_Toc105511248"/>
      <w:bookmarkStart w:id="12762" w:name="_Toc105927780"/>
      <w:bookmarkStart w:id="12763" w:name="_Toc106110320"/>
      <w:bookmarkStart w:id="12764" w:name="_Toc113835757"/>
      <w:bookmarkStart w:id="12765" w:name="_Toc120124605"/>
      <w:bookmarkStart w:id="12766" w:name="_Toc155980956"/>
      <w:bookmarkEnd w:id="12751"/>
      <w:r w:rsidRPr="0054226D">
        <w:t>9.</w:t>
      </w:r>
      <w:r>
        <w:t>3.1.175</w:t>
      </w:r>
      <w:r w:rsidRPr="0054226D">
        <w:tab/>
        <w:t xml:space="preserve">Requested SRS </w:t>
      </w:r>
      <w:r>
        <w:t>Transmission Characteristics</w:t>
      </w:r>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2B438ABE" w14:textId="77777777" w:rsidR="00CD732E" w:rsidRDefault="00CD732E" w:rsidP="00BA66B0">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BA66B0">
            <w:pPr>
              <w:pStyle w:val="TAH"/>
              <w:keepNext w:val="0"/>
              <w:keepLines w:val="0"/>
              <w:widowControl w:val="0"/>
            </w:pPr>
            <w:r w:rsidRPr="000843C3">
              <w:t>IE/Group Name</w:t>
            </w:r>
          </w:p>
        </w:tc>
        <w:tc>
          <w:tcPr>
            <w:tcW w:w="1080" w:type="dxa"/>
          </w:tcPr>
          <w:p w14:paraId="64888800" w14:textId="77777777" w:rsidR="00A36B37" w:rsidRPr="000843C3" w:rsidRDefault="00A36B37" w:rsidP="00BA66B0">
            <w:pPr>
              <w:pStyle w:val="TAH"/>
              <w:keepNext w:val="0"/>
              <w:keepLines w:val="0"/>
              <w:widowControl w:val="0"/>
            </w:pPr>
            <w:r w:rsidRPr="000843C3">
              <w:t>Presence</w:t>
            </w:r>
          </w:p>
        </w:tc>
        <w:tc>
          <w:tcPr>
            <w:tcW w:w="1080" w:type="dxa"/>
          </w:tcPr>
          <w:p w14:paraId="64D65A57" w14:textId="77777777" w:rsidR="00A36B37" w:rsidRPr="000843C3" w:rsidRDefault="00A36B37" w:rsidP="00BA66B0">
            <w:pPr>
              <w:pStyle w:val="TAH"/>
              <w:keepNext w:val="0"/>
              <w:keepLines w:val="0"/>
              <w:widowControl w:val="0"/>
            </w:pPr>
            <w:r w:rsidRPr="000843C3">
              <w:t>Range</w:t>
            </w:r>
          </w:p>
        </w:tc>
        <w:tc>
          <w:tcPr>
            <w:tcW w:w="1512" w:type="dxa"/>
          </w:tcPr>
          <w:p w14:paraId="0E549C7E" w14:textId="77777777" w:rsidR="00A36B37" w:rsidRPr="000843C3" w:rsidRDefault="00A36B37" w:rsidP="00BA66B0">
            <w:pPr>
              <w:pStyle w:val="TAH"/>
              <w:keepNext w:val="0"/>
              <w:keepLines w:val="0"/>
              <w:widowControl w:val="0"/>
            </w:pPr>
            <w:r w:rsidRPr="000843C3">
              <w:t>IE Type and Reference</w:t>
            </w:r>
          </w:p>
        </w:tc>
        <w:tc>
          <w:tcPr>
            <w:tcW w:w="1728" w:type="dxa"/>
          </w:tcPr>
          <w:p w14:paraId="5F043BED" w14:textId="77777777" w:rsidR="00A36B37" w:rsidRPr="000843C3" w:rsidRDefault="00A36B37" w:rsidP="00BA66B0">
            <w:pPr>
              <w:pStyle w:val="TAH"/>
              <w:keepNext w:val="0"/>
              <w:keepLines w:val="0"/>
              <w:widowControl w:val="0"/>
            </w:pPr>
            <w:r w:rsidRPr="000843C3">
              <w:t>Semantics Description</w:t>
            </w:r>
          </w:p>
        </w:tc>
        <w:tc>
          <w:tcPr>
            <w:tcW w:w="1080" w:type="dxa"/>
          </w:tcPr>
          <w:p w14:paraId="407BEF1B" w14:textId="77777777" w:rsidR="00A36B37" w:rsidRPr="000843C3" w:rsidRDefault="00A36B37" w:rsidP="00BA66B0">
            <w:pPr>
              <w:pStyle w:val="TAH"/>
              <w:keepNext w:val="0"/>
              <w:keepLines w:val="0"/>
              <w:widowControl w:val="0"/>
            </w:pPr>
            <w:r w:rsidRPr="0030753D">
              <w:t>Criticality</w:t>
            </w:r>
          </w:p>
        </w:tc>
        <w:tc>
          <w:tcPr>
            <w:tcW w:w="1080" w:type="dxa"/>
          </w:tcPr>
          <w:p w14:paraId="6D90A9E2" w14:textId="77777777" w:rsidR="00A36B37" w:rsidRPr="000843C3" w:rsidRDefault="00A36B37" w:rsidP="00BA66B0">
            <w:pPr>
              <w:pStyle w:val="TAH"/>
              <w:keepNext w:val="0"/>
              <w:keepLines w:val="0"/>
              <w:widowControl w:val="0"/>
            </w:pPr>
            <w:r w:rsidRPr="0030753D">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BA66B0">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BA66B0">
            <w:pPr>
              <w:pStyle w:val="TAL"/>
              <w:keepNext w:val="0"/>
              <w:keepLines w:val="0"/>
              <w:widowControl w:val="0"/>
            </w:pPr>
            <w:r w:rsidRPr="00340015">
              <w:t>C-ifResourceTypePeriodic</w:t>
            </w:r>
          </w:p>
        </w:tc>
        <w:tc>
          <w:tcPr>
            <w:tcW w:w="1080" w:type="dxa"/>
          </w:tcPr>
          <w:p w14:paraId="1A06866C" w14:textId="77777777" w:rsidR="00222C3A" w:rsidRPr="0054226D" w:rsidRDefault="00222C3A" w:rsidP="00BA66B0">
            <w:pPr>
              <w:pStyle w:val="TAL"/>
              <w:keepNext w:val="0"/>
              <w:keepLines w:val="0"/>
              <w:widowControl w:val="0"/>
            </w:pPr>
          </w:p>
        </w:tc>
        <w:tc>
          <w:tcPr>
            <w:tcW w:w="1512" w:type="dxa"/>
          </w:tcPr>
          <w:p w14:paraId="075FA266" w14:textId="77777777" w:rsidR="00222C3A" w:rsidRPr="0054226D" w:rsidRDefault="00222C3A" w:rsidP="00BA66B0">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BA66B0">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A66B0">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BA66B0">
            <w:pPr>
              <w:pStyle w:val="TAL"/>
              <w:keepNext w:val="0"/>
              <w:keepLines w:val="0"/>
              <w:widowControl w:val="0"/>
            </w:pPr>
            <w:r w:rsidRPr="00121B57">
              <w:t>Resource Type</w:t>
            </w:r>
          </w:p>
        </w:tc>
        <w:tc>
          <w:tcPr>
            <w:tcW w:w="1080" w:type="dxa"/>
          </w:tcPr>
          <w:p w14:paraId="3AB77EAD" w14:textId="77777777" w:rsidR="00222C3A" w:rsidRPr="0054226D" w:rsidRDefault="00222C3A" w:rsidP="00BA66B0">
            <w:pPr>
              <w:pStyle w:val="TAL"/>
              <w:keepNext w:val="0"/>
              <w:keepLines w:val="0"/>
              <w:widowControl w:val="0"/>
            </w:pPr>
            <w:r>
              <w:t>M</w:t>
            </w:r>
          </w:p>
        </w:tc>
        <w:tc>
          <w:tcPr>
            <w:tcW w:w="1080" w:type="dxa"/>
          </w:tcPr>
          <w:p w14:paraId="2C83778F" w14:textId="77777777" w:rsidR="00222C3A" w:rsidRPr="0054226D" w:rsidRDefault="00222C3A" w:rsidP="00BA66B0">
            <w:pPr>
              <w:pStyle w:val="TAL"/>
              <w:keepNext w:val="0"/>
              <w:keepLines w:val="0"/>
              <w:widowControl w:val="0"/>
            </w:pPr>
          </w:p>
        </w:tc>
        <w:tc>
          <w:tcPr>
            <w:tcW w:w="1512" w:type="dxa"/>
          </w:tcPr>
          <w:p w14:paraId="4A8E7214" w14:textId="77777777" w:rsidR="00222C3A" w:rsidRPr="0054226D" w:rsidRDefault="00222C3A" w:rsidP="00BA66B0">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BA66B0">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A66B0">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BA66B0">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BA66B0">
            <w:pPr>
              <w:pStyle w:val="TAL"/>
              <w:keepNext w:val="0"/>
              <w:keepLines w:val="0"/>
              <w:widowControl w:val="0"/>
            </w:pPr>
            <w:r w:rsidRPr="00121B57">
              <w:t>M</w:t>
            </w:r>
          </w:p>
        </w:tc>
        <w:tc>
          <w:tcPr>
            <w:tcW w:w="1080" w:type="dxa"/>
          </w:tcPr>
          <w:p w14:paraId="4E559C20" w14:textId="77777777" w:rsidR="00222C3A" w:rsidRPr="0054226D" w:rsidDel="000E49DF" w:rsidRDefault="00222C3A" w:rsidP="00BA66B0">
            <w:pPr>
              <w:pStyle w:val="TAL"/>
              <w:keepNext w:val="0"/>
              <w:keepLines w:val="0"/>
              <w:widowControl w:val="0"/>
            </w:pPr>
          </w:p>
        </w:tc>
        <w:tc>
          <w:tcPr>
            <w:tcW w:w="1512" w:type="dxa"/>
          </w:tcPr>
          <w:p w14:paraId="4553489F" w14:textId="77777777" w:rsidR="00222C3A" w:rsidDel="000E49DF" w:rsidRDefault="00222C3A" w:rsidP="00BA66B0">
            <w:pPr>
              <w:pStyle w:val="TAL"/>
              <w:keepNext w:val="0"/>
              <w:keepLines w:val="0"/>
              <w:widowControl w:val="0"/>
            </w:pPr>
          </w:p>
        </w:tc>
        <w:tc>
          <w:tcPr>
            <w:tcW w:w="1728" w:type="dxa"/>
          </w:tcPr>
          <w:p w14:paraId="2715E32A"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0753D" w:rsidDel="000E49DF" w:rsidRDefault="00222C3A" w:rsidP="00BA66B0">
            <w:pPr>
              <w:pStyle w:val="TAL"/>
              <w:keepNext w:val="0"/>
              <w:keepLines w:val="0"/>
              <w:widowControl w:val="0"/>
              <w:ind w:leftChars="50" w:left="100"/>
              <w:rPr>
                <w:i/>
                <w:iCs/>
              </w:rPr>
            </w:pPr>
            <w:r w:rsidRPr="0030753D">
              <w:rPr>
                <w:i/>
                <w:iCs/>
              </w:rPr>
              <w:t>&gt;</w:t>
            </w:r>
            <w:r w:rsidRPr="000843C3">
              <w:rPr>
                <w:i/>
                <w:iCs/>
              </w:rPr>
              <w:t>FR1</w:t>
            </w:r>
          </w:p>
        </w:tc>
        <w:tc>
          <w:tcPr>
            <w:tcW w:w="1080" w:type="dxa"/>
          </w:tcPr>
          <w:p w14:paraId="0E6BFA84" w14:textId="77777777" w:rsidR="00222C3A" w:rsidDel="000E49DF" w:rsidRDefault="00222C3A" w:rsidP="00BA66B0">
            <w:pPr>
              <w:pStyle w:val="TAL"/>
              <w:keepNext w:val="0"/>
              <w:keepLines w:val="0"/>
              <w:widowControl w:val="0"/>
            </w:pPr>
          </w:p>
        </w:tc>
        <w:tc>
          <w:tcPr>
            <w:tcW w:w="1080" w:type="dxa"/>
          </w:tcPr>
          <w:p w14:paraId="5F764A21" w14:textId="77777777" w:rsidR="00222C3A" w:rsidRPr="0054226D" w:rsidDel="000E49DF" w:rsidRDefault="00222C3A" w:rsidP="00BA66B0">
            <w:pPr>
              <w:pStyle w:val="TAL"/>
              <w:keepNext w:val="0"/>
              <w:keepLines w:val="0"/>
              <w:widowControl w:val="0"/>
            </w:pPr>
          </w:p>
        </w:tc>
        <w:tc>
          <w:tcPr>
            <w:tcW w:w="1512" w:type="dxa"/>
          </w:tcPr>
          <w:p w14:paraId="5806CC52" w14:textId="77777777" w:rsidR="00222C3A" w:rsidDel="000E49DF" w:rsidRDefault="00222C3A" w:rsidP="00BA66B0">
            <w:pPr>
              <w:pStyle w:val="TAL"/>
              <w:keepNext w:val="0"/>
              <w:keepLines w:val="0"/>
              <w:widowControl w:val="0"/>
            </w:pPr>
          </w:p>
        </w:tc>
        <w:tc>
          <w:tcPr>
            <w:tcW w:w="1728" w:type="dxa"/>
          </w:tcPr>
          <w:p w14:paraId="17D95B0E"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886E5D5" w14:textId="1FC4E8DF" w:rsidR="00222C3A" w:rsidRPr="008F1065" w:rsidDel="000E49DF" w:rsidRDefault="00222C3A" w:rsidP="00BA66B0">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BA66B0">
            <w:pPr>
              <w:pStyle w:val="TAL"/>
              <w:keepNext w:val="0"/>
              <w:keepLines w:val="0"/>
              <w:widowControl w:val="0"/>
              <w:ind w:leftChars="100" w:left="200"/>
            </w:pPr>
            <w:r>
              <w:t>&gt;&gt;FR1 Bandwidth</w:t>
            </w:r>
          </w:p>
        </w:tc>
        <w:tc>
          <w:tcPr>
            <w:tcW w:w="1080" w:type="dxa"/>
          </w:tcPr>
          <w:p w14:paraId="1ED7C0D1" w14:textId="77777777" w:rsidR="00222C3A" w:rsidDel="000E49DF" w:rsidRDefault="00222C3A" w:rsidP="00BA66B0">
            <w:pPr>
              <w:pStyle w:val="TAL"/>
              <w:keepNext w:val="0"/>
              <w:keepLines w:val="0"/>
              <w:widowControl w:val="0"/>
            </w:pPr>
            <w:r>
              <w:t>M</w:t>
            </w:r>
          </w:p>
        </w:tc>
        <w:tc>
          <w:tcPr>
            <w:tcW w:w="1080" w:type="dxa"/>
          </w:tcPr>
          <w:p w14:paraId="560CC780" w14:textId="77777777" w:rsidR="00222C3A" w:rsidRPr="0054226D" w:rsidDel="000E49DF" w:rsidRDefault="00222C3A" w:rsidP="00BA66B0">
            <w:pPr>
              <w:pStyle w:val="TAL"/>
              <w:keepNext w:val="0"/>
              <w:keepLines w:val="0"/>
              <w:widowControl w:val="0"/>
            </w:pPr>
          </w:p>
        </w:tc>
        <w:tc>
          <w:tcPr>
            <w:tcW w:w="1512" w:type="dxa"/>
          </w:tcPr>
          <w:p w14:paraId="434E4E78" w14:textId="77777777" w:rsidR="00222C3A" w:rsidRPr="00121B57" w:rsidRDefault="00222C3A" w:rsidP="00BA66B0">
            <w:pPr>
              <w:pStyle w:val="TAL"/>
              <w:keepNext w:val="0"/>
              <w:keepLines w:val="0"/>
              <w:widowControl w:val="0"/>
            </w:pPr>
            <w:r w:rsidRPr="00121B57">
              <w:t>ENUMERATED (5, 10, 20, 40, 50, 80, 100, ...)</w:t>
            </w:r>
          </w:p>
        </w:tc>
        <w:tc>
          <w:tcPr>
            <w:tcW w:w="1728" w:type="dxa"/>
          </w:tcPr>
          <w:p w14:paraId="2E252AAF"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62E3544A"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BA66B0">
            <w:pPr>
              <w:pStyle w:val="TAL"/>
              <w:keepNext w:val="0"/>
              <w:keepLines w:val="0"/>
              <w:widowControl w:val="0"/>
            </w:pPr>
            <w:r w:rsidRPr="00121B57">
              <w:t>&gt;</w:t>
            </w:r>
            <w:r w:rsidRPr="008C20F9">
              <w:rPr>
                <w:i/>
                <w:iCs/>
              </w:rPr>
              <w:t>FR2</w:t>
            </w:r>
          </w:p>
        </w:tc>
        <w:tc>
          <w:tcPr>
            <w:tcW w:w="1080" w:type="dxa"/>
          </w:tcPr>
          <w:p w14:paraId="421E11B4" w14:textId="77777777" w:rsidR="00222C3A" w:rsidDel="000E49DF" w:rsidRDefault="00222C3A" w:rsidP="00BA66B0">
            <w:pPr>
              <w:pStyle w:val="TAL"/>
              <w:keepNext w:val="0"/>
              <w:keepLines w:val="0"/>
              <w:widowControl w:val="0"/>
            </w:pPr>
          </w:p>
        </w:tc>
        <w:tc>
          <w:tcPr>
            <w:tcW w:w="1080" w:type="dxa"/>
          </w:tcPr>
          <w:p w14:paraId="1699F48B" w14:textId="77777777" w:rsidR="00222C3A" w:rsidRPr="0054226D" w:rsidDel="000E49DF" w:rsidRDefault="00222C3A" w:rsidP="00BA66B0">
            <w:pPr>
              <w:pStyle w:val="TAL"/>
              <w:keepNext w:val="0"/>
              <w:keepLines w:val="0"/>
              <w:widowControl w:val="0"/>
            </w:pPr>
          </w:p>
        </w:tc>
        <w:tc>
          <w:tcPr>
            <w:tcW w:w="1512" w:type="dxa"/>
          </w:tcPr>
          <w:p w14:paraId="2B473D48" w14:textId="77777777" w:rsidR="00222C3A" w:rsidDel="000E49DF" w:rsidRDefault="00222C3A" w:rsidP="00BA66B0">
            <w:pPr>
              <w:pStyle w:val="TAL"/>
              <w:keepNext w:val="0"/>
              <w:keepLines w:val="0"/>
              <w:widowControl w:val="0"/>
            </w:pPr>
          </w:p>
        </w:tc>
        <w:tc>
          <w:tcPr>
            <w:tcW w:w="1728" w:type="dxa"/>
          </w:tcPr>
          <w:p w14:paraId="6706C341"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97D7520" w14:textId="60268847" w:rsidR="00222C3A" w:rsidRPr="008F1065" w:rsidDel="000E49DF" w:rsidRDefault="00222C3A" w:rsidP="00BA66B0">
            <w:pPr>
              <w:pStyle w:val="TAC"/>
              <w:keepNext w:val="0"/>
              <w:keepLines w:val="0"/>
              <w:widowControl w:val="0"/>
              <w:rPr>
                <w:rFonts w:eastAsia="SimSun"/>
                <w:lang w:eastAsia="zh-CN"/>
              </w:rPr>
            </w:pPr>
          </w:p>
        </w:tc>
        <w:tc>
          <w:tcPr>
            <w:tcW w:w="1080" w:type="dxa"/>
          </w:tcPr>
          <w:p w14:paraId="2D02FE4E"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BA66B0">
            <w:pPr>
              <w:pStyle w:val="TAL"/>
              <w:keepNext w:val="0"/>
              <w:keepLines w:val="0"/>
              <w:widowControl w:val="0"/>
              <w:ind w:leftChars="100" w:left="200"/>
            </w:pPr>
            <w:r>
              <w:t>&gt;&gt;FR2 Bandwidth</w:t>
            </w:r>
          </w:p>
        </w:tc>
        <w:tc>
          <w:tcPr>
            <w:tcW w:w="1080" w:type="dxa"/>
          </w:tcPr>
          <w:p w14:paraId="0D97073F" w14:textId="77777777" w:rsidR="00222C3A" w:rsidDel="000E49DF" w:rsidRDefault="00222C3A" w:rsidP="00BA66B0">
            <w:pPr>
              <w:pStyle w:val="TAL"/>
              <w:keepNext w:val="0"/>
              <w:keepLines w:val="0"/>
              <w:widowControl w:val="0"/>
            </w:pPr>
            <w:r>
              <w:t>M</w:t>
            </w:r>
          </w:p>
        </w:tc>
        <w:tc>
          <w:tcPr>
            <w:tcW w:w="1080" w:type="dxa"/>
          </w:tcPr>
          <w:p w14:paraId="75FDA911" w14:textId="77777777" w:rsidR="00222C3A" w:rsidRPr="0054226D" w:rsidDel="000E49DF" w:rsidRDefault="00222C3A" w:rsidP="00BA66B0">
            <w:pPr>
              <w:pStyle w:val="TAL"/>
              <w:keepNext w:val="0"/>
              <w:keepLines w:val="0"/>
              <w:widowControl w:val="0"/>
            </w:pPr>
          </w:p>
        </w:tc>
        <w:tc>
          <w:tcPr>
            <w:tcW w:w="1512" w:type="dxa"/>
          </w:tcPr>
          <w:p w14:paraId="1F4BDF53" w14:textId="5937647E" w:rsidR="00222C3A" w:rsidRPr="00121B57" w:rsidRDefault="00222C3A" w:rsidP="00BA66B0">
            <w:pPr>
              <w:pStyle w:val="TAL"/>
              <w:keepNext w:val="0"/>
              <w:keepLines w:val="0"/>
              <w:widowControl w:val="0"/>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25C4BF21"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BA66B0">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BA66B0">
            <w:pPr>
              <w:pStyle w:val="TAL"/>
              <w:keepNext w:val="0"/>
              <w:keepLines w:val="0"/>
              <w:widowControl w:val="0"/>
            </w:pPr>
          </w:p>
        </w:tc>
        <w:tc>
          <w:tcPr>
            <w:tcW w:w="1080" w:type="dxa"/>
          </w:tcPr>
          <w:p w14:paraId="60927F13" w14:textId="77777777" w:rsidR="00222C3A" w:rsidRPr="0054226D" w:rsidDel="000E49DF" w:rsidRDefault="00222C3A" w:rsidP="00BA66B0">
            <w:pPr>
              <w:pStyle w:val="TAL"/>
              <w:keepNext w:val="0"/>
              <w:keepLines w:val="0"/>
              <w:widowControl w:val="0"/>
            </w:pPr>
            <w:r w:rsidRPr="00EA5FA7">
              <w:rPr>
                <w:rFonts w:cs="Arial"/>
                <w:i/>
                <w:szCs w:val="18"/>
                <w:lang w:eastAsia="ja-JP"/>
              </w:rPr>
              <w:t>0.. 1</w:t>
            </w:r>
          </w:p>
        </w:tc>
        <w:tc>
          <w:tcPr>
            <w:tcW w:w="1512" w:type="dxa"/>
          </w:tcPr>
          <w:p w14:paraId="6F21D8E3" w14:textId="77777777" w:rsidR="00222C3A" w:rsidDel="000E49DF" w:rsidRDefault="00222C3A" w:rsidP="00BA66B0">
            <w:pPr>
              <w:pStyle w:val="TAL"/>
              <w:keepNext w:val="0"/>
              <w:keepLines w:val="0"/>
              <w:widowControl w:val="0"/>
            </w:pPr>
          </w:p>
        </w:tc>
        <w:tc>
          <w:tcPr>
            <w:tcW w:w="1728" w:type="dxa"/>
          </w:tcPr>
          <w:p w14:paraId="008A6645"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58820476"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rsidP="00BA66B0">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222C3A" w:rsidRPr="00121B57" w:rsidRDefault="00222C3A" w:rsidP="00BA66B0">
            <w:pPr>
              <w:pStyle w:val="TAL"/>
              <w:keepNext w:val="0"/>
              <w:keepLines w:val="0"/>
              <w:widowControl w:val="0"/>
              <w:rPr>
                <w:szCs w:val="18"/>
              </w:rPr>
            </w:pPr>
          </w:p>
        </w:tc>
        <w:tc>
          <w:tcPr>
            <w:tcW w:w="1080" w:type="dxa"/>
          </w:tcPr>
          <w:p w14:paraId="7EDD85A7" w14:textId="77777777" w:rsidR="00222C3A" w:rsidRPr="0054226D" w:rsidDel="000E49DF" w:rsidRDefault="00222C3A" w:rsidP="00BA66B0">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BA66B0">
            <w:pPr>
              <w:pStyle w:val="TAL"/>
              <w:keepNext w:val="0"/>
              <w:keepLines w:val="0"/>
              <w:widowControl w:val="0"/>
              <w:rPr>
                <w:szCs w:val="18"/>
              </w:rPr>
            </w:pPr>
          </w:p>
        </w:tc>
        <w:tc>
          <w:tcPr>
            <w:tcW w:w="1728" w:type="dxa"/>
          </w:tcPr>
          <w:p w14:paraId="00D78A88" w14:textId="77777777" w:rsidR="00222C3A" w:rsidRPr="00121B57" w:rsidRDefault="00222C3A" w:rsidP="00BA66B0">
            <w:pPr>
              <w:pStyle w:val="TAL"/>
              <w:keepNext w:val="0"/>
              <w:keepLines w:val="0"/>
              <w:widowControl w:val="0"/>
              <w:rPr>
                <w:szCs w:val="18"/>
              </w:rPr>
            </w:pPr>
          </w:p>
        </w:tc>
        <w:tc>
          <w:tcPr>
            <w:tcW w:w="1080" w:type="dxa"/>
          </w:tcPr>
          <w:p w14:paraId="67EA2186" w14:textId="77777777" w:rsidR="00222C3A" w:rsidRPr="00121B57" w:rsidRDefault="00222C3A" w:rsidP="00BA66B0">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A66B0">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BA66B0">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222C3A" w:rsidDel="000E49DF" w:rsidRDefault="00222C3A" w:rsidP="00BA66B0">
            <w:pPr>
              <w:pStyle w:val="TAL"/>
              <w:keepNext w:val="0"/>
              <w:keepLines w:val="0"/>
              <w:widowControl w:val="0"/>
            </w:pPr>
            <w:r w:rsidRPr="00121B57">
              <w:rPr>
                <w:szCs w:val="18"/>
              </w:rPr>
              <w:t>O</w:t>
            </w:r>
          </w:p>
        </w:tc>
        <w:tc>
          <w:tcPr>
            <w:tcW w:w="1080" w:type="dxa"/>
          </w:tcPr>
          <w:p w14:paraId="1FDE2EEC" w14:textId="77777777" w:rsidR="00222C3A" w:rsidRPr="0054226D" w:rsidDel="000E49DF" w:rsidRDefault="00222C3A" w:rsidP="00BA66B0">
            <w:pPr>
              <w:pStyle w:val="TAL"/>
              <w:keepNext w:val="0"/>
              <w:keepLines w:val="0"/>
              <w:widowControl w:val="0"/>
            </w:pPr>
          </w:p>
        </w:tc>
        <w:tc>
          <w:tcPr>
            <w:tcW w:w="1512" w:type="dxa"/>
          </w:tcPr>
          <w:p w14:paraId="29BAE6C2" w14:textId="77777777" w:rsidR="00222C3A" w:rsidDel="000E49DF" w:rsidRDefault="00222C3A" w:rsidP="00BA66B0">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BA66B0">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A66B0">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A66B0">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30753D" w:rsidDel="000E49DF" w:rsidRDefault="00222C3A" w:rsidP="00BA66B0">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21C178CB" w14:textId="77777777" w:rsidR="00222C3A" w:rsidDel="000E49DF" w:rsidRDefault="00222C3A" w:rsidP="00BA66B0">
            <w:pPr>
              <w:pStyle w:val="TAL"/>
              <w:keepNext w:val="0"/>
              <w:keepLines w:val="0"/>
              <w:widowControl w:val="0"/>
            </w:pPr>
          </w:p>
        </w:tc>
        <w:tc>
          <w:tcPr>
            <w:tcW w:w="1080" w:type="dxa"/>
          </w:tcPr>
          <w:p w14:paraId="1643CBFB" w14:textId="77777777" w:rsidR="00222C3A" w:rsidRPr="0054226D" w:rsidDel="000E49DF" w:rsidRDefault="00222C3A" w:rsidP="00BA66B0">
            <w:pPr>
              <w:pStyle w:val="TAL"/>
              <w:keepNext w:val="0"/>
              <w:keepLines w:val="0"/>
              <w:widowControl w:val="0"/>
            </w:pPr>
            <w:r w:rsidRPr="00EA5FA7">
              <w:rPr>
                <w:rFonts w:cs="Arial"/>
                <w:i/>
                <w:szCs w:val="18"/>
                <w:lang w:eastAsia="ja-JP"/>
              </w:rPr>
              <w:t>0.. 1</w:t>
            </w:r>
          </w:p>
        </w:tc>
        <w:tc>
          <w:tcPr>
            <w:tcW w:w="1512" w:type="dxa"/>
          </w:tcPr>
          <w:p w14:paraId="41F5138E" w14:textId="77777777" w:rsidR="00222C3A" w:rsidDel="000E49DF" w:rsidRDefault="00222C3A" w:rsidP="00BA66B0">
            <w:pPr>
              <w:pStyle w:val="TAL"/>
              <w:keepNext w:val="0"/>
              <w:keepLines w:val="0"/>
              <w:widowControl w:val="0"/>
            </w:pPr>
          </w:p>
        </w:tc>
        <w:tc>
          <w:tcPr>
            <w:tcW w:w="1728" w:type="dxa"/>
          </w:tcPr>
          <w:p w14:paraId="71FC1157"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6E321FE1"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rsidP="00BA66B0">
            <w:pPr>
              <w:pStyle w:val="TAL"/>
              <w:keepNext w:val="0"/>
              <w:keepLines w:val="0"/>
              <w:widowControl w:val="0"/>
              <w:ind w:leftChars="150" w:left="300"/>
              <w:rPr>
                <w:b/>
                <w:bCs/>
              </w:rPr>
            </w:pPr>
            <w:r w:rsidRPr="000843C3">
              <w:rPr>
                <w:b/>
                <w:bCs/>
                <w:lang w:val="en-US"/>
              </w:rPr>
              <w:t>&gt;&gt;&gt;Periodicity List Item</w:t>
            </w:r>
          </w:p>
        </w:tc>
        <w:tc>
          <w:tcPr>
            <w:tcW w:w="1080" w:type="dxa"/>
          </w:tcPr>
          <w:p w14:paraId="7A11A1DF" w14:textId="77777777" w:rsidR="00222C3A" w:rsidDel="000E49DF" w:rsidRDefault="00222C3A" w:rsidP="00BA66B0">
            <w:pPr>
              <w:pStyle w:val="TAL"/>
              <w:keepNext w:val="0"/>
              <w:keepLines w:val="0"/>
              <w:widowControl w:val="0"/>
            </w:pPr>
          </w:p>
        </w:tc>
        <w:tc>
          <w:tcPr>
            <w:tcW w:w="1080" w:type="dxa"/>
          </w:tcPr>
          <w:p w14:paraId="117BE4D8" w14:textId="77777777" w:rsidR="00222C3A" w:rsidRPr="0054226D" w:rsidDel="000E49DF" w:rsidRDefault="00222C3A" w:rsidP="00BA66B0">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BA66B0">
            <w:pPr>
              <w:pStyle w:val="TAL"/>
              <w:keepNext w:val="0"/>
              <w:keepLines w:val="0"/>
              <w:widowControl w:val="0"/>
            </w:pPr>
          </w:p>
        </w:tc>
        <w:tc>
          <w:tcPr>
            <w:tcW w:w="1728" w:type="dxa"/>
          </w:tcPr>
          <w:p w14:paraId="7C3C9DB7"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3C7B7755"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BA66B0">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222C3A" w:rsidDel="000E49DF" w:rsidRDefault="00222C3A" w:rsidP="00BA66B0">
            <w:pPr>
              <w:pStyle w:val="TAL"/>
              <w:keepNext w:val="0"/>
              <w:keepLines w:val="0"/>
              <w:widowControl w:val="0"/>
            </w:pPr>
            <w:r>
              <w:t>M</w:t>
            </w:r>
          </w:p>
        </w:tc>
        <w:tc>
          <w:tcPr>
            <w:tcW w:w="1080" w:type="dxa"/>
          </w:tcPr>
          <w:p w14:paraId="31710354" w14:textId="77777777" w:rsidR="00222C3A" w:rsidRPr="0054226D" w:rsidDel="000E49DF" w:rsidRDefault="00222C3A" w:rsidP="00BA66B0">
            <w:pPr>
              <w:pStyle w:val="TAL"/>
              <w:keepNext w:val="0"/>
              <w:keepLines w:val="0"/>
              <w:widowControl w:val="0"/>
            </w:pPr>
          </w:p>
        </w:tc>
        <w:tc>
          <w:tcPr>
            <w:tcW w:w="1512" w:type="dxa"/>
          </w:tcPr>
          <w:p w14:paraId="57997CA4" w14:textId="77777777" w:rsidR="00222C3A" w:rsidRPr="00B37BB8" w:rsidRDefault="00222C3A" w:rsidP="00BA66B0">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BA66B0">
            <w:pPr>
              <w:pStyle w:val="TAL"/>
              <w:keepNext w:val="0"/>
              <w:keepLines w:val="0"/>
              <w:widowControl w:val="0"/>
              <w:rPr>
                <w:szCs w:val="18"/>
              </w:rPr>
            </w:pPr>
            <w:r w:rsidRPr="00B37BB8">
              <w:rPr>
                <w:szCs w:val="18"/>
              </w:rPr>
              <w:t>Milli-seconds</w:t>
            </w:r>
          </w:p>
        </w:tc>
        <w:tc>
          <w:tcPr>
            <w:tcW w:w="1080" w:type="dxa"/>
          </w:tcPr>
          <w:p w14:paraId="20DDDBF6" w14:textId="77777777" w:rsidR="00222C3A" w:rsidRPr="00B37BB8" w:rsidRDefault="00222C3A" w:rsidP="00BA66B0">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A66B0">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BA66B0">
            <w:pPr>
              <w:pStyle w:val="TAL"/>
              <w:keepNext w:val="0"/>
              <w:keepLines w:val="0"/>
              <w:widowControl w:val="0"/>
              <w:ind w:leftChars="100" w:left="200"/>
            </w:pPr>
            <w:r>
              <w:t>&gt;</w:t>
            </w:r>
            <w:r w:rsidRPr="00755A7C">
              <w:t>&gt;Spatial Relation Information</w:t>
            </w:r>
          </w:p>
        </w:tc>
        <w:tc>
          <w:tcPr>
            <w:tcW w:w="1080" w:type="dxa"/>
          </w:tcPr>
          <w:p w14:paraId="0D7ADA0C" w14:textId="77777777" w:rsidR="00222C3A" w:rsidDel="000E49DF" w:rsidRDefault="00222C3A" w:rsidP="00BA66B0">
            <w:pPr>
              <w:pStyle w:val="TAL"/>
              <w:keepNext w:val="0"/>
              <w:keepLines w:val="0"/>
              <w:widowControl w:val="0"/>
            </w:pPr>
            <w:r w:rsidRPr="00121B57">
              <w:rPr>
                <w:rFonts w:hint="eastAsia"/>
                <w:lang w:eastAsia="zh-CN"/>
              </w:rPr>
              <w:t>O</w:t>
            </w:r>
          </w:p>
        </w:tc>
        <w:tc>
          <w:tcPr>
            <w:tcW w:w="1080" w:type="dxa"/>
          </w:tcPr>
          <w:p w14:paraId="3D0BC4DE" w14:textId="77777777" w:rsidR="00222C3A" w:rsidRPr="0054226D" w:rsidDel="000E49DF" w:rsidRDefault="00222C3A" w:rsidP="00BA66B0">
            <w:pPr>
              <w:pStyle w:val="TAL"/>
              <w:keepNext w:val="0"/>
              <w:keepLines w:val="0"/>
              <w:widowControl w:val="0"/>
            </w:pPr>
          </w:p>
        </w:tc>
        <w:tc>
          <w:tcPr>
            <w:tcW w:w="1512" w:type="dxa"/>
          </w:tcPr>
          <w:p w14:paraId="078C4F92" w14:textId="77777777" w:rsidR="00222C3A" w:rsidDel="000E49DF" w:rsidRDefault="00222C3A" w:rsidP="00BA66B0">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BA66B0">
            <w:pPr>
              <w:pStyle w:val="TAL"/>
              <w:keepNext w:val="0"/>
              <w:keepLines w:val="0"/>
              <w:widowControl w:val="0"/>
              <w:rPr>
                <w:rFonts w:eastAsia="SimSun"/>
                <w:bCs/>
                <w:lang w:eastAsia="zh-CN"/>
              </w:rPr>
            </w:pPr>
            <w:r>
              <w:t xml:space="preserve">This IE is ignored if the </w:t>
            </w:r>
            <w:r w:rsidRPr="00EA6C4D">
              <w:rPr>
                <w:i/>
                <w:iCs/>
              </w:rPr>
              <w:t xml:space="preserve">Spatial </w:t>
            </w:r>
            <w:r w:rsidRPr="00EA6C4D">
              <w:rPr>
                <w:i/>
                <w:iCs/>
              </w:rPr>
              <w:lastRenderedPageBreak/>
              <w:t>Relation Information per SRS Resource</w:t>
            </w:r>
            <w:r>
              <w:t xml:space="preserve"> IE is present</w:t>
            </w:r>
            <w:r w:rsidRPr="00FB305A">
              <w:t>.</w:t>
            </w:r>
          </w:p>
        </w:tc>
        <w:tc>
          <w:tcPr>
            <w:tcW w:w="1080" w:type="dxa"/>
          </w:tcPr>
          <w:p w14:paraId="0B707849"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lastRenderedPageBreak/>
              <w:t>-</w:t>
            </w:r>
          </w:p>
        </w:tc>
        <w:tc>
          <w:tcPr>
            <w:tcW w:w="1080" w:type="dxa"/>
          </w:tcPr>
          <w:p w14:paraId="74C34821"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BA66B0">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222C3A" w:rsidDel="000E49DF" w:rsidRDefault="00222C3A" w:rsidP="00BA66B0">
            <w:pPr>
              <w:pStyle w:val="TAL"/>
              <w:keepNext w:val="0"/>
              <w:keepLines w:val="0"/>
              <w:widowControl w:val="0"/>
            </w:pPr>
            <w:r w:rsidRPr="00121B57">
              <w:t>O</w:t>
            </w:r>
          </w:p>
        </w:tc>
        <w:tc>
          <w:tcPr>
            <w:tcW w:w="1080" w:type="dxa"/>
          </w:tcPr>
          <w:p w14:paraId="1A0443AA" w14:textId="77777777" w:rsidR="00222C3A" w:rsidRPr="0054226D" w:rsidDel="000E49DF" w:rsidRDefault="00222C3A" w:rsidP="00BA66B0">
            <w:pPr>
              <w:pStyle w:val="TAL"/>
              <w:keepNext w:val="0"/>
              <w:keepLines w:val="0"/>
              <w:widowControl w:val="0"/>
            </w:pPr>
          </w:p>
        </w:tc>
        <w:tc>
          <w:tcPr>
            <w:tcW w:w="1512" w:type="dxa"/>
          </w:tcPr>
          <w:p w14:paraId="30A49338" w14:textId="77777777" w:rsidR="00222C3A" w:rsidDel="000E49DF" w:rsidRDefault="00222C3A" w:rsidP="00BA66B0">
            <w:pPr>
              <w:pStyle w:val="TAL"/>
              <w:keepNext w:val="0"/>
              <w:keepLines w:val="0"/>
              <w:widowControl w:val="0"/>
            </w:pPr>
            <w:r w:rsidRPr="00121B57">
              <w:t>9</w:t>
            </w:r>
            <w:r>
              <w:t>.3.1.201</w:t>
            </w:r>
          </w:p>
        </w:tc>
        <w:tc>
          <w:tcPr>
            <w:tcW w:w="1728" w:type="dxa"/>
          </w:tcPr>
          <w:p w14:paraId="34B0A99B"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7867661D"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A66B0">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BA66B0">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BA66B0">
            <w:pPr>
              <w:pStyle w:val="TAL"/>
              <w:keepNext w:val="0"/>
              <w:keepLines w:val="0"/>
              <w:widowControl w:val="0"/>
            </w:pPr>
            <w:r>
              <w:rPr>
                <w:rFonts w:hint="eastAsia"/>
                <w:lang w:eastAsia="zh-CN"/>
              </w:rPr>
              <w:t>O</w:t>
            </w:r>
          </w:p>
        </w:tc>
        <w:tc>
          <w:tcPr>
            <w:tcW w:w="1080" w:type="dxa"/>
          </w:tcPr>
          <w:p w14:paraId="7A8262B0" w14:textId="77777777" w:rsidR="009B2466" w:rsidRPr="0054226D" w:rsidDel="000E49DF" w:rsidRDefault="009B2466" w:rsidP="00BA66B0">
            <w:pPr>
              <w:pStyle w:val="TAL"/>
              <w:keepNext w:val="0"/>
              <w:keepLines w:val="0"/>
              <w:widowControl w:val="0"/>
            </w:pPr>
          </w:p>
        </w:tc>
        <w:tc>
          <w:tcPr>
            <w:tcW w:w="1512" w:type="dxa"/>
          </w:tcPr>
          <w:p w14:paraId="7710E981" w14:textId="77777777" w:rsidR="009B2466" w:rsidRPr="00121B57" w:rsidRDefault="009B2466" w:rsidP="00BA66B0">
            <w:pPr>
              <w:pStyle w:val="TAL"/>
              <w:keepNext w:val="0"/>
              <w:keepLines w:val="0"/>
              <w:widowControl w:val="0"/>
            </w:pPr>
            <w:r w:rsidRPr="004151EA">
              <w:t>9.</w:t>
            </w:r>
            <w:r>
              <w:t>3.1</w:t>
            </w:r>
            <w:r w:rsidRPr="004151EA">
              <w:t>.</w:t>
            </w:r>
            <w:r>
              <w:t>210</w:t>
            </w:r>
          </w:p>
        </w:tc>
        <w:tc>
          <w:tcPr>
            <w:tcW w:w="1728" w:type="dxa"/>
          </w:tcPr>
          <w:p w14:paraId="5EDAE589" w14:textId="77777777" w:rsidR="009B2466" w:rsidRPr="008F1065" w:rsidDel="000E49DF" w:rsidRDefault="009B2466" w:rsidP="00BA66B0">
            <w:pPr>
              <w:pStyle w:val="TAL"/>
              <w:keepNext w:val="0"/>
              <w:keepLines w:val="0"/>
              <w:widowControl w:val="0"/>
              <w:rPr>
                <w:rFonts w:eastAsia="SimSun"/>
                <w:bCs/>
                <w:lang w:eastAsia="zh-CN"/>
              </w:rPr>
            </w:pPr>
          </w:p>
        </w:tc>
        <w:tc>
          <w:tcPr>
            <w:tcW w:w="1080" w:type="dxa"/>
          </w:tcPr>
          <w:p w14:paraId="0EA4935C" w14:textId="77777777" w:rsidR="009B2466" w:rsidRDefault="009B2466" w:rsidP="00BA66B0">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A66B0">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BA66B0">
            <w:pPr>
              <w:pStyle w:val="TAL"/>
              <w:keepNext w:val="0"/>
              <w:keepLines w:val="0"/>
              <w:widowControl w:val="0"/>
            </w:pPr>
            <w:r w:rsidRPr="00121B57">
              <w:t xml:space="preserve">SSB </w:t>
            </w:r>
            <w:r>
              <w:t>Information</w:t>
            </w:r>
          </w:p>
        </w:tc>
        <w:tc>
          <w:tcPr>
            <w:tcW w:w="1080" w:type="dxa"/>
          </w:tcPr>
          <w:p w14:paraId="4F752DBF" w14:textId="77777777" w:rsidR="00222C3A" w:rsidDel="000E49DF" w:rsidRDefault="00222C3A" w:rsidP="00BA66B0">
            <w:pPr>
              <w:pStyle w:val="TAL"/>
              <w:keepNext w:val="0"/>
              <w:keepLines w:val="0"/>
              <w:widowControl w:val="0"/>
            </w:pPr>
            <w:r w:rsidRPr="00121B57">
              <w:t>O</w:t>
            </w:r>
          </w:p>
        </w:tc>
        <w:tc>
          <w:tcPr>
            <w:tcW w:w="1080" w:type="dxa"/>
          </w:tcPr>
          <w:p w14:paraId="5D68DC90" w14:textId="77777777" w:rsidR="00222C3A" w:rsidRPr="0054226D" w:rsidDel="000E49DF" w:rsidRDefault="00222C3A" w:rsidP="00BA66B0">
            <w:pPr>
              <w:pStyle w:val="TAL"/>
              <w:keepNext w:val="0"/>
              <w:keepLines w:val="0"/>
              <w:widowControl w:val="0"/>
            </w:pPr>
          </w:p>
        </w:tc>
        <w:tc>
          <w:tcPr>
            <w:tcW w:w="1512" w:type="dxa"/>
          </w:tcPr>
          <w:p w14:paraId="1AE27AE6" w14:textId="77777777" w:rsidR="00222C3A" w:rsidDel="000E49DF" w:rsidRDefault="00222C3A" w:rsidP="00BA66B0">
            <w:pPr>
              <w:pStyle w:val="TAL"/>
              <w:keepNext w:val="0"/>
              <w:keepLines w:val="0"/>
              <w:widowControl w:val="0"/>
            </w:pPr>
            <w:r w:rsidRPr="00121B57">
              <w:t>9.</w:t>
            </w:r>
            <w:r>
              <w:t>3.1.202</w:t>
            </w:r>
          </w:p>
        </w:tc>
        <w:tc>
          <w:tcPr>
            <w:tcW w:w="1728" w:type="dxa"/>
          </w:tcPr>
          <w:p w14:paraId="7D918352"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5267E2B7"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A66B0">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BA66B0">
            <w:pPr>
              <w:pStyle w:val="TAL"/>
              <w:keepNext w:val="0"/>
              <w:keepLines w:val="0"/>
              <w:widowControl w:val="0"/>
            </w:pPr>
            <w:r w:rsidRPr="00A01747">
              <w:rPr>
                <w:lang w:eastAsia="zh-CN"/>
              </w:rPr>
              <w:t>SRS Frequency</w:t>
            </w:r>
          </w:p>
        </w:tc>
        <w:tc>
          <w:tcPr>
            <w:tcW w:w="1080" w:type="dxa"/>
          </w:tcPr>
          <w:p w14:paraId="407AE9C6" w14:textId="77777777" w:rsidR="00A36B37" w:rsidRPr="00121B57" w:rsidRDefault="00A36B37" w:rsidP="00BA66B0">
            <w:pPr>
              <w:pStyle w:val="TAL"/>
              <w:keepNext w:val="0"/>
              <w:keepLines w:val="0"/>
              <w:widowControl w:val="0"/>
            </w:pPr>
            <w:r w:rsidRPr="00A01747">
              <w:rPr>
                <w:lang w:eastAsia="zh-CN"/>
              </w:rPr>
              <w:t>O</w:t>
            </w:r>
          </w:p>
        </w:tc>
        <w:tc>
          <w:tcPr>
            <w:tcW w:w="1080" w:type="dxa"/>
          </w:tcPr>
          <w:p w14:paraId="46672D64" w14:textId="77777777" w:rsidR="00A36B37" w:rsidRPr="0054226D" w:rsidDel="000E49DF" w:rsidRDefault="00A36B37" w:rsidP="00BA66B0">
            <w:pPr>
              <w:pStyle w:val="TAL"/>
              <w:keepNext w:val="0"/>
              <w:keepLines w:val="0"/>
              <w:widowControl w:val="0"/>
            </w:pPr>
          </w:p>
        </w:tc>
        <w:tc>
          <w:tcPr>
            <w:tcW w:w="1512" w:type="dxa"/>
          </w:tcPr>
          <w:p w14:paraId="7F4534B5" w14:textId="77777777" w:rsidR="00A36B37" w:rsidRPr="00A01747" w:rsidRDefault="00A36B37" w:rsidP="00BA66B0">
            <w:pPr>
              <w:pStyle w:val="TAL"/>
              <w:keepNext w:val="0"/>
              <w:keepLines w:val="0"/>
              <w:widowControl w:val="0"/>
            </w:pPr>
            <w:r w:rsidRPr="00A01747">
              <w:t>INTEGER(0..3279165)</w:t>
            </w:r>
          </w:p>
          <w:p w14:paraId="1D040CBA" w14:textId="77777777" w:rsidR="00A36B37" w:rsidRPr="00121B57" w:rsidRDefault="00A36B37" w:rsidP="00BA66B0">
            <w:pPr>
              <w:pStyle w:val="TAL"/>
              <w:keepNext w:val="0"/>
              <w:keepLines w:val="0"/>
              <w:widowControl w:val="0"/>
            </w:pPr>
          </w:p>
        </w:tc>
        <w:tc>
          <w:tcPr>
            <w:tcW w:w="1728" w:type="dxa"/>
          </w:tcPr>
          <w:p w14:paraId="3F68F08C" w14:textId="77777777" w:rsidR="00A36B37" w:rsidRDefault="00A36B37" w:rsidP="00BA66B0">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BA66B0">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A66B0">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A66B0">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BA66B0">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A66B0">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A66B0">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A66B0">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A66B0">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BA66B0">
      <w:pPr>
        <w:widowControl w:val="0"/>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A66B0">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A66B0">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A66B0">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A66B0">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A66B0">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A66B0">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BA66B0">
      <w:pPr>
        <w:widowControl w:val="0"/>
        <w:rPr>
          <w:lang w:val="en-US"/>
        </w:rPr>
      </w:pPr>
    </w:p>
    <w:p w14:paraId="2C413892" w14:textId="77777777" w:rsidR="00CD732E" w:rsidRPr="002571EA" w:rsidRDefault="00CD732E" w:rsidP="00BA66B0">
      <w:pPr>
        <w:pStyle w:val="Heading4"/>
        <w:keepNext w:val="0"/>
        <w:keepLines w:val="0"/>
        <w:widowControl w:val="0"/>
      </w:pPr>
      <w:bookmarkStart w:id="12767" w:name="_CR9_3_1_176"/>
      <w:bookmarkStart w:id="12768" w:name="_Toc51763864"/>
      <w:bookmarkStart w:id="12769" w:name="_Toc64449034"/>
      <w:bookmarkStart w:id="12770" w:name="_Toc66289693"/>
      <w:bookmarkStart w:id="12771" w:name="_Toc74154806"/>
      <w:bookmarkStart w:id="12772" w:name="_Toc81383550"/>
      <w:bookmarkStart w:id="12773" w:name="_Toc88658183"/>
      <w:bookmarkStart w:id="12774" w:name="_Toc97911095"/>
      <w:bookmarkStart w:id="12775" w:name="_Toc99038855"/>
      <w:bookmarkStart w:id="12776" w:name="_Toc99731118"/>
      <w:bookmarkStart w:id="12777" w:name="_Toc105511249"/>
      <w:bookmarkStart w:id="12778" w:name="_Toc105927781"/>
      <w:bookmarkStart w:id="12779" w:name="_Toc106110321"/>
      <w:bookmarkStart w:id="12780" w:name="_Toc113835758"/>
      <w:bookmarkStart w:id="12781" w:name="_Toc120124606"/>
      <w:bookmarkStart w:id="12782" w:name="_Toc155980957"/>
      <w:bookmarkEnd w:id="12767"/>
      <w:r w:rsidRPr="002571EA">
        <w:t>9.</w:t>
      </w:r>
      <w:r>
        <w:t>3.1</w:t>
      </w:r>
      <w:r w:rsidRPr="002571EA">
        <w:t>.</w:t>
      </w:r>
      <w:r>
        <w:t>176</w:t>
      </w:r>
      <w:r w:rsidRPr="002571EA">
        <w:tab/>
      </w:r>
      <w:r>
        <w:t>TRP Information</w:t>
      </w:r>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5D240CBC" w14:textId="77777777" w:rsidR="00CD732E" w:rsidRPr="002571EA" w:rsidRDefault="00CD732E" w:rsidP="00BA66B0">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A66B0">
            <w:pPr>
              <w:pStyle w:val="TAH"/>
              <w:keepNext w:val="0"/>
              <w:keepLines w:val="0"/>
              <w:widowControl w:val="0"/>
            </w:pPr>
            <w:r w:rsidRPr="002571EA">
              <w:t>IE/Group Name</w:t>
            </w:r>
          </w:p>
        </w:tc>
        <w:tc>
          <w:tcPr>
            <w:tcW w:w="1080" w:type="dxa"/>
          </w:tcPr>
          <w:p w14:paraId="41689180" w14:textId="77777777" w:rsidR="00267116" w:rsidRPr="002571EA" w:rsidRDefault="00267116" w:rsidP="00BA66B0">
            <w:pPr>
              <w:pStyle w:val="TAH"/>
              <w:keepNext w:val="0"/>
              <w:keepLines w:val="0"/>
              <w:widowControl w:val="0"/>
            </w:pPr>
            <w:r w:rsidRPr="002571EA">
              <w:t>Presence</w:t>
            </w:r>
          </w:p>
        </w:tc>
        <w:tc>
          <w:tcPr>
            <w:tcW w:w="1080" w:type="dxa"/>
          </w:tcPr>
          <w:p w14:paraId="63A2B15E" w14:textId="77777777" w:rsidR="00267116" w:rsidRPr="002571EA" w:rsidRDefault="00267116" w:rsidP="00BA66B0">
            <w:pPr>
              <w:pStyle w:val="TAH"/>
              <w:keepNext w:val="0"/>
              <w:keepLines w:val="0"/>
              <w:widowControl w:val="0"/>
            </w:pPr>
            <w:r w:rsidRPr="002571EA">
              <w:t>Range</w:t>
            </w:r>
          </w:p>
        </w:tc>
        <w:tc>
          <w:tcPr>
            <w:tcW w:w="1512" w:type="dxa"/>
          </w:tcPr>
          <w:p w14:paraId="737B4321" w14:textId="77777777" w:rsidR="00267116" w:rsidRPr="002571EA" w:rsidRDefault="00267116" w:rsidP="00BA66B0">
            <w:pPr>
              <w:pStyle w:val="TAH"/>
              <w:keepNext w:val="0"/>
              <w:keepLines w:val="0"/>
              <w:widowControl w:val="0"/>
            </w:pPr>
            <w:r w:rsidRPr="002571EA">
              <w:t>IE Type and Reference</w:t>
            </w:r>
          </w:p>
        </w:tc>
        <w:tc>
          <w:tcPr>
            <w:tcW w:w="1728" w:type="dxa"/>
          </w:tcPr>
          <w:p w14:paraId="5ACB3CFA" w14:textId="77777777" w:rsidR="00267116" w:rsidRPr="002571EA" w:rsidRDefault="00267116" w:rsidP="00BA66B0">
            <w:pPr>
              <w:pStyle w:val="TAH"/>
              <w:keepNext w:val="0"/>
              <w:keepLines w:val="0"/>
              <w:widowControl w:val="0"/>
            </w:pPr>
            <w:r w:rsidRPr="002571EA">
              <w:t>Semantics Description</w:t>
            </w:r>
          </w:p>
        </w:tc>
        <w:tc>
          <w:tcPr>
            <w:tcW w:w="1080" w:type="dxa"/>
          </w:tcPr>
          <w:p w14:paraId="41EF238E" w14:textId="77777777" w:rsidR="00267116" w:rsidRPr="002571EA" w:rsidRDefault="00267116" w:rsidP="00BA66B0">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A66B0">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A66B0">
            <w:pPr>
              <w:pStyle w:val="TAL"/>
              <w:keepNext w:val="0"/>
              <w:keepLines w:val="0"/>
              <w:widowControl w:val="0"/>
            </w:pPr>
            <w:r>
              <w:t>TRP ID</w:t>
            </w:r>
          </w:p>
        </w:tc>
        <w:tc>
          <w:tcPr>
            <w:tcW w:w="1080" w:type="dxa"/>
          </w:tcPr>
          <w:p w14:paraId="4C80199E" w14:textId="77777777" w:rsidR="00267116" w:rsidRPr="0054226D" w:rsidRDefault="00267116" w:rsidP="00BA66B0">
            <w:pPr>
              <w:pStyle w:val="TAL"/>
              <w:keepNext w:val="0"/>
              <w:keepLines w:val="0"/>
              <w:widowControl w:val="0"/>
            </w:pPr>
            <w:r>
              <w:t>M</w:t>
            </w:r>
          </w:p>
        </w:tc>
        <w:tc>
          <w:tcPr>
            <w:tcW w:w="1080" w:type="dxa"/>
          </w:tcPr>
          <w:p w14:paraId="6963A4DA" w14:textId="77777777" w:rsidR="00267116" w:rsidRPr="005E73B8" w:rsidRDefault="00267116" w:rsidP="00BA66B0">
            <w:pPr>
              <w:pStyle w:val="TAL"/>
              <w:keepNext w:val="0"/>
              <w:keepLines w:val="0"/>
              <w:widowControl w:val="0"/>
            </w:pPr>
          </w:p>
        </w:tc>
        <w:tc>
          <w:tcPr>
            <w:tcW w:w="1512" w:type="dxa"/>
          </w:tcPr>
          <w:p w14:paraId="2EB832F6" w14:textId="77777777" w:rsidR="00267116" w:rsidRPr="0054226D" w:rsidRDefault="00267116" w:rsidP="00BA66B0">
            <w:pPr>
              <w:pStyle w:val="TAL"/>
              <w:keepNext w:val="0"/>
              <w:keepLines w:val="0"/>
              <w:widowControl w:val="0"/>
            </w:pPr>
            <w:r>
              <w:t>9.3.1.197</w:t>
            </w:r>
          </w:p>
        </w:tc>
        <w:tc>
          <w:tcPr>
            <w:tcW w:w="1728" w:type="dxa"/>
          </w:tcPr>
          <w:p w14:paraId="6B87D331" w14:textId="77777777" w:rsidR="00267116" w:rsidRPr="0054226D" w:rsidRDefault="00267116" w:rsidP="00BA66B0">
            <w:pPr>
              <w:pStyle w:val="TAL"/>
              <w:keepNext w:val="0"/>
              <w:keepLines w:val="0"/>
              <w:widowControl w:val="0"/>
            </w:pPr>
          </w:p>
        </w:tc>
        <w:tc>
          <w:tcPr>
            <w:tcW w:w="1080" w:type="dxa"/>
          </w:tcPr>
          <w:p w14:paraId="54BDF81C"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BA66B0">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BA66B0">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BA66B0">
            <w:pPr>
              <w:pStyle w:val="TAL"/>
              <w:keepNext w:val="0"/>
              <w:keepLines w:val="0"/>
              <w:widowControl w:val="0"/>
            </w:pPr>
          </w:p>
        </w:tc>
        <w:tc>
          <w:tcPr>
            <w:tcW w:w="1080" w:type="dxa"/>
          </w:tcPr>
          <w:p w14:paraId="6E1490E8" w14:textId="77777777" w:rsidR="00267116" w:rsidRPr="005E73B8" w:rsidRDefault="00267116" w:rsidP="00BA66B0">
            <w:pPr>
              <w:pStyle w:val="TAL"/>
              <w:keepNext w:val="0"/>
              <w:keepLines w:val="0"/>
              <w:widowControl w:val="0"/>
            </w:pPr>
            <w:r>
              <w:rPr>
                <w:i/>
                <w:iCs/>
                <w:noProof/>
              </w:rPr>
              <w:t>1</w:t>
            </w:r>
          </w:p>
        </w:tc>
        <w:tc>
          <w:tcPr>
            <w:tcW w:w="1512" w:type="dxa"/>
          </w:tcPr>
          <w:p w14:paraId="2607F40B" w14:textId="77777777" w:rsidR="00267116" w:rsidRPr="002571EA" w:rsidRDefault="00267116" w:rsidP="00BA66B0">
            <w:pPr>
              <w:pStyle w:val="TAL"/>
              <w:keepNext w:val="0"/>
              <w:keepLines w:val="0"/>
              <w:widowControl w:val="0"/>
            </w:pPr>
          </w:p>
        </w:tc>
        <w:tc>
          <w:tcPr>
            <w:tcW w:w="1728" w:type="dxa"/>
          </w:tcPr>
          <w:p w14:paraId="1A2A02DF" w14:textId="77777777" w:rsidR="00267116" w:rsidRPr="0073234B" w:rsidRDefault="00267116" w:rsidP="00BA66B0">
            <w:pPr>
              <w:pStyle w:val="TAL"/>
              <w:keepNext w:val="0"/>
              <w:keepLines w:val="0"/>
              <w:widowControl w:val="0"/>
            </w:pPr>
          </w:p>
        </w:tc>
        <w:tc>
          <w:tcPr>
            <w:tcW w:w="1080" w:type="dxa"/>
          </w:tcPr>
          <w:p w14:paraId="58BCD351"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BA66B0">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BA66B0">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BA66B0">
            <w:pPr>
              <w:pStyle w:val="TAL"/>
              <w:keepNext w:val="0"/>
              <w:keepLines w:val="0"/>
              <w:widowControl w:val="0"/>
            </w:pPr>
          </w:p>
        </w:tc>
        <w:tc>
          <w:tcPr>
            <w:tcW w:w="1080" w:type="dxa"/>
          </w:tcPr>
          <w:p w14:paraId="11922430" w14:textId="77777777" w:rsidR="00267116" w:rsidRPr="00707B3F" w:rsidRDefault="00267116" w:rsidP="00BA66B0">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BA66B0">
            <w:pPr>
              <w:pStyle w:val="TAL"/>
              <w:keepNext w:val="0"/>
              <w:keepLines w:val="0"/>
              <w:widowControl w:val="0"/>
            </w:pPr>
          </w:p>
        </w:tc>
        <w:tc>
          <w:tcPr>
            <w:tcW w:w="1728" w:type="dxa"/>
          </w:tcPr>
          <w:p w14:paraId="73F55F42" w14:textId="77777777" w:rsidR="00267116" w:rsidRPr="0073234B" w:rsidRDefault="00267116" w:rsidP="00BA66B0">
            <w:pPr>
              <w:pStyle w:val="TAL"/>
              <w:keepNext w:val="0"/>
              <w:keepLines w:val="0"/>
              <w:widowControl w:val="0"/>
            </w:pPr>
          </w:p>
        </w:tc>
        <w:tc>
          <w:tcPr>
            <w:tcW w:w="1080" w:type="dxa"/>
          </w:tcPr>
          <w:p w14:paraId="27546F6C"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BA66B0">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BA66B0">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BA66B0">
            <w:pPr>
              <w:pStyle w:val="TAL"/>
              <w:keepNext w:val="0"/>
              <w:keepLines w:val="0"/>
              <w:widowControl w:val="0"/>
            </w:pPr>
            <w:r w:rsidRPr="00A02497">
              <w:t>M</w:t>
            </w:r>
          </w:p>
        </w:tc>
        <w:tc>
          <w:tcPr>
            <w:tcW w:w="1080" w:type="dxa"/>
          </w:tcPr>
          <w:p w14:paraId="341AD9AB" w14:textId="77777777" w:rsidR="00267116" w:rsidRPr="002571EA" w:rsidRDefault="00267116" w:rsidP="00BA66B0">
            <w:pPr>
              <w:pStyle w:val="TAL"/>
              <w:keepNext w:val="0"/>
              <w:keepLines w:val="0"/>
              <w:widowControl w:val="0"/>
            </w:pPr>
          </w:p>
        </w:tc>
        <w:tc>
          <w:tcPr>
            <w:tcW w:w="1512" w:type="dxa"/>
          </w:tcPr>
          <w:p w14:paraId="051D4FA3" w14:textId="77777777" w:rsidR="00267116" w:rsidRPr="0073234B" w:rsidRDefault="00267116" w:rsidP="00BA66B0">
            <w:pPr>
              <w:pStyle w:val="TAL"/>
              <w:keepNext w:val="0"/>
              <w:keepLines w:val="0"/>
              <w:widowControl w:val="0"/>
            </w:pPr>
          </w:p>
        </w:tc>
        <w:tc>
          <w:tcPr>
            <w:tcW w:w="1728" w:type="dxa"/>
          </w:tcPr>
          <w:p w14:paraId="5084E3E0" w14:textId="77777777" w:rsidR="00267116" w:rsidRPr="0073234B" w:rsidRDefault="00267116" w:rsidP="00BA66B0">
            <w:pPr>
              <w:pStyle w:val="TAL"/>
              <w:keepNext w:val="0"/>
              <w:keepLines w:val="0"/>
              <w:widowControl w:val="0"/>
            </w:pPr>
          </w:p>
        </w:tc>
        <w:tc>
          <w:tcPr>
            <w:tcW w:w="1080" w:type="dxa"/>
          </w:tcPr>
          <w:p w14:paraId="1526E30B"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BA66B0">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0753D" w:rsidRDefault="00963320" w:rsidP="00BA66B0">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BA66B0">
            <w:pPr>
              <w:pStyle w:val="TAL"/>
              <w:keepNext w:val="0"/>
              <w:keepLines w:val="0"/>
              <w:widowControl w:val="0"/>
            </w:pPr>
          </w:p>
        </w:tc>
        <w:tc>
          <w:tcPr>
            <w:tcW w:w="1080" w:type="dxa"/>
          </w:tcPr>
          <w:p w14:paraId="5542A5E4" w14:textId="77777777" w:rsidR="00963320" w:rsidRPr="002571EA" w:rsidRDefault="00963320" w:rsidP="00BA66B0">
            <w:pPr>
              <w:pStyle w:val="TAL"/>
              <w:keepNext w:val="0"/>
              <w:keepLines w:val="0"/>
              <w:widowControl w:val="0"/>
            </w:pPr>
          </w:p>
        </w:tc>
        <w:tc>
          <w:tcPr>
            <w:tcW w:w="1512" w:type="dxa"/>
          </w:tcPr>
          <w:p w14:paraId="78E31150" w14:textId="77777777" w:rsidR="00963320" w:rsidRPr="0073234B" w:rsidRDefault="00963320" w:rsidP="00BA66B0">
            <w:pPr>
              <w:pStyle w:val="TAL"/>
              <w:keepNext w:val="0"/>
              <w:keepLines w:val="0"/>
              <w:widowControl w:val="0"/>
            </w:pPr>
          </w:p>
        </w:tc>
        <w:tc>
          <w:tcPr>
            <w:tcW w:w="1728" w:type="dxa"/>
          </w:tcPr>
          <w:p w14:paraId="3A1C2313" w14:textId="77777777" w:rsidR="00963320" w:rsidRPr="0073234B" w:rsidRDefault="00963320" w:rsidP="00BA66B0">
            <w:pPr>
              <w:pStyle w:val="TAL"/>
              <w:keepNext w:val="0"/>
              <w:keepLines w:val="0"/>
              <w:widowControl w:val="0"/>
            </w:pPr>
          </w:p>
        </w:tc>
        <w:tc>
          <w:tcPr>
            <w:tcW w:w="1080" w:type="dxa"/>
          </w:tcPr>
          <w:p w14:paraId="647A50DD" w14:textId="77777777" w:rsidR="00963320" w:rsidRDefault="00963320" w:rsidP="00BA66B0">
            <w:pPr>
              <w:pStyle w:val="TAC"/>
              <w:keepNext w:val="0"/>
              <w:keepLines w:val="0"/>
              <w:widowControl w:val="0"/>
              <w:rPr>
                <w:rFonts w:eastAsia="SimSun"/>
                <w:lang w:eastAsia="zh-CN"/>
              </w:rPr>
            </w:pPr>
          </w:p>
        </w:tc>
        <w:tc>
          <w:tcPr>
            <w:tcW w:w="1080" w:type="dxa"/>
          </w:tcPr>
          <w:p w14:paraId="437D1AA2" w14:textId="77777777" w:rsidR="00963320" w:rsidRPr="0073234B" w:rsidRDefault="00963320" w:rsidP="00BA66B0">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BA66B0">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BA66B0">
            <w:pPr>
              <w:pStyle w:val="TAL"/>
              <w:keepNext w:val="0"/>
              <w:keepLines w:val="0"/>
              <w:widowControl w:val="0"/>
            </w:pPr>
            <w:r>
              <w:t>M</w:t>
            </w:r>
          </w:p>
        </w:tc>
        <w:tc>
          <w:tcPr>
            <w:tcW w:w="1080" w:type="dxa"/>
          </w:tcPr>
          <w:p w14:paraId="00DC9CF8" w14:textId="77777777" w:rsidR="00267116" w:rsidRPr="002571EA" w:rsidRDefault="00267116" w:rsidP="00BA66B0">
            <w:pPr>
              <w:pStyle w:val="TAL"/>
              <w:keepNext w:val="0"/>
              <w:keepLines w:val="0"/>
              <w:widowControl w:val="0"/>
            </w:pPr>
          </w:p>
        </w:tc>
        <w:tc>
          <w:tcPr>
            <w:tcW w:w="1512" w:type="dxa"/>
          </w:tcPr>
          <w:p w14:paraId="2A7E8886" w14:textId="77777777" w:rsidR="00267116" w:rsidRPr="003F28AC" w:rsidRDefault="00267116" w:rsidP="00BA66B0">
            <w:pPr>
              <w:pStyle w:val="TAL"/>
              <w:keepNext w:val="0"/>
              <w:keepLines w:val="0"/>
              <w:widowControl w:val="0"/>
            </w:pPr>
            <w:r>
              <w:t>INTEGER (0..1007)</w:t>
            </w:r>
          </w:p>
        </w:tc>
        <w:tc>
          <w:tcPr>
            <w:tcW w:w="1728" w:type="dxa"/>
          </w:tcPr>
          <w:p w14:paraId="53483986" w14:textId="77777777" w:rsidR="00267116" w:rsidRPr="0054226D" w:rsidRDefault="00267116" w:rsidP="00BA66B0">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BA66B0">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BA66B0">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0753D" w:rsidRDefault="00963320" w:rsidP="00BA66B0">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BA66B0">
            <w:pPr>
              <w:pStyle w:val="TAL"/>
              <w:keepNext w:val="0"/>
              <w:keepLines w:val="0"/>
              <w:widowControl w:val="0"/>
            </w:pPr>
          </w:p>
        </w:tc>
        <w:tc>
          <w:tcPr>
            <w:tcW w:w="1080" w:type="dxa"/>
          </w:tcPr>
          <w:p w14:paraId="5F8B9948" w14:textId="77777777" w:rsidR="00963320" w:rsidRPr="002571EA" w:rsidRDefault="00963320" w:rsidP="00BA66B0">
            <w:pPr>
              <w:pStyle w:val="TAL"/>
              <w:keepNext w:val="0"/>
              <w:keepLines w:val="0"/>
              <w:widowControl w:val="0"/>
            </w:pPr>
          </w:p>
        </w:tc>
        <w:tc>
          <w:tcPr>
            <w:tcW w:w="1512" w:type="dxa"/>
          </w:tcPr>
          <w:p w14:paraId="09844164" w14:textId="77777777" w:rsidR="00963320" w:rsidRDefault="00963320" w:rsidP="00BA66B0">
            <w:pPr>
              <w:pStyle w:val="TAL"/>
              <w:keepNext w:val="0"/>
              <w:keepLines w:val="0"/>
              <w:widowControl w:val="0"/>
            </w:pPr>
          </w:p>
        </w:tc>
        <w:tc>
          <w:tcPr>
            <w:tcW w:w="1728" w:type="dxa"/>
          </w:tcPr>
          <w:p w14:paraId="31CD51D3" w14:textId="77777777" w:rsidR="00963320" w:rsidRPr="00283AA6" w:rsidRDefault="00963320" w:rsidP="00BA66B0">
            <w:pPr>
              <w:pStyle w:val="TAL"/>
              <w:keepNext w:val="0"/>
              <w:keepLines w:val="0"/>
              <w:widowControl w:val="0"/>
              <w:rPr>
                <w:rFonts w:cs="Arial"/>
                <w:lang w:eastAsia="ja-JP"/>
              </w:rPr>
            </w:pPr>
          </w:p>
        </w:tc>
        <w:tc>
          <w:tcPr>
            <w:tcW w:w="1080" w:type="dxa"/>
          </w:tcPr>
          <w:p w14:paraId="2CC8E3D8" w14:textId="77777777" w:rsidR="00963320" w:rsidRDefault="00963320" w:rsidP="00BA66B0">
            <w:pPr>
              <w:pStyle w:val="TAC"/>
              <w:keepNext w:val="0"/>
              <w:keepLines w:val="0"/>
              <w:widowControl w:val="0"/>
              <w:rPr>
                <w:rFonts w:eastAsia="SimSun"/>
                <w:lang w:eastAsia="zh-CN"/>
              </w:rPr>
            </w:pPr>
          </w:p>
        </w:tc>
        <w:tc>
          <w:tcPr>
            <w:tcW w:w="1080" w:type="dxa"/>
          </w:tcPr>
          <w:p w14:paraId="31D9A74B" w14:textId="77777777" w:rsidR="00963320" w:rsidRPr="00283AA6" w:rsidRDefault="00963320" w:rsidP="00BA66B0">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BA66B0">
            <w:pPr>
              <w:pStyle w:val="TAL"/>
              <w:keepNext w:val="0"/>
              <w:keepLines w:val="0"/>
              <w:widowControl w:val="0"/>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BA66B0">
            <w:pPr>
              <w:pStyle w:val="TAL"/>
              <w:keepNext w:val="0"/>
              <w:keepLines w:val="0"/>
              <w:widowControl w:val="0"/>
            </w:pPr>
          </w:p>
        </w:tc>
        <w:tc>
          <w:tcPr>
            <w:tcW w:w="1080" w:type="dxa"/>
          </w:tcPr>
          <w:p w14:paraId="1CBB32CA" w14:textId="77777777" w:rsidR="00267116" w:rsidRPr="002571EA" w:rsidRDefault="00267116" w:rsidP="00BA66B0">
            <w:pPr>
              <w:pStyle w:val="TAL"/>
              <w:keepNext w:val="0"/>
              <w:keepLines w:val="0"/>
              <w:widowControl w:val="0"/>
            </w:pPr>
          </w:p>
        </w:tc>
        <w:tc>
          <w:tcPr>
            <w:tcW w:w="1512" w:type="dxa"/>
          </w:tcPr>
          <w:p w14:paraId="54982E06" w14:textId="77777777" w:rsidR="00267116" w:rsidRPr="003F28AC" w:rsidRDefault="00267116" w:rsidP="00BA66B0">
            <w:pPr>
              <w:pStyle w:val="TAL"/>
              <w:keepNext w:val="0"/>
              <w:keepLines w:val="0"/>
              <w:widowControl w:val="0"/>
            </w:pPr>
            <w:r>
              <w:rPr>
                <w:lang w:eastAsia="zh-CN"/>
              </w:rPr>
              <w:t>9.3.1.12</w:t>
            </w:r>
          </w:p>
        </w:tc>
        <w:tc>
          <w:tcPr>
            <w:tcW w:w="1728" w:type="dxa"/>
          </w:tcPr>
          <w:p w14:paraId="6D2A7052" w14:textId="77777777" w:rsidR="00267116" w:rsidRPr="0054226D" w:rsidRDefault="00267116" w:rsidP="00BA66B0">
            <w:pPr>
              <w:pStyle w:val="TAL"/>
              <w:keepNext w:val="0"/>
              <w:keepLines w:val="0"/>
              <w:widowControl w:val="0"/>
            </w:pPr>
          </w:p>
        </w:tc>
        <w:tc>
          <w:tcPr>
            <w:tcW w:w="1080" w:type="dxa"/>
          </w:tcPr>
          <w:p w14:paraId="1023F952"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BA66B0">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0753D" w:rsidRDefault="00963320" w:rsidP="00BA66B0">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BA66B0">
            <w:pPr>
              <w:pStyle w:val="TAL"/>
              <w:keepNext w:val="0"/>
              <w:keepLines w:val="0"/>
              <w:widowControl w:val="0"/>
            </w:pPr>
          </w:p>
        </w:tc>
        <w:tc>
          <w:tcPr>
            <w:tcW w:w="1080" w:type="dxa"/>
          </w:tcPr>
          <w:p w14:paraId="248E41BC" w14:textId="77777777" w:rsidR="00963320" w:rsidRPr="002571EA" w:rsidRDefault="00963320" w:rsidP="00BA66B0">
            <w:pPr>
              <w:pStyle w:val="TAL"/>
              <w:keepNext w:val="0"/>
              <w:keepLines w:val="0"/>
              <w:widowControl w:val="0"/>
            </w:pPr>
          </w:p>
        </w:tc>
        <w:tc>
          <w:tcPr>
            <w:tcW w:w="1512" w:type="dxa"/>
          </w:tcPr>
          <w:p w14:paraId="007C967A" w14:textId="77777777" w:rsidR="00963320" w:rsidRDefault="00963320" w:rsidP="00BA66B0">
            <w:pPr>
              <w:pStyle w:val="TAL"/>
              <w:keepNext w:val="0"/>
              <w:keepLines w:val="0"/>
              <w:widowControl w:val="0"/>
              <w:rPr>
                <w:lang w:eastAsia="zh-CN"/>
              </w:rPr>
            </w:pPr>
          </w:p>
        </w:tc>
        <w:tc>
          <w:tcPr>
            <w:tcW w:w="1728" w:type="dxa"/>
          </w:tcPr>
          <w:p w14:paraId="46A57D3E" w14:textId="77777777" w:rsidR="00963320" w:rsidRPr="0054226D" w:rsidRDefault="00963320" w:rsidP="00BA66B0">
            <w:pPr>
              <w:pStyle w:val="TAL"/>
              <w:keepNext w:val="0"/>
              <w:keepLines w:val="0"/>
              <w:widowControl w:val="0"/>
            </w:pPr>
          </w:p>
        </w:tc>
        <w:tc>
          <w:tcPr>
            <w:tcW w:w="1080" w:type="dxa"/>
          </w:tcPr>
          <w:p w14:paraId="55C292D5" w14:textId="77777777" w:rsidR="00963320" w:rsidRDefault="00963320" w:rsidP="00BA66B0">
            <w:pPr>
              <w:pStyle w:val="TAC"/>
              <w:keepNext w:val="0"/>
              <w:keepLines w:val="0"/>
              <w:widowControl w:val="0"/>
              <w:rPr>
                <w:rFonts w:eastAsia="SimSun"/>
                <w:lang w:eastAsia="zh-CN"/>
              </w:rPr>
            </w:pPr>
          </w:p>
        </w:tc>
        <w:tc>
          <w:tcPr>
            <w:tcW w:w="1080" w:type="dxa"/>
          </w:tcPr>
          <w:p w14:paraId="2487DC7B" w14:textId="77777777" w:rsidR="00963320" w:rsidRPr="0054226D" w:rsidRDefault="00963320" w:rsidP="00BA66B0">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BA66B0">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BA66B0">
            <w:pPr>
              <w:pStyle w:val="TAL"/>
              <w:keepNext w:val="0"/>
              <w:keepLines w:val="0"/>
              <w:widowControl w:val="0"/>
            </w:pPr>
            <w:r w:rsidRPr="0054226D">
              <w:t>M</w:t>
            </w:r>
          </w:p>
        </w:tc>
        <w:tc>
          <w:tcPr>
            <w:tcW w:w="1080" w:type="dxa"/>
          </w:tcPr>
          <w:p w14:paraId="6FC8EBBA" w14:textId="77777777" w:rsidR="00267116" w:rsidRPr="002571EA" w:rsidRDefault="00267116" w:rsidP="00BA66B0">
            <w:pPr>
              <w:pStyle w:val="TAL"/>
              <w:keepNext w:val="0"/>
              <w:keepLines w:val="0"/>
              <w:widowControl w:val="0"/>
            </w:pPr>
          </w:p>
        </w:tc>
        <w:tc>
          <w:tcPr>
            <w:tcW w:w="1512" w:type="dxa"/>
          </w:tcPr>
          <w:p w14:paraId="0A082E4B" w14:textId="77777777" w:rsidR="00267116" w:rsidRPr="0054226D" w:rsidRDefault="00267116" w:rsidP="00BA66B0">
            <w:pPr>
              <w:pStyle w:val="TAL"/>
              <w:keepNext w:val="0"/>
              <w:keepLines w:val="0"/>
              <w:widowControl w:val="0"/>
            </w:pPr>
            <w:r w:rsidRPr="003F28AC">
              <w:t>INTEGER (0..3279165)</w:t>
            </w:r>
          </w:p>
        </w:tc>
        <w:tc>
          <w:tcPr>
            <w:tcW w:w="1728" w:type="dxa"/>
          </w:tcPr>
          <w:p w14:paraId="76E4A020" w14:textId="77777777" w:rsidR="00267116" w:rsidRPr="0054226D" w:rsidRDefault="00267116" w:rsidP="00BA66B0">
            <w:pPr>
              <w:pStyle w:val="TAL"/>
              <w:keepNext w:val="0"/>
              <w:keepLines w:val="0"/>
              <w:widowControl w:val="0"/>
            </w:pPr>
          </w:p>
        </w:tc>
        <w:tc>
          <w:tcPr>
            <w:tcW w:w="1080" w:type="dxa"/>
          </w:tcPr>
          <w:p w14:paraId="3BDFE443"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BA66B0">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0753D" w:rsidRDefault="00963320" w:rsidP="00BA66B0">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BA66B0">
            <w:pPr>
              <w:pStyle w:val="TAL"/>
              <w:keepNext w:val="0"/>
              <w:keepLines w:val="0"/>
              <w:widowControl w:val="0"/>
            </w:pPr>
          </w:p>
        </w:tc>
        <w:tc>
          <w:tcPr>
            <w:tcW w:w="1080" w:type="dxa"/>
          </w:tcPr>
          <w:p w14:paraId="57DA4175" w14:textId="77777777" w:rsidR="00963320" w:rsidRPr="002571EA" w:rsidRDefault="00963320" w:rsidP="00BA66B0">
            <w:pPr>
              <w:pStyle w:val="TAL"/>
              <w:keepNext w:val="0"/>
              <w:keepLines w:val="0"/>
              <w:widowControl w:val="0"/>
            </w:pPr>
          </w:p>
        </w:tc>
        <w:tc>
          <w:tcPr>
            <w:tcW w:w="1512" w:type="dxa"/>
          </w:tcPr>
          <w:p w14:paraId="6B0E0629" w14:textId="77777777" w:rsidR="00963320" w:rsidRPr="003F28AC" w:rsidRDefault="00963320" w:rsidP="00BA66B0">
            <w:pPr>
              <w:pStyle w:val="TAL"/>
              <w:keepNext w:val="0"/>
              <w:keepLines w:val="0"/>
              <w:widowControl w:val="0"/>
            </w:pPr>
          </w:p>
        </w:tc>
        <w:tc>
          <w:tcPr>
            <w:tcW w:w="1728" w:type="dxa"/>
          </w:tcPr>
          <w:p w14:paraId="140F38E0" w14:textId="77777777" w:rsidR="00963320" w:rsidRPr="0054226D" w:rsidRDefault="00963320" w:rsidP="00BA66B0">
            <w:pPr>
              <w:pStyle w:val="TAL"/>
              <w:keepNext w:val="0"/>
              <w:keepLines w:val="0"/>
              <w:widowControl w:val="0"/>
            </w:pPr>
          </w:p>
        </w:tc>
        <w:tc>
          <w:tcPr>
            <w:tcW w:w="1080" w:type="dxa"/>
          </w:tcPr>
          <w:p w14:paraId="2705A518" w14:textId="77777777" w:rsidR="00963320" w:rsidRDefault="00963320" w:rsidP="00BA66B0">
            <w:pPr>
              <w:pStyle w:val="TAC"/>
              <w:keepNext w:val="0"/>
              <w:keepLines w:val="0"/>
              <w:widowControl w:val="0"/>
              <w:rPr>
                <w:rFonts w:eastAsia="SimSun"/>
                <w:lang w:eastAsia="zh-CN"/>
              </w:rPr>
            </w:pPr>
          </w:p>
        </w:tc>
        <w:tc>
          <w:tcPr>
            <w:tcW w:w="1080" w:type="dxa"/>
          </w:tcPr>
          <w:p w14:paraId="1E9B5AA5" w14:textId="77777777" w:rsidR="00963320" w:rsidRPr="0054226D" w:rsidRDefault="00963320" w:rsidP="00BA66B0">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BA66B0">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BA66B0">
            <w:pPr>
              <w:pStyle w:val="TAL"/>
              <w:keepNext w:val="0"/>
              <w:keepLines w:val="0"/>
              <w:widowControl w:val="0"/>
            </w:pPr>
            <w:r>
              <w:rPr>
                <w:lang w:eastAsia="zh-CN"/>
              </w:rPr>
              <w:t>M</w:t>
            </w:r>
          </w:p>
        </w:tc>
        <w:tc>
          <w:tcPr>
            <w:tcW w:w="1080" w:type="dxa"/>
          </w:tcPr>
          <w:p w14:paraId="2EDB0289" w14:textId="77777777" w:rsidR="00267116" w:rsidRPr="002571EA" w:rsidRDefault="00267116" w:rsidP="00BA66B0">
            <w:pPr>
              <w:pStyle w:val="TAL"/>
              <w:keepNext w:val="0"/>
              <w:keepLines w:val="0"/>
              <w:widowControl w:val="0"/>
            </w:pPr>
          </w:p>
        </w:tc>
        <w:tc>
          <w:tcPr>
            <w:tcW w:w="1512" w:type="dxa"/>
          </w:tcPr>
          <w:p w14:paraId="22FD0A87" w14:textId="77777777" w:rsidR="00267116" w:rsidRPr="003F28AC" w:rsidRDefault="00267116" w:rsidP="00BA66B0">
            <w:pPr>
              <w:pStyle w:val="TAL"/>
              <w:keepNext w:val="0"/>
              <w:keepLines w:val="0"/>
              <w:widowControl w:val="0"/>
            </w:pPr>
            <w:r>
              <w:t>9.3.1.177</w:t>
            </w:r>
          </w:p>
        </w:tc>
        <w:tc>
          <w:tcPr>
            <w:tcW w:w="1728" w:type="dxa"/>
          </w:tcPr>
          <w:p w14:paraId="60899ED4" w14:textId="77777777" w:rsidR="00267116" w:rsidRPr="0054226D" w:rsidRDefault="00267116" w:rsidP="00BA66B0">
            <w:pPr>
              <w:pStyle w:val="TAL"/>
              <w:keepNext w:val="0"/>
              <w:keepLines w:val="0"/>
              <w:widowControl w:val="0"/>
            </w:pPr>
          </w:p>
        </w:tc>
        <w:tc>
          <w:tcPr>
            <w:tcW w:w="1080" w:type="dxa"/>
          </w:tcPr>
          <w:p w14:paraId="1A9F174A"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BA66B0">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0753D" w:rsidRDefault="00963320" w:rsidP="00BA66B0">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BA66B0">
            <w:pPr>
              <w:pStyle w:val="TAL"/>
              <w:keepNext w:val="0"/>
              <w:keepLines w:val="0"/>
              <w:widowControl w:val="0"/>
              <w:rPr>
                <w:lang w:eastAsia="zh-CN"/>
              </w:rPr>
            </w:pPr>
          </w:p>
        </w:tc>
        <w:tc>
          <w:tcPr>
            <w:tcW w:w="1080" w:type="dxa"/>
          </w:tcPr>
          <w:p w14:paraId="44429E3D" w14:textId="77777777" w:rsidR="00963320" w:rsidRPr="002571EA" w:rsidRDefault="00963320" w:rsidP="00BA66B0">
            <w:pPr>
              <w:pStyle w:val="TAL"/>
              <w:keepNext w:val="0"/>
              <w:keepLines w:val="0"/>
              <w:widowControl w:val="0"/>
            </w:pPr>
          </w:p>
        </w:tc>
        <w:tc>
          <w:tcPr>
            <w:tcW w:w="1512" w:type="dxa"/>
          </w:tcPr>
          <w:p w14:paraId="4ABD53BD" w14:textId="77777777" w:rsidR="00963320" w:rsidRDefault="00963320" w:rsidP="00BA66B0">
            <w:pPr>
              <w:pStyle w:val="TAL"/>
              <w:keepNext w:val="0"/>
              <w:keepLines w:val="0"/>
              <w:widowControl w:val="0"/>
            </w:pPr>
          </w:p>
        </w:tc>
        <w:tc>
          <w:tcPr>
            <w:tcW w:w="1728" w:type="dxa"/>
          </w:tcPr>
          <w:p w14:paraId="5C4261BC" w14:textId="77777777" w:rsidR="00963320" w:rsidRPr="0054226D" w:rsidRDefault="00963320" w:rsidP="00BA66B0">
            <w:pPr>
              <w:pStyle w:val="TAL"/>
              <w:keepNext w:val="0"/>
              <w:keepLines w:val="0"/>
              <w:widowControl w:val="0"/>
            </w:pPr>
          </w:p>
        </w:tc>
        <w:tc>
          <w:tcPr>
            <w:tcW w:w="1080" w:type="dxa"/>
          </w:tcPr>
          <w:p w14:paraId="79AC4E99" w14:textId="77777777" w:rsidR="00963320" w:rsidRDefault="00963320" w:rsidP="00BA66B0">
            <w:pPr>
              <w:pStyle w:val="TAC"/>
              <w:keepNext w:val="0"/>
              <w:keepLines w:val="0"/>
              <w:widowControl w:val="0"/>
              <w:rPr>
                <w:rFonts w:eastAsia="SimSun"/>
                <w:lang w:eastAsia="zh-CN"/>
              </w:rPr>
            </w:pPr>
          </w:p>
        </w:tc>
        <w:tc>
          <w:tcPr>
            <w:tcW w:w="1080" w:type="dxa"/>
          </w:tcPr>
          <w:p w14:paraId="62503399" w14:textId="77777777" w:rsidR="00963320" w:rsidRPr="0054226D" w:rsidRDefault="00963320" w:rsidP="00BA66B0">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BA66B0">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BA66B0">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BA66B0">
            <w:pPr>
              <w:pStyle w:val="TAL"/>
              <w:keepNext w:val="0"/>
              <w:keepLines w:val="0"/>
              <w:widowControl w:val="0"/>
            </w:pPr>
          </w:p>
        </w:tc>
        <w:tc>
          <w:tcPr>
            <w:tcW w:w="1512" w:type="dxa"/>
          </w:tcPr>
          <w:p w14:paraId="5F68B5AA" w14:textId="77777777" w:rsidR="00267116" w:rsidRPr="003F28AC" w:rsidRDefault="00267116" w:rsidP="00BA66B0">
            <w:pPr>
              <w:pStyle w:val="TAL"/>
              <w:keepNext w:val="0"/>
              <w:keepLines w:val="0"/>
              <w:widowControl w:val="0"/>
            </w:pPr>
            <w:r>
              <w:t>9.3.1.202</w:t>
            </w:r>
          </w:p>
        </w:tc>
        <w:tc>
          <w:tcPr>
            <w:tcW w:w="1728" w:type="dxa"/>
          </w:tcPr>
          <w:p w14:paraId="4F0E186B" w14:textId="77777777" w:rsidR="00267116" w:rsidRPr="0054226D" w:rsidRDefault="00267116" w:rsidP="00BA66B0">
            <w:pPr>
              <w:pStyle w:val="TAL"/>
              <w:keepNext w:val="0"/>
              <w:keepLines w:val="0"/>
              <w:widowControl w:val="0"/>
            </w:pPr>
          </w:p>
        </w:tc>
        <w:tc>
          <w:tcPr>
            <w:tcW w:w="1080" w:type="dxa"/>
          </w:tcPr>
          <w:p w14:paraId="6ACB9CA8"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BA66B0">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0753D" w:rsidRDefault="00963320" w:rsidP="00BA66B0">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BA66B0">
            <w:pPr>
              <w:pStyle w:val="TAL"/>
              <w:keepNext w:val="0"/>
              <w:keepLines w:val="0"/>
              <w:widowControl w:val="0"/>
              <w:rPr>
                <w:lang w:eastAsia="zh-CN"/>
              </w:rPr>
            </w:pPr>
          </w:p>
        </w:tc>
        <w:tc>
          <w:tcPr>
            <w:tcW w:w="1080" w:type="dxa"/>
          </w:tcPr>
          <w:p w14:paraId="798EA310" w14:textId="77777777" w:rsidR="00963320" w:rsidRPr="002571EA" w:rsidRDefault="00963320" w:rsidP="00BA66B0">
            <w:pPr>
              <w:pStyle w:val="TAL"/>
              <w:keepNext w:val="0"/>
              <w:keepLines w:val="0"/>
              <w:widowControl w:val="0"/>
            </w:pPr>
          </w:p>
        </w:tc>
        <w:tc>
          <w:tcPr>
            <w:tcW w:w="1512" w:type="dxa"/>
          </w:tcPr>
          <w:p w14:paraId="70128808" w14:textId="77777777" w:rsidR="00963320" w:rsidRDefault="00963320" w:rsidP="00BA66B0">
            <w:pPr>
              <w:pStyle w:val="TAL"/>
              <w:keepNext w:val="0"/>
              <w:keepLines w:val="0"/>
              <w:widowControl w:val="0"/>
            </w:pPr>
          </w:p>
        </w:tc>
        <w:tc>
          <w:tcPr>
            <w:tcW w:w="1728" w:type="dxa"/>
          </w:tcPr>
          <w:p w14:paraId="11F9986A" w14:textId="77777777" w:rsidR="00963320" w:rsidRPr="0054226D" w:rsidRDefault="00963320" w:rsidP="00BA66B0">
            <w:pPr>
              <w:pStyle w:val="TAL"/>
              <w:keepNext w:val="0"/>
              <w:keepLines w:val="0"/>
              <w:widowControl w:val="0"/>
            </w:pPr>
          </w:p>
        </w:tc>
        <w:tc>
          <w:tcPr>
            <w:tcW w:w="1080" w:type="dxa"/>
          </w:tcPr>
          <w:p w14:paraId="2F58D793" w14:textId="77777777" w:rsidR="00963320" w:rsidRDefault="00963320" w:rsidP="00BA66B0">
            <w:pPr>
              <w:pStyle w:val="TAC"/>
              <w:keepNext w:val="0"/>
              <w:keepLines w:val="0"/>
              <w:widowControl w:val="0"/>
              <w:rPr>
                <w:rFonts w:eastAsia="SimSun"/>
                <w:lang w:eastAsia="zh-CN"/>
              </w:rPr>
            </w:pPr>
          </w:p>
        </w:tc>
        <w:tc>
          <w:tcPr>
            <w:tcW w:w="1080" w:type="dxa"/>
          </w:tcPr>
          <w:p w14:paraId="7E52FDA9" w14:textId="77777777" w:rsidR="00963320" w:rsidRPr="0054226D" w:rsidRDefault="00963320" w:rsidP="00BA66B0">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BA66B0">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 xml:space="preserve">SFN </w:t>
            </w:r>
            <w:r w:rsidR="00267116" w:rsidRPr="00D423DD">
              <w:rPr>
                <w:szCs w:val="18"/>
              </w:rPr>
              <w:lastRenderedPageBreak/>
              <w:t>Initialisation Time</w:t>
            </w:r>
          </w:p>
        </w:tc>
        <w:tc>
          <w:tcPr>
            <w:tcW w:w="1080" w:type="dxa"/>
          </w:tcPr>
          <w:p w14:paraId="30A36C89" w14:textId="77777777" w:rsidR="00267116" w:rsidRPr="0054226D" w:rsidRDefault="00267116" w:rsidP="00BA66B0">
            <w:pPr>
              <w:pStyle w:val="TAL"/>
              <w:keepNext w:val="0"/>
              <w:keepLines w:val="0"/>
              <w:widowControl w:val="0"/>
            </w:pPr>
            <w:r w:rsidRPr="00D423DD">
              <w:rPr>
                <w:szCs w:val="18"/>
              </w:rPr>
              <w:lastRenderedPageBreak/>
              <w:t>M</w:t>
            </w:r>
          </w:p>
        </w:tc>
        <w:tc>
          <w:tcPr>
            <w:tcW w:w="1080" w:type="dxa"/>
          </w:tcPr>
          <w:p w14:paraId="08879538" w14:textId="77777777" w:rsidR="00267116" w:rsidRPr="002571EA" w:rsidRDefault="00267116" w:rsidP="00BA66B0">
            <w:pPr>
              <w:pStyle w:val="TAL"/>
              <w:keepNext w:val="0"/>
              <w:keepLines w:val="0"/>
              <w:widowControl w:val="0"/>
            </w:pPr>
          </w:p>
        </w:tc>
        <w:tc>
          <w:tcPr>
            <w:tcW w:w="1512" w:type="dxa"/>
          </w:tcPr>
          <w:p w14:paraId="547449D4" w14:textId="77777777" w:rsidR="00267116" w:rsidRDefault="00267116" w:rsidP="00BA66B0">
            <w:pPr>
              <w:pStyle w:val="TAL"/>
              <w:keepNext w:val="0"/>
              <w:keepLines w:val="0"/>
              <w:widowControl w:val="0"/>
            </w:pPr>
            <w:r>
              <w:t xml:space="preserve">Relative Time </w:t>
            </w:r>
            <w:r w:rsidRPr="00C9396D">
              <w:lastRenderedPageBreak/>
              <w:t>1900</w:t>
            </w:r>
          </w:p>
          <w:p w14:paraId="0C41249B" w14:textId="77777777" w:rsidR="00267116" w:rsidRPr="003F28AC" w:rsidRDefault="00267116" w:rsidP="00BA66B0">
            <w:pPr>
              <w:pStyle w:val="TAL"/>
              <w:keepNext w:val="0"/>
              <w:keepLines w:val="0"/>
              <w:widowControl w:val="0"/>
            </w:pPr>
            <w:r>
              <w:rPr>
                <w:szCs w:val="18"/>
              </w:rPr>
              <w:t>9.3.1.183</w:t>
            </w:r>
          </w:p>
        </w:tc>
        <w:tc>
          <w:tcPr>
            <w:tcW w:w="1728" w:type="dxa"/>
          </w:tcPr>
          <w:p w14:paraId="3A2618F0" w14:textId="77777777" w:rsidR="00267116" w:rsidRPr="0054226D" w:rsidRDefault="00267116" w:rsidP="00BA66B0">
            <w:pPr>
              <w:pStyle w:val="TAL"/>
              <w:keepNext w:val="0"/>
              <w:keepLines w:val="0"/>
              <w:widowControl w:val="0"/>
            </w:pPr>
          </w:p>
        </w:tc>
        <w:tc>
          <w:tcPr>
            <w:tcW w:w="1080" w:type="dxa"/>
          </w:tcPr>
          <w:p w14:paraId="629785BA"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BA66B0">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0753D" w:rsidRDefault="00963320" w:rsidP="00BA66B0">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BA66B0">
            <w:pPr>
              <w:pStyle w:val="TAL"/>
              <w:keepNext w:val="0"/>
              <w:keepLines w:val="0"/>
              <w:widowControl w:val="0"/>
              <w:rPr>
                <w:szCs w:val="18"/>
              </w:rPr>
            </w:pPr>
          </w:p>
        </w:tc>
        <w:tc>
          <w:tcPr>
            <w:tcW w:w="1080" w:type="dxa"/>
          </w:tcPr>
          <w:p w14:paraId="6475749A" w14:textId="77777777" w:rsidR="00963320" w:rsidRPr="002571EA" w:rsidRDefault="00963320" w:rsidP="00BA66B0">
            <w:pPr>
              <w:pStyle w:val="TAL"/>
              <w:keepNext w:val="0"/>
              <w:keepLines w:val="0"/>
              <w:widowControl w:val="0"/>
            </w:pPr>
          </w:p>
        </w:tc>
        <w:tc>
          <w:tcPr>
            <w:tcW w:w="1512" w:type="dxa"/>
          </w:tcPr>
          <w:p w14:paraId="09071323" w14:textId="77777777" w:rsidR="00963320" w:rsidRDefault="00963320" w:rsidP="00BA66B0">
            <w:pPr>
              <w:pStyle w:val="TAL"/>
              <w:keepNext w:val="0"/>
              <w:keepLines w:val="0"/>
              <w:widowControl w:val="0"/>
            </w:pPr>
          </w:p>
        </w:tc>
        <w:tc>
          <w:tcPr>
            <w:tcW w:w="1728" w:type="dxa"/>
          </w:tcPr>
          <w:p w14:paraId="6F75DB5C" w14:textId="77777777" w:rsidR="00963320" w:rsidRPr="0054226D" w:rsidRDefault="00963320" w:rsidP="00BA66B0">
            <w:pPr>
              <w:pStyle w:val="TAL"/>
              <w:keepNext w:val="0"/>
              <w:keepLines w:val="0"/>
              <w:widowControl w:val="0"/>
            </w:pPr>
          </w:p>
        </w:tc>
        <w:tc>
          <w:tcPr>
            <w:tcW w:w="1080" w:type="dxa"/>
          </w:tcPr>
          <w:p w14:paraId="176D5ABA" w14:textId="77777777" w:rsidR="00963320" w:rsidRDefault="00963320" w:rsidP="00BA66B0">
            <w:pPr>
              <w:pStyle w:val="TAC"/>
              <w:keepNext w:val="0"/>
              <w:keepLines w:val="0"/>
              <w:widowControl w:val="0"/>
              <w:rPr>
                <w:rFonts w:eastAsia="SimSun"/>
                <w:lang w:eastAsia="zh-CN"/>
              </w:rPr>
            </w:pPr>
          </w:p>
        </w:tc>
        <w:tc>
          <w:tcPr>
            <w:tcW w:w="1080" w:type="dxa"/>
          </w:tcPr>
          <w:p w14:paraId="593E4040" w14:textId="77777777" w:rsidR="00963320" w:rsidRPr="0054226D" w:rsidRDefault="00963320" w:rsidP="00BA66B0">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BA66B0">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BA66B0">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BA66B0">
            <w:pPr>
              <w:pStyle w:val="TAL"/>
              <w:keepNext w:val="0"/>
              <w:keepLines w:val="0"/>
              <w:widowControl w:val="0"/>
            </w:pPr>
          </w:p>
        </w:tc>
        <w:tc>
          <w:tcPr>
            <w:tcW w:w="1512" w:type="dxa"/>
          </w:tcPr>
          <w:p w14:paraId="174DF71B" w14:textId="77777777" w:rsidR="00267116" w:rsidRPr="00D423DD" w:rsidRDefault="00267116" w:rsidP="00BA66B0">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BA66B0">
            <w:pPr>
              <w:pStyle w:val="TAL"/>
              <w:keepNext w:val="0"/>
              <w:keepLines w:val="0"/>
              <w:widowControl w:val="0"/>
              <w:rPr>
                <w:rFonts w:cs="Arial"/>
                <w:szCs w:val="18"/>
              </w:rPr>
            </w:pPr>
          </w:p>
        </w:tc>
        <w:tc>
          <w:tcPr>
            <w:tcW w:w="1080" w:type="dxa"/>
          </w:tcPr>
          <w:p w14:paraId="116F5051" w14:textId="77777777" w:rsidR="00267116" w:rsidRPr="00D423DD" w:rsidRDefault="00267116" w:rsidP="00BA66B0">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BA66B0">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0753D" w:rsidRDefault="00963320" w:rsidP="00BA66B0">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BA66B0">
            <w:pPr>
              <w:pStyle w:val="TAL"/>
              <w:keepNext w:val="0"/>
              <w:keepLines w:val="0"/>
              <w:widowControl w:val="0"/>
              <w:rPr>
                <w:lang w:eastAsia="zh-CN"/>
              </w:rPr>
            </w:pPr>
          </w:p>
        </w:tc>
        <w:tc>
          <w:tcPr>
            <w:tcW w:w="1080" w:type="dxa"/>
          </w:tcPr>
          <w:p w14:paraId="3A67A1CA" w14:textId="77777777" w:rsidR="00963320" w:rsidRPr="002571EA" w:rsidRDefault="00963320" w:rsidP="00BA66B0">
            <w:pPr>
              <w:pStyle w:val="TAL"/>
              <w:keepNext w:val="0"/>
              <w:keepLines w:val="0"/>
              <w:widowControl w:val="0"/>
            </w:pPr>
          </w:p>
        </w:tc>
        <w:tc>
          <w:tcPr>
            <w:tcW w:w="1512" w:type="dxa"/>
          </w:tcPr>
          <w:p w14:paraId="34B6A07E" w14:textId="77777777" w:rsidR="00963320" w:rsidRDefault="00963320" w:rsidP="00BA66B0">
            <w:pPr>
              <w:pStyle w:val="TAL"/>
              <w:keepNext w:val="0"/>
              <w:keepLines w:val="0"/>
              <w:widowControl w:val="0"/>
              <w:rPr>
                <w:szCs w:val="18"/>
              </w:rPr>
            </w:pPr>
          </w:p>
        </w:tc>
        <w:tc>
          <w:tcPr>
            <w:tcW w:w="1728" w:type="dxa"/>
          </w:tcPr>
          <w:p w14:paraId="5D37E101" w14:textId="77777777" w:rsidR="00963320" w:rsidRPr="00D423DD" w:rsidRDefault="00963320" w:rsidP="00BA66B0">
            <w:pPr>
              <w:pStyle w:val="TAL"/>
              <w:keepNext w:val="0"/>
              <w:keepLines w:val="0"/>
              <w:widowControl w:val="0"/>
              <w:rPr>
                <w:rFonts w:cs="Arial"/>
                <w:szCs w:val="18"/>
              </w:rPr>
            </w:pPr>
          </w:p>
        </w:tc>
        <w:tc>
          <w:tcPr>
            <w:tcW w:w="1080" w:type="dxa"/>
          </w:tcPr>
          <w:p w14:paraId="43BFDE65" w14:textId="77777777" w:rsidR="00963320" w:rsidRDefault="00963320" w:rsidP="00BA66B0">
            <w:pPr>
              <w:pStyle w:val="TAC"/>
              <w:keepNext w:val="0"/>
              <w:keepLines w:val="0"/>
              <w:widowControl w:val="0"/>
              <w:rPr>
                <w:rFonts w:eastAsia="SimSun"/>
                <w:lang w:eastAsia="zh-CN"/>
              </w:rPr>
            </w:pPr>
          </w:p>
        </w:tc>
        <w:tc>
          <w:tcPr>
            <w:tcW w:w="1080" w:type="dxa"/>
          </w:tcPr>
          <w:p w14:paraId="32C3AC46" w14:textId="77777777" w:rsidR="00963320" w:rsidRPr="00D423DD" w:rsidRDefault="00963320" w:rsidP="00BA66B0">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BA66B0">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BA66B0">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BA66B0">
            <w:pPr>
              <w:pStyle w:val="TAL"/>
              <w:keepNext w:val="0"/>
              <w:keepLines w:val="0"/>
              <w:widowControl w:val="0"/>
            </w:pPr>
          </w:p>
        </w:tc>
        <w:tc>
          <w:tcPr>
            <w:tcW w:w="1512" w:type="dxa"/>
          </w:tcPr>
          <w:p w14:paraId="4C3346BF" w14:textId="77777777" w:rsidR="00267116" w:rsidRPr="00D423DD" w:rsidRDefault="00267116" w:rsidP="00BA66B0">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BA66B0">
            <w:pPr>
              <w:pStyle w:val="TAL"/>
              <w:keepNext w:val="0"/>
              <w:keepLines w:val="0"/>
              <w:widowControl w:val="0"/>
              <w:rPr>
                <w:rFonts w:cs="Arial"/>
                <w:szCs w:val="18"/>
              </w:rPr>
            </w:pPr>
          </w:p>
        </w:tc>
        <w:tc>
          <w:tcPr>
            <w:tcW w:w="1080" w:type="dxa"/>
          </w:tcPr>
          <w:p w14:paraId="0D1A4A92" w14:textId="77777777" w:rsidR="00267116" w:rsidRPr="00D423DD" w:rsidRDefault="00267116" w:rsidP="00BA66B0">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BA66B0">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0753D" w:rsidRDefault="00221DCF" w:rsidP="00BA66B0">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BA66B0">
            <w:pPr>
              <w:pStyle w:val="TAL"/>
              <w:keepNext w:val="0"/>
              <w:keepLines w:val="0"/>
              <w:widowControl w:val="0"/>
              <w:rPr>
                <w:lang w:eastAsia="zh-CN"/>
              </w:rPr>
            </w:pPr>
          </w:p>
        </w:tc>
        <w:tc>
          <w:tcPr>
            <w:tcW w:w="1080" w:type="dxa"/>
          </w:tcPr>
          <w:p w14:paraId="115EC6CC" w14:textId="77777777" w:rsidR="00221DCF" w:rsidRPr="002571EA" w:rsidRDefault="00221DCF" w:rsidP="00BA66B0">
            <w:pPr>
              <w:pStyle w:val="TAL"/>
              <w:keepNext w:val="0"/>
              <w:keepLines w:val="0"/>
              <w:widowControl w:val="0"/>
            </w:pPr>
          </w:p>
        </w:tc>
        <w:tc>
          <w:tcPr>
            <w:tcW w:w="1512" w:type="dxa"/>
          </w:tcPr>
          <w:p w14:paraId="7BFD4737" w14:textId="77777777" w:rsidR="00221DCF" w:rsidRDefault="00221DCF" w:rsidP="00BA66B0">
            <w:pPr>
              <w:pStyle w:val="TAL"/>
              <w:keepNext w:val="0"/>
              <w:keepLines w:val="0"/>
              <w:widowControl w:val="0"/>
              <w:rPr>
                <w:szCs w:val="18"/>
              </w:rPr>
            </w:pPr>
          </w:p>
        </w:tc>
        <w:tc>
          <w:tcPr>
            <w:tcW w:w="1728" w:type="dxa"/>
          </w:tcPr>
          <w:p w14:paraId="3EA1F148" w14:textId="77777777" w:rsidR="00221DCF" w:rsidRPr="00D423DD" w:rsidRDefault="00221DCF" w:rsidP="00BA66B0">
            <w:pPr>
              <w:pStyle w:val="TAL"/>
              <w:keepNext w:val="0"/>
              <w:keepLines w:val="0"/>
              <w:widowControl w:val="0"/>
              <w:rPr>
                <w:rFonts w:cs="Arial"/>
                <w:szCs w:val="18"/>
              </w:rPr>
            </w:pPr>
          </w:p>
        </w:tc>
        <w:tc>
          <w:tcPr>
            <w:tcW w:w="1080" w:type="dxa"/>
          </w:tcPr>
          <w:p w14:paraId="65B22B00" w14:textId="27DD40F0" w:rsidR="00221DCF" w:rsidRDefault="00221DCF" w:rsidP="00BA66B0">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BA66B0">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BA66B0">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BA66B0">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BA66B0">
            <w:pPr>
              <w:pStyle w:val="TAL"/>
              <w:keepNext w:val="0"/>
              <w:keepLines w:val="0"/>
              <w:widowControl w:val="0"/>
            </w:pPr>
          </w:p>
        </w:tc>
        <w:tc>
          <w:tcPr>
            <w:tcW w:w="1512" w:type="dxa"/>
          </w:tcPr>
          <w:p w14:paraId="175444FF" w14:textId="14E0B53A" w:rsidR="00221DCF" w:rsidRDefault="00221DCF" w:rsidP="00BA66B0">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00475A96">
              <w:rPr>
                <w:rFonts w:cs="Arial"/>
                <w:noProof/>
                <w:szCs w:val="18"/>
                <w:lang w:eastAsia="ja-JP"/>
              </w:rPr>
              <w:t>,</w:t>
            </w:r>
            <w:r w:rsidR="00475A96" w:rsidRPr="00D85DFE">
              <w:rPr>
                <w:rFonts w:cs="Arial"/>
                <w:noProof/>
                <w:szCs w:val="18"/>
                <w:lang w:eastAsia="ja-JP"/>
              </w:rPr>
              <w:t>…</w:t>
            </w:r>
            <w:r w:rsidR="00475A96">
              <w:rPr>
                <w:rFonts w:cs="Arial"/>
                <w:noProof/>
                <w:szCs w:val="18"/>
                <w:lang w:eastAsia="ja-JP"/>
              </w:rPr>
              <w:t>, mobile-trp</w:t>
            </w:r>
            <w:r w:rsidRPr="00D85DFE">
              <w:rPr>
                <w:rFonts w:cs="Arial"/>
                <w:noProof/>
                <w:szCs w:val="18"/>
                <w:lang w:eastAsia="ja-JP"/>
              </w:rPr>
              <w:t>)</w:t>
            </w:r>
          </w:p>
        </w:tc>
        <w:tc>
          <w:tcPr>
            <w:tcW w:w="1728" w:type="dxa"/>
          </w:tcPr>
          <w:p w14:paraId="16E7B0D9" w14:textId="77777777" w:rsidR="00221DCF" w:rsidRPr="00D423DD" w:rsidRDefault="00221DCF" w:rsidP="00BA66B0">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5BF4DAB5" w:rsidR="00221DCF" w:rsidRPr="00D423DD" w:rsidRDefault="00221DCF" w:rsidP="00BA66B0">
            <w:pPr>
              <w:pStyle w:val="TAC"/>
              <w:keepNext w:val="0"/>
              <w:keepLines w:val="0"/>
              <w:widowControl w:val="0"/>
              <w:rPr>
                <w:rFonts w:cs="Arial"/>
                <w:szCs w:val="18"/>
              </w:rPr>
            </w:pPr>
            <w:r>
              <w:rPr>
                <w:rFonts w:cs="Arial"/>
                <w:noProof/>
                <w:szCs w:val="18"/>
                <w:lang w:eastAsia="zh-CN"/>
              </w:rPr>
              <w:t>-</w:t>
            </w:r>
          </w:p>
        </w:tc>
        <w:tc>
          <w:tcPr>
            <w:tcW w:w="1080" w:type="dxa"/>
          </w:tcPr>
          <w:p w14:paraId="0AD18350" w14:textId="5B772F7D" w:rsidR="00221DCF" w:rsidRPr="00D423DD" w:rsidRDefault="00221DCF" w:rsidP="00BA66B0">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0753D" w:rsidRDefault="00221DCF" w:rsidP="00BA66B0">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BA66B0">
            <w:pPr>
              <w:pStyle w:val="TAL"/>
              <w:keepNext w:val="0"/>
              <w:keepLines w:val="0"/>
              <w:widowControl w:val="0"/>
              <w:rPr>
                <w:lang w:eastAsia="zh-CN"/>
              </w:rPr>
            </w:pPr>
          </w:p>
        </w:tc>
        <w:tc>
          <w:tcPr>
            <w:tcW w:w="1080" w:type="dxa"/>
          </w:tcPr>
          <w:p w14:paraId="0C3DAFB2" w14:textId="77777777" w:rsidR="00221DCF" w:rsidRPr="002571EA" w:rsidRDefault="00221DCF" w:rsidP="00BA66B0">
            <w:pPr>
              <w:pStyle w:val="TAL"/>
              <w:keepNext w:val="0"/>
              <w:keepLines w:val="0"/>
              <w:widowControl w:val="0"/>
            </w:pPr>
          </w:p>
        </w:tc>
        <w:tc>
          <w:tcPr>
            <w:tcW w:w="1512" w:type="dxa"/>
          </w:tcPr>
          <w:p w14:paraId="3589F790" w14:textId="77777777" w:rsidR="00221DCF" w:rsidRPr="00D85DFE" w:rsidRDefault="00221DCF" w:rsidP="00BA66B0">
            <w:pPr>
              <w:pStyle w:val="TAL"/>
              <w:keepNext w:val="0"/>
              <w:keepLines w:val="0"/>
              <w:widowControl w:val="0"/>
              <w:rPr>
                <w:rFonts w:cs="Arial"/>
                <w:noProof/>
                <w:szCs w:val="18"/>
                <w:lang w:eastAsia="ja-JP"/>
              </w:rPr>
            </w:pPr>
          </w:p>
        </w:tc>
        <w:tc>
          <w:tcPr>
            <w:tcW w:w="1728" w:type="dxa"/>
          </w:tcPr>
          <w:p w14:paraId="08EB1620" w14:textId="77777777" w:rsidR="00221DCF" w:rsidRDefault="00221DCF" w:rsidP="00BA66B0">
            <w:pPr>
              <w:pStyle w:val="TAL"/>
              <w:keepNext w:val="0"/>
              <w:keepLines w:val="0"/>
              <w:widowControl w:val="0"/>
              <w:rPr>
                <w:rFonts w:cs="Arial"/>
                <w:noProof/>
                <w:szCs w:val="18"/>
                <w:lang w:eastAsia="ja-JP"/>
              </w:rPr>
            </w:pPr>
          </w:p>
        </w:tc>
        <w:tc>
          <w:tcPr>
            <w:tcW w:w="1080" w:type="dxa"/>
          </w:tcPr>
          <w:p w14:paraId="3DBC6FB0" w14:textId="6077733E" w:rsidR="00221DCF" w:rsidRDefault="00221DCF" w:rsidP="00BA66B0">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BA66B0">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BA66B0">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BA66B0">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BA66B0">
            <w:pPr>
              <w:pStyle w:val="TAL"/>
              <w:keepNext w:val="0"/>
              <w:keepLines w:val="0"/>
              <w:widowControl w:val="0"/>
            </w:pPr>
          </w:p>
        </w:tc>
        <w:tc>
          <w:tcPr>
            <w:tcW w:w="1512" w:type="dxa"/>
          </w:tcPr>
          <w:p w14:paraId="1F17126C" w14:textId="77777777" w:rsidR="00221DCF" w:rsidRPr="00D85DFE" w:rsidRDefault="00221DCF" w:rsidP="00BA66B0">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BA66B0">
            <w:pPr>
              <w:pStyle w:val="TAL"/>
              <w:keepNext w:val="0"/>
              <w:keepLines w:val="0"/>
              <w:widowControl w:val="0"/>
              <w:rPr>
                <w:rFonts w:cs="Arial"/>
                <w:noProof/>
                <w:szCs w:val="18"/>
                <w:lang w:eastAsia="ja-JP"/>
              </w:rPr>
            </w:pPr>
          </w:p>
        </w:tc>
        <w:tc>
          <w:tcPr>
            <w:tcW w:w="1080" w:type="dxa"/>
          </w:tcPr>
          <w:p w14:paraId="1E068EE1" w14:textId="0665B12B" w:rsidR="00221DCF" w:rsidRDefault="00221DCF" w:rsidP="00BA66B0">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064A8189" w:rsidR="00221DCF" w:rsidRDefault="00221DCF" w:rsidP="00BA66B0">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0753D" w:rsidRDefault="00221DCF" w:rsidP="00BA66B0">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BA66B0">
            <w:pPr>
              <w:pStyle w:val="TAL"/>
              <w:keepNext w:val="0"/>
              <w:keepLines w:val="0"/>
              <w:widowControl w:val="0"/>
              <w:rPr>
                <w:lang w:eastAsia="zh-CN"/>
              </w:rPr>
            </w:pPr>
          </w:p>
        </w:tc>
        <w:tc>
          <w:tcPr>
            <w:tcW w:w="1080" w:type="dxa"/>
          </w:tcPr>
          <w:p w14:paraId="677ADFAB" w14:textId="77777777" w:rsidR="00221DCF" w:rsidRPr="002571EA" w:rsidRDefault="00221DCF" w:rsidP="00BA66B0">
            <w:pPr>
              <w:pStyle w:val="TAL"/>
              <w:keepNext w:val="0"/>
              <w:keepLines w:val="0"/>
              <w:widowControl w:val="0"/>
            </w:pPr>
          </w:p>
        </w:tc>
        <w:tc>
          <w:tcPr>
            <w:tcW w:w="1512" w:type="dxa"/>
          </w:tcPr>
          <w:p w14:paraId="6FE38DD1" w14:textId="77777777" w:rsidR="00221DCF" w:rsidRPr="003878A9" w:rsidRDefault="00221DCF" w:rsidP="00BA66B0">
            <w:pPr>
              <w:pStyle w:val="TAL"/>
              <w:keepNext w:val="0"/>
              <w:keepLines w:val="0"/>
              <w:widowControl w:val="0"/>
              <w:rPr>
                <w:rFonts w:cs="Arial"/>
                <w:noProof/>
                <w:szCs w:val="18"/>
                <w:lang w:eastAsia="ja-JP"/>
              </w:rPr>
            </w:pPr>
          </w:p>
        </w:tc>
        <w:tc>
          <w:tcPr>
            <w:tcW w:w="1728" w:type="dxa"/>
          </w:tcPr>
          <w:p w14:paraId="07C47DF2" w14:textId="77777777" w:rsidR="00221DCF" w:rsidRDefault="00221DCF" w:rsidP="00BA66B0">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BA66B0">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BA66B0">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BA66B0">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BA66B0">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BA66B0">
            <w:pPr>
              <w:pStyle w:val="TAL"/>
              <w:keepNext w:val="0"/>
              <w:keepLines w:val="0"/>
              <w:widowControl w:val="0"/>
            </w:pPr>
          </w:p>
        </w:tc>
        <w:tc>
          <w:tcPr>
            <w:tcW w:w="1512" w:type="dxa"/>
          </w:tcPr>
          <w:p w14:paraId="5DCCA3CD" w14:textId="77777777" w:rsidR="00221DCF" w:rsidRPr="00D85DFE" w:rsidRDefault="00221DCF" w:rsidP="00BA66B0">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BA66B0">
            <w:pPr>
              <w:pStyle w:val="TAL"/>
              <w:keepNext w:val="0"/>
              <w:keepLines w:val="0"/>
              <w:widowControl w:val="0"/>
              <w:rPr>
                <w:rFonts w:cs="Arial"/>
                <w:noProof/>
                <w:szCs w:val="18"/>
                <w:lang w:eastAsia="ja-JP"/>
              </w:rPr>
            </w:pPr>
          </w:p>
        </w:tc>
        <w:tc>
          <w:tcPr>
            <w:tcW w:w="1080" w:type="dxa"/>
          </w:tcPr>
          <w:p w14:paraId="491D2DEA" w14:textId="7358201C" w:rsidR="00221DCF" w:rsidRDefault="00221DCF" w:rsidP="00BA66B0">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16D4CCFB" w:rsidR="00221DCF" w:rsidRDefault="00221DCF" w:rsidP="00BA66B0">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0753D" w:rsidRDefault="00221DCF" w:rsidP="00BA66B0">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BA66B0">
            <w:pPr>
              <w:pStyle w:val="TAL"/>
              <w:keepNext w:val="0"/>
              <w:keepLines w:val="0"/>
              <w:widowControl w:val="0"/>
            </w:pPr>
          </w:p>
        </w:tc>
        <w:tc>
          <w:tcPr>
            <w:tcW w:w="1080" w:type="dxa"/>
          </w:tcPr>
          <w:p w14:paraId="6687E1E6" w14:textId="77777777" w:rsidR="00221DCF" w:rsidRPr="002571EA" w:rsidRDefault="00221DCF" w:rsidP="00BA66B0">
            <w:pPr>
              <w:pStyle w:val="TAL"/>
              <w:keepNext w:val="0"/>
              <w:keepLines w:val="0"/>
              <w:widowControl w:val="0"/>
            </w:pPr>
          </w:p>
        </w:tc>
        <w:tc>
          <w:tcPr>
            <w:tcW w:w="1512" w:type="dxa"/>
          </w:tcPr>
          <w:p w14:paraId="05F216B7" w14:textId="77777777" w:rsidR="00221DCF" w:rsidRPr="003878A9" w:rsidRDefault="00221DCF" w:rsidP="00BA66B0">
            <w:pPr>
              <w:pStyle w:val="TAL"/>
              <w:keepNext w:val="0"/>
              <w:keepLines w:val="0"/>
              <w:widowControl w:val="0"/>
            </w:pPr>
          </w:p>
        </w:tc>
        <w:tc>
          <w:tcPr>
            <w:tcW w:w="1728" w:type="dxa"/>
          </w:tcPr>
          <w:p w14:paraId="335E1C02" w14:textId="77777777" w:rsidR="00221DCF" w:rsidRDefault="00221DCF" w:rsidP="00BA66B0">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BA66B0">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BA66B0">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BA66B0">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BA66B0">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BA66B0">
            <w:pPr>
              <w:pStyle w:val="TAL"/>
              <w:keepNext w:val="0"/>
              <w:keepLines w:val="0"/>
              <w:widowControl w:val="0"/>
            </w:pPr>
          </w:p>
        </w:tc>
        <w:tc>
          <w:tcPr>
            <w:tcW w:w="1512" w:type="dxa"/>
          </w:tcPr>
          <w:p w14:paraId="33CFAD81" w14:textId="77777777" w:rsidR="00221DCF" w:rsidRPr="00D85DFE" w:rsidRDefault="00221DCF" w:rsidP="00BA66B0">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BA66B0">
            <w:pPr>
              <w:pStyle w:val="TAL"/>
              <w:keepNext w:val="0"/>
              <w:keepLines w:val="0"/>
              <w:widowControl w:val="0"/>
              <w:rPr>
                <w:rFonts w:cs="Arial"/>
                <w:noProof/>
                <w:szCs w:val="18"/>
                <w:lang w:eastAsia="ja-JP"/>
              </w:rPr>
            </w:pPr>
          </w:p>
        </w:tc>
        <w:tc>
          <w:tcPr>
            <w:tcW w:w="1080" w:type="dxa"/>
          </w:tcPr>
          <w:p w14:paraId="4ED668AF" w14:textId="7CC887EE" w:rsidR="00221DCF" w:rsidRDefault="00221DCF" w:rsidP="00BA66B0">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3413B1FE" w:rsidR="00221DCF" w:rsidRDefault="00221DCF" w:rsidP="00BA66B0">
            <w:pPr>
              <w:pStyle w:val="TAC"/>
              <w:keepNext w:val="0"/>
              <w:keepLines w:val="0"/>
              <w:widowControl w:val="0"/>
              <w:rPr>
                <w:rFonts w:cs="Arial"/>
                <w:noProof/>
                <w:szCs w:val="18"/>
                <w:lang w:eastAsia="zh-CN"/>
              </w:rPr>
            </w:pPr>
          </w:p>
        </w:tc>
      </w:tr>
      <w:tr w:rsidR="00475A96" w:rsidRPr="0054226D" w14:paraId="3CDFBDA5" w14:textId="77777777" w:rsidTr="00B90779">
        <w:tc>
          <w:tcPr>
            <w:tcW w:w="2160" w:type="dxa"/>
          </w:tcPr>
          <w:p w14:paraId="133594B0" w14:textId="1A33B601" w:rsidR="00475A96" w:rsidRDefault="00475A96" w:rsidP="00BA66B0">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0995DD43" w14:textId="77777777" w:rsidR="00475A96" w:rsidRDefault="00475A96" w:rsidP="00BA66B0">
            <w:pPr>
              <w:pStyle w:val="TAL"/>
              <w:keepNext w:val="0"/>
              <w:keepLines w:val="0"/>
              <w:widowControl w:val="0"/>
              <w:rPr>
                <w:lang w:eastAsia="zh-CN"/>
              </w:rPr>
            </w:pPr>
          </w:p>
        </w:tc>
        <w:tc>
          <w:tcPr>
            <w:tcW w:w="1080" w:type="dxa"/>
          </w:tcPr>
          <w:p w14:paraId="55560517" w14:textId="77777777" w:rsidR="00475A96" w:rsidRPr="002571EA" w:rsidRDefault="00475A96" w:rsidP="00BA66B0">
            <w:pPr>
              <w:pStyle w:val="TAL"/>
              <w:keepNext w:val="0"/>
              <w:keepLines w:val="0"/>
              <w:widowControl w:val="0"/>
            </w:pPr>
          </w:p>
        </w:tc>
        <w:tc>
          <w:tcPr>
            <w:tcW w:w="1512" w:type="dxa"/>
          </w:tcPr>
          <w:p w14:paraId="600E3492" w14:textId="77777777" w:rsidR="00475A96" w:rsidRPr="003878A9" w:rsidRDefault="00475A96" w:rsidP="00BA66B0">
            <w:pPr>
              <w:pStyle w:val="TAL"/>
              <w:keepNext w:val="0"/>
              <w:keepLines w:val="0"/>
              <w:widowControl w:val="0"/>
              <w:rPr>
                <w:rFonts w:cs="Arial"/>
                <w:noProof/>
                <w:szCs w:val="18"/>
                <w:lang w:eastAsia="ja-JP"/>
              </w:rPr>
            </w:pPr>
          </w:p>
        </w:tc>
        <w:tc>
          <w:tcPr>
            <w:tcW w:w="1728" w:type="dxa"/>
          </w:tcPr>
          <w:p w14:paraId="1C03B07D" w14:textId="77777777" w:rsidR="00475A96" w:rsidRDefault="00475A96" w:rsidP="00BA66B0">
            <w:pPr>
              <w:pStyle w:val="TAL"/>
              <w:keepNext w:val="0"/>
              <w:keepLines w:val="0"/>
              <w:widowControl w:val="0"/>
              <w:rPr>
                <w:rFonts w:cs="Arial"/>
                <w:noProof/>
                <w:szCs w:val="18"/>
                <w:lang w:eastAsia="ja-JP"/>
              </w:rPr>
            </w:pPr>
          </w:p>
        </w:tc>
        <w:tc>
          <w:tcPr>
            <w:tcW w:w="1080" w:type="dxa"/>
          </w:tcPr>
          <w:p w14:paraId="54967105" w14:textId="77777777" w:rsidR="00475A96" w:rsidRDefault="00475A96" w:rsidP="00BA66B0">
            <w:pPr>
              <w:pStyle w:val="TAC"/>
              <w:keepNext w:val="0"/>
              <w:keepLines w:val="0"/>
              <w:widowControl w:val="0"/>
              <w:rPr>
                <w:rFonts w:cs="Arial"/>
                <w:noProof/>
                <w:szCs w:val="18"/>
                <w:lang w:eastAsia="zh-CN"/>
              </w:rPr>
            </w:pPr>
          </w:p>
        </w:tc>
        <w:tc>
          <w:tcPr>
            <w:tcW w:w="1080" w:type="dxa"/>
          </w:tcPr>
          <w:p w14:paraId="2A7A9CD7" w14:textId="77777777" w:rsidR="00475A96" w:rsidRPr="0098075F" w:rsidDel="00221DCF" w:rsidRDefault="00475A96" w:rsidP="00BA66B0">
            <w:pPr>
              <w:pStyle w:val="TAC"/>
              <w:keepNext w:val="0"/>
              <w:keepLines w:val="0"/>
              <w:widowControl w:val="0"/>
              <w:rPr>
                <w:rFonts w:cs="Arial"/>
                <w:noProof/>
                <w:szCs w:val="18"/>
                <w:lang w:eastAsia="zh-CN"/>
              </w:rPr>
            </w:pPr>
          </w:p>
        </w:tc>
      </w:tr>
      <w:tr w:rsidR="00475A96" w:rsidRPr="0054226D" w14:paraId="51DB7C06" w14:textId="77777777" w:rsidTr="00B90779">
        <w:tc>
          <w:tcPr>
            <w:tcW w:w="2160" w:type="dxa"/>
          </w:tcPr>
          <w:p w14:paraId="3573D894" w14:textId="4CDA1626" w:rsidR="00475A96" w:rsidRDefault="00475A96" w:rsidP="00BA66B0">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38487E49" w14:textId="65908077" w:rsidR="00475A96" w:rsidRDefault="00475A96" w:rsidP="00BA66B0">
            <w:pPr>
              <w:pStyle w:val="TAL"/>
              <w:keepNext w:val="0"/>
              <w:keepLines w:val="0"/>
              <w:widowControl w:val="0"/>
              <w:rPr>
                <w:lang w:eastAsia="zh-CN"/>
              </w:rPr>
            </w:pPr>
            <w:r w:rsidRPr="00B05A53">
              <w:rPr>
                <w:rFonts w:cs="Arial"/>
                <w:szCs w:val="18"/>
                <w:lang w:eastAsia="zh-CN"/>
              </w:rPr>
              <w:t>M</w:t>
            </w:r>
          </w:p>
        </w:tc>
        <w:tc>
          <w:tcPr>
            <w:tcW w:w="1080" w:type="dxa"/>
          </w:tcPr>
          <w:p w14:paraId="50218545" w14:textId="77777777" w:rsidR="00475A96" w:rsidRPr="002571EA" w:rsidRDefault="00475A96" w:rsidP="00BA66B0">
            <w:pPr>
              <w:pStyle w:val="TAL"/>
              <w:keepNext w:val="0"/>
              <w:keepLines w:val="0"/>
              <w:widowControl w:val="0"/>
            </w:pPr>
          </w:p>
        </w:tc>
        <w:tc>
          <w:tcPr>
            <w:tcW w:w="1512" w:type="dxa"/>
          </w:tcPr>
          <w:p w14:paraId="31027E3C" w14:textId="06CE2C74" w:rsidR="00475A96" w:rsidRPr="003878A9" w:rsidRDefault="00475A96" w:rsidP="00BA66B0">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47B1994A" w14:textId="77777777" w:rsidR="00475A96" w:rsidRDefault="00475A96" w:rsidP="00BA66B0">
            <w:pPr>
              <w:pStyle w:val="TAL"/>
              <w:keepNext w:val="0"/>
              <w:keepLines w:val="0"/>
              <w:widowControl w:val="0"/>
              <w:rPr>
                <w:rFonts w:cs="Arial"/>
                <w:noProof/>
                <w:szCs w:val="18"/>
                <w:lang w:eastAsia="ja-JP"/>
              </w:rPr>
            </w:pPr>
          </w:p>
        </w:tc>
        <w:tc>
          <w:tcPr>
            <w:tcW w:w="1080" w:type="dxa"/>
          </w:tcPr>
          <w:p w14:paraId="03528F64" w14:textId="705A34C0" w:rsidR="00475A96" w:rsidRDefault="00475A96" w:rsidP="00BA66B0">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153AB33" w14:textId="4FA6A801" w:rsidR="00475A96" w:rsidRPr="0098075F" w:rsidDel="00221DCF" w:rsidRDefault="00475A96" w:rsidP="00BA66B0">
            <w:pPr>
              <w:pStyle w:val="TAC"/>
              <w:keepNext w:val="0"/>
              <w:keepLines w:val="0"/>
              <w:widowControl w:val="0"/>
              <w:rPr>
                <w:rFonts w:cs="Arial"/>
                <w:noProof/>
                <w:szCs w:val="18"/>
                <w:lang w:eastAsia="zh-CN"/>
              </w:rPr>
            </w:pPr>
            <w:r w:rsidRPr="00B05A53">
              <w:rPr>
                <w:rFonts w:cs="Arial"/>
                <w:noProof/>
                <w:szCs w:val="18"/>
                <w:lang w:eastAsia="zh-CN"/>
              </w:rPr>
              <w:t>reject</w:t>
            </w:r>
          </w:p>
        </w:tc>
      </w:tr>
      <w:tr w:rsidR="00475A96" w:rsidRPr="0054226D" w14:paraId="46C4EBE5" w14:textId="77777777" w:rsidTr="00B90779">
        <w:tc>
          <w:tcPr>
            <w:tcW w:w="2160" w:type="dxa"/>
          </w:tcPr>
          <w:p w14:paraId="762C43BD" w14:textId="47880AC0" w:rsidR="00475A96" w:rsidRPr="00475A96" w:rsidRDefault="00475A96" w:rsidP="00BA66B0">
            <w:pPr>
              <w:pStyle w:val="TAL"/>
              <w:keepNext w:val="0"/>
              <w:keepLines w:val="0"/>
              <w:widowControl w:val="0"/>
              <w:rPr>
                <w:lang w:val="fr-FR" w:eastAsia="zh-CN"/>
              </w:rPr>
            </w:pPr>
            <w:r w:rsidRPr="00E13F4D">
              <w:rPr>
                <w:rFonts w:cs="Arial"/>
                <w:szCs w:val="18"/>
                <w:lang w:val="fr-FR"/>
              </w:rPr>
              <w:t>Mobile IAB-MT UE ID</w:t>
            </w:r>
          </w:p>
        </w:tc>
        <w:tc>
          <w:tcPr>
            <w:tcW w:w="1080" w:type="dxa"/>
          </w:tcPr>
          <w:p w14:paraId="1B2FA871" w14:textId="4911402A" w:rsidR="00475A96" w:rsidRDefault="00475A96" w:rsidP="00BA66B0">
            <w:pPr>
              <w:pStyle w:val="TAL"/>
              <w:keepNext w:val="0"/>
              <w:keepLines w:val="0"/>
              <w:widowControl w:val="0"/>
              <w:rPr>
                <w:lang w:eastAsia="zh-CN"/>
              </w:rPr>
            </w:pPr>
            <w:r w:rsidRPr="00B05A53">
              <w:rPr>
                <w:rFonts w:cs="Arial"/>
                <w:szCs w:val="18"/>
              </w:rPr>
              <w:t>C-ifMobileTRP</w:t>
            </w:r>
          </w:p>
        </w:tc>
        <w:tc>
          <w:tcPr>
            <w:tcW w:w="1080" w:type="dxa"/>
          </w:tcPr>
          <w:p w14:paraId="0E5DB76B" w14:textId="77777777" w:rsidR="00475A96" w:rsidRPr="002571EA" w:rsidRDefault="00475A96" w:rsidP="00BA66B0">
            <w:pPr>
              <w:pStyle w:val="TAL"/>
              <w:keepNext w:val="0"/>
              <w:keepLines w:val="0"/>
              <w:widowControl w:val="0"/>
            </w:pPr>
          </w:p>
        </w:tc>
        <w:tc>
          <w:tcPr>
            <w:tcW w:w="1512" w:type="dxa"/>
          </w:tcPr>
          <w:p w14:paraId="3C523879" w14:textId="35D771FC" w:rsidR="00475A96" w:rsidRPr="003878A9" w:rsidRDefault="00475A96" w:rsidP="00BA66B0">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394D4111" w14:textId="2E8C11EB" w:rsidR="00475A96" w:rsidRDefault="00475A96" w:rsidP="00BA66B0">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3C5EB1C" w14:textId="238C87B3" w:rsidR="00475A96" w:rsidRDefault="00475A96" w:rsidP="00BA66B0">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3AD98B61" w14:textId="613E9FF6" w:rsidR="00475A96" w:rsidRPr="0098075F" w:rsidDel="00221DCF" w:rsidRDefault="00475A96" w:rsidP="00BA66B0">
            <w:pPr>
              <w:pStyle w:val="TAC"/>
              <w:keepNext w:val="0"/>
              <w:keepLines w:val="0"/>
              <w:widowControl w:val="0"/>
              <w:rPr>
                <w:rFonts w:cs="Arial"/>
                <w:noProof/>
                <w:szCs w:val="18"/>
                <w:lang w:eastAsia="zh-CN"/>
              </w:rPr>
            </w:pPr>
            <w:r w:rsidRPr="00B05A53">
              <w:rPr>
                <w:rFonts w:cs="Arial"/>
                <w:szCs w:val="18"/>
              </w:rPr>
              <w:t>reject</w:t>
            </w:r>
          </w:p>
        </w:tc>
      </w:tr>
    </w:tbl>
    <w:p w14:paraId="1EBADF85"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A66B0">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A66B0">
            <w:pPr>
              <w:pStyle w:val="TAL"/>
              <w:keepNext w:val="0"/>
              <w:keepLines w:val="0"/>
              <w:widowControl w:val="0"/>
              <w:rPr>
                <w:noProof/>
              </w:rPr>
            </w:pPr>
            <w:r>
              <w:rPr>
                <w:noProof/>
              </w:rPr>
              <w:t>Maximum no of TRP information types that can be requested and reported with one message. Value is 64.</w:t>
            </w:r>
          </w:p>
        </w:tc>
      </w:tr>
    </w:tbl>
    <w:p w14:paraId="2D6D8B60" w14:textId="77777777" w:rsidR="00475A96" w:rsidRPr="0030753D" w:rsidRDefault="00475A96" w:rsidP="00BA66B0">
      <w:pPr>
        <w:pStyle w:val="FirstChange"/>
        <w:widowControl w:val="0"/>
        <w:rPr>
          <w:color w:val="auto"/>
          <w:highlight w:val="yellow"/>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75A96" w:rsidRPr="000D0EEF" w14:paraId="06B5A8D0" w14:textId="77777777" w:rsidTr="00CB5162">
        <w:trPr>
          <w:jc w:val="center"/>
        </w:trPr>
        <w:tc>
          <w:tcPr>
            <w:tcW w:w="3686" w:type="dxa"/>
          </w:tcPr>
          <w:p w14:paraId="5E88BCE9" w14:textId="77777777" w:rsidR="00475A96" w:rsidRPr="000D0EEF" w:rsidRDefault="00475A96" w:rsidP="00BA66B0">
            <w:pPr>
              <w:pStyle w:val="TAH"/>
              <w:keepNext w:val="0"/>
              <w:keepLines w:val="0"/>
              <w:widowControl w:val="0"/>
              <w:ind w:left="59"/>
              <w:rPr>
                <w:lang w:eastAsia="ja-JP"/>
              </w:rPr>
            </w:pPr>
            <w:r w:rsidRPr="007664E6">
              <w:rPr>
                <w:lang w:eastAsia="ja-JP"/>
              </w:rPr>
              <w:t>Condition</w:t>
            </w:r>
          </w:p>
        </w:tc>
        <w:tc>
          <w:tcPr>
            <w:tcW w:w="5670" w:type="dxa"/>
          </w:tcPr>
          <w:p w14:paraId="3EC42B15" w14:textId="77777777" w:rsidR="00475A96" w:rsidRPr="000D0EEF" w:rsidRDefault="00475A96" w:rsidP="00BA66B0">
            <w:pPr>
              <w:pStyle w:val="TAH"/>
              <w:keepNext w:val="0"/>
              <w:keepLines w:val="0"/>
              <w:widowControl w:val="0"/>
              <w:rPr>
                <w:lang w:eastAsia="ja-JP"/>
              </w:rPr>
            </w:pPr>
            <w:r w:rsidRPr="000D0EEF">
              <w:rPr>
                <w:lang w:eastAsia="ja-JP"/>
              </w:rPr>
              <w:t>Explanation</w:t>
            </w:r>
          </w:p>
        </w:tc>
      </w:tr>
      <w:tr w:rsidR="00475A96" w:rsidRPr="00707B3F" w14:paraId="5F924FED" w14:textId="77777777" w:rsidTr="00CB5162">
        <w:trPr>
          <w:jc w:val="center"/>
        </w:trPr>
        <w:tc>
          <w:tcPr>
            <w:tcW w:w="3686" w:type="dxa"/>
          </w:tcPr>
          <w:p w14:paraId="0219E16C" w14:textId="77777777" w:rsidR="00475A96" w:rsidRPr="00707B3F" w:rsidRDefault="00475A96" w:rsidP="00BA66B0">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35E9A601" w14:textId="77777777" w:rsidR="00475A96" w:rsidRPr="00707B3F" w:rsidRDefault="00475A96" w:rsidP="00BA66B0">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556A50B6" w14:textId="77777777" w:rsidR="00CD732E" w:rsidRDefault="00CD732E" w:rsidP="00BA66B0">
      <w:pPr>
        <w:widowControl w:val="0"/>
        <w:rPr>
          <w:lang w:eastAsia="ja-JP"/>
        </w:rPr>
      </w:pPr>
    </w:p>
    <w:p w14:paraId="6AA7296F" w14:textId="77777777" w:rsidR="00CD732E" w:rsidRPr="002571EA" w:rsidRDefault="00CD732E" w:rsidP="00BA66B0">
      <w:pPr>
        <w:pStyle w:val="Heading4"/>
        <w:keepNext w:val="0"/>
        <w:keepLines w:val="0"/>
        <w:widowControl w:val="0"/>
      </w:pPr>
      <w:bookmarkStart w:id="12783" w:name="_CR9_3_1_177"/>
      <w:bookmarkStart w:id="12784" w:name="_Toc51763865"/>
      <w:bookmarkStart w:id="12785" w:name="_Toc64449035"/>
      <w:bookmarkStart w:id="12786" w:name="_Toc66289694"/>
      <w:bookmarkStart w:id="12787" w:name="_Toc74154807"/>
      <w:bookmarkStart w:id="12788" w:name="_Toc81383551"/>
      <w:bookmarkStart w:id="12789" w:name="_Toc88658184"/>
      <w:bookmarkStart w:id="12790" w:name="_Toc97911096"/>
      <w:bookmarkStart w:id="12791" w:name="_Toc99038856"/>
      <w:bookmarkStart w:id="12792" w:name="_Toc99731119"/>
      <w:bookmarkStart w:id="12793" w:name="_Toc105511250"/>
      <w:bookmarkStart w:id="12794" w:name="_Toc105927782"/>
      <w:bookmarkStart w:id="12795" w:name="_Toc106110322"/>
      <w:bookmarkStart w:id="12796" w:name="_Toc113835759"/>
      <w:bookmarkStart w:id="12797" w:name="_Toc120124607"/>
      <w:bookmarkStart w:id="12798" w:name="_Toc155980958"/>
      <w:bookmarkEnd w:id="12783"/>
      <w:r w:rsidRPr="002571EA">
        <w:t>9.</w:t>
      </w:r>
      <w:r>
        <w:t>3.1</w:t>
      </w:r>
      <w:r w:rsidRPr="002571EA">
        <w:t>.</w:t>
      </w:r>
      <w:r>
        <w:t>177</w:t>
      </w:r>
      <w:r w:rsidRPr="002571EA">
        <w:tab/>
      </w:r>
      <w:r>
        <w:t>PRS Configuration</w:t>
      </w:r>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29ED86EE" w14:textId="77777777" w:rsidR="00CD732E" w:rsidRPr="00BB239F" w:rsidRDefault="00CD732E" w:rsidP="00BA66B0">
      <w:pPr>
        <w:widowControl w:val="0"/>
        <w:rPr>
          <w:noProof/>
        </w:rPr>
      </w:pPr>
      <w:r w:rsidRPr="002571EA">
        <w:t>Th</w:t>
      </w:r>
      <w:r>
        <w:t>is information element</w:t>
      </w:r>
      <w:r w:rsidRPr="002571EA">
        <w:t xml:space="preserve"> </w:t>
      </w:r>
      <w:r>
        <w:t>contains the DL PRS configuration for the TRP</w:t>
      </w:r>
      <w:r w:rsidRPr="002571EA">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575D58" w:rsidRPr="00BB239F" w14:paraId="669FF331" w14:textId="77861A9F" w:rsidTr="00575D58">
        <w:trPr>
          <w:tblHeader/>
        </w:trPr>
        <w:tc>
          <w:tcPr>
            <w:tcW w:w="2122" w:type="dxa"/>
          </w:tcPr>
          <w:p w14:paraId="185E18C1" w14:textId="77777777" w:rsidR="00575D58" w:rsidRPr="00BB239F" w:rsidRDefault="00575D58" w:rsidP="00BA66B0">
            <w:pPr>
              <w:pStyle w:val="TAH"/>
              <w:keepNext w:val="0"/>
              <w:keepLines w:val="0"/>
              <w:widowControl w:val="0"/>
            </w:pPr>
            <w:r w:rsidRPr="00BB239F">
              <w:t>IE/Group Name</w:t>
            </w:r>
          </w:p>
        </w:tc>
        <w:tc>
          <w:tcPr>
            <w:tcW w:w="1134" w:type="dxa"/>
          </w:tcPr>
          <w:p w14:paraId="6CE851BE" w14:textId="77777777" w:rsidR="00575D58" w:rsidRPr="00BB239F" w:rsidRDefault="00575D58" w:rsidP="00BA66B0">
            <w:pPr>
              <w:pStyle w:val="TAH"/>
              <w:keepNext w:val="0"/>
              <w:keepLines w:val="0"/>
              <w:widowControl w:val="0"/>
            </w:pPr>
            <w:r w:rsidRPr="00BB239F">
              <w:t>Presence</w:t>
            </w:r>
          </w:p>
        </w:tc>
        <w:tc>
          <w:tcPr>
            <w:tcW w:w="992" w:type="dxa"/>
          </w:tcPr>
          <w:p w14:paraId="2794D79E" w14:textId="77777777" w:rsidR="00575D58" w:rsidRPr="00BB239F" w:rsidRDefault="00575D58" w:rsidP="00BA66B0">
            <w:pPr>
              <w:pStyle w:val="TAH"/>
              <w:keepNext w:val="0"/>
              <w:keepLines w:val="0"/>
              <w:widowControl w:val="0"/>
            </w:pPr>
            <w:r w:rsidRPr="00BB239F">
              <w:t>Range</w:t>
            </w:r>
          </w:p>
        </w:tc>
        <w:tc>
          <w:tcPr>
            <w:tcW w:w="1559" w:type="dxa"/>
          </w:tcPr>
          <w:p w14:paraId="142089F7" w14:textId="77777777" w:rsidR="00575D58" w:rsidRPr="00BB239F" w:rsidRDefault="00575D58" w:rsidP="00BA66B0">
            <w:pPr>
              <w:pStyle w:val="TAH"/>
              <w:keepNext w:val="0"/>
              <w:keepLines w:val="0"/>
              <w:widowControl w:val="0"/>
            </w:pPr>
            <w:r w:rsidRPr="00BB239F">
              <w:t>IE Type and Reference</w:t>
            </w:r>
          </w:p>
        </w:tc>
        <w:tc>
          <w:tcPr>
            <w:tcW w:w="1701" w:type="dxa"/>
          </w:tcPr>
          <w:p w14:paraId="3F5979BC" w14:textId="77777777" w:rsidR="00575D58" w:rsidRPr="00BB239F" w:rsidRDefault="00575D58" w:rsidP="00BA66B0">
            <w:pPr>
              <w:pStyle w:val="TAH"/>
              <w:keepNext w:val="0"/>
              <w:keepLines w:val="0"/>
              <w:widowControl w:val="0"/>
            </w:pPr>
            <w:r w:rsidRPr="00BB239F">
              <w:t>Semantics Description</w:t>
            </w:r>
          </w:p>
        </w:tc>
        <w:tc>
          <w:tcPr>
            <w:tcW w:w="1134" w:type="dxa"/>
          </w:tcPr>
          <w:p w14:paraId="1B1004F0" w14:textId="0EF2D400" w:rsidR="00575D58" w:rsidRPr="00BB239F" w:rsidRDefault="00575D58" w:rsidP="00BA66B0">
            <w:pPr>
              <w:pStyle w:val="TAH"/>
              <w:keepNext w:val="0"/>
              <w:keepLines w:val="0"/>
              <w:widowControl w:val="0"/>
            </w:pPr>
            <w:r>
              <w:t>Criticality</w:t>
            </w:r>
          </w:p>
        </w:tc>
        <w:tc>
          <w:tcPr>
            <w:tcW w:w="1134" w:type="dxa"/>
          </w:tcPr>
          <w:p w14:paraId="509A2F85" w14:textId="14BBC21E" w:rsidR="00575D58" w:rsidRPr="00BB239F" w:rsidRDefault="00575D58" w:rsidP="00BA66B0">
            <w:pPr>
              <w:pStyle w:val="TAH"/>
              <w:keepNext w:val="0"/>
              <w:keepLines w:val="0"/>
              <w:widowControl w:val="0"/>
            </w:pPr>
            <w:r>
              <w:t>Assigned Criticality</w:t>
            </w:r>
          </w:p>
        </w:tc>
      </w:tr>
      <w:tr w:rsidR="00575D58" w:rsidRPr="00BB239F" w14:paraId="70A34212" w14:textId="2EE52088" w:rsidTr="00575D58">
        <w:tc>
          <w:tcPr>
            <w:tcW w:w="2122" w:type="dxa"/>
            <w:tcBorders>
              <w:top w:val="single" w:sz="4" w:space="0" w:color="auto"/>
              <w:left w:val="single" w:sz="4" w:space="0" w:color="auto"/>
              <w:bottom w:val="single" w:sz="4" w:space="0" w:color="auto"/>
              <w:right w:val="single" w:sz="4" w:space="0" w:color="auto"/>
            </w:tcBorders>
          </w:tcPr>
          <w:p w14:paraId="21418D19" w14:textId="77777777" w:rsidR="00575D58" w:rsidRPr="00A73D91" w:rsidRDefault="00575D58" w:rsidP="00BA66B0">
            <w:pPr>
              <w:pStyle w:val="TAL"/>
              <w:keepNext w:val="0"/>
              <w:keepLines w:val="0"/>
              <w:widowControl w:val="0"/>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6ACEB9F1"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7C045CB" w14:textId="77777777" w:rsidR="00575D58" w:rsidRPr="00BB239F" w:rsidRDefault="00575D58" w:rsidP="00BA66B0">
            <w:pPr>
              <w:pStyle w:val="TAL"/>
              <w:keepNext w:val="0"/>
              <w:keepLines w:val="0"/>
              <w:widowControl w:val="0"/>
            </w:pPr>
            <w:r w:rsidRPr="00BB239F">
              <w:t>1..&lt;maxnoofPRSr</w:t>
            </w:r>
            <w:r w:rsidRPr="00BB239F">
              <w:lastRenderedPageBreak/>
              <w:t>esourceSets&gt;</w:t>
            </w:r>
          </w:p>
        </w:tc>
        <w:tc>
          <w:tcPr>
            <w:tcW w:w="1559" w:type="dxa"/>
            <w:tcBorders>
              <w:top w:val="single" w:sz="4" w:space="0" w:color="auto"/>
              <w:left w:val="single" w:sz="4" w:space="0" w:color="auto"/>
              <w:bottom w:val="single" w:sz="4" w:space="0" w:color="auto"/>
              <w:right w:val="single" w:sz="4" w:space="0" w:color="auto"/>
            </w:tcBorders>
          </w:tcPr>
          <w:p w14:paraId="46423E4F"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65D3410"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3333C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555228A" w14:textId="77777777" w:rsidR="00575D58" w:rsidRPr="00BB239F" w:rsidRDefault="00575D58" w:rsidP="00BA66B0">
            <w:pPr>
              <w:pStyle w:val="TAL"/>
              <w:keepNext w:val="0"/>
              <w:keepLines w:val="0"/>
              <w:widowControl w:val="0"/>
            </w:pPr>
          </w:p>
        </w:tc>
      </w:tr>
      <w:tr w:rsidR="00575D58" w:rsidRPr="00BB239F" w14:paraId="546C0C8A" w14:textId="3B044483" w:rsidTr="00575D58">
        <w:tc>
          <w:tcPr>
            <w:tcW w:w="2122" w:type="dxa"/>
            <w:tcBorders>
              <w:top w:val="single" w:sz="4" w:space="0" w:color="auto"/>
              <w:left w:val="single" w:sz="4" w:space="0" w:color="auto"/>
              <w:bottom w:val="single" w:sz="4" w:space="0" w:color="auto"/>
              <w:right w:val="single" w:sz="4" w:space="0" w:color="auto"/>
            </w:tcBorders>
          </w:tcPr>
          <w:p w14:paraId="422A9AE9" w14:textId="77777777" w:rsidR="00575D58" w:rsidRPr="00BB239F" w:rsidRDefault="00575D58" w:rsidP="00BA66B0">
            <w:pPr>
              <w:pStyle w:val="TAL"/>
              <w:keepNext w:val="0"/>
              <w:keepLines w:val="0"/>
              <w:widowControl w:val="0"/>
              <w:ind w:leftChars="50" w:left="1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7785A58C"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D2CE1F2"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DE4E4F2" w14:textId="77777777" w:rsidR="00575D58" w:rsidRPr="00BB239F" w:rsidRDefault="00575D58" w:rsidP="00BA66B0">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12FDE3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DFBFE5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7590999" w14:textId="77777777" w:rsidR="00575D58" w:rsidRPr="00BB239F" w:rsidRDefault="00575D58" w:rsidP="00BA66B0">
            <w:pPr>
              <w:pStyle w:val="TAL"/>
              <w:keepNext w:val="0"/>
              <w:keepLines w:val="0"/>
              <w:widowControl w:val="0"/>
            </w:pPr>
          </w:p>
        </w:tc>
      </w:tr>
      <w:tr w:rsidR="00575D58" w:rsidRPr="00BB239F" w14:paraId="67AAF11A" w14:textId="02854BF2" w:rsidTr="00575D58">
        <w:tc>
          <w:tcPr>
            <w:tcW w:w="2122" w:type="dxa"/>
            <w:tcBorders>
              <w:top w:val="single" w:sz="4" w:space="0" w:color="auto"/>
              <w:left w:val="single" w:sz="4" w:space="0" w:color="auto"/>
              <w:bottom w:val="single" w:sz="4" w:space="0" w:color="auto"/>
              <w:right w:val="single" w:sz="4" w:space="0" w:color="auto"/>
            </w:tcBorders>
          </w:tcPr>
          <w:p w14:paraId="5029E505" w14:textId="77777777" w:rsidR="00575D58" w:rsidRPr="00BB239F" w:rsidRDefault="00575D58" w:rsidP="00BA66B0">
            <w:pPr>
              <w:pStyle w:val="TAL"/>
              <w:keepNext w:val="0"/>
              <w:keepLines w:val="0"/>
              <w:widowControl w:val="0"/>
              <w:ind w:leftChars="50" w:left="1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7243D751"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A82AD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809A60" w14:textId="77777777" w:rsidR="00575D58" w:rsidRPr="00BB239F" w:rsidRDefault="00575D58" w:rsidP="00BA66B0">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1DAF430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9775D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90F4A7" w14:textId="77777777" w:rsidR="00575D58" w:rsidRPr="00BB239F" w:rsidRDefault="00575D58" w:rsidP="00BA66B0">
            <w:pPr>
              <w:pStyle w:val="TAL"/>
              <w:keepNext w:val="0"/>
              <w:keepLines w:val="0"/>
              <w:widowControl w:val="0"/>
            </w:pPr>
          </w:p>
        </w:tc>
      </w:tr>
      <w:tr w:rsidR="00575D58" w:rsidRPr="00BB239F" w14:paraId="78D18993" w14:textId="17713932" w:rsidTr="00575D58">
        <w:tc>
          <w:tcPr>
            <w:tcW w:w="2122" w:type="dxa"/>
            <w:tcBorders>
              <w:top w:val="single" w:sz="4" w:space="0" w:color="auto"/>
              <w:left w:val="single" w:sz="4" w:space="0" w:color="auto"/>
              <w:bottom w:val="single" w:sz="4" w:space="0" w:color="auto"/>
              <w:right w:val="single" w:sz="4" w:space="0" w:color="auto"/>
            </w:tcBorders>
          </w:tcPr>
          <w:p w14:paraId="23F06DEE" w14:textId="77777777" w:rsidR="00575D58" w:rsidRPr="00BB239F" w:rsidRDefault="00575D58" w:rsidP="00BA66B0">
            <w:pPr>
              <w:pStyle w:val="TAL"/>
              <w:keepNext w:val="0"/>
              <w:keepLines w:val="0"/>
              <w:widowControl w:val="0"/>
              <w:ind w:leftChars="50" w:left="1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59B6041F"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6C9101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A7B6C11" w14:textId="77777777" w:rsidR="00575D58" w:rsidRPr="00BB239F" w:rsidRDefault="00575D58" w:rsidP="00BA66B0">
            <w:pPr>
              <w:pStyle w:val="TAL"/>
              <w:keepNext w:val="0"/>
              <w:keepLines w:val="0"/>
              <w:widowControl w:val="0"/>
              <w:rPr>
                <w:noProof/>
              </w:rPr>
            </w:pPr>
            <w:r w:rsidRPr="00BB239F">
              <w:rPr>
                <w:noProof/>
              </w:rPr>
              <w:t>INTEGER(1..63)</w:t>
            </w:r>
          </w:p>
        </w:tc>
        <w:tc>
          <w:tcPr>
            <w:tcW w:w="1701" w:type="dxa"/>
            <w:tcBorders>
              <w:top w:val="single" w:sz="4" w:space="0" w:color="auto"/>
              <w:left w:val="single" w:sz="4" w:space="0" w:color="auto"/>
              <w:bottom w:val="single" w:sz="4" w:space="0" w:color="auto"/>
              <w:right w:val="single" w:sz="4" w:space="0" w:color="auto"/>
            </w:tcBorders>
          </w:tcPr>
          <w:p w14:paraId="4BEDB1F9" w14:textId="77777777" w:rsidR="00575D58" w:rsidRPr="00BB239F" w:rsidRDefault="00575D58" w:rsidP="00BA66B0">
            <w:pPr>
              <w:pStyle w:val="TAL"/>
              <w:keepNext w:val="0"/>
              <w:keepLines w:val="0"/>
              <w:widowControl w:val="0"/>
            </w:pPr>
            <w:r w:rsidRPr="00BB239F">
              <w:t>24,28,…,272 PRBs</w:t>
            </w:r>
          </w:p>
        </w:tc>
        <w:tc>
          <w:tcPr>
            <w:tcW w:w="1134" w:type="dxa"/>
            <w:tcBorders>
              <w:top w:val="single" w:sz="4" w:space="0" w:color="auto"/>
              <w:left w:val="single" w:sz="4" w:space="0" w:color="auto"/>
              <w:bottom w:val="single" w:sz="4" w:space="0" w:color="auto"/>
              <w:right w:val="single" w:sz="4" w:space="0" w:color="auto"/>
            </w:tcBorders>
          </w:tcPr>
          <w:p w14:paraId="210DF84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FFBB2BC" w14:textId="77777777" w:rsidR="00575D58" w:rsidRPr="00BB239F" w:rsidRDefault="00575D58" w:rsidP="00BA66B0">
            <w:pPr>
              <w:pStyle w:val="TAL"/>
              <w:keepNext w:val="0"/>
              <w:keepLines w:val="0"/>
              <w:widowControl w:val="0"/>
            </w:pPr>
          </w:p>
        </w:tc>
      </w:tr>
      <w:tr w:rsidR="00575D58" w:rsidRPr="00BB239F" w14:paraId="6D4716DF" w14:textId="79DDEF2A" w:rsidTr="00575D58">
        <w:tc>
          <w:tcPr>
            <w:tcW w:w="2122" w:type="dxa"/>
            <w:tcBorders>
              <w:top w:val="single" w:sz="4" w:space="0" w:color="auto"/>
              <w:left w:val="single" w:sz="4" w:space="0" w:color="auto"/>
              <w:bottom w:val="single" w:sz="4" w:space="0" w:color="auto"/>
              <w:right w:val="single" w:sz="4" w:space="0" w:color="auto"/>
            </w:tcBorders>
          </w:tcPr>
          <w:p w14:paraId="1997D0BA" w14:textId="77777777" w:rsidR="00575D58" w:rsidRPr="00BB239F" w:rsidRDefault="00575D58" w:rsidP="00BA66B0">
            <w:pPr>
              <w:pStyle w:val="TAL"/>
              <w:keepNext w:val="0"/>
              <w:keepLines w:val="0"/>
              <w:widowControl w:val="0"/>
              <w:ind w:leftChars="50" w:left="1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702F4104"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FDE214D"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B061B5" w14:textId="77777777" w:rsidR="00575D58" w:rsidRPr="00BB239F" w:rsidRDefault="00575D58" w:rsidP="00BA66B0">
            <w:pPr>
              <w:pStyle w:val="TAL"/>
              <w:keepNext w:val="0"/>
              <w:keepLines w:val="0"/>
              <w:widowControl w:val="0"/>
              <w:rPr>
                <w:noProof/>
              </w:rPr>
            </w:pPr>
            <w:r w:rsidRPr="00BB239F">
              <w:rPr>
                <w:noProof/>
              </w:rPr>
              <w:t>INTEGER(0..2176)</w:t>
            </w:r>
          </w:p>
        </w:tc>
        <w:tc>
          <w:tcPr>
            <w:tcW w:w="1701" w:type="dxa"/>
            <w:tcBorders>
              <w:top w:val="single" w:sz="4" w:space="0" w:color="auto"/>
              <w:left w:val="single" w:sz="4" w:space="0" w:color="auto"/>
              <w:bottom w:val="single" w:sz="4" w:space="0" w:color="auto"/>
              <w:right w:val="single" w:sz="4" w:space="0" w:color="auto"/>
            </w:tcBorders>
          </w:tcPr>
          <w:p w14:paraId="74A15BAE" w14:textId="77777777" w:rsidR="00575D58" w:rsidRPr="00BB239F" w:rsidRDefault="00575D58" w:rsidP="00BA66B0">
            <w:pPr>
              <w:pStyle w:val="TAL"/>
              <w:keepNext w:val="0"/>
              <w:keepLines w:val="0"/>
              <w:widowControl w:val="0"/>
            </w:pPr>
            <w:r w:rsidRPr="00BB239F">
              <w:t>Starting PRB to Point A</w:t>
            </w:r>
          </w:p>
        </w:tc>
        <w:tc>
          <w:tcPr>
            <w:tcW w:w="1134" w:type="dxa"/>
            <w:tcBorders>
              <w:top w:val="single" w:sz="4" w:space="0" w:color="auto"/>
              <w:left w:val="single" w:sz="4" w:space="0" w:color="auto"/>
              <w:bottom w:val="single" w:sz="4" w:space="0" w:color="auto"/>
              <w:right w:val="single" w:sz="4" w:space="0" w:color="auto"/>
            </w:tcBorders>
          </w:tcPr>
          <w:p w14:paraId="5C7E850A"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CC2CB49" w14:textId="77777777" w:rsidR="00575D58" w:rsidRPr="00BB239F" w:rsidRDefault="00575D58" w:rsidP="00BA66B0">
            <w:pPr>
              <w:pStyle w:val="TAL"/>
              <w:keepNext w:val="0"/>
              <w:keepLines w:val="0"/>
              <w:widowControl w:val="0"/>
            </w:pPr>
          </w:p>
        </w:tc>
      </w:tr>
      <w:tr w:rsidR="00575D58" w:rsidRPr="00BB239F" w14:paraId="41590716" w14:textId="28132553" w:rsidTr="00575D58">
        <w:tc>
          <w:tcPr>
            <w:tcW w:w="2122" w:type="dxa"/>
            <w:tcBorders>
              <w:top w:val="single" w:sz="4" w:space="0" w:color="auto"/>
              <w:left w:val="single" w:sz="4" w:space="0" w:color="auto"/>
              <w:bottom w:val="single" w:sz="4" w:space="0" w:color="auto"/>
              <w:right w:val="single" w:sz="4" w:space="0" w:color="auto"/>
            </w:tcBorders>
          </w:tcPr>
          <w:p w14:paraId="5B45622B" w14:textId="77777777" w:rsidR="00575D58" w:rsidRPr="00BB239F" w:rsidRDefault="00575D58" w:rsidP="00BA66B0">
            <w:pPr>
              <w:pStyle w:val="TAL"/>
              <w:keepNext w:val="0"/>
              <w:keepLines w:val="0"/>
              <w:widowControl w:val="0"/>
              <w:ind w:leftChars="50" w:left="1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0FD400E3"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332C234"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513881" w14:textId="77777777" w:rsidR="00575D58" w:rsidRPr="00BB239F" w:rsidRDefault="00575D58" w:rsidP="00BA66B0">
            <w:pPr>
              <w:pStyle w:val="TAL"/>
              <w:keepNext w:val="0"/>
              <w:keepLines w:val="0"/>
              <w:widowControl w:val="0"/>
              <w:rPr>
                <w:noProof/>
              </w:rPr>
            </w:pPr>
            <w:r w:rsidRPr="00BB239F">
              <w:rPr>
                <w:noProof/>
              </w:rPr>
              <w:t>INTEGER (0..3279165)</w:t>
            </w:r>
          </w:p>
        </w:tc>
        <w:tc>
          <w:tcPr>
            <w:tcW w:w="1701" w:type="dxa"/>
            <w:tcBorders>
              <w:top w:val="single" w:sz="4" w:space="0" w:color="auto"/>
              <w:left w:val="single" w:sz="4" w:space="0" w:color="auto"/>
              <w:bottom w:val="single" w:sz="4" w:space="0" w:color="auto"/>
              <w:right w:val="single" w:sz="4" w:space="0" w:color="auto"/>
            </w:tcBorders>
          </w:tcPr>
          <w:p w14:paraId="0FF1911F" w14:textId="77777777" w:rsidR="00575D58" w:rsidRPr="00BA1E6B" w:rsidRDefault="00575D58" w:rsidP="00BA66B0">
            <w:pPr>
              <w:pStyle w:val="TAL"/>
              <w:keepNext w:val="0"/>
              <w:keepLines w:val="0"/>
              <w:widowControl w:val="0"/>
            </w:pPr>
            <w:r w:rsidRPr="008C20F9">
              <w:rPr>
                <w:noProof/>
              </w:rPr>
              <w:t>NR ARFCN</w:t>
            </w:r>
          </w:p>
        </w:tc>
        <w:tc>
          <w:tcPr>
            <w:tcW w:w="1134" w:type="dxa"/>
            <w:tcBorders>
              <w:top w:val="single" w:sz="4" w:space="0" w:color="auto"/>
              <w:left w:val="single" w:sz="4" w:space="0" w:color="auto"/>
              <w:bottom w:val="single" w:sz="4" w:space="0" w:color="auto"/>
              <w:right w:val="single" w:sz="4" w:space="0" w:color="auto"/>
            </w:tcBorders>
          </w:tcPr>
          <w:p w14:paraId="3C47E6FD" w14:textId="77777777" w:rsidR="00575D58" w:rsidRPr="008C20F9" w:rsidRDefault="00575D58" w:rsidP="00BA66B0">
            <w:pPr>
              <w:pStyle w:val="TAL"/>
              <w:keepNext w:val="0"/>
              <w:keepLines w:val="0"/>
              <w:widowControl w:val="0"/>
              <w:rPr>
                <w:noProof/>
              </w:rPr>
            </w:pPr>
          </w:p>
        </w:tc>
        <w:tc>
          <w:tcPr>
            <w:tcW w:w="1134" w:type="dxa"/>
            <w:tcBorders>
              <w:top w:val="single" w:sz="4" w:space="0" w:color="auto"/>
              <w:left w:val="single" w:sz="4" w:space="0" w:color="auto"/>
              <w:bottom w:val="single" w:sz="4" w:space="0" w:color="auto"/>
              <w:right w:val="single" w:sz="4" w:space="0" w:color="auto"/>
            </w:tcBorders>
          </w:tcPr>
          <w:p w14:paraId="2D7550C7" w14:textId="77777777" w:rsidR="00575D58" w:rsidRPr="008C20F9" w:rsidRDefault="00575D58" w:rsidP="00BA66B0">
            <w:pPr>
              <w:pStyle w:val="TAL"/>
              <w:keepNext w:val="0"/>
              <w:keepLines w:val="0"/>
              <w:widowControl w:val="0"/>
              <w:rPr>
                <w:noProof/>
              </w:rPr>
            </w:pPr>
          </w:p>
        </w:tc>
      </w:tr>
      <w:tr w:rsidR="00575D58" w:rsidRPr="00BB239F" w14:paraId="20D78A5B" w14:textId="635E8FD2" w:rsidTr="00575D58">
        <w:tc>
          <w:tcPr>
            <w:tcW w:w="2122" w:type="dxa"/>
            <w:tcBorders>
              <w:top w:val="single" w:sz="4" w:space="0" w:color="auto"/>
              <w:left w:val="single" w:sz="4" w:space="0" w:color="auto"/>
              <w:bottom w:val="single" w:sz="4" w:space="0" w:color="auto"/>
              <w:right w:val="single" w:sz="4" w:space="0" w:color="auto"/>
            </w:tcBorders>
          </w:tcPr>
          <w:p w14:paraId="0F71B302" w14:textId="77777777" w:rsidR="00575D58" w:rsidRPr="008D3D41" w:rsidRDefault="00575D58" w:rsidP="00BA66B0">
            <w:pPr>
              <w:pStyle w:val="TAL"/>
              <w:keepNext w:val="0"/>
              <w:keepLines w:val="0"/>
              <w:widowControl w:val="0"/>
              <w:ind w:leftChars="50" w:left="1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17ED094E"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B8AA3F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0C02DA5" w14:textId="77777777" w:rsidR="00575D58" w:rsidRPr="008D3D41" w:rsidRDefault="00575D58" w:rsidP="00BA66B0">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37A3C55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F91C0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7B5C1B8" w14:textId="77777777" w:rsidR="00575D58" w:rsidRPr="00BB239F" w:rsidRDefault="00575D58" w:rsidP="00BA66B0">
            <w:pPr>
              <w:pStyle w:val="TAL"/>
              <w:keepNext w:val="0"/>
              <w:keepLines w:val="0"/>
              <w:widowControl w:val="0"/>
            </w:pPr>
          </w:p>
        </w:tc>
      </w:tr>
      <w:tr w:rsidR="00575D58" w:rsidRPr="00BB239F" w14:paraId="323F0443" w14:textId="18535026" w:rsidTr="00575D58">
        <w:tc>
          <w:tcPr>
            <w:tcW w:w="2122" w:type="dxa"/>
            <w:tcBorders>
              <w:top w:val="single" w:sz="4" w:space="0" w:color="auto"/>
              <w:left w:val="single" w:sz="4" w:space="0" w:color="auto"/>
              <w:bottom w:val="single" w:sz="4" w:space="0" w:color="auto"/>
              <w:right w:val="single" w:sz="4" w:space="0" w:color="auto"/>
            </w:tcBorders>
          </w:tcPr>
          <w:p w14:paraId="07E38B6C" w14:textId="77777777" w:rsidR="00575D58" w:rsidRPr="008D3D41" w:rsidRDefault="00575D58" w:rsidP="00BA66B0">
            <w:pPr>
              <w:pStyle w:val="TAL"/>
              <w:keepNext w:val="0"/>
              <w:keepLines w:val="0"/>
              <w:widowControl w:val="0"/>
              <w:ind w:leftChars="50" w:left="1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3F6850DA"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FF291E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7D39160" w14:textId="77777777" w:rsidR="00575D58" w:rsidRPr="008D3D41" w:rsidRDefault="00575D58" w:rsidP="00BA66B0">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4A7CD688"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503DF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6641FD" w14:textId="77777777" w:rsidR="00575D58" w:rsidRPr="00BB239F" w:rsidRDefault="00575D58" w:rsidP="00BA66B0">
            <w:pPr>
              <w:pStyle w:val="TAL"/>
              <w:keepNext w:val="0"/>
              <w:keepLines w:val="0"/>
              <w:widowControl w:val="0"/>
            </w:pPr>
          </w:p>
        </w:tc>
      </w:tr>
      <w:tr w:rsidR="00575D58" w:rsidRPr="00BB239F" w14:paraId="1D21E62E" w14:textId="76D0E1BD" w:rsidTr="00575D58">
        <w:tc>
          <w:tcPr>
            <w:tcW w:w="2122" w:type="dxa"/>
            <w:tcBorders>
              <w:top w:val="single" w:sz="4" w:space="0" w:color="auto"/>
              <w:left w:val="single" w:sz="4" w:space="0" w:color="auto"/>
              <w:bottom w:val="single" w:sz="4" w:space="0" w:color="auto"/>
              <w:right w:val="single" w:sz="4" w:space="0" w:color="auto"/>
            </w:tcBorders>
          </w:tcPr>
          <w:p w14:paraId="3693448C" w14:textId="77777777" w:rsidR="00575D58" w:rsidRPr="008D3D41" w:rsidRDefault="00575D58" w:rsidP="00BA66B0">
            <w:pPr>
              <w:pStyle w:val="TAL"/>
              <w:keepNext w:val="0"/>
              <w:keepLines w:val="0"/>
              <w:widowControl w:val="0"/>
              <w:ind w:leftChars="50" w:left="1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4AB99044"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BE05FA3"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9C1CF5F" w14:textId="2840CA43" w:rsidR="00575D58" w:rsidRPr="008D3D41" w:rsidRDefault="00575D58" w:rsidP="00BA66B0">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1B3D6394" w14:textId="2011FE57" w:rsidR="00575D58" w:rsidRPr="00BB239F" w:rsidRDefault="00575D58" w:rsidP="00BA66B0">
            <w:pPr>
              <w:pStyle w:val="TAL"/>
              <w:keepNext w:val="0"/>
              <w:keepLines w:val="0"/>
              <w:widowControl w:val="0"/>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70D582CD" w14:textId="77777777" w:rsidR="00575D58" w:rsidRDefault="00575D58" w:rsidP="00BA66B0">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A07DD3F" w14:textId="77777777" w:rsidR="00575D58" w:rsidRDefault="00575D58" w:rsidP="00BA66B0">
            <w:pPr>
              <w:pStyle w:val="TAL"/>
              <w:keepNext w:val="0"/>
              <w:keepLines w:val="0"/>
              <w:widowControl w:val="0"/>
              <w:rPr>
                <w:lang w:eastAsia="zh-CN"/>
              </w:rPr>
            </w:pPr>
          </w:p>
        </w:tc>
      </w:tr>
      <w:tr w:rsidR="00575D58" w:rsidRPr="00BB239F" w14:paraId="311D2308" w14:textId="7AE1DE5F" w:rsidTr="00575D58">
        <w:tc>
          <w:tcPr>
            <w:tcW w:w="2122" w:type="dxa"/>
            <w:tcBorders>
              <w:top w:val="single" w:sz="4" w:space="0" w:color="auto"/>
              <w:left w:val="single" w:sz="4" w:space="0" w:color="auto"/>
              <w:bottom w:val="single" w:sz="4" w:space="0" w:color="auto"/>
              <w:right w:val="single" w:sz="4" w:space="0" w:color="auto"/>
            </w:tcBorders>
          </w:tcPr>
          <w:p w14:paraId="38883C24" w14:textId="77777777" w:rsidR="00575D58" w:rsidRPr="008D3D41" w:rsidRDefault="00575D58" w:rsidP="00BA66B0">
            <w:pPr>
              <w:pStyle w:val="TAL"/>
              <w:keepNext w:val="0"/>
              <w:keepLines w:val="0"/>
              <w:widowControl w:val="0"/>
              <w:ind w:leftChars="50" w:left="1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5D780B37"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61532A86"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E9345F3" w14:textId="77777777" w:rsidR="00575D58" w:rsidRPr="008D3D41" w:rsidRDefault="00575D58" w:rsidP="00BA66B0">
            <w:pPr>
              <w:pStyle w:val="TAL"/>
              <w:keepNext w:val="0"/>
              <w:keepLines w:val="0"/>
              <w:widowControl w:val="0"/>
              <w:rPr>
                <w:noProof/>
              </w:rPr>
            </w:pPr>
            <w:r w:rsidRPr="008D3D41">
              <w:rPr>
                <w:noProof/>
              </w:rPr>
              <w:t>INTEGER(0..81919,…)</w:t>
            </w:r>
          </w:p>
        </w:tc>
        <w:tc>
          <w:tcPr>
            <w:tcW w:w="1701" w:type="dxa"/>
            <w:tcBorders>
              <w:top w:val="single" w:sz="4" w:space="0" w:color="auto"/>
              <w:left w:val="single" w:sz="4" w:space="0" w:color="auto"/>
              <w:bottom w:val="single" w:sz="4" w:space="0" w:color="auto"/>
              <w:right w:val="single" w:sz="4" w:space="0" w:color="auto"/>
            </w:tcBorders>
          </w:tcPr>
          <w:p w14:paraId="02EF4B0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1A762DA"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D87F0E1" w14:textId="77777777" w:rsidR="00575D58" w:rsidRPr="00BB239F" w:rsidRDefault="00575D58" w:rsidP="00BA66B0">
            <w:pPr>
              <w:pStyle w:val="TAL"/>
              <w:keepNext w:val="0"/>
              <w:keepLines w:val="0"/>
              <w:widowControl w:val="0"/>
            </w:pPr>
          </w:p>
        </w:tc>
      </w:tr>
      <w:tr w:rsidR="00575D58" w:rsidRPr="00BB239F" w14:paraId="2D748088" w14:textId="5EEFE441" w:rsidTr="00575D58">
        <w:tc>
          <w:tcPr>
            <w:tcW w:w="2122" w:type="dxa"/>
            <w:tcBorders>
              <w:top w:val="single" w:sz="4" w:space="0" w:color="auto"/>
              <w:left w:val="single" w:sz="4" w:space="0" w:color="auto"/>
              <w:bottom w:val="single" w:sz="4" w:space="0" w:color="auto"/>
              <w:right w:val="single" w:sz="4" w:space="0" w:color="auto"/>
            </w:tcBorders>
          </w:tcPr>
          <w:p w14:paraId="45D5B031" w14:textId="77777777" w:rsidR="00575D58" w:rsidRPr="008D3D41" w:rsidRDefault="00575D58" w:rsidP="00BA66B0">
            <w:pPr>
              <w:pStyle w:val="TAL"/>
              <w:keepNext w:val="0"/>
              <w:keepLines w:val="0"/>
              <w:widowControl w:val="0"/>
              <w:ind w:leftChars="50" w:left="1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31D520D1"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5858C3AC"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0577DD7" w14:textId="77777777" w:rsidR="00575D58" w:rsidRPr="008D3D41" w:rsidRDefault="00575D58" w:rsidP="00BA66B0">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1783919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FE6C34B"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2DEE1E0" w14:textId="77777777" w:rsidR="00575D58" w:rsidRPr="00BB239F" w:rsidRDefault="00575D58" w:rsidP="00BA66B0">
            <w:pPr>
              <w:pStyle w:val="TAL"/>
              <w:keepNext w:val="0"/>
              <w:keepLines w:val="0"/>
              <w:widowControl w:val="0"/>
            </w:pPr>
          </w:p>
        </w:tc>
      </w:tr>
      <w:tr w:rsidR="00575D58" w:rsidRPr="00BB239F" w14:paraId="2227F009" w14:textId="12730463" w:rsidTr="00575D58">
        <w:tc>
          <w:tcPr>
            <w:tcW w:w="2122" w:type="dxa"/>
            <w:tcBorders>
              <w:top w:val="single" w:sz="4" w:space="0" w:color="auto"/>
              <w:left w:val="single" w:sz="4" w:space="0" w:color="auto"/>
              <w:bottom w:val="single" w:sz="4" w:space="0" w:color="auto"/>
              <w:right w:val="single" w:sz="4" w:space="0" w:color="auto"/>
            </w:tcBorders>
          </w:tcPr>
          <w:p w14:paraId="6973A9DC" w14:textId="77777777" w:rsidR="00575D58" w:rsidRPr="008D3D41" w:rsidRDefault="00575D58" w:rsidP="00BA66B0">
            <w:pPr>
              <w:pStyle w:val="TAL"/>
              <w:keepNext w:val="0"/>
              <w:keepLines w:val="0"/>
              <w:widowControl w:val="0"/>
              <w:ind w:leftChars="50" w:left="1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15484F91"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2211DB5"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B7D6CCB" w14:textId="77777777" w:rsidR="00575D58" w:rsidRPr="008D3D41" w:rsidRDefault="00575D58" w:rsidP="00BA66B0">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35C3588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6384DF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91400FC" w14:textId="77777777" w:rsidR="00575D58" w:rsidRPr="00BB239F" w:rsidRDefault="00575D58" w:rsidP="00BA66B0">
            <w:pPr>
              <w:pStyle w:val="TAL"/>
              <w:keepNext w:val="0"/>
              <w:keepLines w:val="0"/>
              <w:widowControl w:val="0"/>
            </w:pPr>
          </w:p>
        </w:tc>
      </w:tr>
      <w:tr w:rsidR="00575D58" w:rsidRPr="00BB239F" w14:paraId="3B68EEDA" w14:textId="6F266DA8" w:rsidTr="00575D58">
        <w:tc>
          <w:tcPr>
            <w:tcW w:w="2122" w:type="dxa"/>
            <w:tcBorders>
              <w:top w:val="single" w:sz="4" w:space="0" w:color="auto"/>
              <w:left w:val="single" w:sz="4" w:space="0" w:color="auto"/>
              <w:bottom w:val="single" w:sz="4" w:space="0" w:color="auto"/>
              <w:right w:val="single" w:sz="4" w:space="0" w:color="auto"/>
            </w:tcBorders>
          </w:tcPr>
          <w:p w14:paraId="71305D90" w14:textId="77777777" w:rsidR="00575D58" w:rsidRPr="008D3D41" w:rsidRDefault="00575D58" w:rsidP="00BA66B0">
            <w:pPr>
              <w:pStyle w:val="TAL"/>
              <w:keepNext w:val="0"/>
              <w:keepLines w:val="0"/>
              <w:widowControl w:val="0"/>
              <w:ind w:leftChars="50" w:left="1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67824469"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B876DF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591DC24" w14:textId="254F85A7" w:rsidR="00575D58" w:rsidRPr="008D3D41" w:rsidRDefault="00575D58" w:rsidP="00BA66B0">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27B73B4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C6DED9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041CF39" w14:textId="77777777" w:rsidR="00575D58" w:rsidRPr="00BB239F" w:rsidRDefault="00575D58" w:rsidP="00BA66B0">
            <w:pPr>
              <w:pStyle w:val="TAL"/>
              <w:keepNext w:val="0"/>
              <w:keepLines w:val="0"/>
              <w:widowControl w:val="0"/>
            </w:pPr>
          </w:p>
        </w:tc>
      </w:tr>
      <w:tr w:rsidR="00575D58" w:rsidRPr="00BB239F" w14:paraId="260E78EC" w14:textId="176C72F6" w:rsidTr="00575D58">
        <w:tc>
          <w:tcPr>
            <w:tcW w:w="2122" w:type="dxa"/>
            <w:tcBorders>
              <w:top w:val="single" w:sz="4" w:space="0" w:color="auto"/>
              <w:left w:val="single" w:sz="4" w:space="0" w:color="auto"/>
              <w:bottom w:val="single" w:sz="4" w:space="0" w:color="auto"/>
              <w:right w:val="single" w:sz="4" w:space="0" w:color="auto"/>
            </w:tcBorders>
          </w:tcPr>
          <w:p w14:paraId="439FEA8D" w14:textId="77777777" w:rsidR="00575D58" w:rsidRPr="0030753D" w:rsidRDefault="00575D58" w:rsidP="00BA66B0">
            <w:pPr>
              <w:pStyle w:val="TAL"/>
              <w:keepNext w:val="0"/>
              <w:keepLines w:val="0"/>
              <w:widowControl w:val="0"/>
              <w:ind w:leftChars="50" w:left="100"/>
              <w:rPr>
                <w:b/>
                <w:bCs/>
                <w:noProof/>
              </w:rPr>
            </w:pPr>
            <w:r w:rsidRPr="0030753D">
              <w:rPr>
                <w:b/>
                <w:bCs/>
                <w:noProof/>
              </w:rPr>
              <w:t>&gt;PRS Muting</w:t>
            </w:r>
          </w:p>
        </w:tc>
        <w:tc>
          <w:tcPr>
            <w:tcW w:w="1134" w:type="dxa"/>
            <w:tcBorders>
              <w:top w:val="single" w:sz="4" w:space="0" w:color="auto"/>
              <w:left w:val="single" w:sz="4" w:space="0" w:color="auto"/>
              <w:bottom w:val="single" w:sz="4" w:space="0" w:color="auto"/>
              <w:right w:val="single" w:sz="4" w:space="0" w:color="auto"/>
            </w:tcBorders>
          </w:tcPr>
          <w:p w14:paraId="68F5F664" w14:textId="77777777" w:rsidR="00575D58" w:rsidRPr="008C20F9" w:rsidRDefault="00575D58" w:rsidP="00BA66B0">
            <w:pPr>
              <w:pStyle w:val="TAL"/>
              <w:keepNext w:val="0"/>
              <w:keepLines w:val="0"/>
              <w:widowControl w:val="0"/>
              <w:rPr>
                <w:noProof/>
              </w:rPr>
            </w:pPr>
            <w:r w:rsidRPr="008C20F9">
              <w:rPr>
                <w:noProof/>
              </w:rPr>
              <w:t>O</w:t>
            </w:r>
          </w:p>
        </w:tc>
        <w:tc>
          <w:tcPr>
            <w:tcW w:w="992" w:type="dxa"/>
            <w:tcBorders>
              <w:top w:val="single" w:sz="4" w:space="0" w:color="auto"/>
              <w:left w:val="single" w:sz="4" w:space="0" w:color="auto"/>
              <w:bottom w:val="single" w:sz="4" w:space="0" w:color="auto"/>
              <w:right w:val="single" w:sz="4" w:space="0" w:color="auto"/>
            </w:tcBorders>
          </w:tcPr>
          <w:p w14:paraId="3EFA4BFF"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3423E2B"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3F57CAD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A0BF3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ED48251" w14:textId="77777777" w:rsidR="00575D58" w:rsidRPr="00BB239F" w:rsidRDefault="00575D58" w:rsidP="00BA66B0">
            <w:pPr>
              <w:pStyle w:val="TAL"/>
              <w:keepNext w:val="0"/>
              <w:keepLines w:val="0"/>
              <w:widowControl w:val="0"/>
            </w:pPr>
          </w:p>
        </w:tc>
      </w:tr>
      <w:tr w:rsidR="00575D58" w:rsidRPr="00BB239F" w14:paraId="796454ED" w14:textId="5A4E1D18" w:rsidTr="00575D58">
        <w:tc>
          <w:tcPr>
            <w:tcW w:w="2122" w:type="dxa"/>
            <w:tcBorders>
              <w:top w:val="single" w:sz="4" w:space="0" w:color="auto"/>
              <w:left w:val="single" w:sz="4" w:space="0" w:color="auto"/>
              <w:bottom w:val="single" w:sz="4" w:space="0" w:color="auto"/>
              <w:right w:val="single" w:sz="4" w:space="0" w:color="auto"/>
            </w:tcBorders>
          </w:tcPr>
          <w:p w14:paraId="1441BA26" w14:textId="77777777" w:rsidR="00575D58" w:rsidRPr="0030753D" w:rsidRDefault="00575D58" w:rsidP="00BA66B0">
            <w:pPr>
              <w:pStyle w:val="TAL"/>
              <w:keepNext w:val="0"/>
              <w:keepLines w:val="0"/>
              <w:widowControl w:val="0"/>
              <w:ind w:leftChars="100" w:left="200"/>
              <w:rPr>
                <w:b/>
                <w:bCs/>
                <w:noProof/>
              </w:rPr>
            </w:pPr>
            <w:r w:rsidRPr="0030753D">
              <w:rPr>
                <w:b/>
                <w:bCs/>
                <w:noProof/>
              </w:rPr>
              <w:t>&gt;&gt;Option1</w:t>
            </w:r>
          </w:p>
        </w:tc>
        <w:tc>
          <w:tcPr>
            <w:tcW w:w="1134" w:type="dxa"/>
            <w:tcBorders>
              <w:top w:val="single" w:sz="4" w:space="0" w:color="auto"/>
              <w:left w:val="single" w:sz="4" w:space="0" w:color="auto"/>
              <w:bottom w:val="single" w:sz="4" w:space="0" w:color="auto"/>
              <w:right w:val="single" w:sz="4" w:space="0" w:color="auto"/>
            </w:tcBorders>
          </w:tcPr>
          <w:p w14:paraId="388EF110" w14:textId="77777777" w:rsidR="00575D58" w:rsidRPr="008C20F9" w:rsidRDefault="00575D58" w:rsidP="00BA66B0">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5EC2C19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088877A"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0C24F2D"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98562D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D2D05FA" w14:textId="77777777" w:rsidR="00575D58" w:rsidRPr="00BB239F" w:rsidRDefault="00575D58" w:rsidP="00BA66B0">
            <w:pPr>
              <w:pStyle w:val="TAL"/>
              <w:keepNext w:val="0"/>
              <w:keepLines w:val="0"/>
              <w:widowControl w:val="0"/>
            </w:pPr>
          </w:p>
        </w:tc>
      </w:tr>
      <w:tr w:rsidR="00575D58" w:rsidRPr="00BB239F" w14:paraId="169D4230" w14:textId="1B5D19BB" w:rsidTr="00575D58">
        <w:tc>
          <w:tcPr>
            <w:tcW w:w="2122" w:type="dxa"/>
            <w:tcBorders>
              <w:top w:val="single" w:sz="4" w:space="0" w:color="auto"/>
              <w:left w:val="single" w:sz="4" w:space="0" w:color="auto"/>
              <w:bottom w:val="single" w:sz="4" w:space="0" w:color="auto"/>
              <w:right w:val="single" w:sz="4" w:space="0" w:color="auto"/>
            </w:tcBorders>
          </w:tcPr>
          <w:p w14:paraId="191AF14D" w14:textId="77777777" w:rsidR="00575D58" w:rsidRPr="008D3D41" w:rsidRDefault="00575D58" w:rsidP="00BA66B0">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39A7CB59"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530EDE5"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1235EDA" w14:textId="77777777" w:rsidR="00575D58" w:rsidRDefault="00575D58" w:rsidP="00BA66B0">
            <w:pPr>
              <w:pStyle w:val="TAL"/>
              <w:keepNext w:val="0"/>
              <w:keepLines w:val="0"/>
              <w:widowControl w:val="0"/>
              <w:rPr>
                <w:noProof/>
              </w:rPr>
            </w:pPr>
            <w:r w:rsidRPr="00B7000A">
              <w:rPr>
                <w:noProof/>
              </w:rPr>
              <w:t xml:space="preserve">DL-PRS Muting Pattern </w:t>
            </w:r>
          </w:p>
          <w:p w14:paraId="74FACA5A" w14:textId="77777777" w:rsidR="00575D58" w:rsidRPr="008D3D41" w:rsidRDefault="00575D58" w:rsidP="00BA66B0">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5431D3F5" w14:textId="77777777" w:rsidR="00575D58" w:rsidRPr="00BB239F" w:rsidRDefault="00575D58" w:rsidP="00BA66B0">
            <w:pPr>
              <w:pStyle w:val="TAL"/>
              <w:keepNext w:val="0"/>
              <w:keepLines w:val="0"/>
              <w:widowControl w:val="0"/>
            </w:pPr>
            <w:r w:rsidRPr="00A027E6">
              <w:t>Muting pattern option 1 is used to mute the whole PRS resource set (within a period)</w:t>
            </w:r>
          </w:p>
        </w:tc>
        <w:tc>
          <w:tcPr>
            <w:tcW w:w="1134" w:type="dxa"/>
            <w:tcBorders>
              <w:top w:val="single" w:sz="4" w:space="0" w:color="auto"/>
              <w:left w:val="single" w:sz="4" w:space="0" w:color="auto"/>
              <w:bottom w:val="single" w:sz="4" w:space="0" w:color="auto"/>
              <w:right w:val="single" w:sz="4" w:space="0" w:color="auto"/>
            </w:tcBorders>
          </w:tcPr>
          <w:p w14:paraId="06F20411" w14:textId="77777777" w:rsidR="00575D58" w:rsidRPr="00A027E6"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D92B634" w14:textId="77777777" w:rsidR="00575D58" w:rsidRPr="00A027E6" w:rsidRDefault="00575D58" w:rsidP="00BA66B0">
            <w:pPr>
              <w:pStyle w:val="TAL"/>
              <w:keepNext w:val="0"/>
              <w:keepLines w:val="0"/>
              <w:widowControl w:val="0"/>
            </w:pPr>
          </w:p>
        </w:tc>
      </w:tr>
      <w:tr w:rsidR="00575D58" w:rsidRPr="00BB239F" w14:paraId="7781656F" w14:textId="63391753" w:rsidTr="00575D58">
        <w:tc>
          <w:tcPr>
            <w:tcW w:w="2122" w:type="dxa"/>
            <w:tcBorders>
              <w:top w:val="single" w:sz="4" w:space="0" w:color="auto"/>
              <w:left w:val="single" w:sz="4" w:space="0" w:color="auto"/>
              <w:bottom w:val="single" w:sz="4" w:space="0" w:color="auto"/>
              <w:right w:val="single" w:sz="4" w:space="0" w:color="auto"/>
            </w:tcBorders>
          </w:tcPr>
          <w:p w14:paraId="2A00D94C" w14:textId="77777777" w:rsidR="00575D58" w:rsidRPr="008D3D41" w:rsidRDefault="00575D58" w:rsidP="00BA66B0">
            <w:pPr>
              <w:pStyle w:val="TAL"/>
              <w:keepNext w:val="0"/>
              <w:keepLines w:val="0"/>
              <w:widowControl w:val="0"/>
              <w:ind w:leftChars="150" w:left="3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7D9CF260"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90B4ECE"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1DAE71E" w14:textId="77777777" w:rsidR="00575D58" w:rsidRPr="008D3D41" w:rsidRDefault="00575D58" w:rsidP="00BA66B0">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01" w:type="dxa"/>
            <w:tcBorders>
              <w:top w:val="single" w:sz="4" w:space="0" w:color="auto"/>
              <w:left w:val="single" w:sz="4" w:space="0" w:color="auto"/>
              <w:bottom w:val="single" w:sz="4" w:space="0" w:color="auto"/>
              <w:right w:val="single" w:sz="4" w:space="0" w:color="auto"/>
            </w:tcBorders>
          </w:tcPr>
          <w:p w14:paraId="15E118C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98F64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D2CDCC2" w14:textId="77777777" w:rsidR="00575D58" w:rsidRPr="00BB239F" w:rsidRDefault="00575D58" w:rsidP="00BA66B0">
            <w:pPr>
              <w:pStyle w:val="TAL"/>
              <w:keepNext w:val="0"/>
              <w:keepLines w:val="0"/>
              <w:widowControl w:val="0"/>
            </w:pPr>
          </w:p>
        </w:tc>
      </w:tr>
      <w:tr w:rsidR="00575D58" w:rsidRPr="00BB239F" w14:paraId="4ABC01F9" w14:textId="6FEBBD8E" w:rsidTr="00575D58">
        <w:tc>
          <w:tcPr>
            <w:tcW w:w="2122" w:type="dxa"/>
            <w:tcBorders>
              <w:top w:val="single" w:sz="4" w:space="0" w:color="auto"/>
              <w:left w:val="single" w:sz="4" w:space="0" w:color="auto"/>
              <w:bottom w:val="single" w:sz="4" w:space="0" w:color="auto"/>
              <w:right w:val="single" w:sz="4" w:space="0" w:color="auto"/>
            </w:tcBorders>
          </w:tcPr>
          <w:p w14:paraId="3A1D41EB" w14:textId="77777777" w:rsidR="00575D58" w:rsidRPr="0030753D" w:rsidRDefault="00575D58" w:rsidP="00BA66B0">
            <w:pPr>
              <w:pStyle w:val="TAL"/>
              <w:keepNext w:val="0"/>
              <w:keepLines w:val="0"/>
              <w:widowControl w:val="0"/>
              <w:ind w:leftChars="100" w:left="200"/>
              <w:rPr>
                <w:b/>
                <w:bCs/>
                <w:noProof/>
              </w:rPr>
            </w:pPr>
            <w:r w:rsidRPr="0030753D">
              <w:rPr>
                <w:b/>
                <w:bCs/>
                <w:noProof/>
              </w:rPr>
              <w:t>&gt;&gt;Option2</w:t>
            </w:r>
          </w:p>
        </w:tc>
        <w:tc>
          <w:tcPr>
            <w:tcW w:w="1134" w:type="dxa"/>
            <w:tcBorders>
              <w:top w:val="single" w:sz="4" w:space="0" w:color="auto"/>
              <w:left w:val="single" w:sz="4" w:space="0" w:color="auto"/>
              <w:bottom w:val="single" w:sz="4" w:space="0" w:color="auto"/>
              <w:right w:val="single" w:sz="4" w:space="0" w:color="auto"/>
            </w:tcBorders>
          </w:tcPr>
          <w:p w14:paraId="0F76B21C" w14:textId="77777777" w:rsidR="00575D58" w:rsidRPr="008D3D41" w:rsidRDefault="00575D58" w:rsidP="00BA66B0">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579B989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738B597"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59B1D3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A31CD6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3A2C8CE" w14:textId="77777777" w:rsidR="00575D58" w:rsidRPr="00BB239F" w:rsidRDefault="00575D58" w:rsidP="00BA66B0">
            <w:pPr>
              <w:pStyle w:val="TAL"/>
              <w:keepNext w:val="0"/>
              <w:keepLines w:val="0"/>
              <w:widowControl w:val="0"/>
            </w:pPr>
          </w:p>
        </w:tc>
      </w:tr>
      <w:tr w:rsidR="00575D58" w:rsidRPr="00BB239F" w14:paraId="223A27A8" w14:textId="7BA97D0A" w:rsidTr="00575D58">
        <w:tc>
          <w:tcPr>
            <w:tcW w:w="2122" w:type="dxa"/>
            <w:tcBorders>
              <w:top w:val="single" w:sz="4" w:space="0" w:color="auto"/>
              <w:left w:val="single" w:sz="4" w:space="0" w:color="auto"/>
              <w:bottom w:val="single" w:sz="4" w:space="0" w:color="auto"/>
              <w:right w:val="single" w:sz="4" w:space="0" w:color="auto"/>
            </w:tcBorders>
          </w:tcPr>
          <w:p w14:paraId="29A47C22" w14:textId="77777777" w:rsidR="00575D58" w:rsidRPr="008D3D41" w:rsidRDefault="00575D58" w:rsidP="00BA66B0">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263AF38D"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3E9E41D6"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091DF" w14:textId="77777777" w:rsidR="00575D58" w:rsidRDefault="00575D58" w:rsidP="00BA66B0">
            <w:pPr>
              <w:pStyle w:val="TAL"/>
              <w:keepNext w:val="0"/>
              <w:keepLines w:val="0"/>
              <w:widowControl w:val="0"/>
              <w:rPr>
                <w:noProof/>
              </w:rPr>
            </w:pPr>
            <w:r w:rsidRPr="00B7000A">
              <w:rPr>
                <w:noProof/>
              </w:rPr>
              <w:t xml:space="preserve">DL-PRS Muting Pattern </w:t>
            </w:r>
          </w:p>
          <w:p w14:paraId="25F8FDC4" w14:textId="77777777" w:rsidR="00575D58" w:rsidRPr="008D3D41" w:rsidRDefault="00575D58" w:rsidP="00BA66B0">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5C2C154E" w14:textId="77777777" w:rsidR="00575D58" w:rsidRPr="00BB239F" w:rsidRDefault="00575D58" w:rsidP="00BA66B0">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134" w:type="dxa"/>
            <w:tcBorders>
              <w:top w:val="single" w:sz="4" w:space="0" w:color="auto"/>
              <w:left w:val="single" w:sz="4" w:space="0" w:color="auto"/>
              <w:bottom w:val="single" w:sz="4" w:space="0" w:color="auto"/>
              <w:right w:val="single" w:sz="4" w:space="0" w:color="auto"/>
            </w:tcBorders>
          </w:tcPr>
          <w:p w14:paraId="29482DBB" w14:textId="77777777" w:rsidR="00575D58" w:rsidRDefault="00575D58" w:rsidP="00BA66B0">
            <w:pPr>
              <w:pStyle w:val="TAL"/>
              <w:keepNext w:val="0"/>
              <w:keepLines w:val="0"/>
              <w:widowControl w:val="0"/>
              <w:rPr>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0F1D20" w14:textId="77777777" w:rsidR="00575D58" w:rsidRDefault="00575D58" w:rsidP="00BA66B0">
            <w:pPr>
              <w:pStyle w:val="TAL"/>
              <w:keepNext w:val="0"/>
              <w:keepLines w:val="0"/>
              <w:widowControl w:val="0"/>
              <w:rPr>
                <w:bCs/>
                <w:lang w:eastAsia="zh-CN"/>
              </w:rPr>
            </w:pPr>
          </w:p>
        </w:tc>
      </w:tr>
      <w:tr w:rsidR="00575D58" w:rsidRPr="00BB239F" w14:paraId="7A3368F0" w14:textId="11739941" w:rsidTr="00575D58">
        <w:tc>
          <w:tcPr>
            <w:tcW w:w="2122" w:type="dxa"/>
            <w:tcBorders>
              <w:top w:val="single" w:sz="4" w:space="0" w:color="auto"/>
              <w:left w:val="single" w:sz="4" w:space="0" w:color="auto"/>
              <w:bottom w:val="single" w:sz="4" w:space="0" w:color="auto"/>
              <w:right w:val="single" w:sz="4" w:space="0" w:color="auto"/>
            </w:tcBorders>
          </w:tcPr>
          <w:p w14:paraId="2C101519" w14:textId="77777777" w:rsidR="00575D58" w:rsidRPr="008D3D41" w:rsidRDefault="00575D58" w:rsidP="00BA66B0">
            <w:pPr>
              <w:pStyle w:val="TAL"/>
              <w:keepNext w:val="0"/>
              <w:keepLines w:val="0"/>
              <w:widowControl w:val="0"/>
              <w:ind w:leftChars="50" w:left="1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00063B59" w14:textId="77777777" w:rsidR="00575D58" w:rsidRPr="008D3D41" w:rsidRDefault="00575D58" w:rsidP="00BA66B0">
            <w:pPr>
              <w:pStyle w:val="TAL"/>
              <w:keepNext w:val="0"/>
              <w:keepLines w:val="0"/>
              <w:widowControl w:val="0"/>
              <w:rPr>
                <w:noProof/>
              </w:rPr>
            </w:pPr>
            <w:r>
              <w:rPr>
                <w:noProof/>
              </w:rPr>
              <w:t>M</w:t>
            </w:r>
          </w:p>
        </w:tc>
        <w:tc>
          <w:tcPr>
            <w:tcW w:w="992" w:type="dxa"/>
            <w:tcBorders>
              <w:top w:val="single" w:sz="4" w:space="0" w:color="auto"/>
              <w:left w:val="single" w:sz="4" w:space="0" w:color="auto"/>
              <w:bottom w:val="single" w:sz="4" w:space="0" w:color="auto"/>
              <w:right w:val="single" w:sz="4" w:space="0" w:color="auto"/>
            </w:tcBorders>
          </w:tcPr>
          <w:p w14:paraId="0A1F81F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C91F17" w14:textId="77777777" w:rsidR="00575D58" w:rsidRPr="008D3D41" w:rsidRDefault="00575D58" w:rsidP="00BA66B0">
            <w:pPr>
              <w:pStyle w:val="TAL"/>
              <w:keepNext w:val="0"/>
              <w:keepLines w:val="0"/>
              <w:widowControl w:val="0"/>
              <w:rPr>
                <w:noProof/>
              </w:rPr>
            </w:pPr>
            <w:r w:rsidRPr="008D3D41">
              <w:rPr>
                <w:noProof/>
              </w:rPr>
              <w:t>INTEGER(-60..50)</w:t>
            </w:r>
          </w:p>
        </w:tc>
        <w:tc>
          <w:tcPr>
            <w:tcW w:w="1701" w:type="dxa"/>
            <w:tcBorders>
              <w:top w:val="single" w:sz="4" w:space="0" w:color="auto"/>
              <w:left w:val="single" w:sz="4" w:space="0" w:color="auto"/>
              <w:bottom w:val="single" w:sz="4" w:space="0" w:color="auto"/>
              <w:right w:val="single" w:sz="4" w:space="0" w:color="auto"/>
            </w:tcBorders>
          </w:tcPr>
          <w:p w14:paraId="3FBABEB8"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DEDACAD"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2066CA6" w14:textId="77777777" w:rsidR="00575D58" w:rsidRPr="00BB239F" w:rsidRDefault="00575D58" w:rsidP="00BA66B0">
            <w:pPr>
              <w:pStyle w:val="TAL"/>
              <w:keepNext w:val="0"/>
              <w:keepLines w:val="0"/>
              <w:widowControl w:val="0"/>
            </w:pPr>
          </w:p>
        </w:tc>
      </w:tr>
      <w:tr w:rsidR="00575D58" w:rsidRPr="00BB239F" w14:paraId="706BB720" w14:textId="7C7B7215" w:rsidTr="00575D58">
        <w:tc>
          <w:tcPr>
            <w:tcW w:w="2122" w:type="dxa"/>
            <w:tcBorders>
              <w:top w:val="single" w:sz="4" w:space="0" w:color="auto"/>
              <w:left w:val="single" w:sz="4" w:space="0" w:color="auto"/>
              <w:bottom w:val="single" w:sz="4" w:space="0" w:color="auto"/>
              <w:right w:val="single" w:sz="4" w:space="0" w:color="auto"/>
            </w:tcBorders>
          </w:tcPr>
          <w:p w14:paraId="214DC610" w14:textId="77777777" w:rsidR="00575D58" w:rsidRPr="000843C3" w:rsidRDefault="00575D58" w:rsidP="00BA66B0">
            <w:pPr>
              <w:pStyle w:val="TAL"/>
              <w:keepNext w:val="0"/>
              <w:keepLines w:val="0"/>
              <w:widowControl w:val="0"/>
              <w:ind w:leftChars="50" w:left="100"/>
              <w:rPr>
                <w:b/>
                <w:bCs/>
                <w:noProof/>
              </w:rPr>
            </w:pPr>
            <w:r w:rsidRPr="000843C3">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3FB4057E"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84376A8" w14:textId="77777777" w:rsidR="00575D58" w:rsidRPr="008D3D41" w:rsidRDefault="00575D58" w:rsidP="00BA66B0">
            <w:pPr>
              <w:pStyle w:val="TAL"/>
              <w:keepNext w:val="0"/>
              <w:keepLines w:val="0"/>
              <w:widowControl w:val="0"/>
            </w:pPr>
            <w:r w:rsidRPr="008D3D41">
              <w:t>1..&lt;maxnoofPRSresources&gt;</w:t>
            </w:r>
          </w:p>
        </w:tc>
        <w:tc>
          <w:tcPr>
            <w:tcW w:w="1559" w:type="dxa"/>
            <w:tcBorders>
              <w:top w:val="single" w:sz="4" w:space="0" w:color="auto"/>
              <w:left w:val="single" w:sz="4" w:space="0" w:color="auto"/>
              <w:bottom w:val="single" w:sz="4" w:space="0" w:color="auto"/>
              <w:right w:val="single" w:sz="4" w:space="0" w:color="auto"/>
            </w:tcBorders>
          </w:tcPr>
          <w:p w14:paraId="4F2BFA99"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6539AB41" w14:textId="77777777" w:rsidR="00575D58" w:rsidRPr="00BB239F" w:rsidRDefault="00575D58" w:rsidP="00BA66B0">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134" w:type="dxa"/>
            <w:tcBorders>
              <w:top w:val="single" w:sz="4" w:space="0" w:color="auto"/>
              <w:left w:val="single" w:sz="4" w:space="0" w:color="auto"/>
              <w:bottom w:val="single" w:sz="4" w:space="0" w:color="auto"/>
              <w:right w:val="single" w:sz="4" w:space="0" w:color="auto"/>
            </w:tcBorders>
          </w:tcPr>
          <w:p w14:paraId="17555BB5" w14:textId="77777777" w:rsidR="00575D58" w:rsidRPr="00340015" w:rsidRDefault="00575D58" w:rsidP="00BA66B0">
            <w:pPr>
              <w:pStyle w:val="TAL"/>
              <w:keepNext w:val="0"/>
              <w:keepLines w:val="0"/>
              <w:widowControl w:val="0"/>
              <w:rPr>
                <w:i/>
                <w:iCs/>
                <w:lang w:eastAsia="zh-CN"/>
              </w:rPr>
            </w:pPr>
          </w:p>
        </w:tc>
        <w:tc>
          <w:tcPr>
            <w:tcW w:w="1134" w:type="dxa"/>
            <w:tcBorders>
              <w:top w:val="single" w:sz="4" w:space="0" w:color="auto"/>
              <w:left w:val="single" w:sz="4" w:space="0" w:color="auto"/>
              <w:bottom w:val="single" w:sz="4" w:space="0" w:color="auto"/>
              <w:right w:val="single" w:sz="4" w:space="0" w:color="auto"/>
            </w:tcBorders>
          </w:tcPr>
          <w:p w14:paraId="40ABE4A1" w14:textId="77777777" w:rsidR="00575D58" w:rsidRPr="00340015" w:rsidRDefault="00575D58" w:rsidP="00BA66B0">
            <w:pPr>
              <w:pStyle w:val="TAL"/>
              <w:keepNext w:val="0"/>
              <w:keepLines w:val="0"/>
              <w:widowControl w:val="0"/>
              <w:rPr>
                <w:i/>
                <w:iCs/>
                <w:lang w:eastAsia="zh-CN"/>
              </w:rPr>
            </w:pPr>
          </w:p>
        </w:tc>
      </w:tr>
      <w:tr w:rsidR="00575D58" w:rsidRPr="00BB239F" w14:paraId="42820289" w14:textId="407CB422" w:rsidTr="00575D58">
        <w:tc>
          <w:tcPr>
            <w:tcW w:w="2122" w:type="dxa"/>
            <w:tcBorders>
              <w:top w:val="single" w:sz="4" w:space="0" w:color="auto"/>
              <w:left w:val="single" w:sz="4" w:space="0" w:color="auto"/>
              <w:bottom w:val="single" w:sz="4" w:space="0" w:color="auto"/>
              <w:right w:val="single" w:sz="4" w:space="0" w:color="auto"/>
            </w:tcBorders>
          </w:tcPr>
          <w:p w14:paraId="6F5D30A5" w14:textId="77777777" w:rsidR="00575D58" w:rsidRPr="00BB239F" w:rsidRDefault="00575D58" w:rsidP="00BA66B0">
            <w:pPr>
              <w:pStyle w:val="TAL"/>
              <w:keepNext w:val="0"/>
              <w:keepLines w:val="0"/>
              <w:widowControl w:val="0"/>
              <w:ind w:leftChars="100" w:left="2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65202B0A"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E201DA3"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1DCB7C"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7F1422A5"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CA0F8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71C53F" w14:textId="77777777" w:rsidR="00575D58" w:rsidRPr="00BB239F" w:rsidRDefault="00575D58" w:rsidP="00BA66B0">
            <w:pPr>
              <w:pStyle w:val="TAL"/>
              <w:keepNext w:val="0"/>
              <w:keepLines w:val="0"/>
              <w:widowControl w:val="0"/>
            </w:pPr>
          </w:p>
        </w:tc>
      </w:tr>
      <w:tr w:rsidR="00575D58" w:rsidRPr="00BB239F" w14:paraId="5211AB90" w14:textId="19160A31" w:rsidTr="00575D58">
        <w:tc>
          <w:tcPr>
            <w:tcW w:w="2122" w:type="dxa"/>
            <w:tcBorders>
              <w:top w:val="single" w:sz="4" w:space="0" w:color="auto"/>
              <w:left w:val="single" w:sz="4" w:space="0" w:color="auto"/>
              <w:bottom w:val="single" w:sz="4" w:space="0" w:color="auto"/>
              <w:right w:val="single" w:sz="4" w:space="0" w:color="auto"/>
            </w:tcBorders>
          </w:tcPr>
          <w:p w14:paraId="10A81F82" w14:textId="77777777" w:rsidR="00575D58" w:rsidRPr="00BB239F" w:rsidRDefault="00575D58" w:rsidP="00BA66B0">
            <w:pPr>
              <w:pStyle w:val="TAL"/>
              <w:keepNext w:val="0"/>
              <w:keepLines w:val="0"/>
              <w:widowControl w:val="0"/>
              <w:ind w:leftChars="100" w:left="2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1CCD7A9F"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1E5E8AD"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C1BF031" w14:textId="77777777" w:rsidR="00575D58" w:rsidRPr="00BB239F" w:rsidRDefault="00575D58" w:rsidP="00BA66B0">
            <w:pPr>
              <w:pStyle w:val="TAL"/>
              <w:keepNext w:val="0"/>
              <w:keepLines w:val="0"/>
              <w:widowControl w:val="0"/>
              <w:rPr>
                <w:noProof/>
              </w:rPr>
            </w:pPr>
            <w:r w:rsidRPr="00BB239F">
              <w:rPr>
                <w:noProof/>
              </w:rPr>
              <w:t>INTEGER(0..4095)</w:t>
            </w:r>
          </w:p>
        </w:tc>
        <w:tc>
          <w:tcPr>
            <w:tcW w:w="1701" w:type="dxa"/>
            <w:tcBorders>
              <w:top w:val="single" w:sz="4" w:space="0" w:color="auto"/>
              <w:left w:val="single" w:sz="4" w:space="0" w:color="auto"/>
              <w:bottom w:val="single" w:sz="4" w:space="0" w:color="auto"/>
              <w:right w:val="single" w:sz="4" w:space="0" w:color="auto"/>
            </w:tcBorders>
          </w:tcPr>
          <w:p w14:paraId="16DA5C3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28216A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3AB14F4" w14:textId="77777777" w:rsidR="00575D58" w:rsidRPr="00BB239F" w:rsidRDefault="00575D58" w:rsidP="00BA66B0">
            <w:pPr>
              <w:pStyle w:val="TAL"/>
              <w:keepNext w:val="0"/>
              <w:keepLines w:val="0"/>
              <w:widowControl w:val="0"/>
            </w:pPr>
          </w:p>
        </w:tc>
      </w:tr>
      <w:tr w:rsidR="00575D58" w:rsidRPr="00BB239F" w14:paraId="17932966" w14:textId="5A189E4C" w:rsidTr="00575D58">
        <w:tc>
          <w:tcPr>
            <w:tcW w:w="2122" w:type="dxa"/>
            <w:tcBorders>
              <w:top w:val="single" w:sz="4" w:space="0" w:color="auto"/>
              <w:left w:val="single" w:sz="4" w:space="0" w:color="auto"/>
              <w:bottom w:val="single" w:sz="4" w:space="0" w:color="auto"/>
              <w:right w:val="single" w:sz="4" w:space="0" w:color="auto"/>
            </w:tcBorders>
          </w:tcPr>
          <w:p w14:paraId="0AEF8284" w14:textId="77777777" w:rsidR="00575D58" w:rsidRPr="00BB239F" w:rsidRDefault="00575D58" w:rsidP="00BA66B0">
            <w:pPr>
              <w:pStyle w:val="TAL"/>
              <w:keepNext w:val="0"/>
              <w:keepLines w:val="0"/>
              <w:widowControl w:val="0"/>
              <w:ind w:leftChars="100" w:left="2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216EB535"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2A6F06"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9F1F893" w14:textId="77777777" w:rsidR="00575D58" w:rsidRPr="00BB239F" w:rsidRDefault="00575D58" w:rsidP="00BA66B0">
            <w:pPr>
              <w:pStyle w:val="TAL"/>
              <w:keepNext w:val="0"/>
              <w:keepLines w:val="0"/>
              <w:widowControl w:val="0"/>
              <w:rPr>
                <w:noProof/>
              </w:rPr>
            </w:pPr>
            <w:r w:rsidRPr="00BB239F">
              <w:rPr>
                <w:noProof/>
              </w:rPr>
              <w:t>INTEGER(0..11</w:t>
            </w:r>
            <w:r w:rsidRPr="00340015">
              <w:rPr>
                <w:noProof/>
              </w:rPr>
              <w:t>, …</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22D9C624"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8258D0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3A162B2" w14:textId="77777777" w:rsidR="00575D58" w:rsidRPr="00BB239F" w:rsidRDefault="00575D58" w:rsidP="00BA66B0">
            <w:pPr>
              <w:pStyle w:val="TAL"/>
              <w:keepNext w:val="0"/>
              <w:keepLines w:val="0"/>
              <w:widowControl w:val="0"/>
            </w:pPr>
          </w:p>
        </w:tc>
      </w:tr>
      <w:tr w:rsidR="00575D58" w:rsidRPr="00BB239F" w14:paraId="0EF91403" w14:textId="5B301F34" w:rsidTr="00575D58">
        <w:tc>
          <w:tcPr>
            <w:tcW w:w="2122" w:type="dxa"/>
            <w:tcBorders>
              <w:top w:val="single" w:sz="4" w:space="0" w:color="auto"/>
              <w:left w:val="single" w:sz="4" w:space="0" w:color="auto"/>
              <w:bottom w:val="single" w:sz="4" w:space="0" w:color="auto"/>
              <w:right w:val="single" w:sz="4" w:space="0" w:color="auto"/>
            </w:tcBorders>
          </w:tcPr>
          <w:p w14:paraId="03A7EB20" w14:textId="77777777" w:rsidR="00575D58" w:rsidRPr="00BB239F" w:rsidRDefault="00575D58" w:rsidP="00BA66B0">
            <w:pPr>
              <w:pStyle w:val="TAL"/>
              <w:keepNext w:val="0"/>
              <w:keepLines w:val="0"/>
              <w:widowControl w:val="0"/>
              <w:ind w:leftChars="100" w:left="200"/>
              <w:rPr>
                <w:noProof/>
              </w:rPr>
            </w:pPr>
            <w:r w:rsidRPr="00BB239F">
              <w:rPr>
                <w:noProof/>
              </w:rPr>
              <w:lastRenderedPageBreak/>
              <w:t>&gt;&gt;Resource Slot Offset</w:t>
            </w:r>
          </w:p>
        </w:tc>
        <w:tc>
          <w:tcPr>
            <w:tcW w:w="1134" w:type="dxa"/>
            <w:tcBorders>
              <w:top w:val="single" w:sz="4" w:space="0" w:color="auto"/>
              <w:left w:val="single" w:sz="4" w:space="0" w:color="auto"/>
              <w:bottom w:val="single" w:sz="4" w:space="0" w:color="auto"/>
              <w:right w:val="single" w:sz="4" w:space="0" w:color="auto"/>
            </w:tcBorders>
          </w:tcPr>
          <w:p w14:paraId="5BF3DF86"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5D2FAA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9E6FD35" w14:textId="77777777" w:rsidR="00575D58" w:rsidRPr="00BB239F" w:rsidRDefault="00575D58" w:rsidP="00BA66B0">
            <w:pPr>
              <w:pStyle w:val="TAL"/>
              <w:keepNext w:val="0"/>
              <w:keepLines w:val="0"/>
              <w:widowControl w:val="0"/>
              <w:rPr>
                <w:noProof/>
              </w:rPr>
            </w:pPr>
            <w:r w:rsidRPr="00BB239F">
              <w:rPr>
                <w:noProof/>
              </w:rPr>
              <w:t>INTEGER(0..511)</w:t>
            </w:r>
          </w:p>
        </w:tc>
        <w:tc>
          <w:tcPr>
            <w:tcW w:w="1701" w:type="dxa"/>
            <w:tcBorders>
              <w:top w:val="single" w:sz="4" w:space="0" w:color="auto"/>
              <w:left w:val="single" w:sz="4" w:space="0" w:color="auto"/>
              <w:bottom w:val="single" w:sz="4" w:space="0" w:color="auto"/>
              <w:right w:val="single" w:sz="4" w:space="0" w:color="auto"/>
            </w:tcBorders>
          </w:tcPr>
          <w:p w14:paraId="2D8CD5F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B720C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A711761" w14:textId="77777777" w:rsidR="00575D58" w:rsidRPr="00BB239F" w:rsidRDefault="00575D58" w:rsidP="00BA66B0">
            <w:pPr>
              <w:pStyle w:val="TAL"/>
              <w:keepNext w:val="0"/>
              <w:keepLines w:val="0"/>
              <w:widowControl w:val="0"/>
            </w:pPr>
          </w:p>
        </w:tc>
      </w:tr>
      <w:tr w:rsidR="00575D58" w:rsidRPr="00BB239F" w14:paraId="68D34CA4" w14:textId="42FC3EFC" w:rsidTr="00575D58">
        <w:tc>
          <w:tcPr>
            <w:tcW w:w="2122" w:type="dxa"/>
            <w:tcBorders>
              <w:top w:val="single" w:sz="4" w:space="0" w:color="auto"/>
              <w:left w:val="single" w:sz="4" w:space="0" w:color="auto"/>
              <w:bottom w:val="single" w:sz="4" w:space="0" w:color="auto"/>
              <w:right w:val="single" w:sz="4" w:space="0" w:color="auto"/>
            </w:tcBorders>
          </w:tcPr>
          <w:p w14:paraId="0481822C" w14:textId="77777777" w:rsidR="00575D58" w:rsidRPr="00BB239F" w:rsidRDefault="00575D58" w:rsidP="00BA66B0">
            <w:pPr>
              <w:pStyle w:val="TAL"/>
              <w:keepNext w:val="0"/>
              <w:keepLines w:val="0"/>
              <w:widowControl w:val="0"/>
              <w:ind w:leftChars="100" w:left="2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776B859B"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72F19147"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85F484E" w14:textId="77777777" w:rsidR="00575D58" w:rsidRPr="00BB239F" w:rsidRDefault="00575D58" w:rsidP="00BA66B0">
            <w:pPr>
              <w:pStyle w:val="TAL"/>
              <w:keepNext w:val="0"/>
              <w:keepLines w:val="0"/>
              <w:widowControl w:val="0"/>
              <w:rPr>
                <w:noProof/>
              </w:rPr>
            </w:pPr>
            <w:r w:rsidRPr="00BB239F">
              <w:rPr>
                <w:noProof/>
              </w:rPr>
              <w:t>INTEGER(0..12)</w:t>
            </w:r>
          </w:p>
        </w:tc>
        <w:tc>
          <w:tcPr>
            <w:tcW w:w="1701" w:type="dxa"/>
            <w:tcBorders>
              <w:top w:val="single" w:sz="4" w:space="0" w:color="auto"/>
              <w:left w:val="single" w:sz="4" w:space="0" w:color="auto"/>
              <w:bottom w:val="single" w:sz="4" w:space="0" w:color="auto"/>
              <w:right w:val="single" w:sz="4" w:space="0" w:color="auto"/>
            </w:tcBorders>
          </w:tcPr>
          <w:p w14:paraId="3A65A763" w14:textId="568D9BBF" w:rsidR="00575D58" w:rsidRPr="00BB239F" w:rsidRDefault="00575D58" w:rsidP="00BA66B0">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53B93AB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40D7943" w14:textId="77777777" w:rsidR="00575D58" w:rsidRPr="00BB239F" w:rsidRDefault="00575D58" w:rsidP="00BA66B0">
            <w:pPr>
              <w:pStyle w:val="TAL"/>
              <w:keepNext w:val="0"/>
              <w:keepLines w:val="0"/>
              <w:widowControl w:val="0"/>
            </w:pPr>
          </w:p>
        </w:tc>
      </w:tr>
      <w:tr w:rsidR="00575D58" w:rsidRPr="00BB239F" w14:paraId="18F2692C" w14:textId="13829FEF" w:rsidTr="00575D58">
        <w:tc>
          <w:tcPr>
            <w:tcW w:w="2122" w:type="dxa"/>
            <w:tcBorders>
              <w:top w:val="single" w:sz="4" w:space="0" w:color="auto"/>
              <w:left w:val="single" w:sz="4" w:space="0" w:color="auto"/>
              <w:bottom w:val="single" w:sz="4" w:space="0" w:color="auto"/>
              <w:right w:val="single" w:sz="4" w:space="0" w:color="auto"/>
            </w:tcBorders>
          </w:tcPr>
          <w:p w14:paraId="0D301AF4" w14:textId="77777777" w:rsidR="00575D58" w:rsidRPr="00BB239F" w:rsidRDefault="00575D58" w:rsidP="00BA66B0">
            <w:pPr>
              <w:pStyle w:val="TAL"/>
              <w:keepNext w:val="0"/>
              <w:keepLines w:val="0"/>
              <w:widowControl w:val="0"/>
              <w:ind w:leftChars="100" w:left="200"/>
              <w:rPr>
                <w:noProof/>
              </w:rPr>
            </w:pPr>
            <w:r w:rsidRPr="00BB239F">
              <w:rPr>
                <w:noProof/>
              </w:rPr>
              <w:t>&gt;&gt;</w:t>
            </w:r>
            <w:r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0986C149"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11B1BB4E"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A6B5223"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323AE86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A50AC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9A5990" w14:textId="77777777" w:rsidR="00575D58" w:rsidRPr="00BB239F" w:rsidRDefault="00575D58" w:rsidP="00BA66B0">
            <w:pPr>
              <w:pStyle w:val="TAL"/>
              <w:keepNext w:val="0"/>
              <w:keepLines w:val="0"/>
              <w:widowControl w:val="0"/>
            </w:pPr>
          </w:p>
        </w:tc>
      </w:tr>
      <w:tr w:rsidR="00575D58" w:rsidRPr="00BB239F" w14:paraId="0875450F" w14:textId="119E2282" w:rsidTr="00575D58">
        <w:tc>
          <w:tcPr>
            <w:tcW w:w="2122" w:type="dxa"/>
            <w:tcBorders>
              <w:top w:val="single" w:sz="4" w:space="0" w:color="auto"/>
              <w:left w:val="single" w:sz="4" w:space="0" w:color="auto"/>
              <w:bottom w:val="single" w:sz="4" w:space="0" w:color="auto"/>
              <w:right w:val="single" w:sz="4" w:space="0" w:color="auto"/>
            </w:tcBorders>
          </w:tcPr>
          <w:p w14:paraId="26B987D7" w14:textId="77777777" w:rsidR="00575D58" w:rsidRPr="0030753D" w:rsidRDefault="00575D58" w:rsidP="00BA66B0">
            <w:pPr>
              <w:pStyle w:val="TAL"/>
              <w:keepNext w:val="0"/>
              <w:keepLines w:val="0"/>
              <w:widowControl w:val="0"/>
              <w:ind w:leftChars="150" w:left="300"/>
              <w:rPr>
                <w:i/>
                <w:iCs/>
                <w:noProof/>
              </w:rPr>
            </w:pPr>
            <w:r w:rsidRPr="0030753D">
              <w:rPr>
                <w:i/>
                <w:iCs/>
                <w:noProof/>
              </w:rPr>
              <w:t>&gt;&gt;&gt;</w:t>
            </w:r>
            <w:r w:rsidRPr="000843C3">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369D0831" w14:textId="77777777" w:rsidR="00575D58" w:rsidRPr="00BB239F" w:rsidRDefault="00575D58" w:rsidP="00BA66B0">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4150056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EC5D2B"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7BF142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40BE47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47BC70" w14:textId="77777777" w:rsidR="00575D58" w:rsidRPr="00BB239F" w:rsidRDefault="00575D58" w:rsidP="00BA66B0">
            <w:pPr>
              <w:pStyle w:val="TAL"/>
              <w:keepNext w:val="0"/>
              <w:keepLines w:val="0"/>
              <w:widowControl w:val="0"/>
            </w:pPr>
          </w:p>
        </w:tc>
      </w:tr>
      <w:tr w:rsidR="00575D58" w:rsidRPr="00BB239F" w14:paraId="28AE9165" w14:textId="3219CE98" w:rsidTr="00575D58">
        <w:tc>
          <w:tcPr>
            <w:tcW w:w="2122" w:type="dxa"/>
            <w:tcBorders>
              <w:top w:val="single" w:sz="4" w:space="0" w:color="auto"/>
              <w:left w:val="single" w:sz="4" w:space="0" w:color="auto"/>
              <w:bottom w:val="single" w:sz="4" w:space="0" w:color="auto"/>
              <w:right w:val="single" w:sz="4" w:space="0" w:color="auto"/>
            </w:tcBorders>
          </w:tcPr>
          <w:p w14:paraId="15E713F6" w14:textId="77777777" w:rsidR="00575D58" w:rsidRPr="00BB239F" w:rsidRDefault="00575D58" w:rsidP="00BA66B0">
            <w:pPr>
              <w:pStyle w:val="TAL"/>
              <w:keepNext w:val="0"/>
              <w:keepLines w:val="0"/>
              <w:widowControl w:val="0"/>
              <w:ind w:leftChars="200" w:left="4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5CF59118" w14:textId="77777777" w:rsidR="00575D58" w:rsidRPr="00BB239F" w:rsidRDefault="00575D58" w:rsidP="00BA66B0">
            <w:pPr>
              <w:pStyle w:val="TAL"/>
              <w:keepNext w:val="0"/>
              <w:keepLines w:val="0"/>
              <w:widowControl w:val="0"/>
              <w:rPr>
                <w:noProof/>
              </w:rPr>
            </w:pPr>
            <w:r w:rsidRPr="00340015">
              <w:rPr>
                <w:noProof/>
              </w:rPr>
              <w:t>M</w:t>
            </w:r>
          </w:p>
        </w:tc>
        <w:tc>
          <w:tcPr>
            <w:tcW w:w="992" w:type="dxa"/>
            <w:tcBorders>
              <w:top w:val="single" w:sz="4" w:space="0" w:color="auto"/>
              <w:left w:val="single" w:sz="4" w:space="0" w:color="auto"/>
              <w:bottom w:val="single" w:sz="4" w:space="0" w:color="auto"/>
              <w:right w:val="single" w:sz="4" w:space="0" w:color="auto"/>
            </w:tcBorders>
          </w:tcPr>
          <w:p w14:paraId="53CC1F8F"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E3829F" w14:textId="77777777" w:rsidR="00575D58" w:rsidRPr="00BB239F" w:rsidRDefault="00575D58" w:rsidP="00BA66B0">
            <w:pPr>
              <w:pStyle w:val="TAL"/>
              <w:keepNext w:val="0"/>
              <w:keepLines w:val="0"/>
              <w:widowControl w:val="0"/>
              <w:rPr>
                <w:noProof/>
              </w:rPr>
            </w:pPr>
            <w:r w:rsidRPr="00340015">
              <w:rPr>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2B16E72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7CB33DB"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991516A" w14:textId="77777777" w:rsidR="00575D58" w:rsidRPr="00BB239F" w:rsidRDefault="00575D58" w:rsidP="00BA66B0">
            <w:pPr>
              <w:pStyle w:val="TAL"/>
              <w:keepNext w:val="0"/>
              <w:keepLines w:val="0"/>
              <w:widowControl w:val="0"/>
            </w:pPr>
          </w:p>
        </w:tc>
      </w:tr>
      <w:tr w:rsidR="00575D58" w:rsidRPr="00BB239F" w14:paraId="28EBA580" w14:textId="547EE04C" w:rsidTr="00575D58">
        <w:tc>
          <w:tcPr>
            <w:tcW w:w="2122" w:type="dxa"/>
            <w:tcBorders>
              <w:top w:val="single" w:sz="4" w:space="0" w:color="auto"/>
              <w:left w:val="single" w:sz="4" w:space="0" w:color="auto"/>
              <w:bottom w:val="single" w:sz="4" w:space="0" w:color="auto"/>
              <w:right w:val="single" w:sz="4" w:space="0" w:color="auto"/>
            </w:tcBorders>
          </w:tcPr>
          <w:p w14:paraId="4C0C9B72" w14:textId="77777777" w:rsidR="00575D58" w:rsidRPr="00BB239F" w:rsidRDefault="00575D58" w:rsidP="00BA66B0">
            <w:pPr>
              <w:pStyle w:val="TAL"/>
              <w:keepNext w:val="0"/>
              <w:keepLines w:val="0"/>
              <w:widowControl w:val="0"/>
              <w:ind w:leftChars="200" w:left="400"/>
              <w:rPr>
                <w:noProof/>
              </w:rPr>
            </w:pPr>
            <w:r w:rsidRPr="00BB239F">
              <w:rPr>
                <w:noProof/>
              </w:rPr>
              <w:t>&gt;&gt;&gt;</w:t>
            </w:r>
            <w:r>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1AB43065"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DB14D37"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5EBE522"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25C2455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903ABB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CDE9B8A" w14:textId="77777777" w:rsidR="00575D58" w:rsidRPr="00BB239F" w:rsidRDefault="00575D58" w:rsidP="00BA66B0">
            <w:pPr>
              <w:pStyle w:val="TAL"/>
              <w:keepNext w:val="0"/>
              <w:keepLines w:val="0"/>
              <w:widowControl w:val="0"/>
            </w:pPr>
          </w:p>
        </w:tc>
      </w:tr>
      <w:tr w:rsidR="00575D58" w:rsidRPr="00BB239F" w14:paraId="6F6E7E1F" w14:textId="2D826743" w:rsidTr="00575D58">
        <w:tc>
          <w:tcPr>
            <w:tcW w:w="2122" w:type="dxa"/>
            <w:tcBorders>
              <w:top w:val="single" w:sz="4" w:space="0" w:color="auto"/>
              <w:left w:val="single" w:sz="4" w:space="0" w:color="auto"/>
              <w:bottom w:val="single" w:sz="4" w:space="0" w:color="auto"/>
              <w:right w:val="single" w:sz="4" w:space="0" w:color="auto"/>
            </w:tcBorders>
          </w:tcPr>
          <w:p w14:paraId="7338F97C" w14:textId="77777777" w:rsidR="00575D58" w:rsidRPr="0030753D" w:rsidRDefault="00575D58" w:rsidP="00BA66B0">
            <w:pPr>
              <w:pStyle w:val="TAL"/>
              <w:keepNext w:val="0"/>
              <w:keepLines w:val="0"/>
              <w:widowControl w:val="0"/>
              <w:ind w:leftChars="150" w:left="300"/>
              <w:rPr>
                <w:i/>
                <w:iCs/>
                <w:noProof/>
              </w:rPr>
            </w:pPr>
            <w:r w:rsidRPr="0030753D">
              <w:rPr>
                <w:i/>
                <w:iCs/>
                <w:noProof/>
              </w:rPr>
              <w:t>&gt;&gt;&gt;</w:t>
            </w:r>
            <w:r w:rsidRPr="000843C3">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6BC81004" w14:textId="466A9AB9" w:rsidR="00575D58" w:rsidRPr="00BB239F" w:rsidRDefault="00575D58" w:rsidP="00BA66B0">
            <w:pPr>
              <w:pStyle w:val="TAL"/>
              <w:keepNext w:val="0"/>
              <w:keepLines w:val="0"/>
              <w:widowControl w:val="0"/>
              <w:rPr>
                <w:noProof/>
              </w:rPr>
            </w:pPr>
            <w:del w:id="12799" w:author="Rapporteur" w:date="2024-01-16T16:48:00Z">
              <w:r w:rsidRPr="00BB239F" w:rsidDel="00A82C3E">
                <w:rPr>
                  <w:noProof/>
                </w:rPr>
                <w:delText>O</w:delText>
              </w:r>
            </w:del>
          </w:p>
        </w:tc>
        <w:tc>
          <w:tcPr>
            <w:tcW w:w="992" w:type="dxa"/>
            <w:tcBorders>
              <w:top w:val="single" w:sz="4" w:space="0" w:color="auto"/>
              <w:left w:val="single" w:sz="4" w:space="0" w:color="auto"/>
              <w:bottom w:val="single" w:sz="4" w:space="0" w:color="auto"/>
              <w:right w:val="single" w:sz="4" w:space="0" w:color="auto"/>
            </w:tcBorders>
          </w:tcPr>
          <w:p w14:paraId="751B60F6"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663B2C8"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9CE6E6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7EB8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809428" w14:textId="77777777" w:rsidR="00575D58" w:rsidRPr="00BB239F" w:rsidRDefault="00575D58" w:rsidP="00BA66B0">
            <w:pPr>
              <w:pStyle w:val="TAL"/>
              <w:keepNext w:val="0"/>
              <w:keepLines w:val="0"/>
              <w:widowControl w:val="0"/>
            </w:pPr>
          </w:p>
        </w:tc>
      </w:tr>
      <w:tr w:rsidR="00575D58" w:rsidRPr="00BB239F" w14:paraId="0135BEDB" w14:textId="32656C7D" w:rsidTr="00575D58">
        <w:tc>
          <w:tcPr>
            <w:tcW w:w="2122" w:type="dxa"/>
            <w:tcBorders>
              <w:top w:val="single" w:sz="4" w:space="0" w:color="auto"/>
              <w:left w:val="single" w:sz="4" w:space="0" w:color="auto"/>
              <w:bottom w:val="single" w:sz="4" w:space="0" w:color="auto"/>
              <w:right w:val="single" w:sz="4" w:space="0" w:color="auto"/>
            </w:tcBorders>
          </w:tcPr>
          <w:p w14:paraId="7CE94C24" w14:textId="77777777" w:rsidR="00575D58" w:rsidRPr="00BB239F" w:rsidRDefault="00575D58" w:rsidP="00BA66B0">
            <w:pPr>
              <w:pStyle w:val="TAL"/>
              <w:keepNext w:val="0"/>
              <w:keepLines w:val="0"/>
              <w:widowControl w:val="0"/>
              <w:ind w:leftChars="200" w:left="4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1D1AFC0A"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43C1F5"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574A1EE" w14:textId="77777777" w:rsidR="00575D58" w:rsidRPr="00BB239F" w:rsidRDefault="00575D58" w:rsidP="00BA66B0">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674FD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9326E0"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A472D4C" w14:textId="77777777" w:rsidR="00575D58" w:rsidRPr="00BB239F" w:rsidRDefault="00575D58" w:rsidP="00BA66B0">
            <w:pPr>
              <w:pStyle w:val="TAL"/>
              <w:keepNext w:val="0"/>
              <w:keepLines w:val="0"/>
              <w:widowControl w:val="0"/>
            </w:pPr>
          </w:p>
        </w:tc>
      </w:tr>
      <w:tr w:rsidR="00575D58" w:rsidRPr="00BB239F" w14:paraId="63AC4385" w14:textId="2992F260" w:rsidTr="00575D58">
        <w:tc>
          <w:tcPr>
            <w:tcW w:w="2122" w:type="dxa"/>
            <w:tcBorders>
              <w:top w:val="single" w:sz="4" w:space="0" w:color="auto"/>
              <w:left w:val="single" w:sz="4" w:space="0" w:color="auto"/>
              <w:bottom w:val="single" w:sz="4" w:space="0" w:color="auto"/>
              <w:right w:val="single" w:sz="4" w:space="0" w:color="auto"/>
            </w:tcBorders>
          </w:tcPr>
          <w:p w14:paraId="05E790BC" w14:textId="77777777" w:rsidR="00575D58" w:rsidRPr="00BB239F" w:rsidRDefault="00575D58" w:rsidP="00BA66B0">
            <w:pPr>
              <w:pStyle w:val="TAL"/>
              <w:keepNext w:val="0"/>
              <w:keepLines w:val="0"/>
              <w:widowControl w:val="0"/>
              <w:ind w:leftChars="200" w:left="4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1FA8201E"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FE4D721"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91DD854"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6900EDB6" w14:textId="77777777" w:rsidR="00575D58" w:rsidRPr="00BB239F" w:rsidRDefault="00575D58" w:rsidP="00BA66B0">
            <w:pPr>
              <w:pStyle w:val="TAL"/>
              <w:keepNext w:val="0"/>
              <w:keepLines w:val="0"/>
              <w:widowControl w:val="0"/>
            </w:pPr>
            <w:r w:rsidRPr="00BB239F">
              <w:t>If</w:t>
            </w:r>
            <w:r>
              <w:t xml:space="preserve"> </w:t>
            </w:r>
            <w:r w:rsidRPr="00BB239F">
              <w:t>absent, the QCL source PRS resource ID is the same as the PRS resource ID</w:t>
            </w:r>
          </w:p>
        </w:tc>
        <w:tc>
          <w:tcPr>
            <w:tcW w:w="1134" w:type="dxa"/>
            <w:tcBorders>
              <w:top w:val="single" w:sz="4" w:space="0" w:color="auto"/>
              <w:left w:val="single" w:sz="4" w:space="0" w:color="auto"/>
              <w:bottom w:val="single" w:sz="4" w:space="0" w:color="auto"/>
              <w:right w:val="single" w:sz="4" w:space="0" w:color="auto"/>
            </w:tcBorders>
          </w:tcPr>
          <w:p w14:paraId="224B4F7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33816F" w14:textId="77777777" w:rsidR="00575D58" w:rsidRPr="00BB239F" w:rsidRDefault="00575D58" w:rsidP="00BA66B0">
            <w:pPr>
              <w:pStyle w:val="TAL"/>
              <w:keepNext w:val="0"/>
              <w:keepLines w:val="0"/>
              <w:widowControl w:val="0"/>
            </w:pPr>
          </w:p>
        </w:tc>
      </w:tr>
      <w:tr w:rsidR="00575D58" w:rsidRPr="00BB239F" w14:paraId="3099BE79" w14:textId="77777777" w:rsidTr="00575D58">
        <w:tc>
          <w:tcPr>
            <w:tcW w:w="2122" w:type="dxa"/>
            <w:tcBorders>
              <w:top w:val="single" w:sz="4" w:space="0" w:color="auto"/>
              <w:left w:val="single" w:sz="4" w:space="0" w:color="auto"/>
              <w:bottom w:val="single" w:sz="4" w:space="0" w:color="auto"/>
              <w:right w:val="single" w:sz="4" w:space="0" w:color="auto"/>
            </w:tcBorders>
          </w:tcPr>
          <w:p w14:paraId="52BEAFA1" w14:textId="5FFB7717" w:rsidR="00575D58" w:rsidRPr="00BB239F" w:rsidRDefault="00575D58">
            <w:pPr>
              <w:pStyle w:val="TAL"/>
              <w:keepNext w:val="0"/>
              <w:keepLines w:val="0"/>
              <w:widowControl w:val="0"/>
              <w:ind w:leftChars="100" w:left="200"/>
              <w:rPr>
                <w:noProof/>
              </w:rPr>
              <w:pPrChange w:id="12800" w:author="Rapporteur" w:date="2024-02-15T13:51:00Z">
                <w:pPr>
                  <w:pStyle w:val="TAL"/>
                  <w:keepNext w:val="0"/>
                  <w:keepLines w:val="0"/>
                  <w:widowControl w:val="0"/>
                </w:pPr>
              </w:pPrChange>
            </w:pPr>
            <w:r>
              <w:rPr>
                <w:rFonts w:hint="eastAsia"/>
                <w:lang w:eastAsia="zh-CN"/>
              </w:rPr>
              <w:t>&gt;</w:t>
            </w:r>
            <w:r>
              <w:rPr>
                <w:lang w:eastAsia="zh-CN"/>
              </w:rPr>
              <w:t xml:space="preserve">&gt;Extended </w:t>
            </w:r>
            <w:r>
              <w:t xml:space="preserve">Resource Symbol </w:t>
            </w:r>
            <w:r>
              <w:rPr>
                <w:noProof/>
              </w:rPr>
              <w:t>Offset</w:t>
            </w:r>
          </w:p>
        </w:tc>
        <w:tc>
          <w:tcPr>
            <w:tcW w:w="1134" w:type="dxa"/>
            <w:tcBorders>
              <w:top w:val="single" w:sz="4" w:space="0" w:color="auto"/>
              <w:left w:val="single" w:sz="4" w:space="0" w:color="auto"/>
              <w:bottom w:val="single" w:sz="4" w:space="0" w:color="auto"/>
              <w:right w:val="single" w:sz="4" w:space="0" w:color="auto"/>
            </w:tcBorders>
          </w:tcPr>
          <w:p w14:paraId="78649EB5" w14:textId="4D149548" w:rsidR="00575D58" w:rsidRPr="00BB239F" w:rsidRDefault="00575D58" w:rsidP="00BA66B0">
            <w:pPr>
              <w:pStyle w:val="TAL"/>
              <w:keepNext w:val="0"/>
              <w:keepLines w:val="0"/>
              <w:widowControl w:val="0"/>
              <w:rPr>
                <w:noProof/>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729832F"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E9A7E9D" w14:textId="29AFC286" w:rsidR="00575D58" w:rsidRPr="00BB239F" w:rsidRDefault="00575D58" w:rsidP="00BA66B0">
            <w:pPr>
              <w:pStyle w:val="TAL"/>
              <w:keepNext w:val="0"/>
              <w:keepLines w:val="0"/>
              <w:widowControl w:val="0"/>
              <w:rPr>
                <w:noProof/>
              </w:rPr>
            </w:pPr>
            <w:r>
              <w:t>INTEGER(0..13,…)</w:t>
            </w:r>
          </w:p>
        </w:tc>
        <w:tc>
          <w:tcPr>
            <w:tcW w:w="1701" w:type="dxa"/>
            <w:tcBorders>
              <w:top w:val="single" w:sz="4" w:space="0" w:color="auto"/>
              <w:left w:val="single" w:sz="4" w:space="0" w:color="auto"/>
              <w:bottom w:val="single" w:sz="4" w:space="0" w:color="auto"/>
              <w:right w:val="single" w:sz="4" w:space="0" w:color="auto"/>
            </w:tcBorders>
          </w:tcPr>
          <w:p w14:paraId="27F80D0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373D5B3" w14:textId="3B5E5518" w:rsidR="00575D58" w:rsidRDefault="00575D58">
            <w:pPr>
              <w:pStyle w:val="TAC"/>
              <w:rPr>
                <w:lang w:val="en-US" w:eastAsia="zh-CN"/>
              </w:rPr>
              <w:pPrChange w:id="12801" w:author="Rapporteur" w:date="2024-02-15T13:51:00Z">
                <w:pPr>
                  <w:pStyle w:val="TAL"/>
                  <w:keepNext w:val="0"/>
                  <w:keepLines w:val="0"/>
                  <w:widowControl w:val="0"/>
                </w:pPr>
              </w:pPrChange>
            </w:pPr>
            <w:del w:id="12802" w:author="Rapporteur" w:date="2024-02-15T13:50:00Z">
              <w:r w:rsidDel="004F16B5">
                <w:delText>Yes</w:delText>
              </w:r>
            </w:del>
            <w:ins w:id="12803" w:author="Rapporteur" w:date="2024-02-15T13:50:00Z">
              <w:r w:rsidR="004F16B5">
                <w:t>YES</w:t>
              </w:r>
            </w:ins>
          </w:p>
          <w:p w14:paraId="722EC2C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F3F610" w14:textId="0DBAF8B5" w:rsidR="00575D58" w:rsidRPr="00BB239F" w:rsidRDefault="00575D58" w:rsidP="00BA66B0">
            <w:pPr>
              <w:pStyle w:val="TAL"/>
              <w:keepNext w:val="0"/>
              <w:keepLines w:val="0"/>
              <w:widowControl w:val="0"/>
            </w:pPr>
            <w:r>
              <w:rPr>
                <w:bCs/>
                <w:lang w:eastAsia="zh-CN"/>
              </w:rPr>
              <w:t>ignore</w:t>
            </w:r>
          </w:p>
        </w:tc>
      </w:tr>
    </w:tbl>
    <w:p w14:paraId="20638CE4" w14:textId="77777777" w:rsidR="00575D58" w:rsidRPr="00BB239F" w:rsidRDefault="00575D58" w:rsidP="00BA66B0">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A66B0">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A66B0">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A66B0">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A66B0">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A66B0">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A66B0">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A66B0">
      <w:pPr>
        <w:widowControl w:val="0"/>
      </w:pPr>
    </w:p>
    <w:p w14:paraId="2401D522" w14:textId="4E982B8D" w:rsidR="00CD732E" w:rsidRPr="00F23696" w:rsidRDefault="00CD732E" w:rsidP="00BA66B0">
      <w:pPr>
        <w:pStyle w:val="Heading4"/>
        <w:keepNext w:val="0"/>
        <w:keepLines w:val="0"/>
        <w:widowControl w:val="0"/>
        <w:rPr>
          <w:lang w:eastAsia="zh-CN"/>
        </w:rPr>
      </w:pPr>
      <w:bookmarkStart w:id="12804" w:name="_CR9_3_1_178"/>
      <w:bookmarkStart w:id="12805" w:name="_Toc51763866"/>
      <w:bookmarkStart w:id="12806" w:name="_Toc64449036"/>
      <w:bookmarkStart w:id="12807" w:name="_Toc66289695"/>
      <w:bookmarkStart w:id="12808" w:name="_Toc74154808"/>
      <w:bookmarkStart w:id="12809" w:name="_Toc81383552"/>
      <w:bookmarkStart w:id="12810" w:name="_Toc88658185"/>
      <w:bookmarkStart w:id="12811" w:name="_Toc97911097"/>
      <w:bookmarkStart w:id="12812" w:name="_Toc99038857"/>
      <w:bookmarkStart w:id="12813" w:name="_Toc99731120"/>
      <w:bookmarkStart w:id="12814" w:name="_Toc105511251"/>
      <w:bookmarkStart w:id="12815" w:name="_Toc105927783"/>
      <w:bookmarkStart w:id="12816" w:name="_Toc106110323"/>
      <w:bookmarkStart w:id="12817" w:name="_Toc113835760"/>
      <w:bookmarkStart w:id="12818" w:name="_Toc120124608"/>
      <w:bookmarkStart w:id="12819" w:name="_Toc155980959"/>
      <w:bookmarkEnd w:id="12804"/>
      <w:r w:rsidRPr="00F23696">
        <w:t>9.3.1.</w:t>
      </w:r>
      <w:r>
        <w:t>178</w:t>
      </w:r>
      <w:r w:rsidRPr="00F23696">
        <w:tab/>
      </w:r>
      <w:r w:rsidRPr="00F23696">
        <w:rPr>
          <w:lang w:eastAsia="zh-CN"/>
        </w:rPr>
        <w:t>DL-PRS Muting Pattern</w:t>
      </w:r>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755A4B05" w14:textId="77777777" w:rsidR="00CD732E" w:rsidRPr="0030753D" w:rsidRDefault="00CD732E" w:rsidP="00BA66B0">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A66B0">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A66B0">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A66B0">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A66B0">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A66B0">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A66B0">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BA66B0">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0753D" w:rsidRDefault="00963320" w:rsidP="00BA66B0">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BA66B0">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BA66B0">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BA66B0">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BA66B0">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BA66B0">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BA66B0">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BA66B0">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BA66B0">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BA66B0">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BA66B0">
            <w:pPr>
              <w:pStyle w:val="TAL"/>
              <w:keepNext w:val="0"/>
              <w:keepLines w:val="0"/>
              <w:widowControl w:val="0"/>
              <w:rPr>
                <w:rFonts w:eastAsia="SimSun"/>
                <w:bCs/>
                <w:lang w:eastAsia="zh-CN"/>
              </w:rPr>
            </w:pPr>
          </w:p>
        </w:tc>
      </w:tr>
    </w:tbl>
    <w:p w14:paraId="1FB7A65C" w14:textId="77777777" w:rsidR="00CD732E" w:rsidRDefault="00CD732E" w:rsidP="00BA66B0">
      <w:pPr>
        <w:widowControl w:val="0"/>
        <w:rPr>
          <w:lang w:val="en-US"/>
        </w:rPr>
      </w:pPr>
    </w:p>
    <w:p w14:paraId="6375CA39" w14:textId="3ECBAF7E" w:rsidR="00CD732E" w:rsidRPr="002C7C9B" w:rsidRDefault="00CD732E" w:rsidP="00BA66B0">
      <w:pPr>
        <w:pStyle w:val="Heading4"/>
        <w:keepNext w:val="0"/>
        <w:keepLines w:val="0"/>
        <w:widowControl w:val="0"/>
      </w:pPr>
      <w:bookmarkStart w:id="12820" w:name="_CR9_3_1_179"/>
      <w:bookmarkStart w:id="12821" w:name="_Toc51763867"/>
      <w:bookmarkStart w:id="12822" w:name="_Toc64449037"/>
      <w:bookmarkStart w:id="12823" w:name="_Toc66289696"/>
      <w:bookmarkStart w:id="12824" w:name="_Toc74154809"/>
      <w:bookmarkStart w:id="12825" w:name="_Toc81383553"/>
      <w:bookmarkStart w:id="12826" w:name="_Toc88658186"/>
      <w:bookmarkStart w:id="12827" w:name="_Toc97911098"/>
      <w:bookmarkStart w:id="12828" w:name="_Toc99038858"/>
      <w:bookmarkStart w:id="12829" w:name="_Toc99731121"/>
      <w:bookmarkStart w:id="12830" w:name="_Toc105511252"/>
      <w:bookmarkStart w:id="12831" w:name="_Toc105927784"/>
      <w:bookmarkStart w:id="12832" w:name="_Toc106110324"/>
      <w:bookmarkStart w:id="12833" w:name="_Toc113835761"/>
      <w:bookmarkStart w:id="12834" w:name="_Toc120124609"/>
      <w:bookmarkStart w:id="12835" w:name="_Toc155980960"/>
      <w:bookmarkEnd w:id="12820"/>
      <w:r w:rsidRPr="002C7C9B">
        <w:t>9.</w:t>
      </w:r>
      <w:r>
        <w:t>3</w:t>
      </w:r>
      <w:r w:rsidRPr="002C7C9B">
        <w:t>.</w:t>
      </w:r>
      <w:r>
        <w:t>1.179</w:t>
      </w:r>
      <w:r w:rsidRPr="002C7C9B">
        <w:tab/>
      </w:r>
      <w:r>
        <w:t>Spatial Direction Information</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38DBCC64" w14:textId="77777777" w:rsidR="00CD732E" w:rsidRPr="002C7C9B" w:rsidRDefault="00CD732E" w:rsidP="00BA66B0">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A2168C">
        <w:trPr>
          <w:tblHeader/>
          <w:jc w:val="center"/>
        </w:trPr>
        <w:tc>
          <w:tcPr>
            <w:tcW w:w="1259" w:type="pct"/>
          </w:tcPr>
          <w:p w14:paraId="633CF071" w14:textId="77777777" w:rsidR="00CD732E" w:rsidRPr="000843C3" w:rsidRDefault="00CD732E" w:rsidP="00BA66B0">
            <w:pPr>
              <w:pStyle w:val="TAH"/>
              <w:keepNext w:val="0"/>
              <w:keepLines w:val="0"/>
              <w:widowControl w:val="0"/>
            </w:pPr>
            <w:r w:rsidRPr="000843C3">
              <w:lastRenderedPageBreak/>
              <w:t>IE/Group Name</w:t>
            </w:r>
          </w:p>
        </w:tc>
        <w:tc>
          <w:tcPr>
            <w:tcW w:w="556" w:type="pct"/>
          </w:tcPr>
          <w:p w14:paraId="33E11045" w14:textId="77777777" w:rsidR="00CD732E" w:rsidRPr="000843C3" w:rsidRDefault="00CD732E" w:rsidP="00BA66B0">
            <w:pPr>
              <w:pStyle w:val="TAH"/>
              <w:keepNext w:val="0"/>
              <w:keepLines w:val="0"/>
              <w:widowControl w:val="0"/>
            </w:pPr>
            <w:r w:rsidRPr="000843C3">
              <w:t>Presence</w:t>
            </w:r>
          </w:p>
        </w:tc>
        <w:tc>
          <w:tcPr>
            <w:tcW w:w="741" w:type="pct"/>
          </w:tcPr>
          <w:p w14:paraId="5C39EC26" w14:textId="77777777" w:rsidR="00CD732E" w:rsidRPr="000843C3" w:rsidRDefault="00CD732E" w:rsidP="00BA66B0">
            <w:pPr>
              <w:pStyle w:val="TAH"/>
              <w:keepNext w:val="0"/>
              <w:keepLines w:val="0"/>
              <w:widowControl w:val="0"/>
            </w:pPr>
            <w:r w:rsidRPr="000843C3">
              <w:t>Range</w:t>
            </w:r>
          </w:p>
        </w:tc>
        <w:tc>
          <w:tcPr>
            <w:tcW w:w="963" w:type="pct"/>
          </w:tcPr>
          <w:p w14:paraId="352559C7" w14:textId="77777777" w:rsidR="00CD732E" w:rsidRPr="000843C3" w:rsidRDefault="00CD732E" w:rsidP="00BA66B0">
            <w:pPr>
              <w:pStyle w:val="TAH"/>
              <w:keepNext w:val="0"/>
              <w:keepLines w:val="0"/>
              <w:widowControl w:val="0"/>
            </w:pPr>
            <w:r w:rsidRPr="000843C3">
              <w:t>IE Type and Reference</w:t>
            </w:r>
          </w:p>
        </w:tc>
        <w:tc>
          <w:tcPr>
            <w:tcW w:w="1481" w:type="pct"/>
          </w:tcPr>
          <w:p w14:paraId="74F1F750" w14:textId="77777777" w:rsidR="00CD732E" w:rsidRPr="000843C3" w:rsidRDefault="00CD732E" w:rsidP="00BA66B0">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A66B0">
            <w:pPr>
              <w:pStyle w:val="TAL"/>
              <w:keepNext w:val="0"/>
              <w:keepLines w:val="0"/>
              <w:widowControl w:val="0"/>
            </w:pPr>
            <w:r>
              <w:t>NR-PRS Beam Information</w:t>
            </w:r>
          </w:p>
        </w:tc>
        <w:tc>
          <w:tcPr>
            <w:tcW w:w="556" w:type="pct"/>
          </w:tcPr>
          <w:p w14:paraId="06C5A694" w14:textId="77777777" w:rsidR="00CD732E" w:rsidRPr="002C7C9B" w:rsidRDefault="00CD732E" w:rsidP="00BA66B0">
            <w:pPr>
              <w:pStyle w:val="TAL"/>
              <w:keepNext w:val="0"/>
              <w:keepLines w:val="0"/>
              <w:widowControl w:val="0"/>
            </w:pPr>
            <w:r>
              <w:t>M</w:t>
            </w:r>
          </w:p>
        </w:tc>
        <w:tc>
          <w:tcPr>
            <w:tcW w:w="741" w:type="pct"/>
          </w:tcPr>
          <w:p w14:paraId="67942978" w14:textId="77777777" w:rsidR="00CD732E" w:rsidRPr="002C7C9B" w:rsidRDefault="00CD732E" w:rsidP="00BA66B0">
            <w:pPr>
              <w:pStyle w:val="TAL"/>
              <w:keepNext w:val="0"/>
              <w:keepLines w:val="0"/>
              <w:widowControl w:val="0"/>
            </w:pPr>
          </w:p>
        </w:tc>
        <w:tc>
          <w:tcPr>
            <w:tcW w:w="963" w:type="pct"/>
          </w:tcPr>
          <w:p w14:paraId="3A07D927" w14:textId="77777777" w:rsidR="00CD732E" w:rsidRPr="002C7C9B" w:rsidRDefault="00CD732E" w:rsidP="00BA66B0">
            <w:pPr>
              <w:pStyle w:val="TAL"/>
              <w:keepNext w:val="0"/>
              <w:keepLines w:val="0"/>
              <w:widowControl w:val="0"/>
            </w:pPr>
            <w:r>
              <w:t>9.3.1.198</w:t>
            </w:r>
          </w:p>
        </w:tc>
        <w:tc>
          <w:tcPr>
            <w:tcW w:w="1481" w:type="pct"/>
          </w:tcPr>
          <w:p w14:paraId="5A2290F9" w14:textId="77777777" w:rsidR="00CD732E" w:rsidRPr="002C7C9B" w:rsidRDefault="00CD732E" w:rsidP="00BA66B0">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A66B0">
      <w:pPr>
        <w:widowControl w:val="0"/>
        <w:rPr>
          <w:lang w:val="en-US"/>
        </w:rPr>
      </w:pPr>
    </w:p>
    <w:p w14:paraId="279F19C2" w14:textId="77777777" w:rsidR="00CD732E" w:rsidRPr="0054226D" w:rsidRDefault="00CD732E" w:rsidP="00BA66B0">
      <w:pPr>
        <w:pStyle w:val="Heading4"/>
        <w:keepNext w:val="0"/>
        <w:keepLines w:val="0"/>
        <w:widowControl w:val="0"/>
      </w:pPr>
      <w:bookmarkStart w:id="12836" w:name="_CR9_3_1_180"/>
      <w:bookmarkStart w:id="12837" w:name="_Toc51763868"/>
      <w:bookmarkStart w:id="12838" w:name="_Toc64449038"/>
      <w:bookmarkStart w:id="12839" w:name="_Toc66289697"/>
      <w:bookmarkStart w:id="12840" w:name="_Toc74154810"/>
      <w:bookmarkStart w:id="12841" w:name="_Toc81383554"/>
      <w:bookmarkStart w:id="12842" w:name="_Toc88658187"/>
      <w:bookmarkStart w:id="12843" w:name="_Toc97911099"/>
      <w:bookmarkStart w:id="12844" w:name="_Toc99038859"/>
      <w:bookmarkStart w:id="12845" w:name="_Toc99731122"/>
      <w:bookmarkStart w:id="12846" w:name="_Toc105511253"/>
      <w:bookmarkStart w:id="12847" w:name="_Toc105927785"/>
      <w:bookmarkStart w:id="12848" w:name="_Toc106110325"/>
      <w:bookmarkStart w:id="12849" w:name="_Toc113835762"/>
      <w:bookmarkStart w:id="12850" w:name="_Toc120124610"/>
      <w:bookmarkStart w:id="12851" w:name="_Toc155980961"/>
      <w:bookmarkEnd w:id="12836"/>
      <w:r w:rsidRPr="0054226D">
        <w:t>9.</w:t>
      </w:r>
      <w:r>
        <w:t>3.1</w:t>
      </w:r>
      <w:r w:rsidRPr="0054226D">
        <w:t>.</w:t>
      </w:r>
      <w:r>
        <w:t>180</w:t>
      </w:r>
      <w:r w:rsidRPr="0054226D">
        <w:tab/>
      </w:r>
      <w:r>
        <w:t>SRS Resource Set ID</w:t>
      </w:r>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r>
        <w:t xml:space="preserve"> </w:t>
      </w:r>
    </w:p>
    <w:p w14:paraId="1DABF927" w14:textId="77777777" w:rsidR="00CD732E" w:rsidRPr="0054226D" w:rsidRDefault="00CD732E" w:rsidP="00BA66B0">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BA66B0">
            <w:pPr>
              <w:pStyle w:val="TAH"/>
              <w:keepNext w:val="0"/>
              <w:keepLines w:val="0"/>
              <w:widowControl w:val="0"/>
            </w:pPr>
            <w:r w:rsidRPr="000843C3">
              <w:t>IE/Group Name</w:t>
            </w:r>
          </w:p>
        </w:tc>
        <w:tc>
          <w:tcPr>
            <w:tcW w:w="556" w:type="pct"/>
          </w:tcPr>
          <w:p w14:paraId="3B4E4C64" w14:textId="77777777" w:rsidR="00CD732E" w:rsidRPr="000843C3" w:rsidRDefault="00CD732E" w:rsidP="00BA66B0">
            <w:pPr>
              <w:pStyle w:val="TAH"/>
              <w:keepNext w:val="0"/>
              <w:keepLines w:val="0"/>
              <w:widowControl w:val="0"/>
            </w:pPr>
            <w:r w:rsidRPr="000843C3">
              <w:t>Presence</w:t>
            </w:r>
          </w:p>
        </w:tc>
        <w:tc>
          <w:tcPr>
            <w:tcW w:w="741" w:type="pct"/>
          </w:tcPr>
          <w:p w14:paraId="45D56415" w14:textId="77777777" w:rsidR="00CD732E" w:rsidRPr="000843C3" w:rsidRDefault="00CD732E" w:rsidP="00BA66B0">
            <w:pPr>
              <w:pStyle w:val="TAH"/>
              <w:keepNext w:val="0"/>
              <w:keepLines w:val="0"/>
              <w:widowControl w:val="0"/>
            </w:pPr>
            <w:r w:rsidRPr="000843C3">
              <w:t>Range</w:t>
            </w:r>
          </w:p>
        </w:tc>
        <w:tc>
          <w:tcPr>
            <w:tcW w:w="963" w:type="pct"/>
          </w:tcPr>
          <w:p w14:paraId="266D459C" w14:textId="77777777" w:rsidR="00CD732E" w:rsidRPr="000843C3" w:rsidRDefault="00CD732E" w:rsidP="00BA66B0">
            <w:pPr>
              <w:pStyle w:val="TAH"/>
              <w:keepNext w:val="0"/>
              <w:keepLines w:val="0"/>
              <w:widowControl w:val="0"/>
            </w:pPr>
            <w:r w:rsidRPr="000843C3">
              <w:t>IE Type and Reference</w:t>
            </w:r>
          </w:p>
        </w:tc>
        <w:tc>
          <w:tcPr>
            <w:tcW w:w="1481" w:type="pct"/>
          </w:tcPr>
          <w:p w14:paraId="49142C31" w14:textId="77777777" w:rsidR="00CD732E" w:rsidRPr="000843C3" w:rsidRDefault="00CD732E" w:rsidP="00BA66B0">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A66B0">
            <w:pPr>
              <w:pStyle w:val="TAL"/>
              <w:keepNext w:val="0"/>
              <w:keepLines w:val="0"/>
              <w:widowControl w:val="0"/>
            </w:pPr>
            <w:r>
              <w:t>SRS Resource Set ID</w:t>
            </w:r>
          </w:p>
        </w:tc>
        <w:tc>
          <w:tcPr>
            <w:tcW w:w="556" w:type="pct"/>
          </w:tcPr>
          <w:p w14:paraId="1CEF1868" w14:textId="77777777" w:rsidR="00CD732E" w:rsidRPr="0054226D" w:rsidRDefault="00CD732E" w:rsidP="00BA66B0">
            <w:pPr>
              <w:pStyle w:val="TAL"/>
              <w:keepNext w:val="0"/>
              <w:keepLines w:val="0"/>
              <w:widowControl w:val="0"/>
            </w:pPr>
            <w:r>
              <w:t>M</w:t>
            </w:r>
          </w:p>
        </w:tc>
        <w:tc>
          <w:tcPr>
            <w:tcW w:w="741" w:type="pct"/>
          </w:tcPr>
          <w:p w14:paraId="1B880169" w14:textId="77777777" w:rsidR="00CD732E" w:rsidRPr="0054226D" w:rsidRDefault="00CD732E" w:rsidP="00BA66B0">
            <w:pPr>
              <w:pStyle w:val="TAL"/>
              <w:keepNext w:val="0"/>
              <w:keepLines w:val="0"/>
              <w:widowControl w:val="0"/>
            </w:pPr>
          </w:p>
        </w:tc>
        <w:tc>
          <w:tcPr>
            <w:tcW w:w="963" w:type="pct"/>
          </w:tcPr>
          <w:p w14:paraId="4BAAD264" w14:textId="41C74CBE" w:rsidR="00CD732E" w:rsidRPr="0054226D" w:rsidRDefault="00CD732E" w:rsidP="00BA66B0">
            <w:pPr>
              <w:pStyle w:val="TAL"/>
              <w:keepNext w:val="0"/>
              <w:keepLines w:val="0"/>
              <w:widowControl w:val="0"/>
            </w:pPr>
            <w:r>
              <w:t>INTEGER (0..15</w:t>
            </w:r>
            <w:ins w:id="12852" w:author="Rapporteur" w:date="2024-01-17T06:49:00Z">
              <w:r w:rsidR="00C8243D">
                <w:t>, ...</w:t>
              </w:r>
            </w:ins>
            <w:r>
              <w:t>)</w:t>
            </w:r>
          </w:p>
        </w:tc>
        <w:tc>
          <w:tcPr>
            <w:tcW w:w="1481" w:type="pct"/>
          </w:tcPr>
          <w:p w14:paraId="73561779"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A66B0">
      <w:pPr>
        <w:widowControl w:val="0"/>
      </w:pPr>
    </w:p>
    <w:p w14:paraId="68DFDCA9" w14:textId="77777777" w:rsidR="00CD732E" w:rsidRPr="0054226D" w:rsidRDefault="00CD732E" w:rsidP="00BA66B0">
      <w:pPr>
        <w:pStyle w:val="Heading4"/>
        <w:keepNext w:val="0"/>
        <w:keepLines w:val="0"/>
        <w:widowControl w:val="0"/>
      </w:pPr>
      <w:bookmarkStart w:id="12853" w:name="_CR9_3_1_181"/>
      <w:bookmarkStart w:id="12854" w:name="_Toc51763869"/>
      <w:bookmarkStart w:id="12855" w:name="_Toc64449039"/>
      <w:bookmarkStart w:id="12856" w:name="_Toc66289698"/>
      <w:bookmarkStart w:id="12857" w:name="_Toc74154811"/>
      <w:bookmarkStart w:id="12858" w:name="_Toc81383555"/>
      <w:bookmarkStart w:id="12859" w:name="_Toc88658188"/>
      <w:bookmarkStart w:id="12860" w:name="_Toc97911100"/>
      <w:bookmarkStart w:id="12861" w:name="_Toc99038860"/>
      <w:bookmarkStart w:id="12862" w:name="_Toc99731123"/>
      <w:bookmarkStart w:id="12863" w:name="_Toc105511254"/>
      <w:bookmarkStart w:id="12864" w:name="_Toc105927786"/>
      <w:bookmarkStart w:id="12865" w:name="_Toc106110326"/>
      <w:bookmarkStart w:id="12866" w:name="_Toc113835763"/>
      <w:bookmarkStart w:id="12867" w:name="_Toc120124611"/>
      <w:bookmarkStart w:id="12868" w:name="_Toc155980962"/>
      <w:bookmarkEnd w:id="12853"/>
      <w:r w:rsidRPr="0054226D">
        <w:t>9.</w:t>
      </w:r>
      <w:r>
        <w:t>3</w:t>
      </w:r>
      <w:r w:rsidRPr="0054226D">
        <w:t>.</w:t>
      </w:r>
      <w:r>
        <w:t>1.181</w:t>
      </w:r>
      <w:r w:rsidRPr="0054226D">
        <w:tab/>
      </w:r>
      <w:r>
        <w:t>Spatial Relation Information</w:t>
      </w:r>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6F211BC7" w14:textId="77777777" w:rsidR="00CD732E" w:rsidRDefault="00CD732E" w:rsidP="00BA66B0">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BA66B0">
            <w:pPr>
              <w:pStyle w:val="TAH"/>
              <w:keepNext w:val="0"/>
              <w:keepLines w:val="0"/>
              <w:widowControl w:val="0"/>
            </w:pPr>
            <w:bookmarkStart w:id="12869" w:name="_Hlk506316802"/>
            <w:r w:rsidRPr="000843C3">
              <w:t>IE/Group Name</w:t>
            </w:r>
          </w:p>
        </w:tc>
        <w:tc>
          <w:tcPr>
            <w:tcW w:w="1080" w:type="dxa"/>
          </w:tcPr>
          <w:p w14:paraId="2B90B944" w14:textId="77777777" w:rsidR="00CD732E" w:rsidRPr="000843C3" w:rsidRDefault="00CD732E" w:rsidP="00BA66B0">
            <w:pPr>
              <w:pStyle w:val="TAH"/>
              <w:keepNext w:val="0"/>
              <w:keepLines w:val="0"/>
              <w:widowControl w:val="0"/>
            </w:pPr>
            <w:r w:rsidRPr="000843C3">
              <w:t>Presence</w:t>
            </w:r>
          </w:p>
        </w:tc>
        <w:tc>
          <w:tcPr>
            <w:tcW w:w="1440" w:type="dxa"/>
          </w:tcPr>
          <w:p w14:paraId="6A2040AA" w14:textId="77777777" w:rsidR="00CD732E" w:rsidRPr="000843C3" w:rsidRDefault="00CD732E" w:rsidP="00BA66B0">
            <w:pPr>
              <w:pStyle w:val="TAH"/>
              <w:keepNext w:val="0"/>
              <w:keepLines w:val="0"/>
              <w:widowControl w:val="0"/>
            </w:pPr>
            <w:r w:rsidRPr="000843C3">
              <w:t>Range</w:t>
            </w:r>
          </w:p>
        </w:tc>
        <w:tc>
          <w:tcPr>
            <w:tcW w:w="1872" w:type="dxa"/>
          </w:tcPr>
          <w:p w14:paraId="725DA73A" w14:textId="77777777" w:rsidR="00CD732E" w:rsidRPr="000843C3" w:rsidRDefault="00CD732E" w:rsidP="00BA66B0">
            <w:pPr>
              <w:pStyle w:val="TAH"/>
              <w:keepNext w:val="0"/>
              <w:keepLines w:val="0"/>
              <w:widowControl w:val="0"/>
            </w:pPr>
            <w:r w:rsidRPr="000843C3">
              <w:t>IE Type and Reference</w:t>
            </w:r>
          </w:p>
        </w:tc>
        <w:tc>
          <w:tcPr>
            <w:tcW w:w="2880" w:type="dxa"/>
          </w:tcPr>
          <w:p w14:paraId="0DE54460" w14:textId="77777777" w:rsidR="00CD732E" w:rsidRPr="000843C3" w:rsidRDefault="00CD732E" w:rsidP="00BA66B0">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A66B0">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A66B0">
            <w:pPr>
              <w:pStyle w:val="TAL"/>
              <w:keepNext w:val="0"/>
              <w:keepLines w:val="0"/>
              <w:widowControl w:val="0"/>
            </w:pPr>
          </w:p>
        </w:tc>
        <w:tc>
          <w:tcPr>
            <w:tcW w:w="1440" w:type="dxa"/>
          </w:tcPr>
          <w:p w14:paraId="3A086F23" w14:textId="77777777" w:rsidR="00CD732E" w:rsidRPr="00134CB3" w:rsidRDefault="00CD732E" w:rsidP="00BA66B0">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A66B0">
            <w:pPr>
              <w:pStyle w:val="TAL"/>
              <w:keepNext w:val="0"/>
              <w:keepLines w:val="0"/>
              <w:widowControl w:val="0"/>
            </w:pPr>
          </w:p>
        </w:tc>
        <w:tc>
          <w:tcPr>
            <w:tcW w:w="2880" w:type="dxa"/>
          </w:tcPr>
          <w:p w14:paraId="3BB479CF"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BA66B0">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BA66B0">
            <w:pPr>
              <w:pStyle w:val="TAL"/>
              <w:keepNext w:val="0"/>
              <w:keepLines w:val="0"/>
              <w:widowControl w:val="0"/>
            </w:pPr>
          </w:p>
        </w:tc>
        <w:tc>
          <w:tcPr>
            <w:tcW w:w="1440" w:type="dxa"/>
          </w:tcPr>
          <w:p w14:paraId="47794CFE" w14:textId="77777777" w:rsidR="00CD732E" w:rsidRPr="00134CB3" w:rsidRDefault="00CD732E" w:rsidP="00BA66B0">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A66B0">
            <w:pPr>
              <w:pStyle w:val="TAL"/>
              <w:keepNext w:val="0"/>
              <w:keepLines w:val="0"/>
              <w:widowControl w:val="0"/>
            </w:pPr>
          </w:p>
        </w:tc>
        <w:tc>
          <w:tcPr>
            <w:tcW w:w="2880" w:type="dxa"/>
          </w:tcPr>
          <w:p w14:paraId="6D063CCA" w14:textId="77777777" w:rsidR="00CD732E" w:rsidRPr="00707B3F" w:rsidRDefault="00CD732E" w:rsidP="00BA66B0">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0753D" w:rsidRDefault="00CD732E" w:rsidP="00BA66B0">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BA66B0">
            <w:pPr>
              <w:pStyle w:val="TAL"/>
              <w:keepNext w:val="0"/>
              <w:keepLines w:val="0"/>
              <w:widowControl w:val="0"/>
            </w:pPr>
            <w:r>
              <w:t>M</w:t>
            </w:r>
          </w:p>
        </w:tc>
        <w:tc>
          <w:tcPr>
            <w:tcW w:w="1440" w:type="dxa"/>
          </w:tcPr>
          <w:p w14:paraId="53B03BE8" w14:textId="77777777" w:rsidR="00CD732E" w:rsidRDefault="00CD732E" w:rsidP="00BA66B0">
            <w:pPr>
              <w:pStyle w:val="TAL"/>
              <w:keepNext w:val="0"/>
              <w:keepLines w:val="0"/>
              <w:widowControl w:val="0"/>
            </w:pPr>
          </w:p>
        </w:tc>
        <w:tc>
          <w:tcPr>
            <w:tcW w:w="1872" w:type="dxa"/>
          </w:tcPr>
          <w:p w14:paraId="2AF72207" w14:textId="77777777" w:rsidR="00CD732E" w:rsidRPr="0054226D" w:rsidRDefault="00CD732E" w:rsidP="00BA66B0">
            <w:pPr>
              <w:pStyle w:val="TAL"/>
              <w:keepNext w:val="0"/>
              <w:keepLines w:val="0"/>
              <w:widowControl w:val="0"/>
            </w:pPr>
          </w:p>
        </w:tc>
        <w:tc>
          <w:tcPr>
            <w:tcW w:w="2880" w:type="dxa"/>
          </w:tcPr>
          <w:p w14:paraId="65E12BDA"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6EF835F4" w14:textId="77777777" w:rsidR="00CD732E" w:rsidRPr="0054226D" w:rsidRDefault="00CD732E" w:rsidP="00BA66B0">
            <w:pPr>
              <w:pStyle w:val="TAL"/>
              <w:keepNext w:val="0"/>
              <w:keepLines w:val="0"/>
              <w:widowControl w:val="0"/>
            </w:pPr>
          </w:p>
        </w:tc>
        <w:tc>
          <w:tcPr>
            <w:tcW w:w="1440" w:type="dxa"/>
          </w:tcPr>
          <w:p w14:paraId="433AC99A" w14:textId="77777777" w:rsidR="00CD732E" w:rsidRDefault="00CD732E" w:rsidP="00BA66B0">
            <w:pPr>
              <w:pStyle w:val="TAL"/>
              <w:keepNext w:val="0"/>
              <w:keepLines w:val="0"/>
              <w:widowControl w:val="0"/>
            </w:pPr>
          </w:p>
        </w:tc>
        <w:tc>
          <w:tcPr>
            <w:tcW w:w="1872" w:type="dxa"/>
          </w:tcPr>
          <w:p w14:paraId="4154EB71" w14:textId="77777777" w:rsidR="00CD732E" w:rsidRPr="0054226D" w:rsidRDefault="00CD732E" w:rsidP="00BA66B0">
            <w:pPr>
              <w:pStyle w:val="TAL"/>
              <w:keepNext w:val="0"/>
              <w:keepLines w:val="0"/>
              <w:widowControl w:val="0"/>
            </w:pPr>
          </w:p>
        </w:tc>
        <w:tc>
          <w:tcPr>
            <w:tcW w:w="2880" w:type="dxa"/>
          </w:tcPr>
          <w:p w14:paraId="71D9275D"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BA66B0">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BA66B0">
            <w:pPr>
              <w:pStyle w:val="TAL"/>
              <w:keepNext w:val="0"/>
              <w:keepLines w:val="0"/>
              <w:widowControl w:val="0"/>
            </w:pPr>
            <w:r>
              <w:t>M</w:t>
            </w:r>
          </w:p>
        </w:tc>
        <w:tc>
          <w:tcPr>
            <w:tcW w:w="1440" w:type="dxa"/>
          </w:tcPr>
          <w:p w14:paraId="000B2226" w14:textId="77777777" w:rsidR="00CD732E" w:rsidRDefault="00CD732E" w:rsidP="00BA66B0">
            <w:pPr>
              <w:pStyle w:val="TAL"/>
              <w:keepNext w:val="0"/>
              <w:keepLines w:val="0"/>
              <w:widowControl w:val="0"/>
            </w:pPr>
          </w:p>
        </w:tc>
        <w:tc>
          <w:tcPr>
            <w:tcW w:w="1872" w:type="dxa"/>
          </w:tcPr>
          <w:p w14:paraId="4629CEF1" w14:textId="77777777" w:rsidR="00CD732E" w:rsidRPr="0054226D" w:rsidRDefault="00CD732E" w:rsidP="00BA66B0">
            <w:pPr>
              <w:pStyle w:val="TAL"/>
              <w:keepNext w:val="0"/>
              <w:keepLines w:val="0"/>
              <w:widowControl w:val="0"/>
            </w:pPr>
            <w:r>
              <w:t>INTEGER (0..191)</w:t>
            </w:r>
          </w:p>
        </w:tc>
        <w:tc>
          <w:tcPr>
            <w:tcW w:w="2880" w:type="dxa"/>
          </w:tcPr>
          <w:p w14:paraId="4CF4C3CD"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0BE8CB3" w14:textId="77777777" w:rsidR="00CD732E" w:rsidRPr="0054226D" w:rsidRDefault="00CD732E" w:rsidP="00BA66B0">
            <w:pPr>
              <w:pStyle w:val="TAL"/>
              <w:keepNext w:val="0"/>
              <w:keepLines w:val="0"/>
              <w:widowControl w:val="0"/>
            </w:pPr>
          </w:p>
        </w:tc>
        <w:tc>
          <w:tcPr>
            <w:tcW w:w="1440" w:type="dxa"/>
          </w:tcPr>
          <w:p w14:paraId="39288F03" w14:textId="77777777" w:rsidR="00CD732E" w:rsidRDefault="00CD732E" w:rsidP="00BA66B0">
            <w:pPr>
              <w:pStyle w:val="TAL"/>
              <w:keepNext w:val="0"/>
              <w:keepLines w:val="0"/>
              <w:widowControl w:val="0"/>
            </w:pPr>
          </w:p>
        </w:tc>
        <w:tc>
          <w:tcPr>
            <w:tcW w:w="1872" w:type="dxa"/>
          </w:tcPr>
          <w:p w14:paraId="640333B7" w14:textId="77777777" w:rsidR="00CD732E" w:rsidRPr="0054226D" w:rsidRDefault="00CD732E" w:rsidP="00BA66B0">
            <w:pPr>
              <w:pStyle w:val="TAL"/>
              <w:keepNext w:val="0"/>
              <w:keepLines w:val="0"/>
              <w:widowControl w:val="0"/>
            </w:pPr>
          </w:p>
        </w:tc>
        <w:tc>
          <w:tcPr>
            <w:tcW w:w="2880" w:type="dxa"/>
          </w:tcPr>
          <w:p w14:paraId="69E3D436"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BA66B0">
            <w:pPr>
              <w:pStyle w:val="TAL"/>
              <w:keepNext w:val="0"/>
              <w:keepLines w:val="0"/>
              <w:widowControl w:val="0"/>
              <w:ind w:leftChars="200" w:left="400"/>
            </w:pPr>
            <w:r>
              <w:t>&gt;&gt;&gt;&gt;PCI</w:t>
            </w:r>
          </w:p>
        </w:tc>
        <w:tc>
          <w:tcPr>
            <w:tcW w:w="1080" w:type="dxa"/>
          </w:tcPr>
          <w:p w14:paraId="220B20DC" w14:textId="77777777" w:rsidR="00CD732E" w:rsidRPr="0054226D" w:rsidRDefault="00CD732E" w:rsidP="00BA66B0">
            <w:pPr>
              <w:pStyle w:val="TAL"/>
              <w:keepNext w:val="0"/>
              <w:keepLines w:val="0"/>
              <w:widowControl w:val="0"/>
            </w:pPr>
            <w:r>
              <w:t>M</w:t>
            </w:r>
          </w:p>
        </w:tc>
        <w:tc>
          <w:tcPr>
            <w:tcW w:w="1440" w:type="dxa"/>
          </w:tcPr>
          <w:p w14:paraId="1FF85298" w14:textId="77777777" w:rsidR="00CD732E" w:rsidRDefault="00CD732E" w:rsidP="00BA66B0">
            <w:pPr>
              <w:pStyle w:val="TAL"/>
              <w:keepNext w:val="0"/>
              <w:keepLines w:val="0"/>
              <w:widowControl w:val="0"/>
            </w:pPr>
          </w:p>
        </w:tc>
        <w:tc>
          <w:tcPr>
            <w:tcW w:w="1872" w:type="dxa"/>
          </w:tcPr>
          <w:p w14:paraId="14854D50" w14:textId="77777777" w:rsidR="00CD732E" w:rsidRPr="0054226D" w:rsidRDefault="00CD732E" w:rsidP="00BA66B0">
            <w:pPr>
              <w:pStyle w:val="TAL"/>
              <w:keepNext w:val="0"/>
              <w:keepLines w:val="0"/>
              <w:widowControl w:val="0"/>
            </w:pPr>
            <w:r>
              <w:t>INTEGER (0..1007)</w:t>
            </w:r>
          </w:p>
        </w:tc>
        <w:tc>
          <w:tcPr>
            <w:tcW w:w="2880" w:type="dxa"/>
          </w:tcPr>
          <w:p w14:paraId="58F3C376"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BA66B0">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BA66B0">
            <w:pPr>
              <w:pStyle w:val="TAL"/>
              <w:keepNext w:val="0"/>
              <w:keepLines w:val="0"/>
              <w:widowControl w:val="0"/>
            </w:pPr>
            <w:r>
              <w:t>O</w:t>
            </w:r>
          </w:p>
        </w:tc>
        <w:tc>
          <w:tcPr>
            <w:tcW w:w="1440" w:type="dxa"/>
          </w:tcPr>
          <w:p w14:paraId="241B5409" w14:textId="77777777" w:rsidR="00CD732E" w:rsidRDefault="00CD732E" w:rsidP="00BA66B0">
            <w:pPr>
              <w:pStyle w:val="TAL"/>
              <w:keepNext w:val="0"/>
              <w:keepLines w:val="0"/>
              <w:widowControl w:val="0"/>
            </w:pPr>
          </w:p>
        </w:tc>
        <w:tc>
          <w:tcPr>
            <w:tcW w:w="1872" w:type="dxa"/>
          </w:tcPr>
          <w:p w14:paraId="4773AF64" w14:textId="77777777" w:rsidR="00CD732E" w:rsidRPr="0054226D" w:rsidRDefault="00CD732E" w:rsidP="00BA66B0">
            <w:pPr>
              <w:pStyle w:val="TAL"/>
              <w:keepNext w:val="0"/>
              <w:keepLines w:val="0"/>
              <w:widowControl w:val="0"/>
            </w:pPr>
            <w:r>
              <w:t>INTEGER (0..63)</w:t>
            </w:r>
          </w:p>
        </w:tc>
        <w:tc>
          <w:tcPr>
            <w:tcW w:w="2880" w:type="dxa"/>
          </w:tcPr>
          <w:p w14:paraId="3C1C6C2A"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6B42698C" w14:textId="77777777" w:rsidR="00CD732E" w:rsidRPr="0054226D" w:rsidRDefault="00CD732E" w:rsidP="00BA66B0">
            <w:pPr>
              <w:pStyle w:val="TAL"/>
              <w:keepNext w:val="0"/>
              <w:keepLines w:val="0"/>
              <w:widowControl w:val="0"/>
            </w:pPr>
          </w:p>
        </w:tc>
        <w:tc>
          <w:tcPr>
            <w:tcW w:w="1440" w:type="dxa"/>
          </w:tcPr>
          <w:p w14:paraId="6DD81E90" w14:textId="77777777" w:rsidR="00CD732E" w:rsidRDefault="00CD732E" w:rsidP="00BA66B0">
            <w:pPr>
              <w:pStyle w:val="TAL"/>
              <w:keepNext w:val="0"/>
              <w:keepLines w:val="0"/>
              <w:widowControl w:val="0"/>
            </w:pPr>
          </w:p>
        </w:tc>
        <w:tc>
          <w:tcPr>
            <w:tcW w:w="1872" w:type="dxa"/>
          </w:tcPr>
          <w:p w14:paraId="17195A26" w14:textId="77777777" w:rsidR="00CD732E" w:rsidRPr="0054226D" w:rsidRDefault="00CD732E" w:rsidP="00BA66B0">
            <w:pPr>
              <w:pStyle w:val="TAL"/>
              <w:keepNext w:val="0"/>
              <w:keepLines w:val="0"/>
              <w:widowControl w:val="0"/>
            </w:pPr>
          </w:p>
        </w:tc>
        <w:tc>
          <w:tcPr>
            <w:tcW w:w="2880" w:type="dxa"/>
          </w:tcPr>
          <w:p w14:paraId="42A42392"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BA66B0">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BA66B0">
            <w:pPr>
              <w:pStyle w:val="TAL"/>
              <w:keepNext w:val="0"/>
              <w:keepLines w:val="0"/>
              <w:widowControl w:val="0"/>
            </w:pPr>
            <w:r>
              <w:t>M</w:t>
            </w:r>
          </w:p>
        </w:tc>
        <w:tc>
          <w:tcPr>
            <w:tcW w:w="1440" w:type="dxa"/>
          </w:tcPr>
          <w:p w14:paraId="19B340FF" w14:textId="77777777" w:rsidR="00CD732E" w:rsidRDefault="00CD732E" w:rsidP="00BA66B0">
            <w:pPr>
              <w:pStyle w:val="TAL"/>
              <w:keepNext w:val="0"/>
              <w:keepLines w:val="0"/>
              <w:widowControl w:val="0"/>
            </w:pPr>
          </w:p>
        </w:tc>
        <w:tc>
          <w:tcPr>
            <w:tcW w:w="1872" w:type="dxa"/>
          </w:tcPr>
          <w:p w14:paraId="0CD13F53" w14:textId="15D7E413" w:rsidR="00CD732E" w:rsidRPr="0054226D" w:rsidRDefault="00CD732E" w:rsidP="00BA66B0">
            <w:pPr>
              <w:pStyle w:val="TAL"/>
              <w:keepNext w:val="0"/>
              <w:keepLines w:val="0"/>
              <w:widowControl w:val="0"/>
            </w:pPr>
            <w:r>
              <w:t>INTEGER (0..63)</w:t>
            </w:r>
          </w:p>
        </w:tc>
        <w:tc>
          <w:tcPr>
            <w:tcW w:w="2880" w:type="dxa"/>
          </w:tcPr>
          <w:p w14:paraId="5276FE9C"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117B9F0D" w14:textId="77777777" w:rsidR="00CD732E" w:rsidRPr="0054226D" w:rsidRDefault="00CD732E" w:rsidP="00BA66B0">
            <w:pPr>
              <w:pStyle w:val="TAL"/>
              <w:keepNext w:val="0"/>
              <w:keepLines w:val="0"/>
              <w:widowControl w:val="0"/>
            </w:pPr>
          </w:p>
        </w:tc>
        <w:tc>
          <w:tcPr>
            <w:tcW w:w="1440" w:type="dxa"/>
          </w:tcPr>
          <w:p w14:paraId="4E917ABB" w14:textId="77777777" w:rsidR="00CD732E" w:rsidRDefault="00CD732E" w:rsidP="00BA66B0">
            <w:pPr>
              <w:pStyle w:val="TAL"/>
              <w:keepNext w:val="0"/>
              <w:keepLines w:val="0"/>
              <w:widowControl w:val="0"/>
            </w:pPr>
          </w:p>
        </w:tc>
        <w:tc>
          <w:tcPr>
            <w:tcW w:w="1872" w:type="dxa"/>
          </w:tcPr>
          <w:p w14:paraId="3E1E3CF0" w14:textId="77777777" w:rsidR="00CD732E" w:rsidRPr="0054226D" w:rsidRDefault="00CD732E" w:rsidP="00BA66B0">
            <w:pPr>
              <w:pStyle w:val="TAL"/>
              <w:keepNext w:val="0"/>
              <w:keepLines w:val="0"/>
              <w:widowControl w:val="0"/>
            </w:pPr>
          </w:p>
        </w:tc>
        <w:tc>
          <w:tcPr>
            <w:tcW w:w="2880" w:type="dxa"/>
          </w:tcPr>
          <w:p w14:paraId="29149755"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27184480" w:rsidR="00CD732E" w:rsidRDefault="00CD732E" w:rsidP="00BA66B0">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BA66B0">
            <w:pPr>
              <w:pStyle w:val="TAL"/>
              <w:keepNext w:val="0"/>
              <w:keepLines w:val="0"/>
              <w:widowControl w:val="0"/>
            </w:pPr>
            <w:r>
              <w:t>M</w:t>
            </w:r>
          </w:p>
        </w:tc>
        <w:tc>
          <w:tcPr>
            <w:tcW w:w="1440" w:type="dxa"/>
          </w:tcPr>
          <w:p w14:paraId="49F6625E" w14:textId="77777777" w:rsidR="00CD732E" w:rsidRDefault="00CD732E" w:rsidP="00BA66B0">
            <w:pPr>
              <w:pStyle w:val="TAL"/>
              <w:keepNext w:val="0"/>
              <w:keepLines w:val="0"/>
              <w:widowControl w:val="0"/>
            </w:pPr>
          </w:p>
        </w:tc>
        <w:tc>
          <w:tcPr>
            <w:tcW w:w="1872" w:type="dxa"/>
          </w:tcPr>
          <w:p w14:paraId="0C289B99" w14:textId="26E5D0A4" w:rsidR="00CD732E" w:rsidRPr="0054226D" w:rsidRDefault="00CD732E" w:rsidP="00BA66B0">
            <w:pPr>
              <w:pStyle w:val="TAL"/>
              <w:keepNext w:val="0"/>
              <w:keepLines w:val="0"/>
              <w:widowControl w:val="0"/>
            </w:pPr>
            <w:r>
              <w:t>INTEGER (0..63)</w:t>
            </w:r>
          </w:p>
        </w:tc>
        <w:tc>
          <w:tcPr>
            <w:tcW w:w="2880" w:type="dxa"/>
          </w:tcPr>
          <w:p w14:paraId="0CE60232"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68B77509" w14:textId="77777777" w:rsidR="00CD732E" w:rsidRPr="0054226D" w:rsidRDefault="00CD732E" w:rsidP="00BA66B0">
            <w:pPr>
              <w:pStyle w:val="TAL"/>
              <w:keepNext w:val="0"/>
              <w:keepLines w:val="0"/>
              <w:widowControl w:val="0"/>
            </w:pPr>
          </w:p>
        </w:tc>
        <w:tc>
          <w:tcPr>
            <w:tcW w:w="1440" w:type="dxa"/>
          </w:tcPr>
          <w:p w14:paraId="6111CB1C" w14:textId="77777777" w:rsidR="00CD732E" w:rsidRDefault="00CD732E" w:rsidP="00BA66B0">
            <w:pPr>
              <w:pStyle w:val="TAL"/>
              <w:keepNext w:val="0"/>
              <w:keepLines w:val="0"/>
              <w:widowControl w:val="0"/>
            </w:pPr>
          </w:p>
        </w:tc>
        <w:tc>
          <w:tcPr>
            <w:tcW w:w="1872" w:type="dxa"/>
          </w:tcPr>
          <w:p w14:paraId="02A9E025" w14:textId="77777777" w:rsidR="00CD732E" w:rsidRPr="0054226D" w:rsidRDefault="00CD732E" w:rsidP="00BA66B0">
            <w:pPr>
              <w:pStyle w:val="TAL"/>
              <w:keepNext w:val="0"/>
              <w:keepLines w:val="0"/>
              <w:widowControl w:val="0"/>
            </w:pPr>
          </w:p>
        </w:tc>
        <w:tc>
          <w:tcPr>
            <w:tcW w:w="2880" w:type="dxa"/>
          </w:tcPr>
          <w:p w14:paraId="4A089F4B"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BA66B0">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BA66B0">
            <w:pPr>
              <w:pStyle w:val="TAL"/>
              <w:keepNext w:val="0"/>
              <w:keepLines w:val="0"/>
              <w:widowControl w:val="0"/>
            </w:pPr>
            <w:r>
              <w:t>M</w:t>
            </w:r>
          </w:p>
        </w:tc>
        <w:tc>
          <w:tcPr>
            <w:tcW w:w="1440" w:type="dxa"/>
          </w:tcPr>
          <w:p w14:paraId="43C3CAD5" w14:textId="77777777" w:rsidR="00CD732E" w:rsidRDefault="00CD732E" w:rsidP="00BA66B0">
            <w:pPr>
              <w:pStyle w:val="TAL"/>
              <w:keepNext w:val="0"/>
              <w:keepLines w:val="0"/>
              <w:widowControl w:val="0"/>
            </w:pPr>
          </w:p>
        </w:tc>
        <w:tc>
          <w:tcPr>
            <w:tcW w:w="1872" w:type="dxa"/>
          </w:tcPr>
          <w:p w14:paraId="49492558" w14:textId="77777777" w:rsidR="00CD732E" w:rsidRPr="0054226D" w:rsidRDefault="00CD732E" w:rsidP="00BA66B0">
            <w:pPr>
              <w:pStyle w:val="TAL"/>
              <w:keepNext w:val="0"/>
              <w:keepLines w:val="0"/>
              <w:widowControl w:val="0"/>
            </w:pPr>
            <w:r>
              <w:t>INTEGER (0..255)</w:t>
            </w:r>
          </w:p>
        </w:tc>
        <w:tc>
          <w:tcPr>
            <w:tcW w:w="2880" w:type="dxa"/>
          </w:tcPr>
          <w:p w14:paraId="162A8440"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BA66B0">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BA66B0">
            <w:pPr>
              <w:pStyle w:val="TAL"/>
              <w:keepNext w:val="0"/>
              <w:keepLines w:val="0"/>
              <w:widowControl w:val="0"/>
            </w:pPr>
            <w:r>
              <w:t>M</w:t>
            </w:r>
          </w:p>
        </w:tc>
        <w:tc>
          <w:tcPr>
            <w:tcW w:w="1440" w:type="dxa"/>
          </w:tcPr>
          <w:p w14:paraId="3CF8BB0F" w14:textId="77777777" w:rsidR="00CD732E" w:rsidRDefault="00CD732E" w:rsidP="00BA66B0">
            <w:pPr>
              <w:pStyle w:val="TAL"/>
              <w:keepNext w:val="0"/>
              <w:keepLines w:val="0"/>
              <w:widowControl w:val="0"/>
            </w:pPr>
          </w:p>
        </w:tc>
        <w:tc>
          <w:tcPr>
            <w:tcW w:w="1872" w:type="dxa"/>
          </w:tcPr>
          <w:p w14:paraId="2D2D02BF" w14:textId="77777777" w:rsidR="00CD732E" w:rsidRPr="0054226D" w:rsidRDefault="00CD732E" w:rsidP="00BA66B0">
            <w:pPr>
              <w:pStyle w:val="TAL"/>
              <w:keepNext w:val="0"/>
              <w:keepLines w:val="0"/>
              <w:widowControl w:val="0"/>
            </w:pPr>
            <w:r>
              <w:t>INTEGER (0..7)</w:t>
            </w:r>
          </w:p>
        </w:tc>
        <w:tc>
          <w:tcPr>
            <w:tcW w:w="2880" w:type="dxa"/>
          </w:tcPr>
          <w:p w14:paraId="32CF2597"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BA66B0">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BA66B0">
            <w:pPr>
              <w:pStyle w:val="TAL"/>
              <w:keepNext w:val="0"/>
              <w:keepLines w:val="0"/>
              <w:widowControl w:val="0"/>
            </w:pPr>
            <w:r>
              <w:t>O</w:t>
            </w:r>
          </w:p>
        </w:tc>
        <w:tc>
          <w:tcPr>
            <w:tcW w:w="1440" w:type="dxa"/>
          </w:tcPr>
          <w:p w14:paraId="370059E5" w14:textId="77777777" w:rsidR="00CD732E" w:rsidRDefault="00CD732E" w:rsidP="00BA66B0">
            <w:pPr>
              <w:pStyle w:val="TAL"/>
              <w:keepNext w:val="0"/>
              <w:keepLines w:val="0"/>
              <w:widowControl w:val="0"/>
            </w:pPr>
          </w:p>
        </w:tc>
        <w:tc>
          <w:tcPr>
            <w:tcW w:w="1872" w:type="dxa"/>
          </w:tcPr>
          <w:p w14:paraId="238568BB" w14:textId="77777777" w:rsidR="00CD732E" w:rsidRPr="0054226D" w:rsidRDefault="00CD732E" w:rsidP="00BA66B0">
            <w:pPr>
              <w:pStyle w:val="TAL"/>
              <w:keepNext w:val="0"/>
              <w:keepLines w:val="0"/>
              <w:widowControl w:val="0"/>
            </w:pPr>
            <w:r>
              <w:t>INTEGER (0..63)</w:t>
            </w:r>
          </w:p>
        </w:tc>
        <w:tc>
          <w:tcPr>
            <w:tcW w:w="2880" w:type="dxa"/>
          </w:tcPr>
          <w:p w14:paraId="500F8CCC" w14:textId="77777777" w:rsidR="00CD732E" w:rsidRPr="0054226D" w:rsidRDefault="00CD732E" w:rsidP="00BA66B0">
            <w:pPr>
              <w:pStyle w:val="TAL"/>
              <w:keepNext w:val="0"/>
              <w:keepLines w:val="0"/>
              <w:widowControl w:val="0"/>
              <w:rPr>
                <w:rFonts w:eastAsia="SimSun"/>
                <w:bCs/>
                <w:lang w:eastAsia="zh-CN"/>
              </w:rPr>
            </w:pPr>
          </w:p>
        </w:tc>
      </w:tr>
    </w:tbl>
    <w:p w14:paraId="38B18CB2" w14:textId="77777777" w:rsidR="00CD732E" w:rsidRPr="0030753D"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869"/>
          <w:p w14:paraId="0E6F698D"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A66B0">
            <w:pPr>
              <w:pStyle w:val="TAL"/>
              <w:keepNext w:val="0"/>
              <w:keepLines w:val="0"/>
              <w:widowControl w:val="0"/>
              <w:rPr>
                <w:noProof/>
              </w:rPr>
            </w:pPr>
            <w:r w:rsidRPr="007D062D">
              <w:t>maxnoSpatialRelations</w:t>
            </w:r>
          </w:p>
        </w:tc>
        <w:tc>
          <w:tcPr>
            <w:tcW w:w="5670" w:type="dxa"/>
          </w:tcPr>
          <w:p w14:paraId="5194B5B3" w14:textId="6908A02A" w:rsidR="00CD732E" w:rsidRPr="00707B3F" w:rsidRDefault="00CD732E" w:rsidP="00BA66B0">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Default="00CD732E" w:rsidP="00BA66B0">
      <w:pPr>
        <w:widowControl w:val="0"/>
        <w:rPr>
          <w:highlight w:val="yellow"/>
          <w:lang w:val="en-US"/>
        </w:rPr>
      </w:pPr>
    </w:p>
    <w:p w14:paraId="61BA8FC2" w14:textId="77777777" w:rsidR="00CD732E" w:rsidRPr="0054226D" w:rsidRDefault="00CD732E" w:rsidP="00BA66B0">
      <w:pPr>
        <w:pStyle w:val="Heading4"/>
        <w:keepNext w:val="0"/>
        <w:keepLines w:val="0"/>
        <w:widowControl w:val="0"/>
      </w:pPr>
      <w:bookmarkStart w:id="12870" w:name="_CR9_3_1_182"/>
      <w:bookmarkStart w:id="12871" w:name="_Toc51763870"/>
      <w:bookmarkStart w:id="12872" w:name="_Toc64449040"/>
      <w:bookmarkStart w:id="12873" w:name="_Toc66289699"/>
      <w:bookmarkStart w:id="12874" w:name="_Toc74154812"/>
      <w:bookmarkStart w:id="12875" w:name="_Toc81383556"/>
      <w:bookmarkStart w:id="12876" w:name="_Toc88658189"/>
      <w:bookmarkStart w:id="12877" w:name="_Toc97911101"/>
      <w:bookmarkStart w:id="12878" w:name="_Toc99038861"/>
      <w:bookmarkStart w:id="12879" w:name="_Toc99731124"/>
      <w:bookmarkStart w:id="12880" w:name="_Toc105511255"/>
      <w:bookmarkStart w:id="12881" w:name="_Toc105927787"/>
      <w:bookmarkStart w:id="12882" w:name="_Toc106110327"/>
      <w:bookmarkStart w:id="12883" w:name="_Toc113835764"/>
      <w:bookmarkStart w:id="12884" w:name="_Toc120124612"/>
      <w:bookmarkStart w:id="12885" w:name="_Toc155980963"/>
      <w:bookmarkEnd w:id="12870"/>
      <w:r w:rsidRPr="0054226D">
        <w:t>9.</w:t>
      </w:r>
      <w:r>
        <w:t>3.1</w:t>
      </w:r>
      <w:r w:rsidRPr="0054226D">
        <w:t>.</w:t>
      </w:r>
      <w:r>
        <w:t>182</w:t>
      </w:r>
      <w:r w:rsidRPr="0054226D">
        <w:tab/>
      </w:r>
      <w:r>
        <w:t>SRS Resource Trigger</w:t>
      </w:r>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4D29F08C" w14:textId="77777777" w:rsidR="00CD732E" w:rsidRPr="0054226D" w:rsidRDefault="00CD732E" w:rsidP="00BA66B0">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BA66B0">
            <w:pPr>
              <w:pStyle w:val="TAH"/>
              <w:keepNext w:val="0"/>
              <w:keepLines w:val="0"/>
              <w:widowControl w:val="0"/>
            </w:pPr>
            <w:r w:rsidRPr="000843C3">
              <w:t>IE/Group Name</w:t>
            </w:r>
          </w:p>
        </w:tc>
        <w:tc>
          <w:tcPr>
            <w:tcW w:w="1080" w:type="dxa"/>
          </w:tcPr>
          <w:p w14:paraId="1B45D354" w14:textId="77777777" w:rsidR="00CD732E" w:rsidRPr="000843C3" w:rsidRDefault="00CD732E" w:rsidP="00BA66B0">
            <w:pPr>
              <w:pStyle w:val="TAH"/>
              <w:keepNext w:val="0"/>
              <w:keepLines w:val="0"/>
              <w:widowControl w:val="0"/>
            </w:pPr>
            <w:r w:rsidRPr="000843C3">
              <w:t>Presence</w:t>
            </w:r>
          </w:p>
        </w:tc>
        <w:tc>
          <w:tcPr>
            <w:tcW w:w="1440" w:type="dxa"/>
          </w:tcPr>
          <w:p w14:paraId="60C8EED1" w14:textId="77777777" w:rsidR="00CD732E" w:rsidRPr="000843C3" w:rsidRDefault="00CD732E" w:rsidP="00BA66B0">
            <w:pPr>
              <w:pStyle w:val="TAH"/>
              <w:keepNext w:val="0"/>
              <w:keepLines w:val="0"/>
              <w:widowControl w:val="0"/>
            </w:pPr>
            <w:r w:rsidRPr="000843C3">
              <w:t>Range</w:t>
            </w:r>
          </w:p>
        </w:tc>
        <w:tc>
          <w:tcPr>
            <w:tcW w:w="1872" w:type="dxa"/>
          </w:tcPr>
          <w:p w14:paraId="177EB5B3" w14:textId="77777777" w:rsidR="00CD732E" w:rsidRPr="000843C3" w:rsidRDefault="00CD732E" w:rsidP="00BA66B0">
            <w:pPr>
              <w:pStyle w:val="TAH"/>
              <w:keepNext w:val="0"/>
              <w:keepLines w:val="0"/>
              <w:widowControl w:val="0"/>
            </w:pPr>
            <w:r w:rsidRPr="000843C3">
              <w:t>IE Type and Reference</w:t>
            </w:r>
          </w:p>
        </w:tc>
        <w:tc>
          <w:tcPr>
            <w:tcW w:w="2880" w:type="dxa"/>
          </w:tcPr>
          <w:p w14:paraId="730D4B79" w14:textId="77777777" w:rsidR="00CD732E" w:rsidRPr="000843C3" w:rsidRDefault="00CD732E" w:rsidP="00BA66B0">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A66B0">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A66B0">
            <w:pPr>
              <w:pStyle w:val="TAL"/>
              <w:keepNext w:val="0"/>
              <w:keepLines w:val="0"/>
              <w:widowControl w:val="0"/>
            </w:pPr>
          </w:p>
        </w:tc>
        <w:tc>
          <w:tcPr>
            <w:tcW w:w="1440" w:type="dxa"/>
          </w:tcPr>
          <w:p w14:paraId="7C239675" w14:textId="77777777" w:rsidR="00CD732E" w:rsidRPr="00E1243D" w:rsidRDefault="00CD732E" w:rsidP="00BA66B0">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A66B0">
            <w:pPr>
              <w:pStyle w:val="TAL"/>
              <w:keepNext w:val="0"/>
              <w:keepLines w:val="0"/>
              <w:widowControl w:val="0"/>
            </w:pPr>
          </w:p>
        </w:tc>
        <w:tc>
          <w:tcPr>
            <w:tcW w:w="2880" w:type="dxa"/>
          </w:tcPr>
          <w:p w14:paraId="26297366"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BA66B0">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BA66B0">
            <w:pPr>
              <w:pStyle w:val="TAL"/>
              <w:keepNext w:val="0"/>
              <w:keepLines w:val="0"/>
              <w:widowControl w:val="0"/>
            </w:pPr>
          </w:p>
        </w:tc>
        <w:tc>
          <w:tcPr>
            <w:tcW w:w="1440" w:type="dxa"/>
          </w:tcPr>
          <w:p w14:paraId="0CD7B527" w14:textId="77777777" w:rsidR="00CD732E" w:rsidRPr="0054226D" w:rsidRDefault="00CD732E" w:rsidP="00BA66B0">
            <w:pPr>
              <w:pStyle w:val="TAL"/>
              <w:keepNext w:val="0"/>
              <w:keepLines w:val="0"/>
              <w:widowControl w:val="0"/>
            </w:pPr>
          </w:p>
        </w:tc>
        <w:tc>
          <w:tcPr>
            <w:tcW w:w="1872" w:type="dxa"/>
          </w:tcPr>
          <w:p w14:paraId="4A4D4586" w14:textId="77777777" w:rsidR="00CD732E" w:rsidRPr="0054226D" w:rsidRDefault="00CD732E" w:rsidP="00BA66B0">
            <w:pPr>
              <w:pStyle w:val="TAL"/>
              <w:keepNext w:val="0"/>
              <w:keepLines w:val="0"/>
              <w:widowControl w:val="0"/>
            </w:pPr>
            <w:r>
              <w:t>INTEGER (1..3)</w:t>
            </w:r>
          </w:p>
        </w:tc>
        <w:tc>
          <w:tcPr>
            <w:tcW w:w="2880" w:type="dxa"/>
          </w:tcPr>
          <w:p w14:paraId="117113E7" w14:textId="77777777" w:rsidR="00CD732E" w:rsidRPr="0054226D" w:rsidRDefault="00CD732E" w:rsidP="00BA66B0">
            <w:pPr>
              <w:pStyle w:val="TAL"/>
              <w:keepNext w:val="0"/>
              <w:keepLines w:val="0"/>
              <w:widowControl w:val="0"/>
              <w:rPr>
                <w:rFonts w:eastAsia="SimSun"/>
                <w:bCs/>
                <w:lang w:eastAsia="zh-CN"/>
              </w:rPr>
            </w:pPr>
          </w:p>
        </w:tc>
      </w:tr>
    </w:tbl>
    <w:p w14:paraId="5C3DDF8F" w14:textId="77777777" w:rsidR="00CD732E"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A66B0">
            <w:pPr>
              <w:pStyle w:val="TAH"/>
              <w:keepNext w:val="0"/>
              <w:keepLines w:val="0"/>
              <w:widowControl w:val="0"/>
              <w:rPr>
                <w:noProof/>
              </w:rPr>
            </w:pPr>
            <w:r w:rsidRPr="00707B3F">
              <w:rPr>
                <w:noProof/>
              </w:rPr>
              <w:lastRenderedPageBreak/>
              <w:t>Range bound</w:t>
            </w:r>
          </w:p>
        </w:tc>
        <w:tc>
          <w:tcPr>
            <w:tcW w:w="5670" w:type="dxa"/>
          </w:tcPr>
          <w:p w14:paraId="0A6841A6"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A66B0">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A66B0">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A66B0">
      <w:pPr>
        <w:widowControl w:val="0"/>
      </w:pPr>
    </w:p>
    <w:p w14:paraId="3710C8EE" w14:textId="77777777" w:rsidR="00CD732E" w:rsidRPr="0054226D" w:rsidRDefault="00CD732E" w:rsidP="00BA66B0">
      <w:pPr>
        <w:pStyle w:val="Heading4"/>
        <w:keepNext w:val="0"/>
        <w:keepLines w:val="0"/>
        <w:widowControl w:val="0"/>
      </w:pPr>
      <w:bookmarkStart w:id="12886" w:name="_CR9_3_1_183"/>
      <w:bookmarkStart w:id="12887" w:name="_Toc51763871"/>
      <w:bookmarkStart w:id="12888" w:name="_Toc64449041"/>
      <w:bookmarkStart w:id="12889" w:name="_Toc66289700"/>
      <w:bookmarkStart w:id="12890" w:name="_Toc74154813"/>
      <w:bookmarkStart w:id="12891" w:name="_Toc81383557"/>
      <w:bookmarkStart w:id="12892" w:name="_Toc88658190"/>
      <w:bookmarkStart w:id="12893" w:name="_Toc97911102"/>
      <w:bookmarkStart w:id="12894" w:name="_Toc99038862"/>
      <w:bookmarkStart w:id="12895" w:name="_Toc99731125"/>
      <w:bookmarkStart w:id="12896" w:name="_Toc105511256"/>
      <w:bookmarkStart w:id="12897" w:name="_Toc105927788"/>
      <w:bookmarkStart w:id="12898" w:name="_Toc106110328"/>
      <w:bookmarkStart w:id="12899" w:name="_Toc113835765"/>
      <w:bookmarkStart w:id="12900" w:name="_Toc120124613"/>
      <w:bookmarkStart w:id="12901" w:name="_Toc155980964"/>
      <w:bookmarkEnd w:id="12886"/>
      <w:r w:rsidRPr="0054226D">
        <w:t>9.</w:t>
      </w:r>
      <w:r>
        <w:t>3.1</w:t>
      </w:r>
      <w:r w:rsidRPr="0054226D">
        <w:t>.</w:t>
      </w:r>
      <w:r>
        <w:t>183</w:t>
      </w:r>
      <w:r w:rsidRPr="0054226D">
        <w:tab/>
      </w:r>
      <w:bookmarkEnd w:id="12887"/>
      <w:bookmarkEnd w:id="12888"/>
      <w:bookmarkEnd w:id="12889"/>
      <w:r w:rsidR="008F46FA">
        <w:t>Relative Time 1900</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19F920C3" w14:textId="77777777" w:rsidR="00CD732E" w:rsidRPr="0054226D" w:rsidRDefault="008F46FA" w:rsidP="00BA66B0">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BA66B0">
            <w:pPr>
              <w:pStyle w:val="TAH"/>
              <w:keepNext w:val="0"/>
              <w:keepLines w:val="0"/>
              <w:widowControl w:val="0"/>
            </w:pPr>
            <w:r w:rsidRPr="000843C3">
              <w:t>IE/Group Name</w:t>
            </w:r>
          </w:p>
        </w:tc>
        <w:tc>
          <w:tcPr>
            <w:tcW w:w="1080" w:type="dxa"/>
          </w:tcPr>
          <w:p w14:paraId="68447B2B" w14:textId="77777777" w:rsidR="00CD732E" w:rsidRPr="000843C3" w:rsidRDefault="00CD732E" w:rsidP="00BA66B0">
            <w:pPr>
              <w:pStyle w:val="TAH"/>
              <w:keepNext w:val="0"/>
              <w:keepLines w:val="0"/>
              <w:widowControl w:val="0"/>
            </w:pPr>
            <w:r w:rsidRPr="000843C3">
              <w:t>Presence</w:t>
            </w:r>
          </w:p>
        </w:tc>
        <w:tc>
          <w:tcPr>
            <w:tcW w:w="1440" w:type="dxa"/>
          </w:tcPr>
          <w:p w14:paraId="263601E1" w14:textId="77777777" w:rsidR="00CD732E" w:rsidRPr="000843C3" w:rsidRDefault="00CD732E" w:rsidP="00BA66B0">
            <w:pPr>
              <w:pStyle w:val="TAH"/>
              <w:keepNext w:val="0"/>
              <w:keepLines w:val="0"/>
              <w:widowControl w:val="0"/>
            </w:pPr>
            <w:r w:rsidRPr="000843C3">
              <w:t>Range</w:t>
            </w:r>
          </w:p>
        </w:tc>
        <w:tc>
          <w:tcPr>
            <w:tcW w:w="1872" w:type="dxa"/>
          </w:tcPr>
          <w:p w14:paraId="00F2E5BD" w14:textId="77777777" w:rsidR="00CD732E" w:rsidRPr="000843C3" w:rsidRDefault="00CD732E" w:rsidP="00BA66B0">
            <w:pPr>
              <w:pStyle w:val="TAH"/>
              <w:keepNext w:val="0"/>
              <w:keepLines w:val="0"/>
              <w:widowControl w:val="0"/>
            </w:pPr>
            <w:r w:rsidRPr="000843C3">
              <w:t>IE Type and Reference</w:t>
            </w:r>
          </w:p>
        </w:tc>
        <w:tc>
          <w:tcPr>
            <w:tcW w:w="2880" w:type="dxa"/>
          </w:tcPr>
          <w:p w14:paraId="016444B4" w14:textId="77777777" w:rsidR="00CD732E" w:rsidRPr="000843C3" w:rsidRDefault="00CD732E" w:rsidP="00BA66B0">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A66B0">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A66B0">
            <w:pPr>
              <w:pStyle w:val="TAL"/>
              <w:keepNext w:val="0"/>
              <w:keepLines w:val="0"/>
              <w:widowControl w:val="0"/>
            </w:pPr>
            <w:r>
              <w:t>M</w:t>
            </w:r>
          </w:p>
        </w:tc>
        <w:tc>
          <w:tcPr>
            <w:tcW w:w="1440" w:type="dxa"/>
          </w:tcPr>
          <w:p w14:paraId="1EB702CA" w14:textId="77777777" w:rsidR="00CD732E" w:rsidRPr="00E1243D" w:rsidRDefault="00CD732E" w:rsidP="00BA66B0">
            <w:pPr>
              <w:pStyle w:val="TAL"/>
              <w:keepNext w:val="0"/>
              <w:keepLines w:val="0"/>
              <w:widowControl w:val="0"/>
              <w:rPr>
                <w:i/>
                <w:iCs/>
              </w:rPr>
            </w:pPr>
          </w:p>
        </w:tc>
        <w:tc>
          <w:tcPr>
            <w:tcW w:w="1872" w:type="dxa"/>
          </w:tcPr>
          <w:p w14:paraId="6DF2BBFF" w14:textId="77777777" w:rsidR="00CD732E" w:rsidRPr="0054226D" w:rsidRDefault="00CD732E" w:rsidP="00BA66B0">
            <w:pPr>
              <w:pStyle w:val="TAL"/>
              <w:keepNext w:val="0"/>
              <w:keepLines w:val="0"/>
              <w:widowControl w:val="0"/>
            </w:pPr>
            <w:r>
              <w:t>BIT STRING (SIZE(64))</w:t>
            </w:r>
          </w:p>
        </w:tc>
        <w:tc>
          <w:tcPr>
            <w:tcW w:w="2880" w:type="dxa"/>
          </w:tcPr>
          <w:p w14:paraId="142323D2" w14:textId="77777777" w:rsidR="00CD732E" w:rsidRPr="0054226D" w:rsidRDefault="00CD732E" w:rsidP="00BA66B0">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A66B0">
      <w:pPr>
        <w:widowControl w:val="0"/>
      </w:pPr>
    </w:p>
    <w:p w14:paraId="1B957B54" w14:textId="77777777" w:rsidR="00CD732E" w:rsidRPr="0054226D" w:rsidRDefault="00CD732E" w:rsidP="00BA66B0">
      <w:pPr>
        <w:pStyle w:val="Heading4"/>
        <w:keepNext w:val="0"/>
        <w:keepLines w:val="0"/>
        <w:widowControl w:val="0"/>
      </w:pPr>
      <w:bookmarkStart w:id="12902" w:name="_CR9_3_1_184"/>
      <w:bookmarkStart w:id="12903" w:name="_Toc51763872"/>
      <w:bookmarkStart w:id="12904" w:name="_Toc64449042"/>
      <w:bookmarkStart w:id="12905" w:name="_Toc66289701"/>
      <w:bookmarkStart w:id="12906" w:name="_Toc74154814"/>
      <w:bookmarkStart w:id="12907" w:name="_Toc81383558"/>
      <w:bookmarkStart w:id="12908" w:name="_Toc88658191"/>
      <w:bookmarkStart w:id="12909" w:name="_Toc97911103"/>
      <w:bookmarkStart w:id="12910" w:name="_Toc99038863"/>
      <w:bookmarkStart w:id="12911" w:name="_Toc99731126"/>
      <w:bookmarkStart w:id="12912" w:name="_Toc105511257"/>
      <w:bookmarkStart w:id="12913" w:name="_Toc105927789"/>
      <w:bookmarkStart w:id="12914" w:name="_Toc106110329"/>
      <w:bookmarkStart w:id="12915" w:name="_Toc113835766"/>
      <w:bookmarkStart w:id="12916" w:name="_Toc120124614"/>
      <w:bookmarkStart w:id="12917" w:name="_Toc155980965"/>
      <w:bookmarkEnd w:id="12902"/>
      <w:r w:rsidRPr="0054226D">
        <w:t>9.</w:t>
      </w:r>
      <w:r>
        <w:t>3.1</w:t>
      </w:r>
      <w:r w:rsidRPr="0054226D">
        <w:t>.</w:t>
      </w:r>
      <w:r>
        <w:t>184</w:t>
      </w:r>
      <w:r>
        <w:tab/>
        <w:t>Geographical Coordinates</w:t>
      </w:r>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50A8FD43" w14:textId="77777777" w:rsidR="00CD732E" w:rsidRPr="0054226D" w:rsidRDefault="00CD732E" w:rsidP="00BA66B0">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BA66B0">
            <w:pPr>
              <w:pStyle w:val="TAH"/>
              <w:keepNext w:val="0"/>
              <w:keepLines w:val="0"/>
              <w:widowControl w:val="0"/>
            </w:pPr>
            <w:r w:rsidRPr="000843C3">
              <w:t>IE/Group Name</w:t>
            </w:r>
          </w:p>
        </w:tc>
        <w:tc>
          <w:tcPr>
            <w:tcW w:w="1080" w:type="dxa"/>
          </w:tcPr>
          <w:p w14:paraId="33832613" w14:textId="77777777" w:rsidR="004710BF" w:rsidRPr="000843C3" w:rsidRDefault="004710BF" w:rsidP="00BA66B0">
            <w:pPr>
              <w:pStyle w:val="TAH"/>
              <w:keepNext w:val="0"/>
              <w:keepLines w:val="0"/>
              <w:widowControl w:val="0"/>
            </w:pPr>
            <w:r w:rsidRPr="000843C3">
              <w:t>Presence</w:t>
            </w:r>
          </w:p>
        </w:tc>
        <w:tc>
          <w:tcPr>
            <w:tcW w:w="1080" w:type="dxa"/>
          </w:tcPr>
          <w:p w14:paraId="49586445" w14:textId="77777777" w:rsidR="004710BF" w:rsidRPr="000843C3" w:rsidRDefault="004710BF" w:rsidP="00BA66B0">
            <w:pPr>
              <w:pStyle w:val="TAH"/>
              <w:keepNext w:val="0"/>
              <w:keepLines w:val="0"/>
              <w:widowControl w:val="0"/>
            </w:pPr>
            <w:r w:rsidRPr="000843C3">
              <w:t>Range</w:t>
            </w:r>
          </w:p>
        </w:tc>
        <w:tc>
          <w:tcPr>
            <w:tcW w:w="1512" w:type="dxa"/>
          </w:tcPr>
          <w:p w14:paraId="5F0B7BD6" w14:textId="77777777" w:rsidR="004710BF" w:rsidRPr="000843C3" w:rsidRDefault="004710BF" w:rsidP="00BA66B0">
            <w:pPr>
              <w:pStyle w:val="TAH"/>
              <w:keepNext w:val="0"/>
              <w:keepLines w:val="0"/>
              <w:widowControl w:val="0"/>
            </w:pPr>
            <w:r w:rsidRPr="000843C3">
              <w:t>IE Type and Reference</w:t>
            </w:r>
          </w:p>
        </w:tc>
        <w:tc>
          <w:tcPr>
            <w:tcW w:w="1728" w:type="dxa"/>
          </w:tcPr>
          <w:p w14:paraId="569AB99A" w14:textId="77777777" w:rsidR="004710BF" w:rsidRPr="000843C3" w:rsidRDefault="004710BF" w:rsidP="00BA66B0">
            <w:pPr>
              <w:pStyle w:val="TAH"/>
              <w:keepNext w:val="0"/>
              <w:keepLines w:val="0"/>
              <w:widowControl w:val="0"/>
            </w:pPr>
            <w:r w:rsidRPr="000843C3">
              <w:t>Semantics Description</w:t>
            </w:r>
          </w:p>
        </w:tc>
        <w:tc>
          <w:tcPr>
            <w:tcW w:w="1080" w:type="dxa"/>
          </w:tcPr>
          <w:p w14:paraId="08CF2243" w14:textId="77777777" w:rsidR="004710BF" w:rsidRPr="000843C3" w:rsidRDefault="004710BF" w:rsidP="00BA66B0">
            <w:pPr>
              <w:pStyle w:val="TAH"/>
              <w:keepNext w:val="0"/>
              <w:keepLines w:val="0"/>
              <w:widowControl w:val="0"/>
            </w:pPr>
            <w:r w:rsidRPr="0030753D">
              <w:t>Criticality</w:t>
            </w:r>
          </w:p>
        </w:tc>
        <w:tc>
          <w:tcPr>
            <w:tcW w:w="1080" w:type="dxa"/>
          </w:tcPr>
          <w:p w14:paraId="0D622B9A" w14:textId="77777777" w:rsidR="004710BF" w:rsidRPr="000843C3" w:rsidRDefault="004710BF" w:rsidP="00BA66B0">
            <w:pPr>
              <w:pStyle w:val="TAH"/>
              <w:keepNext w:val="0"/>
              <w:keepLines w:val="0"/>
              <w:widowControl w:val="0"/>
            </w:pPr>
            <w:r w:rsidRPr="0030753D">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A66B0">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BA66B0">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A66B0">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0AF557E8"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A66B0">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A66B0">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0753D" w:rsidRDefault="004710BF" w:rsidP="00BA66B0">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013A214C"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A66B0">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BA66B0">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BA66B0">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BA66B0">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BA66B0">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A66B0">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A66B0">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0753D" w:rsidRDefault="004710BF" w:rsidP="00BA66B0">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2E1C1510"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A66B0">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BA66B0">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BA66B0">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BA66B0">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A66B0">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A66B0">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0660BFFD"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A66B0">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BA66B0">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BA66B0">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A66B0">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A66B0">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BA66B0">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48B1FC3A"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A66B0">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BA66B0">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BA66B0">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BA66B0">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A66B0">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BA66B0">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6F261ED0"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A66B0">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BA66B0">
            <w:pPr>
              <w:pStyle w:val="TAL"/>
              <w:keepNext w:val="0"/>
              <w:keepLines w:val="0"/>
              <w:widowControl w:val="0"/>
              <w:rPr>
                <w:rFonts w:eastAsia="SimSun"/>
              </w:rPr>
            </w:pPr>
            <w:r w:rsidRPr="0058314B">
              <w:rPr>
                <w:rFonts w:eastAsia="SimSun"/>
              </w:rPr>
              <w:t xml:space="preserve">Relative Cartesian </w:t>
            </w:r>
            <w:r w:rsidRPr="0058314B">
              <w:rPr>
                <w:rFonts w:eastAsia="SimSun"/>
              </w:rPr>
              <w:lastRenderedPageBreak/>
              <w:t>Location</w:t>
            </w:r>
          </w:p>
          <w:p w14:paraId="7C33FE7E" w14:textId="77777777" w:rsidR="004710BF" w:rsidRPr="00A3234D" w:rsidRDefault="004710BF" w:rsidP="00BA66B0">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BA66B0">
            <w:pPr>
              <w:pStyle w:val="TAL"/>
              <w:keepNext w:val="0"/>
              <w:keepLines w:val="0"/>
              <w:widowControl w:val="0"/>
              <w:rPr>
                <w:bCs/>
                <w:lang w:eastAsia="zh-CN"/>
              </w:rPr>
            </w:pPr>
            <w:r w:rsidRPr="0058314B">
              <w:rPr>
                <w:rFonts w:hint="eastAsia"/>
                <w:bCs/>
                <w:lang w:eastAsia="zh-CN"/>
              </w:rPr>
              <w:lastRenderedPageBreak/>
              <w:t>T</w:t>
            </w:r>
            <w:r w:rsidRPr="0058314B">
              <w:rPr>
                <w:bCs/>
                <w:lang w:eastAsia="zh-CN"/>
              </w:rPr>
              <w:t xml:space="preserve">he configured estimated relative </w:t>
            </w:r>
            <w:r w:rsidRPr="0058314B">
              <w:rPr>
                <w:bCs/>
                <w:lang w:eastAsia="zh-CN"/>
              </w:rPr>
              <w:lastRenderedPageBreak/>
              <w:t>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A66B0">
            <w:pPr>
              <w:pStyle w:val="TAC"/>
              <w:keepNext w:val="0"/>
              <w:keepLines w:val="0"/>
              <w:widowControl w:val="0"/>
              <w:rPr>
                <w:lang w:eastAsia="zh-CN"/>
              </w:rPr>
            </w:pPr>
            <w:r>
              <w:rPr>
                <w:rFonts w:eastAsia="SimSun"/>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A66B0">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A66B0">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BA66B0">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BA66B0">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BA66B0">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A66B0">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A66B0">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BA66B0">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A66B0">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A66B0">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A66B0">
      <w:pPr>
        <w:widowControl w:val="0"/>
      </w:pPr>
    </w:p>
    <w:p w14:paraId="0E124B94" w14:textId="77777777" w:rsidR="00CD732E" w:rsidRPr="009E6EC2" w:rsidRDefault="00CD732E" w:rsidP="00BA66B0">
      <w:pPr>
        <w:pStyle w:val="Heading4"/>
        <w:keepNext w:val="0"/>
        <w:keepLines w:val="0"/>
        <w:widowControl w:val="0"/>
      </w:pPr>
      <w:bookmarkStart w:id="12918" w:name="_CR9_3_1_185"/>
      <w:bookmarkStart w:id="12919" w:name="_Toc51763873"/>
      <w:bookmarkStart w:id="12920" w:name="_Toc64449043"/>
      <w:bookmarkStart w:id="12921" w:name="_Toc66289702"/>
      <w:bookmarkStart w:id="12922" w:name="_Toc74154815"/>
      <w:bookmarkStart w:id="12923" w:name="_Toc81383559"/>
      <w:bookmarkStart w:id="12924" w:name="_Toc88658192"/>
      <w:bookmarkStart w:id="12925" w:name="_Toc97911104"/>
      <w:bookmarkStart w:id="12926" w:name="_Toc99038864"/>
      <w:bookmarkStart w:id="12927" w:name="_Toc99731127"/>
      <w:bookmarkStart w:id="12928" w:name="_Toc105511258"/>
      <w:bookmarkStart w:id="12929" w:name="_Toc105927790"/>
      <w:bookmarkStart w:id="12930" w:name="_Toc106110330"/>
      <w:bookmarkStart w:id="12931" w:name="_Toc113835767"/>
      <w:bookmarkStart w:id="12932" w:name="_Toc120124615"/>
      <w:bookmarkStart w:id="12933" w:name="_Toc155980966"/>
      <w:bookmarkEnd w:id="12918"/>
      <w:r w:rsidRPr="00BF5F64">
        <w:t>9.3.1.</w:t>
      </w:r>
      <w:r>
        <w:t>185</w:t>
      </w:r>
      <w:r w:rsidRPr="00BF5F64">
        <w:tab/>
        <w:t>DL-PRS Resource Coordinates</w:t>
      </w:r>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p>
    <w:p w14:paraId="6EEA1D8B" w14:textId="77777777" w:rsidR="00CD732E" w:rsidRPr="00C9740B" w:rsidRDefault="00CD732E" w:rsidP="00BA66B0">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A66B0">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A66B0">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A66B0">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A66B0">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A66B0">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A66B0">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BA66B0">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BA66B0">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BA66B0">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BA66B0">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BA66B0">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BA66B0">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BA66B0">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0753D" w:rsidRDefault="00CD732E" w:rsidP="00BA66B0">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BA66B0">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BA66B0">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59C51EF5" w:rsidR="00CD732E" w:rsidRPr="00142D00" w:rsidRDefault="00CD732E" w:rsidP="00BA66B0">
            <w:pPr>
              <w:pStyle w:val="TAL"/>
              <w:keepNext w:val="0"/>
              <w:keepLines w:val="0"/>
              <w:widowControl w:val="0"/>
            </w:pPr>
            <w:del w:id="12934" w:author="Rapporteur v1" w:date="2024-02-28T10:53:00Z">
              <w:r w:rsidRPr="00142D00" w:rsidDel="00CB15AC">
                <w:delText xml:space="preserve">Relative Geodetic Location </w:delText>
              </w:r>
            </w:del>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BA66B0">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0753D" w:rsidRDefault="00CD732E" w:rsidP="00BA66B0">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BA66B0">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BA66B0">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A41787D" w:rsidR="00CD732E" w:rsidRPr="00142D00" w:rsidRDefault="00CD732E" w:rsidP="00BA66B0">
            <w:pPr>
              <w:pStyle w:val="TAL"/>
              <w:keepNext w:val="0"/>
              <w:keepLines w:val="0"/>
              <w:widowControl w:val="0"/>
            </w:pPr>
            <w:del w:id="12935" w:author="Rapporteur v1" w:date="2024-02-28T10:53:00Z">
              <w:r w:rsidRPr="00142D00" w:rsidDel="00CB15AC">
                <w:delText xml:space="preserve">Relative Cartesian Location </w:delText>
              </w:r>
            </w:del>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BA66B0">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BA66B0">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BA66B0">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BA66B0">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BA66B0">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BA66B0">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BA66B0">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BA66B0">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BA66B0">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BA66B0">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06EDFF24" w:rsidR="00CD732E" w:rsidRPr="00142D00" w:rsidRDefault="00CD732E">
            <w:pPr>
              <w:pStyle w:val="TAL"/>
              <w:keepNext w:val="0"/>
              <w:keepLines w:val="0"/>
              <w:widowControl w:val="0"/>
              <w:ind w:left="300"/>
              <w:pPrChange w:id="12936" w:author="Rapporteur" w:date="2024-01-16T16:50:00Z">
                <w:pPr>
                  <w:pStyle w:val="TAL"/>
                  <w:keepNext w:val="0"/>
                  <w:keepLines w:val="0"/>
                  <w:widowControl w:val="0"/>
                  <w:ind w:leftChars="100" w:left="200"/>
                </w:pPr>
              </w:pPrChange>
            </w:pPr>
            <w:r>
              <w:t>&gt;&gt;</w:t>
            </w:r>
            <w:ins w:id="12937" w:author="Rapporteur" w:date="2024-01-16T16:49:00Z">
              <w:r w:rsidR="00A82C3E">
                <w:t>&gt;</w:t>
              </w:r>
            </w:ins>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BA66B0">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361BF60" w:rsidR="00CD732E" w:rsidRPr="004F5F4F" w:rsidRDefault="00CD732E">
            <w:pPr>
              <w:pStyle w:val="TAL"/>
              <w:keepNext w:val="0"/>
              <w:keepLines w:val="0"/>
              <w:widowControl w:val="0"/>
              <w:ind w:left="400"/>
              <w:rPr>
                <w:rFonts w:eastAsia="Calibri"/>
                <w:color w:val="000000"/>
                <w:szCs w:val="24"/>
                <w:lang w:val="sv-SE" w:eastAsia="sv-SE"/>
              </w:rPr>
              <w:pPrChange w:id="12938" w:author="Rapporteur" w:date="2024-01-16T16:50:00Z">
                <w:pPr>
                  <w:pStyle w:val="TAL"/>
                  <w:keepNext w:val="0"/>
                  <w:keepLines w:val="0"/>
                  <w:widowControl w:val="0"/>
                  <w:ind w:leftChars="150" w:left="300"/>
                </w:pPr>
              </w:pPrChange>
            </w:pPr>
            <w:r w:rsidRPr="00142D00">
              <w:t>&gt;&gt;&gt;</w:t>
            </w:r>
            <w:ins w:id="12939" w:author="Rapporteur" w:date="2024-01-16T16:49:00Z">
              <w:r w:rsidR="00A82C3E">
                <w:t>&gt;</w:t>
              </w:r>
            </w:ins>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16A00A17" w:rsidR="00CD732E" w:rsidRPr="00142D00" w:rsidDel="0002352D" w:rsidRDefault="00CD732E" w:rsidP="00BA66B0">
            <w:pPr>
              <w:pStyle w:val="TAL"/>
              <w:keepNext w:val="0"/>
              <w:keepLines w:val="0"/>
              <w:widowControl w:val="0"/>
            </w:pPr>
            <w:del w:id="12940" w:author="Rapporteur" w:date="2024-01-16T16:49:00Z">
              <w:r w:rsidRPr="00142D00" w:rsidDel="00A82C3E">
                <w:delText>O</w:delText>
              </w:r>
            </w:del>
            <w:ins w:id="12941" w:author="Rapporteur" w:date="2024-01-16T16:49:00Z">
              <w:r w:rsidR="00A82C3E">
                <w:t>M</w:t>
              </w:r>
            </w:ins>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3CB84B4C" w:rsidR="00CD732E" w:rsidRPr="00142D00" w:rsidRDefault="00CD732E" w:rsidP="00BA66B0">
            <w:pPr>
              <w:pStyle w:val="TAL"/>
              <w:keepNext w:val="0"/>
              <w:keepLines w:val="0"/>
              <w:widowControl w:val="0"/>
            </w:pPr>
            <w:del w:id="12942" w:author="Rapporteur v1" w:date="2024-02-28T10:53:00Z">
              <w:r w:rsidRPr="00142D00" w:rsidDel="00CB15AC">
                <w:delText xml:space="preserve">Relative Geodetic Location </w:delText>
              </w:r>
            </w:del>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BA66B0">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07F7B8A9" w:rsidR="00CD732E" w:rsidRPr="00142D00" w:rsidRDefault="00CD732E">
            <w:pPr>
              <w:pStyle w:val="TAL"/>
              <w:keepNext w:val="0"/>
              <w:keepLines w:val="0"/>
              <w:widowControl w:val="0"/>
              <w:ind w:left="300"/>
              <w:pPrChange w:id="12943" w:author="Rapporteur" w:date="2024-01-16T16:50:00Z">
                <w:pPr>
                  <w:pStyle w:val="TAL"/>
                  <w:keepNext w:val="0"/>
                  <w:keepLines w:val="0"/>
                  <w:widowControl w:val="0"/>
                  <w:ind w:leftChars="100" w:left="200"/>
                </w:pPr>
              </w:pPrChange>
            </w:pPr>
            <w:r>
              <w:t>&gt;&gt;</w:t>
            </w:r>
            <w:ins w:id="12944" w:author="Rapporteur" w:date="2024-01-16T16:49:00Z">
              <w:r w:rsidR="00A82C3E">
                <w:t>&gt;</w:t>
              </w:r>
            </w:ins>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BA66B0">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4573DA3A" w:rsidR="00CD732E" w:rsidRPr="004F5F4F" w:rsidRDefault="00CD732E">
            <w:pPr>
              <w:pStyle w:val="TAL"/>
              <w:keepNext w:val="0"/>
              <w:keepLines w:val="0"/>
              <w:widowControl w:val="0"/>
              <w:ind w:left="400"/>
              <w:rPr>
                <w:rFonts w:eastAsia="Calibri"/>
                <w:color w:val="000000"/>
                <w:szCs w:val="24"/>
                <w:lang w:val="sv-SE" w:eastAsia="sv-SE"/>
              </w:rPr>
              <w:pPrChange w:id="12945" w:author="Rapporteur" w:date="2024-01-16T16:50:00Z">
                <w:pPr>
                  <w:pStyle w:val="TAL"/>
                  <w:keepNext w:val="0"/>
                  <w:keepLines w:val="0"/>
                  <w:widowControl w:val="0"/>
                  <w:ind w:leftChars="150" w:left="300"/>
                </w:pPr>
              </w:pPrChange>
            </w:pPr>
            <w:r w:rsidRPr="00142D00">
              <w:t>&gt;&gt;&gt;</w:t>
            </w:r>
            <w:ins w:id="12946" w:author="Rapporteur" w:date="2024-01-16T16:49:00Z">
              <w:r w:rsidR="00A82C3E">
                <w:t>&gt;</w:t>
              </w:r>
            </w:ins>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81D73D" w:rsidR="00CD732E" w:rsidRPr="00142D00" w:rsidDel="0002352D" w:rsidRDefault="00CD732E" w:rsidP="00BA66B0">
            <w:pPr>
              <w:pStyle w:val="TAL"/>
              <w:keepNext w:val="0"/>
              <w:keepLines w:val="0"/>
              <w:widowControl w:val="0"/>
            </w:pPr>
            <w:del w:id="12947" w:author="Rapporteur" w:date="2024-01-16T16:49:00Z">
              <w:r w:rsidRPr="00142D00" w:rsidDel="00A82C3E">
                <w:delText>O</w:delText>
              </w:r>
            </w:del>
            <w:ins w:id="12948" w:author="Rapporteur" w:date="2024-01-16T16:49:00Z">
              <w:r w:rsidR="00A82C3E">
                <w:t>M</w:t>
              </w:r>
            </w:ins>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052D6E11" w:rsidR="00CD732E" w:rsidRPr="00142D00" w:rsidRDefault="00CD732E" w:rsidP="00BA66B0">
            <w:pPr>
              <w:pStyle w:val="TAL"/>
              <w:keepNext w:val="0"/>
              <w:keepLines w:val="0"/>
              <w:widowControl w:val="0"/>
            </w:pPr>
            <w:del w:id="12949" w:author="Rapporteur v1" w:date="2024-02-28T10:53:00Z">
              <w:r w:rsidRPr="00142D00" w:rsidDel="00CB15AC">
                <w:delText xml:space="preserve">Relative Cartesian Location </w:delText>
              </w:r>
            </w:del>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BA66B0">
            <w:pPr>
              <w:pStyle w:val="TAL"/>
              <w:keepNext w:val="0"/>
              <w:keepLines w:val="0"/>
              <w:widowControl w:val="0"/>
              <w:rPr>
                <w:bCs/>
                <w:lang w:eastAsia="zh-CN"/>
              </w:rPr>
            </w:pPr>
          </w:p>
        </w:tc>
      </w:tr>
    </w:tbl>
    <w:p w14:paraId="04901D13" w14:textId="77777777" w:rsidR="00CD732E" w:rsidRDefault="00CD732E" w:rsidP="00BA66B0">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A66B0">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A66B0">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A66B0">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A66B0">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A66B0">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A66B0">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A66B0">
      <w:pPr>
        <w:widowControl w:val="0"/>
      </w:pPr>
    </w:p>
    <w:p w14:paraId="43E81F55" w14:textId="77777777" w:rsidR="00CD732E" w:rsidRPr="009E6EC2" w:rsidRDefault="00CD732E" w:rsidP="00BA66B0">
      <w:pPr>
        <w:pStyle w:val="Heading4"/>
        <w:keepNext w:val="0"/>
        <w:keepLines w:val="0"/>
        <w:widowControl w:val="0"/>
      </w:pPr>
      <w:bookmarkStart w:id="12950" w:name="_CR9_3_1_186"/>
      <w:bookmarkStart w:id="12951" w:name="_Toc51763874"/>
      <w:bookmarkStart w:id="12952" w:name="_Toc64449044"/>
      <w:bookmarkStart w:id="12953" w:name="_Toc66289703"/>
      <w:bookmarkStart w:id="12954" w:name="_Toc74154816"/>
      <w:bookmarkStart w:id="12955" w:name="_Toc81383560"/>
      <w:bookmarkStart w:id="12956" w:name="_Toc88658193"/>
      <w:bookmarkStart w:id="12957" w:name="_Toc97911105"/>
      <w:bookmarkStart w:id="12958" w:name="_Toc99038865"/>
      <w:bookmarkStart w:id="12959" w:name="_Toc99731128"/>
      <w:bookmarkStart w:id="12960" w:name="_Toc105511259"/>
      <w:bookmarkStart w:id="12961" w:name="_Toc105927791"/>
      <w:bookmarkStart w:id="12962" w:name="_Toc106110331"/>
      <w:bookmarkStart w:id="12963" w:name="_Toc113835768"/>
      <w:bookmarkStart w:id="12964" w:name="_Toc120124616"/>
      <w:bookmarkStart w:id="12965" w:name="_Toc155980967"/>
      <w:bookmarkEnd w:id="12950"/>
      <w:r w:rsidRPr="00BF5F64">
        <w:t>9.3.1.</w:t>
      </w:r>
      <w:r>
        <w:t>186</w:t>
      </w:r>
      <w:r w:rsidRPr="00BF5F64">
        <w:tab/>
        <w:t>Relative Geodetic Location</w:t>
      </w:r>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3B06D8BF" w14:textId="77777777" w:rsidR="00CD732E" w:rsidRPr="00C9740B" w:rsidRDefault="00CD732E" w:rsidP="00BA66B0">
      <w:pPr>
        <w:widowControl w:val="0"/>
      </w:pPr>
      <w:r w:rsidRPr="00C9740B">
        <w:lastRenderedPageBreak/>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A66B0">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A66B0">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A66B0">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A66B0">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A66B0">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A66B0">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A66B0">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A66B0">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A66B0">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A66B0">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A66B0">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A66B0">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A66B0">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A66B0">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A66B0">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A66B0">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A66B0">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A66B0">
            <w:pPr>
              <w:pStyle w:val="TAL"/>
              <w:keepNext w:val="0"/>
              <w:keepLines w:val="0"/>
              <w:widowControl w:val="0"/>
              <w:rPr>
                <w:bCs/>
                <w:lang w:eastAsia="zh-CN"/>
              </w:rPr>
            </w:pPr>
          </w:p>
        </w:tc>
      </w:tr>
    </w:tbl>
    <w:p w14:paraId="0452740F" w14:textId="77777777" w:rsidR="00CD732E" w:rsidRPr="003A5F73" w:rsidRDefault="00CD732E" w:rsidP="00BA66B0">
      <w:pPr>
        <w:widowControl w:val="0"/>
        <w:rPr>
          <w:rFonts w:eastAsia="SimSun"/>
        </w:rPr>
      </w:pPr>
    </w:p>
    <w:p w14:paraId="6A3B0B4F" w14:textId="77777777" w:rsidR="00CD732E" w:rsidRPr="009E6EC2" w:rsidRDefault="00CD732E" w:rsidP="00BA66B0">
      <w:pPr>
        <w:pStyle w:val="Heading4"/>
        <w:keepNext w:val="0"/>
        <w:keepLines w:val="0"/>
        <w:widowControl w:val="0"/>
      </w:pPr>
      <w:bookmarkStart w:id="12966" w:name="_CR9_3_1_187"/>
      <w:bookmarkStart w:id="12967" w:name="_Toc51763875"/>
      <w:bookmarkStart w:id="12968" w:name="_Toc64449045"/>
      <w:bookmarkStart w:id="12969" w:name="_Toc66289704"/>
      <w:bookmarkStart w:id="12970" w:name="_Toc74154817"/>
      <w:bookmarkStart w:id="12971" w:name="_Toc81383561"/>
      <w:bookmarkStart w:id="12972" w:name="_Toc88658194"/>
      <w:bookmarkStart w:id="12973" w:name="_Toc97911106"/>
      <w:bookmarkStart w:id="12974" w:name="_Toc99038866"/>
      <w:bookmarkStart w:id="12975" w:name="_Toc99731129"/>
      <w:bookmarkStart w:id="12976" w:name="_Toc105511260"/>
      <w:bookmarkStart w:id="12977" w:name="_Toc105927792"/>
      <w:bookmarkStart w:id="12978" w:name="_Toc106110332"/>
      <w:bookmarkStart w:id="12979" w:name="_Toc113835769"/>
      <w:bookmarkStart w:id="12980" w:name="_Toc120124617"/>
      <w:bookmarkStart w:id="12981" w:name="_Toc155980968"/>
      <w:bookmarkEnd w:id="12966"/>
      <w:r w:rsidRPr="00BF5F64">
        <w:t>9.3.1.</w:t>
      </w:r>
      <w:r>
        <w:t>187</w:t>
      </w:r>
      <w:r>
        <w:tab/>
      </w:r>
      <w:r w:rsidRPr="00142D00">
        <w:t>Relative Cartesian Location</w:t>
      </w:r>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762DC7D0" w14:textId="77777777" w:rsidR="00CD732E" w:rsidRDefault="00CD732E" w:rsidP="00BA66B0">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A66B0">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A66B0">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A66B0">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A66B0">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A66B0">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A66B0">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A66B0">
            <w:pPr>
              <w:pStyle w:val="TAL"/>
              <w:keepNext w:val="0"/>
              <w:keepLines w:val="0"/>
              <w:widowControl w:val="0"/>
              <w:rPr>
                <w:noProof/>
              </w:rPr>
            </w:pPr>
          </w:p>
        </w:tc>
        <w:tc>
          <w:tcPr>
            <w:tcW w:w="963" w:type="pct"/>
          </w:tcPr>
          <w:p w14:paraId="60A6BA06" w14:textId="77777777" w:rsidR="00CD732E" w:rsidRPr="0056045B" w:rsidRDefault="00CD732E" w:rsidP="00BA66B0">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A66B0">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A66B0">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A66B0">
            <w:pPr>
              <w:pStyle w:val="TAL"/>
              <w:keepNext w:val="0"/>
              <w:keepLines w:val="0"/>
              <w:widowControl w:val="0"/>
              <w:rPr>
                <w:noProof/>
              </w:rPr>
            </w:pPr>
          </w:p>
        </w:tc>
        <w:tc>
          <w:tcPr>
            <w:tcW w:w="963" w:type="pct"/>
          </w:tcPr>
          <w:p w14:paraId="79FDEE4F" w14:textId="77777777" w:rsidR="00CD732E" w:rsidRPr="0056045B" w:rsidRDefault="00CD732E" w:rsidP="00BA66B0">
            <w:pPr>
              <w:pStyle w:val="TAL"/>
              <w:keepNext w:val="0"/>
              <w:keepLines w:val="0"/>
              <w:widowControl w:val="0"/>
              <w:rPr>
                <w:noProof/>
              </w:rPr>
            </w:pPr>
            <w:r w:rsidRPr="0056045B">
              <w:rPr>
                <w:noProof/>
              </w:rPr>
              <w:t>INTEGER</w:t>
            </w:r>
          </w:p>
          <w:p w14:paraId="1DAC3647"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A66B0">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A66B0">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A66B0">
            <w:pPr>
              <w:pStyle w:val="TAL"/>
              <w:keepNext w:val="0"/>
              <w:keepLines w:val="0"/>
              <w:widowControl w:val="0"/>
              <w:rPr>
                <w:noProof/>
              </w:rPr>
            </w:pPr>
          </w:p>
        </w:tc>
        <w:tc>
          <w:tcPr>
            <w:tcW w:w="963" w:type="pct"/>
          </w:tcPr>
          <w:p w14:paraId="2E10CF11" w14:textId="77777777" w:rsidR="00CD732E" w:rsidRPr="0056045B" w:rsidRDefault="00CD732E" w:rsidP="00BA66B0">
            <w:pPr>
              <w:pStyle w:val="TAL"/>
              <w:keepNext w:val="0"/>
              <w:keepLines w:val="0"/>
              <w:widowControl w:val="0"/>
              <w:rPr>
                <w:noProof/>
              </w:rPr>
            </w:pPr>
            <w:r w:rsidRPr="0056045B">
              <w:rPr>
                <w:noProof/>
              </w:rPr>
              <w:t>INTEGER</w:t>
            </w:r>
          </w:p>
          <w:p w14:paraId="55E486BB"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A66B0">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A66B0">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A66B0">
            <w:pPr>
              <w:pStyle w:val="TAL"/>
              <w:keepNext w:val="0"/>
              <w:keepLines w:val="0"/>
              <w:widowControl w:val="0"/>
              <w:rPr>
                <w:noProof/>
              </w:rPr>
            </w:pPr>
          </w:p>
        </w:tc>
        <w:tc>
          <w:tcPr>
            <w:tcW w:w="963" w:type="pct"/>
          </w:tcPr>
          <w:p w14:paraId="2AC613F3" w14:textId="77777777" w:rsidR="00CD732E" w:rsidRPr="0056045B" w:rsidRDefault="00CD732E" w:rsidP="00BA66B0">
            <w:pPr>
              <w:pStyle w:val="TAL"/>
              <w:keepNext w:val="0"/>
              <w:keepLines w:val="0"/>
              <w:widowControl w:val="0"/>
              <w:rPr>
                <w:noProof/>
              </w:rPr>
            </w:pPr>
            <w:r w:rsidRPr="0056045B">
              <w:rPr>
                <w:noProof/>
              </w:rPr>
              <w:t>INTEGER</w:t>
            </w:r>
          </w:p>
          <w:p w14:paraId="0BF82580"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A66B0">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A66B0">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A66B0">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A66B0">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A66B0">
            <w:pPr>
              <w:pStyle w:val="TAL"/>
              <w:keepNext w:val="0"/>
              <w:keepLines w:val="0"/>
              <w:widowControl w:val="0"/>
            </w:pPr>
          </w:p>
        </w:tc>
      </w:tr>
    </w:tbl>
    <w:p w14:paraId="3D4A4AAB" w14:textId="77777777" w:rsidR="00CD732E" w:rsidRPr="003A5F73" w:rsidRDefault="00CD732E" w:rsidP="00BA66B0">
      <w:pPr>
        <w:widowControl w:val="0"/>
        <w:rPr>
          <w:rFonts w:eastAsia="SimSun"/>
          <w:lang w:val="en-US"/>
        </w:rPr>
      </w:pPr>
    </w:p>
    <w:p w14:paraId="661F60AE" w14:textId="77777777" w:rsidR="00CD732E" w:rsidRPr="009E6EC2" w:rsidRDefault="00CD732E" w:rsidP="00BA66B0">
      <w:pPr>
        <w:pStyle w:val="Heading4"/>
        <w:keepNext w:val="0"/>
        <w:keepLines w:val="0"/>
        <w:widowControl w:val="0"/>
      </w:pPr>
      <w:bookmarkStart w:id="12982" w:name="_CR9_3_1_188"/>
      <w:bookmarkStart w:id="12983" w:name="_Toc51763876"/>
      <w:bookmarkStart w:id="12984" w:name="_Toc64449046"/>
      <w:bookmarkStart w:id="12985" w:name="_Toc66289705"/>
      <w:bookmarkStart w:id="12986" w:name="_Toc74154818"/>
      <w:bookmarkStart w:id="12987" w:name="_Toc81383562"/>
      <w:bookmarkStart w:id="12988" w:name="_Toc88658195"/>
      <w:bookmarkStart w:id="12989" w:name="_Toc97911107"/>
      <w:bookmarkStart w:id="12990" w:name="_Toc99038867"/>
      <w:bookmarkStart w:id="12991" w:name="_Toc99731130"/>
      <w:bookmarkStart w:id="12992" w:name="_Toc105511261"/>
      <w:bookmarkStart w:id="12993" w:name="_Toc105927793"/>
      <w:bookmarkStart w:id="12994" w:name="_Toc106110333"/>
      <w:bookmarkStart w:id="12995" w:name="_Toc113835770"/>
      <w:bookmarkStart w:id="12996" w:name="_Toc120124618"/>
      <w:bookmarkStart w:id="12997" w:name="_Toc155980969"/>
      <w:bookmarkEnd w:id="12982"/>
      <w:r w:rsidRPr="00142D00">
        <w:t>9.3.1.</w:t>
      </w:r>
      <w:r>
        <w:t>188</w:t>
      </w:r>
      <w:r w:rsidRPr="00142D00">
        <w:tab/>
        <w:t>Reference Point</w:t>
      </w:r>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5CCCD5E4" w14:textId="77777777" w:rsidR="00CD732E" w:rsidRPr="00142D00" w:rsidRDefault="00CD732E" w:rsidP="00BA66B0">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A66B0">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A66B0">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A66B0">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A66B0">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A66B0">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A66B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A66B0">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A66B0">
            <w:pPr>
              <w:pStyle w:val="TAL"/>
              <w:keepNext w:val="0"/>
              <w:keepLines w:val="0"/>
              <w:widowControl w:val="0"/>
              <w:rPr>
                <w:noProof/>
              </w:rPr>
            </w:pPr>
          </w:p>
        </w:tc>
        <w:tc>
          <w:tcPr>
            <w:tcW w:w="963" w:type="pct"/>
          </w:tcPr>
          <w:p w14:paraId="65D34333" w14:textId="77777777" w:rsidR="00CD732E" w:rsidRPr="00142D00" w:rsidRDefault="00CD732E" w:rsidP="00BA66B0">
            <w:pPr>
              <w:pStyle w:val="TAL"/>
              <w:keepNext w:val="0"/>
              <w:keepLines w:val="0"/>
              <w:widowControl w:val="0"/>
              <w:rPr>
                <w:noProof/>
                <w:lang w:eastAsia="zh-CN"/>
              </w:rPr>
            </w:pPr>
          </w:p>
        </w:tc>
        <w:tc>
          <w:tcPr>
            <w:tcW w:w="1481" w:type="pct"/>
          </w:tcPr>
          <w:p w14:paraId="74C5F283" w14:textId="77777777" w:rsidR="00CD732E" w:rsidRPr="00142D00" w:rsidRDefault="00CD732E" w:rsidP="00BA66B0">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0753D" w:rsidRDefault="00CD732E" w:rsidP="00BA66B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6" w:type="pct"/>
          </w:tcPr>
          <w:p w14:paraId="742E952E" w14:textId="77777777" w:rsidR="00CD732E" w:rsidRPr="00142D00" w:rsidRDefault="00CD732E" w:rsidP="00BA66B0">
            <w:pPr>
              <w:pStyle w:val="TAL"/>
              <w:keepNext w:val="0"/>
              <w:keepLines w:val="0"/>
              <w:widowControl w:val="0"/>
              <w:rPr>
                <w:noProof/>
                <w:lang w:eastAsia="zh-CN"/>
              </w:rPr>
            </w:pPr>
          </w:p>
        </w:tc>
        <w:tc>
          <w:tcPr>
            <w:tcW w:w="741" w:type="pct"/>
          </w:tcPr>
          <w:p w14:paraId="3A1DFEDF" w14:textId="77777777" w:rsidR="00CD732E" w:rsidRPr="00142D00" w:rsidRDefault="00CD732E" w:rsidP="00BA66B0">
            <w:pPr>
              <w:pStyle w:val="TAL"/>
              <w:keepNext w:val="0"/>
              <w:keepLines w:val="0"/>
              <w:widowControl w:val="0"/>
              <w:rPr>
                <w:noProof/>
              </w:rPr>
            </w:pPr>
          </w:p>
        </w:tc>
        <w:tc>
          <w:tcPr>
            <w:tcW w:w="963" w:type="pct"/>
          </w:tcPr>
          <w:p w14:paraId="2BC77FEA" w14:textId="77777777" w:rsidR="00CD732E" w:rsidRPr="00142D00" w:rsidRDefault="00CD732E" w:rsidP="00BA66B0">
            <w:pPr>
              <w:pStyle w:val="TAL"/>
              <w:keepNext w:val="0"/>
              <w:keepLines w:val="0"/>
              <w:widowControl w:val="0"/>
              <w:rPr>
                <w:noProof/>
                <w:lang w:eastAsia="zh-CN"/>
              </w:rPr>
            </w:pPr>
          </w:p>
        </w:tc>
        <w:tc>
          <w:tcPr>
            <w:tcW w:w="1481" w:type="pct"/>
          </w:tcPr>
          <w:p w14:paraId="1F82F1C0" w14:textId="77777777" w:rsidR="00CD732E" w:rsidRPr="00142D00" w:rsidRDefault="00CD732E" w:rsidP="00BA66B0">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BA66B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A66B0">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A66B0">
            <w:pPr>
              <w:pStyle w:val="TAL"/>
              <w:keepNext w:val="0"/>
              <w:keepLines w:val="0"/>
              <w:widowControl w:val="0"/>
              <w:rPr>
                <w:noProof/>
              </w:rPr>
            </w:pPr>
          </w:p>
        </w:tc>
        <w:tc>
          <w:tcPr>
            <w:tcW w:w="963" w:type="pct"/>
          </w:tcPr>
          <w:p w14:paraId="1919F4C5" w14:textId="77777777" w:rsidR="00CD732E" w:rsidRPr="00142D00" w:rsidRDefault="00CD732E" w:rsidP="00BA66B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A66B0">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0753D" w:rsidRDefault="00CD732E" w:rsidP="00BA66B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6" w:type="pct"/>
          </w:tcPr>
          <w:p w14:paraId="1C98E9AA"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A66B0">
            <w:pPr>
              <w:pStyle w:val="TAL"/>
              <w:keepNext w:val="0"/>
              <w:keepLines w:val="0"/>
              <w:widowControl w:val="0"/>
              <w:rPr>
                <w:noProof/>
              </w:rPr>
            </w:pPr>
            <w:r w:rsidRPr="00AA6828">
              <w:t> </w:t>
            </w:r>
          </w:p>
        </w:tc>
        <w:tc>
          <w:tcPr>
            <w:tcW w:w="963" w:type="pct"/>
          </w:tcPr>
          <w:p w14:paraId="55A14C55"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A66B0">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BA66B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A66B0">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A66B0">
            <w:pPr>
              <w:pStyle w:val="TAL"/>
              <w:keepNext w:val="0"/>
              <w:keepLines w:val="0"/>
              <w:widowControl w:val="0"/>
              <w:rPr>
                <w:noProof/>
              </w:rPr>
            </w:pPr>
            <w:r w:rsidRPr="00AA6828">
              <w:t> </w:t>
            </w:r>
          </w:p>
        </w:tc>
        <w:tc>
          <w:tcPr>
            <w:tcW w:w="963" w:type="pct"/>
          </w:tcPr>
          <w:p w14:paraId="6C28AE7D" w14:textId="77777777" w:rsidR="00CD732E" w:rsidRPr="00504F3B" w:rsidRDefault="00CD732E" w:rsidP="00BA66B0">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A66B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A66B0">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0753D" w:rsidRDefault="00CD732E" w:rsidP="00BA66B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6" w:type="pct"/>
          </w:tcPr>
          <w:p w14:paraId="6A02DA34"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A66B0">
            <w:pPr>
              <w:pStyle w:val="TAL"/>
              <w:keepNext w:val="0"/>
              <w:keepLines w:val="0"/>
              <w:widowControl w:val="0"/>
              <w:rPr>
                <w:noProof/>
              </w:rPr>
            </w:pPr>
            <w:r w:rsidRPr="00AA6828">
              <w:t> </w:t>
            </w:r>
          </w:p>
        </w:tc>
        <w:tc>
          <w:tcPr>
            <w:tcW w:w="963" w:type="pct"/>
          </w:tcPr>
          <w:p w14:paraId="0134FE55" w14:textId="77777777" w:rsidR="00CD732E" w:rsidRPr="00142D00" w:rsidRDefault="00CD732E" w:rsidP="00BA66B0">
            <w:pPr>
              <w:pStyle w:val="TAL"/>
              <w:keepNext w:val="0"/>
              <w:keepLines w:val="0"/>
              <w:widowControl w:val="0"/>
              <w:rPr>
                <w:noProof/>
                <w:lang w:eastAsia="zh-CN"/>
              </w:rPr>
            </w:pPr>
          </w:p>
        </w:tc>
        <w:tc>
          <w:tcPr>
            <w:tcW w:w="1481" w:type="pct"/>
          </w:tcPr>
          <w:p w14:paraId="690DA904" w14:textId="77777777" w:rsidR="00CD732E" w:rsidRPr="00142D00" w:rsidRDefault="00CD732E" w:rsidP="00BA66B0">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BA66B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w:t>
            </w:r>
            <w:r w:rsidRPr="00AA6828">
              <w:lastRenderedPageBreak/>
              <w:t xml:space="preserve">Position </w:t>
            </w:r>
          </w:p>
        </w:tc>
        <w:tc>
          <w:tcPr>
            <w:tcW w:w="556" w:type="pct"/>
          </w:tcPr>
          <w:p w14:paraId="6191EB7F" w14:textId="77777777" w:rsidR="00CD732E" w:rsidRPr="00142D00" w:rsidRDefault="00CD732E" w:rsidP="00BA66B0">
            <w:pPr>
              <w:pStyle w:val="TAL"/>
              <w:keepNext w:val="0"/>
              <w:keepLines w:val="0"/>
              <w:widowControl w:val="0"/>
              <w:rPr>
                <w:noProof/>
                <w:lang w:eastAsia="zh-CN"/>
              </w:rPr>
            </w:pPr>
            <w:r w:rsidRPr="00AA6828">
              <w:rPr>
                <w:lang w:eastAsia="zh-CN"/>
              </w:rPr>
              <w:lastRenderedPageBreak/>
              <w:t>M</w:t>
            </w:r>
          </w:p>
        </w:tc>
        <w:tc>
          <w:tcPr>
            <w:tcW w:w="741" w:type="pct"/>
          </w:tcPr>
          <w:p w14:paraId="36045595" w14:textId="77777777" w:rsidR="00CD732E" w:rsidRPr="00142D00" w:rsidRDefault="00CD732E" w:rsidP="00BA66B0">
            <w:pPr>
              <w:pStyle w:val="TAL"/>
              <w:keepNext w:val="0"/>
              <w:keepLines w:val="0"/>
              <w:widowControl w:val="0"/>
              <w:rPr>
                <w:noProof/>
              </w:rPr>
            </w:pPr>
            <w:r w:rsidRPr="00AA6828">
              <w:t> </w:t>
            </w:r>
          </w:p>
        </w:tc>
        <w:tc>
          <w:tcPr>
            <w:tcW w:w="963" w:type="pct"/>
          </w:tcPr>
          <w:p w14:paraId="5F5404ED" w14:textId="77777777" w:rsidR="00CD732E" w:rsidRPr="00AA6828" w:rsidRDefault="00CD732E" w:rsidP="00BA66B0">
            <w:pPr>
              <w:pStyle w:val="TAL"/>
              <w:keepNext w:val="0"/>
              <w:keepLines w:val="0"/>
              <w:widowControl w:val="0"/>
              <w:rPr>
                <w:rFonts w:eastAsia="SimSun"/>
                <w:lang w:val="x-none"/>
              </w:rPr>
            </w:pPr>
            <w:r w:rsidRPr="00AA6828">
              <w:rPr>
                <w:rFonts w:eastAsia="SimSun"/>
                <w:lang w:val="x-none"/>
              </w:rPr>
              <w:t xml:space="preserve">NG-RAN High Accuracy Access </w:t>
            </w:r>
            <w:r w:rsidRPr="00AA6828">
              <w:rPr>
                <w:rFonts w:eastAsia="SimSun"/>
                <w:lang w:val="x-none"/>
              </w:rPr>
              <w:lastRenderedPageBreak/>
              <w:t>Point Position</w:t>
            </w:r>
          </w:p>
          <w:p w14:paraId="354DE319" w14:textId="77777777" w:rsidR="00CD732E" w:rsidRPr="00142D00" w:rsidRDefault="00CD732E" w:rsidP="00BA66B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A66B0">
            <w:pPr>
              <w:pStyle w:val="TAL"/>
              <w:keepNext w:val="0"/>
              <w:keepLines w:val="0"/>
              <w:widowControl w:val="0"/>
              <w:rPr>
                <w:noProof/>
              </w:rPr>
            </w:pPr>
            <w:r w:rsidRPr="00AA6828">
              <w:lastRenderedPageBreak/>
              <w:t> </w:t>
            </w:r>
          </w:p>
        </w:tc>
      </w:tr>
    </w:tbl>
    <w:p w14:paraId="68C993B8" w14:textId="77777777" w:rsidR="00CD732E" w:rsidRPr="00142D00" w:rsidRDefault="00CD732E" w:rsidP="00BA66B0">
      <w:pPr>
        <w:widowControl w:val="0"/>
      </w:pPr>
    </w:p>
    <w:p w14:paraId="1834EB23" w14:textId="77777777" w:rsidR="00CD732E" w:rsidRPr="00142D00" w:rsidRDefault="00CD732E" w:rsidP="00BA66B0">
      <w:pPr>
        <w:pStyle w:val="Heading4"/>
        <w:keepNext w:val="0"/>
        <w:keepLines w:val="0"/>
        <w:widowControl w:val="0"/>
      </w:pPr>
      <w:bookmarkStart w:id="12998" w:name="_CR9_3_1_189"/>
      <w:bookmarkStart w:id="12999" w:name="_Toc51763877"/>
      <w:bookmarkStart w:id="13000" w:name="_Toc64449047"/>
      <w:bookmarkStart w:id="13001" w:name="_Toc66289706"/>
      <w:bookmarkStart w:id="13002" w:name="_Toc74154819"/>
      <w:bookmarkStart w:id="13003" w:name="_Toc81383563"/>
      <w:bookmarkStart w:id="13004" w:name="_Toc88658196"/>
      <w:bookmarkStart w:id="13005" w:name="_Toc97911108"/>
      <w:bookmarkStart w:id="13006" w:name="_Toc99038868"/>
      <w:bookmarkStart w:id="13007" w:name="_Toc99731131"/>
      <w:bookmarkStart w:id="13008" w:name="_Toc105511262"/>
      <w:bookmarkStart w:id="13009" w:name="_Toc105927794"/>
      <w:bookmarkStart w:id="13010" w:name="_Toc106110334"/>
      <w:bookmarkStart w:id="13011" w:name="_Toc113835771"/>
      <w:bookmarkStart w:id="13012" w:name="_Toc120124619"/>
      <w:bookmarkStart w:id="13013" w:name="_Toc155980970"/>
      <w:bookmarkEnd w:id="12998"/>
      <w:r w:rsidRPr="00142D00">
        <w:t>9.3.1.</w:t>
      </w:r>
      <w:r>
        <w:t>189</w:t>
      </w:r>
      <w:r w:rsidRPr="00142D00">
        <w:tab/>
        <w:t>Location Uncertainty</w:t>
      </w:r>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p>
    <w:p w14:paraId="412D69C4" w14:textId="77777777" w:rsidR="00CD732E" w:rsidRPr="00142D00" w:rsidRDefault="00CD732E" w:rsidP="00BA66B0">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A66B0">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A66B0">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A66B0">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A66B0">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A66B0">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A66B0">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A66B0">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A66B0">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A66B0">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A66B0">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A66B0">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A66B0">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A66B0">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A66B0">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A66B0">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A66B0">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A66B0">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A66B0">
      <w:pPr>
        <w:widowControl w:val="0"/>
      </w:pPr>
    </w:p>
    <w:p w14:paraId="2CF17895" w14:textId="77777777" w:rsidR="00CD732E" w:rsidRPr="002571EA" w:rsidRDefault="00CD732E" w:rsidP="00BA66B0">
      <w:pPr>
        <w:pStyle w:val="Heading4"/>
        <w:keepNext w:val="0"/>
        <w:keepLines w:val="0"/>
        <w:widowControl w:val="0"/>
      </w:pPr>
      <w:bookmarkStart w:id="13014" w:name="_CR9_3_1_190"/>
      <w:bookmarkStart w:id="13015" w:name="_Toc51763878"/>
      <w:bookmarkStart w:id="13016" w:name="_Toc64449048"/>
      <w:bookmarkStart w:id="13017" w:name="_Toc66289707"/>
      <w:bookmarkStart w:id="13018" w:name="_Toc74154820"/>
      <w:bookmarkStart w:id="13019" w:name="_Toc81383564"/>
      <w:bookmarkStart w:id="13020" w:name="_Toc88658197"/>
      <w:bookmarkStart w:id="13021" w:name="_Toc97911109"/>
      <w:bookmarkStart w:id="13022" w:name="_Toc99038869"/>
      <w:bookmarkStart w:id="13023" w:name="_Toc99731132"/>
      <w:bookmarkStart w:id="13024" w:name="_Toc105511263"/>
      <w:bookmarkStart w:id="13025" w:name="_Toc105927795"/>
      <w:bookmarkStart w:id="13026" w:name="_Toc106110335"/>
      <w:bookmarkStart w:id="13027" w:name="_Toc113835772"/>
      <w:bookmarkStart w:id="13028" w:name="_Toc120124620"/>
      <w:bookmarkStart w:id="13029" w:name="_Toc155980971"/>
      <w:bookmarkEnd w:id="13014"/>
      <w:r w:rsidRPr="002571EA">
        <w:t>9.</w:t>
      </w:r>
      <w:r>
        <w:t>3.1</w:t>
      </w:r>
      <w:r w:rsidRPr="002571EA">
        <w:t>.</w:t>
      </w:r>
      <w:r>
        <w:t>190</w:t>
      </w:r>
      <w:r w:rsidRPr="002571EA">
        <w:tab/>
      </w:r>
      <w:r w:rsidRPr="009D5CDA">
        <w:t>NG-RAN High Accuracy Access Point Position</w:t>
      </w:r>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46ABB423" w14:textId="77777777" w:rsidR="00CD732E" w:rsidRPr="002571EA" w:rsidRDefault="00CD732E" w:rsidP="00BA66B0">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A66B0">
            <w:pPr>
              <w:pStyle w:val="TAH"/>
              <w:keepNext w:val="0"/>
              <w:keepLines w:val="0"/>
              <w:widowControl w:val="0"/>
            </w:pPr>
            <w:r w:rsidRPr="002571EA">
              <w:t>IE/Group Name</w:t>
            </w:r>
          </w:p>
        </w:tc>
        <w:tc>
          <w:tcPr>
            <w:tcW w:w="556" w:type="pct"/>
          </w:tcPr>
          <w:p w14:paraId="2A6CA29E" w14:textId="77777777" w:rsidR="00CD732E" w:rsidRPr="002571EA" w:rsidRDefault="00CD732E" w:rsidP="00BA66B0">
            <w:pPr>
              <w:pStyle w:val="TAH"/>
              <w:keepNext w:val="0"/>
              <w:keepLines w:val="0"/>
              <w:widowControl w:val="0"/>
            </w:pPr>
            <w:r w:rsidRPr="002571EA">
              <w:t>Presence</w:t>
            </w:r>
          </w:p>
        </w:tc>
        <w:tc>
          <w:tcPr>
            <w:tcW w:w="741" w:type="pct"/>
          </w:tcPr>
          <w:p w14:paraId="24A74930" w14:textId="77777777" w:rsidR="00CD732E" w:rsidRPr="002571EA" w:rsidRDefault="00CD732E" w:rsidP="00BA66B0">
            <w:pPr>
              <w:pStyle w:val="TAH"/>
              <w:keepNext w:val="0"/>
              <w:keepLines w:val="0"/>
              <w:widowControl w:val="0"/>
            </w:pPr>
            <w:r w:rsidRPr="002571EA">
              <w:t>Range</w:t>
            </w:r>
          </w:p>
        </w:tc>
        <w:tc>
          <w:tcPr>
            <w:tcW w:w="963" w:type="pct"/>
          </w:tcPr>
          <w:p w14:paraId="40AF7C59" w14:textId="77777777" w:rsidR="00CD732E" w:rsidRPr="002571EA" w:rsidRDefault="00CD732E" w:rsidP="00BA66B0">
            <w:pPr>
              <w:pStyle w:val="TAH"/>
              <w:keepNext w:val="0"/>
              <w:keepLines w:val="0"/>
              <w:widowControl w:val="0"/>
            </w:pPr>
            <w:r w:rsidRPr="002571EA">
              <w:t>IE Type and Reference</w:t>
            </w:r>
          </w:p>
        </w:tc>
        <w:tc>
          <w:tcPr>
            <w:tcW w:w="1481" w:type="pct"/>
          </w:tcPr>
          <w:p w14:paraId="274227DE" w14:textId="77777777" w:rsidR="00CD732E" w:rsidRPr="002571EA" w:rsidRDefault="00CD732E" w:rsidP="00BA66B0">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A66B0">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A66B0">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A66B0">
            <w:pPr>
              <w:pStyle w:val="TAL"/>
              <w:keepNext w:val="0"/>
              <w:keepLines w:val="0"/>
              <w:widowControl w:val="0"/>
            </w:pPr>
          </w:p>
        </w:tc>
        <w:tc>
          <w:tcPr>
            <w:tcW w:w="963" w:type="pct"/>
          </w:tcPr>
          <w:p w14:paraId="47852618" w14:textId="77777777" w:rsidR="00CD732E" w:rsidRPr="0054226D" w:rsidRDefault="00CD732E" w:rsidP="00BA66B0">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A66B0">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A66B0">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A66B0">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A66B0">
            <w:pPr>
              <w:pStyle w:val="TAL"/>
              <w:keepNext w:val="0"/>
              <w:keepLines w:val="0"/>
              <w:widowControl w:val="0"/>
            </w:pPr>
          </w:p>
        </w:tc>
        <w:tc>
          <w:tcPr>
            <w:tcW w:w="963" w:type="pct"/>
          </w:tcPr>
          <w:p w14:paraId="02D0149B" w14:textId="77777777" w:rsidR="00CD732E" w:rsidRPr="006C13B5" w:rsidRDefault="00CD732E" w:rsidP="00BA66B0">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A66B0">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A66B0">
            <w:pPr>
              <w:pStyle w:val="TAL"/>
              <w:keepNext w:val="0"/>
              <w:keepLines w:val="0"/>
              <w:widowControl w:val="0"/>
            </w:pPr>
            <w:r w:rsidRPr="008B51DD">
              <w:t>Altitude</w:t>
            </w:r>
          </w:p>
        </w:tc>
        <w:tc>
          <w:tcPr>
            <w:tcW w:w="556" w:type="pct"/>
          </w:tcPr>
          <w:p w14:paraId="6BA029D5" w14:textId="77777777" w:rsidR="00CD732E" w:rsidRDefault="00CD732E" w:rsidP="00BA66B0">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A66B0">
            <w:pPr>
              <w:pStyle w:val="TAL"/>
              <w:keepNext w:val="0"/>
              <w:keepLines w:val="0"/>
              <w:widowControl w:val="0"/>
            </w:pPr>
          </w:p>
        </w:tc>
        <w:tc>
          <w:tcPr>
            <w:tcW w:w="963" w:type="pct"/>
          </w:tcPr>
          <w:p w14:paraId="78FA514A" w14:textId="77777777" w:rsidR="00CD732E" w:rsidRPr="006C13B5" w:rsidRDefault="00CD732E" w:rsidP="00BA66B0">
            <w:pPr>
              <w:pStyle w:val="TAL"/>
              <w:keepNext w:val="0"/>
              <w:keepLines w:val="0"/>
              <w:widowControl w:val="0"/>
            </w:pPr>
            <w:r w:rsidRPr="008B51DD">
              <w:t>INTEGER(-64000..1280000)</w:t>
            </w:r>
          </w:p>
        </w:tc>
        <w:tc>
          <w:tcPr>
            <w:tcW w:w="1481" w:type="pct"/>
          </w:tcPr>
          <w:p w14:paraId="360D81FD" w14:textId="77777777" w:rsidR="00CD732E" w:rsidRPr="0054226D" w:rsidRDefault="00CD732E" w:rsidP="00BA66B0">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A66B0">
            <w:pPr>
              <w:pStyle w:val="TAL"/>
              <w:keepNext w:val="0"/>
              <w:keepLines w:val="0"/>
              <w:widowControl w:val="0"/>
              <w:rPr>
                <w:noProof/>
              </w:rPr>
            </w:pPr>
            <w:r w:rsidRPr="008B51DD">
              <w:t>Uncertainty Semi Major</w:t>
            </w:r>
          </w:p>
        </w:tc>
        <w:tc>
          <w:tcPr>
            <w:tcW w:w="556" w:type="pct"/>
          </w:tcPr>
          <w:p w14:paraId="6BB1A43E" w14:textId="77777777" w:rsidR="00CD732E" w:rsidRDefault="00CD732E" w:rsidP="00BA66B0">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A66B0">
            <w:pPr>
              <w:pStyle w:val="TAL"/>
              <w:keepNext w:val="0"/>
              <w:keepLines w:val="0"/>
              <w:widowControl w:val="0"/>
            </w:pPr>
          </w:p>
        </w:tc>
        <w:tc>
          <w:tcPr>
            <w:tcW w:w="963" w:type="pct"/>
          </w:tcPr>
          <w:p w14:paraId="4D44EB5C" w14:textId="77777777" w:rsidR="00CD732E" w:rsidRPr="006C13B5" w:rsidRDefault="00CD732E" w:rsidP="00BA66B0">
            <w:pPr>
              <w:pStyle w:val="TAL"/>
              <w:keepNext w:val="0"/>
              <w:keepLines w:val="0"/>
              <w:widowControl w:val="0"/>
            </w:pPr>
            <w:r w:rsidRPr="008B51DD">
              <w:t>INTEGER (0..255)</w:t>
            </w:r>
          </w:p>
        </w:tc>
        <w:tc>
          <w:tcPr>
            <w:tcW w:w="1481" w:type="pct"/>
          </w:tcPr>
          <w:p w14:paraId="68060CF9" w14:textId="77777777" w:rsidR="00CD732E" w:rsidRPr="0054226D" w:rsidRDefault="00CD732E" w:rsidP="00BA66B0">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A66B0">
            <w:pPr>
              <w:pStyle w:val="TAL"/>
              <w:keepNext w:val="0"/>
              <w:keepLines w:val="0"/>
              <w:widowControl w:val="0"/>
              <w:rPr>
                <w:noProof/>
              </w:rPr>
            </w:pPr>
            <w:r w:rsidRPr="008B51DD">
              <w:t>Uncertainty Semi Minor</w:t>
            </w:r>
          </w:p>
        </w:tc>
        <w:tc>
          <w:tcPr>
            <w:tcW w:w="556" w:type="pct"/>
          </w:tcPr>
          <w:p w14:paraId="68E96BE7" w14:textId="77777777" w:rsidR="00CD732E" w:rsidRDefault="00CD732E" w:rsidP="00BA66B0">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A66B0">
            <w:pPr>
              <w:pStyle w:val="TAL"/>
              <w:keepNext w:val="0"/>
              <w:keepLines w:val="0"/>
              <w:widowControl w:val="0"/>
            </w:pPr>
          </w:p>
        </w:tc>
        <w:tc>
          <w:tcPr>
            <w:tcW w:w="963" w:type="pct"/>
          </w:tcPr>
          <w:p w14:paraId="123EA0A8" w14:textId="77777777" w:rsidR="00CD732E" w:rsidRPr="006C13B5" w:rsidRDefault="00CD732E" w:rsidP="00BA66B0">
            <w:pPr>
              <w:pStyle w:val="TAL"/>
              <w:keepNext w:val="0"/>
              <w:keepLines w:val="0"/>
              <w:widowControl w:val="0"/>
            </w:pPr>
            <w:r w:rsidRPr="008B51DD">
              <w:t>INTEGER (0..255)</w:t>
            </w:r>
          </w:p>
        </w:tc>
        <w:tc>
          <w:tcPr>
            <w:tcW w:w="1481" w:type="pct"/>
          </w:tcPr>
          <w:p w14:paraId="07A606E1" w14:textId="77777777" w:rsidR="00CD732E" w:rsidRPr="0054226D" w:rsidRDefault="00CD732E" w:rsidP="00BA66B0">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A66B0">
            <w:pPr>
              <w:pStyle w:val="TAL"/>
              <w:keepNext w:val="0"/>
              <w:keepLines w:val="0"/>
              <w:widowControl w:val="0"/>
              <w:rPr>
                <w:noProof/>
              </w:rPr>
            </w:pPr>
            <w:r w:rsidRPr="008B51DD">
              <w:t>Orientation Major Axis</w:t>
            </w:r>
          </w:p>
        </w:tc>
        <w:tc>
          <w:tcPr>
            <w:tcW w:w="556" w:type="pct"/>
          </w:tcPr>
          <w:p w14:paraId="484D6F60" w14:textId="77777777" w:rsidR="00CD732E" w:rsidRDefault="00CD732E" w:rsidP="00BA66B0">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A66B0">
            <w:pPr>
              <w:pStyle w:val="TAL"/>
              <w:keepNext w:val="0"/>
              <w:keepLines w:val="0"/>
              <w:widowControl w:val="0"/>
            </w:pPr>
          </w:p>
        </w:tc>
        <w:tc>
          <w:tcPr>
            <w:tcW w:w="963" w:type="pct"/>
          </w:tcPr>
          <w:p w14:paraId="3EBCFC46" w14:textId="77777777" w:rsidR="00CD732E" w:rsidRPr="006C13B5" w:rsidRDefault="00CD732E" w:rsidP="00BA66B0">
            <w:pPr>
              <w:pStyle w:val="TAL"/>
              <w:keepNext w:val="0"/>
              <w:keepLines w:val="0"/>
              <w:widowControl w:val="0"/>
            </w:pPr>
            <w:r w:rsidRPr="008B51DD">
              <w:t>INTEGER (0..179)</w:t>
            </w:r>
          </w:p>
        </w:tc>
        <w:tc>
          <w:tcPr>
            <w:tcW w:w="1481" w:type="pct"/>
          </w:tcPr>
          <w:p w14:paraId="7326EBF5" w14:textId="77777777" w:rsidR="00CD732E" w:rsidRPr="0054226D" w:rsidRDefault="00CD732E" w:rsidP="00BA66B0">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A66B0">
            <w:pPr>
              <w:pStyle w:val="TAL"/>
              <w:keepNext w:val="0"/>
              <w:keepLines w:val="0"/>
              <w:widowControl w:val="0"/>
              <w:rPr>
                <w:noProof/>
              </w:rPr>
            </w:pPr>
            <w:r w:rsidRPr="008B51DD">
              <w:t>Horizontal Confidence</w:t>
            </w:r>
          </w:p>
        </w:tc>
        <w:tc>
          <w:tcPr>
            <w:tcW w:w="556" w:type="pct"/>
          </w:tcPr>
          <w:p w14:paraId="03F6AB37" w14:textId="77777777" w:rsidR="00CD732E" w:rsidRDefault="00CD732E" w:rsidP="00BA66B0">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A66B0">
            <w:pPr>
              <w:pStyle w:val="TAL"/>
              <w:keepNext w:val="0"/>
              <w:keepLines w:val="0"/>
              <w:widowControl w:val="0"/>
            </w:pPr>
          </w:p>
        </w:tc>
        <w:tc>
          <w:tcPr>
            <w:tcW w:w="963" w:type="pct"/>
          </w:tcPr>
          <w:p w14:paraId="5A17F96F" w14:textId="77777777" w:rsidR="00CD732E" w:rsidRPr="004B7966" w:rsidRDefault="00CD732E" w:rsidP="00BA66B0">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A66B0">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A66B0">
            <w:pPr>
              <w:pStyle w:val="TAL"/>
              <w:keepNext w:val="0"/>
              <w:keepLines w:val="0"/>
              <w:widowControl w:val="0"/>
              <w:rPr>
                <w:noProof/>
              </w:rPr>
            </w:pPr>
            <w:r w:rsidRPr="008B51DD">
              <w:t>Uncertainty Altitude</w:t>
            </w:r>
          </w:p>
        </w:tc>
        <w:tc>
          <w:tcPr>
            <w:tcW w:w="556" w:type="pct"/>
          </w:tcPr>
          <w:p w14:paraId="697B465C" w14:textId="77777777" w:rsidR="00CD732E" w:rsidRDefault="00CD732E" w:rsidP="00BA66B0">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A66B0">
            <w:pPr>
              <w:pStyle w:val="TAL"/>
              <w:keepNext w:val="0"/>
              <w:keepLines w:val="0"/>
              <w:widowControl w:val="0"/>
            </w:pPr>
          </w:p>
        </w:tc>
        <w:tc>
          <w:tcPr>
            <w:tcW w:w="963" w:type="pct"/>
          </w:tcPr>
          <w:p w14:paraId="78DAED13" w14:textId="77777777" w:rsidR="00CD732E" w:rsidRPr="004B7966" w:rsidRDefault="00CD732E" w:rsidP="00BA66B0">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A66B0">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A66B0">
            <w:pPr>
              <w:pStyle w:val="TAL"/>
              <w:keepNext w:val="0"/>
              <w:keepLines w:val="0"/>
              <w:widowControl w:val="0"/>
              <w:rPr>
                <w:noProof/>
              </w:rPr>
            </w:pPr>
            <w:r w:rsidRPr="008B51DD">
              <w:t>Vertical Confidence</w:t>
            </w:r>
          </w:p>
        </w:tc>
        <w:tc>
          <w:tcPr>
            <w:tcW w:w="556" w:type="pct"/>
          </w:tcPr>
          <w:p w14:paraId="57ED18B7" w14:textId="77777777" w:rsidR="00CD732E" w:rsidRDefault="00CD732E" w:rsidP="00BA66B0">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A66B0">
            <w:pPr>
              <w:pStyle w:val="TAL"/>
              <w:keepNext w:val="0"/>
              <w:keepLines w:val="0"/>
              <w:widowControl w:val="0"/>
            </w:pPr>
          </w:p>
        </w:tc>
        <w:tc>
          <w:tcPr>
            <w:tcW w:w="963" w:type="pct"/>
          </w:tcPr>
          <w:p w14:paraId="71E40018" w14:textId="77777777" w:rsidR="00CD732E" w:rsidRPr="004B7966" w:rsidRDefault="00CD732E" w:rsidP="00BA66B0">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A66B0">
            <w:pPr>
              <w:pStyle w:val="TAL"/>
              <w:keepNext w:val="0"/>
              <w:keepLines w:val="0"/>
              <w:widowControl w:val="0"/>
            </w:pPr>
          </w:p>
        </w:tc>
      </w:tr>
    </w:tbl>
    <w:p w14:paraId="25FBDAB7" w14:textId="77777777" w:rsidR="00CD732E" w:rsidRDefault="00CD732E" w:rsidP="00BA66B0">
      <w:pPr>
        <w:widowControl w:val="0"/>
      </w:pPr>
    </w:p>
    <w:p w14:paraId="4A0276AC" w14:textId="77777777" w:rsidR="00CD732E" w:rsidRPr="00341EEC" w:rsidRDefault="00CD732E" w:rsidP="00BA66B0">
      <w:pPr>
        <w:pStyle w:val="Heading4"/>
        <w:keepNext w:val="0"/>
        <w:keepLines w:val="0"/>
        <w:widowControl w:val="0"/>
      </w:pPr>
      <w:bookmarkStart w:id="13030" w:name="_CR9_3_1_191"/>
      <w:bookmarkStart w:id="13031" w:name="_Toc51763879"/>
      <w:bookmarkStart w:id="13032" w:name="_Toc64449049"/>
      <w:bookmarkStart w:id="13033" w:name="_Toc66289708"/>
      <w:bookmarkStart w:id="13034" w:name="_Toc74154821"/>
      <w:bookmarkStart w:id="13035" w:name="_Toc81383565"/>
      <w:bookmarkStart w:id="13036" w:name="_Toc88658198"/>
      <w:bookmarkStart w:id="13037" w:name="_Toc97911110"/>
      <w:bookmarkStart w:id="13038" w:name="_Toc99038870"/>
      <w:bookmarkStart w:id="13039" w:name="_Toc99731133"/>
      <w:bookmarkStart w:id="13040" w:name="_Toc105511264"/>
      <w:bookmarkStart w:id="13041" w:name="_Toc105927796"/>
      <w:bookmarkStart w:id="13042" w:name="_Toc106110336"/>
      <w:bookmarkStart w:id="13043" w:name="_Toc113835773"/>
      <w:bookmarkStart w:id="13044" w:name="_Toc120124621"/>
      <w:bookmarkStart w:id="13045" w:name="_Toc155980972"/>
      <w:bookmarkEnd w:id="13030"/>
      <w:r w:rsidRPr="00341EEC">
        <w:t>9.</w:t>
      </w:r>
      <w:r>
        <w:t>3</w:t>
      </w:r>
      <w:r w:rsidRPr="00341EEC">
        <w:t>.</w:t>
      </w:r>
      <w:r>
        <w:t>1.191</w:t>
      </w:r>
      <w:r w:rsidRPr="00341EEC">
        <w:tab/>
        <w:t>Positioning Broadcast Cells</w:t>
      </w:r>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5B8F764E" w14:textId="77777777" w:rsidR="00CD732E" w:rsidRPr="00341EEC" w:rsidRDefault="00CD732E" w:rsidP="00BA66B0">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A66B0">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A66B0">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A66B0">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A66B0">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A66B0">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A66B0">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A66B0">
            <w:pPr>
              <w:pStyle w:val="TAL"/>
              <w:keepNext w:val="0"/>
              <w:keepLines w:val="0"/>
              <w:widowControl w:val="0"/>
              <w:rPr>
                <w:rFonts w:cs="Arial"/>
                <w:lang w:eastAsia="ja-JP"/>
              </w:rPr>
            </w:pPr>
          </w:p>
        </w:tc>
        <w:tc>
          <w:tcPr>
            <w:tcW w:w="741" w:type="pct"/>
          </w:tcPr>
          <w:p w14:paraId="088ED6FC" w14:textId="77777777" w:rsidR="00CD732E" w:rsidRPr="00341EEC" w:rsidRDefault="00CD732E" w:rsidP="00BA66B0">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A66B0">
            <w:pPr>
              <w:pStyle w:val="TAL"/>
              <w:keepNext w:val="0"/>
              <w:keepLines w:val="0"/>
              <w:widowControl w:val="0"/>
              <w:rPr>
                <w:lang w:val="x-none" w:eastAsia="ja-JP"/>
              </w:rPr>
            </w:pPr>
          </w:p>
        </w:tc>
        <w:tc>
          <w:tcPr>
            <w:tcW w:w="1481" w:type="pct"/>
          </w:tcPr>
          <w:p w14:paraId="52759EBA" w14:textId="77777777" w:rsidR="00CD732E" w:rsidRPr="00341EEC" w:rsidRDefault="00CD732E" w:rsidP="00BA66B0">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BA66B0">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A66B0">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A66B0">
            <w:pPr>
              <w:pStyle w:val="TAL"/>
              <w:keepNext w:val="0"/>
              <w:keepLines w:val="0"/>
              <w:widowControl w:val="0"/>
              <w:rPr>
                <w:i/>
                <w:lang w:val="x-none" w:eastAsia="ja-JP"/>
              </w:rPr>
            </w:pPr>
          </w:p>
        </w:tc>
        <w:tc>
          <w:tcPr>
            <w:tcW w:w="963" w:type="pct"/>
          </w:tcPr>
          <w:p w14:paraId="58B794E7" w14:textId="77777777" w:rsidR="00CD732E" w:rsidRPr="00341EEC" w:rsidRDefault="00CD732E" w:rsidP="00BA66B0">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A66B0">
            <w:pPr>
              <w:pStyle w:val="TAL"/>
              <w:keepNext w:val="0"/>
              <w:keepLines w:val="0"/>
              <w:widowControl w:val="0"/>
              <w:rPr>
                <w:lang w:val="x-none" w:eastAsia="ja-JP"/>
              </w:rPr>
            </w:pPr>
          </w:p>
        </w:tc>
      </w:tr>
    </w:tbl>
    <w:p w14:paraId="1DF7F803" w14:textId="77777777" w:rsidR="00CD732E" w:rsidRPr="00341EEC"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A66B0">
            <w:pPr>
              <w:pStyle w:val="TAH"/>
              <w:keepNext w:val="0"/>
              <w:keepLines w:val="0"/>
              <w:widowControl w:val="0"/>
              <w:rPr>
                <w:noProof/>
              </w:rPr>
            </w:pPr>
            <w:r w:rsidRPr="00341EEC">
              <w:rPr>
                <w:noProof/>
              </w:rPr>
              <w:lastRenderedPageBreak/>
              <w:t>Range bound</w:t>
            </w:r>
          </w:p>
        </w:tc>
        <w:tc>
          <w:tcPr>
            <w:tcW w:w="5670" w:type="dxa"/>
          </w:tcPr>
          <w:p w14:paraId="03B8F977" w14:textId="77777777" w:rsidR="00CD732E" w:rsidRPr="00341EEC" w:rsidRDefault="00CD732E" w:rsidP="00BA66B0">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A66B0">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A66B0">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A66B0">
      <w:pPr>
        <w:widowControl w:val="0"/>
        <w:rPr>
          <w:bCs/>
          <w:lang w:val="en-US"/>
        </w:rPr>
      </w:pPr>
    </w:p>
    <w:p w14:paraId="4C3FE787" w14:textId="77777777" w:rsidR="00CD732E" w:rsidRPr="00A6530D" w:rsidRDefault="00CD732E" w:rsidP="00BA66B0">
      <w:pPr>
        <w:pStyle w:val="Heading4"/>
        <w:keepNext w:val="0"/>
        <w:keepLines w:val="0"/>
        <w:widowControl w:val="0"/>
      </w:pPr>
      <w:bookmarkStart w:id="13046" w:name="_CR9_3_1_192"/>
      <w:bookmarkStart w:id="13047" w:name="_Toc51763880"/>
      <w:bookmarkStart w:id="13048" w:name="_Toc64449050"/>
      <w:bookmarkStart w:id="13049" w:name="_Toc66289709"/>
      <w:bookmarkStart w:id="13050" w:name="_Toc74154822"/>
      <w:bookmarkStart w:id="13051" w:name="_Toc81383566"/>
      <w:bookmarkStart w:id="13052" w:name="_Toc88658199"/>
      <w:bookmarkStart w:id="13053" w:name="_Toc97911111"/>
      <w:bookmarkStart w:id="13054" w:name="_Toc99038871"/>
      <w:bookmarkStart w:id="13055" w:name="_Toc99731134"/>
      <w:bookmarkStart w:id="13056" w:name="_Toc105511265"/>
      <w:bookmarkStart w:id="13057" w:name="_Toc105927797"/>
      <w:bookmarkStart w:id="13058" w:name="_Toc106110337"/>
      <w:bookmarkStart w:id="13059" w:name="_Toc113835774"/>
      <w:bookmarkStart w:id="13060" w:name="_Toc120124622"/>
      <w:bookmarkStart w:id="13061" w:name="_Toc155980973"/>
      <w:bookmarkEnd w:id="13046"/>
      <w:r w:rsidRPr="00853850">
        <w:t>9.3.1.</w:t>
      </w:r>
      <w:r>
        <w:t>192</w:t>
      </w:r>
      <w:r w:rsidRPr="00853850">
        <w:tab/>
      </w:r>
      <w:del w:id="13062" w:author="Rapporteur v1" w:date="2024-02-28T10:54:00Z">
        <w:r w:rsidRPr="00853850" w:rsidDel="00CB15AC">
          <w:tab/>
        </w:r>
      </w:del>
      <w:r w:rsidRPr="00853850">
        <w:t>SRS Configuration</w:t>
      </w:r>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4AA216BC" w14:textId="77777777" w:rsidR="00CD732E" w:rsidRDefault="00CD732E" w:rsidP="00BA66B0">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A66B0">
            <w:pPr>
              <w:pStyle w:val="TAH"/>
              <w:keepNext w:val="0"/>
              <w:keepLines w:val="0"/>
              <w:widowControl w:val="0"/>
            </w:pPr>
            <w:r w:rsidRPr="002571EA">
              <w:t>IE/Group Name</w:t>
            </w:r>
          </w:p>
        </w:tc>
        <w:tc>
          <w:tcPr>
            <w:tcW w:w="1080" w:type="dxa"/>
          </w:tcPr>
          <w:p w14:paraId="3E7277F9" w14:textId="77777777" w:rsidR="00CD732E" w:rsidRPr="002571EA" w:rsidRDefault="00CD732E" w:rsidP="00BA66B0">
            <w:pPr>
              <w:pStyle w:val="TAH"/>
              <w:keepNext w:val="0"/>
              <w:keepLines w:val="0"/>
              <w:widowControl w:val="0"/>
            </w:pPr>
            <w:r w:rsidRPr="002571EA">
              <w:t>Presence</w:t>
            </w:r>
          </w:p>
        </w:tc>
        <w:tc>
          <w:tcPr>
            <w:tcW w:w="1440" w:type="dxa"/>
          </w:tcPr>
          <w:p w14:paraId="487158DC" w14:textId="77777777" w:rsidR="00CD732E" w:rsidRPr="002571EA" w:rsidRDefault="00CD732E" w:rsidP="00BA66B0">
            <w:pPr>
              <w:pStyle w:val="TAH"/>
              <w:keepNext w:val="0"/>
              <w:keepLines w:val="0"/>
              <w:widowControl w:val="0"/>
            </w:pPr>
            <w:r w:rsidRPr="002571EA">
              <w:t>Range</w:t>
            </w:r>
          </w:p>
        </w:tc>
        <w:tc>
          <w:tcPr>
            <w:tcW w:w="1872" w:type="dxa"/>
          </w:tcPr>
          <w:p w14:paraId="3F6ABBC0" w14:textId="77777777" w:rsidR="00CD732E" w:rsidRPr="002571EA" w:rsidRDefault="00CD732E" w:rsidP="00BA66B0">
            <w:pPr>
              <w:pStyle w:val="TAH"/>
              <w:keepNext w:val="0"/>
              <w:keepLines w:val="0"/>
              <w:widowControl w:val="0"/>
            </w:pPr>
            <w:r w:rsidRPr="002571EA">
              <w:t>IE Type and Reference</w:t>
            </w:r>
          </w:p>
        </w:tc>
        <w:tc>
          <w:tcPr>
            <w:tcW w:w="2880" w:type="dxa"/>
          </w:tcPr>
          <w:p w14:paraId="7CB187B1" w14:textId="77777777" w:rsidR="00CD732E" w:rsidRPr="002571EA" w:rsidRDefault="00CD732E" w:rsidP="00BA66B0">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A66B0">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BA66B0">
            <w:pPr>
              <w:pStyle w:val="TAL"/>
              <w:keepNext w:val="0"/>
              <w:keepLines w:val="0"/>
              <w:widowControl w:val="0"/>
            </w:pPr>
          </w:p>
        </w:tc>
        <w:tc>
          <w:tcPr>
            <w:tcW w:w="1440" w:type="dxa"/>
          </w:tcPr>
          <w:p w14:paraId="1EC7E6D0" w14:textId="77777777" w:rsidR="00CD732E" w:rsidRPr="00BB239F" w:rsidRDefault="00CD732E" w:rsidP="00BA66B0">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BA66B0">
            <w:pPr>
              <w:pStyle w:val="TAL"/>
              <w:keepNext w:val="0"/>
              <w:keepLines w:val="0"/>
              <w:widowControl w:val="0"/>
            </w:pPr>
          </w:p>
        </w:tc>
        <w:tc>
          <w:tcPr>
            <w:tcW w:w="2880" w:type="dxa"/>
          </w:tcPr>
          <w:p w14:paraId="57444585" w14:textId="77777777" w:rsidR="00CD732E" w:rsidRPr="00460FB4" w:rsidRDefault="00CD732E" w:rsidP="00BA66B0">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BA66B0">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BA66B0">
            <w:pPr>
              <w:pStyle w:val="TAL"/>
              <w:keepNext w:val="0"/>
              <w:keepLines w:val="0"/>
              <w:widowControl w:val="0"/>
            </w:pPr>
          </w:p>
        </w:tc>
        <w:tc>
          <w:tcPr>
            <w:tcW w:w="1872" w:type="dxa"/>
          </w:tcPr>
          <w:p w14:paraId="34133F17" w14:textId="77777777" w:rsidR="002B411D" w:rsidRPr="00BB239F" w:rsidRDefault="002B411D" w:rsidP="00BA66B0">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BA66B0">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BA66B0">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BA66B0">
            <w:pPr>
              <w:pStyle w:val="TAL"/>
              <w:keepNext w:val="0"/>
              <w:keepLines w:val="0"/>
              <w:widowControl w:val="0"/>
            </w:pPr>
          </w:p>
        </w:tc>
        <w:tc>
          <w:tcPr>
            <w:tcW w:w="1440" w:type="dxa"/>
          </w:tcPr>
          <w:p w14:paraId="49329A99" w14:textId="77777777" w:rsidR="002B411D" w:rsidRPr="00BB239F" w:rsidRDefault="002B411D" w:rsidP="00BA66B0">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BA66B0">
            <w:pPr>
              <w:pStyle w:val="TAL"/>
              <w:keepNext w:val="0"/>
              <w:keepLines w:val="0"/>
              <w:widowControl w:val="0"/>
            </w:pPr>
          </w:p>
        </w:tc>
        <w:tc>
          <w:tcPr>
            <w:tcW w:w="2880" w:type="dxa"/>
          </w:tcPr>
          <w:p w14:paraId="01697208" w14:textId="77777777" w:rsidR="002B411D" w:rsidRPr="00460FB4" w:rsidRDefault="002B411D" w:rsidP="00BA66B0">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BA66B0">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BA66B0">
            <w:pPr>
              <w:pStyle w:val="TAL"/>
              <w:keepNext w:val="0"/>
              <w:keepLines w:val="0"/>
              <w:widowControl w:val="0"/>
            </w:pPr>
          </w:p>
        </w:tc>
        <w:tc>
          <w:tcPr>
            <w:tcW w:w="1872" w:type="dxa"/>
          </w:tcPr>
          <w:p w14:paraId="02A5BD2A" w14:textId="77777777" w:rsidR="002B411D" w:rsidRPr="00BB239F" w:rsidRDefault="002B411D" w:rsidP="00BA66B0">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BA66B0">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BA66B0">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BA66B0">
            <w:pPr>
              <w:pStyle w:val="TAL"/>
              <w:keepNext w:val="0"/>
              <w:keepLines w:val="0"/>
              <w:widowControl w:val="0"/>
            </w:pPr>
          </w:p>
        </w:tc>
        <w:tc>
          <w:tcPr>
            <w:tcW w:w="1872" w:type="dxa"/>
          </w:tcPr>
          <w:p w14:paraId="2F8E3027" w14:textId="2D675347" w:rsidR="002B411D" w:rsidRPr="00BB239F" w:rsidRDefault="002B411D" w:rsidP="00BA66B0">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BA66B0">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BA66B0">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BA66B0">
            <w:pPr>
              <w:pStyle w:val="TAL"/>
              <w:keepNext w:val="0"/>
              <w:keepLines w:val="0"/>
              <w:widowControl w:val="0"/>
            </w:pPr>
          </w:p>
        </w:tc>
        <w:tc>
          <w:tcPr>
            <w:tcW w:w="1872" w:type="dxa"/>
          </w:tcPr>
          <w:p w14:paraId="337AEB3A" w14:textId="77777777" w:rsidR="002B411D" w:rsidRPr="00BB239F" w:rsidRDefault="002B411D" w:rsidP="00BA66B0">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BA66B0">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BA66B0">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BA66B0">
            <w:pPr>
              <w:pStyle w:val="TAL"/>
              <w:keepNext w:val="0"/>
              <w:keepLines w:val="0"/>
              <w:widowControl w:val="0"/>
            </w:pPr>
            <w:r w:rsidRPr="00504F3B">
              <w:rPr>
                <w:noProof/>
              </w:rPr>
              <w:t>M</w:t>
            </w:r>
          </w:p>
        </w:tc>
        <w:tc>
          <w:tcPr>
            <w:tcW w:w="1440" w:type="dxa"/>
          </w:tcPr>
          <w:p w14:paraId="26FB82F4" w14:textId="77777777" w:rsidR="002B411D" w:rsidRPr="00BB239F" w:rsidRDefault="002B411D" w:rsidP="00BA66B0">
            <w:pPr>
              <w:pStyle w:val="TAL"/>
              <w:keepNext w:val="0"/>
              <w:keepLines w:val="0"/>
              <w:widowControl w:val="0"/>
            </w:pPr>
          </w:p>
        </w:tc>
        <w:tc>
          <w:tcPr>
            <w:tcW w:w="1872" w:type="dxa"/>
          </w:tcPr>
          <w:p w14:paraId="19DB9D84" w14:textId="77777777" w:rsidR="002B411D" w:rsidRPr="00BB239F" w:rsidRDefault="002B411D" w:rsidP="00BA66B0">
            <w:pPr>
              <w:pStyle w:val="TAL"/>
              <w:keepNext w:val="0"/>
              <w:keepLines w:val="0"/>
              <w:widowControl w:val="0"/>
            </w:pPr>
          </w:p>
        </w:tc>
        <w:tc>
          <w:tcPr>
            <w:tcW w:w="2880" w:type="dxa"/>
          </w:tcPr>
          <w:p w14:paraId="19368063" w14:textId="77777777" w:rsidR="002B411D" w:rsidRPr="00460FB4" w:rsidRDefault="002B411D" w:rsidP="00BA66B0">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BA66B0">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BA66B0">
            <w:pPr>
              <w:pStyle w:val="TAL"/>
              <w:keepNext w:val="0"/>
              <w:keepLines w:val="0"/>
              <w:widowControl w:val="0"/>
            </w:pPr>
          </w:p>
        </w:tc>
        <w:tc>
          <w:tcPr>
            <w:tcW w:w="1872" w:type="dxa"/>
          </w:tcPr>
          <w:p w14:paraId="694739E4" w14:textId="77777777" w:rsidR="002B411D" w:rsidRPr="00BB239F" w:rsidRDefault="002B411D" w:rsidP="00BA66B0">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BA66B0">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BA66B0">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BA66B0">
            <w:pPr>
              <w:pStyle w:val="TAL"/>
              <w:keepNext w:val="0"/>
              <w:keepLines w:val="0"/>
              <w:widowControl w:val="0"/>
            </w:pPr>
          </w:p>
        </w:tc>
        <w:tc>
          <w:tcPr>
            <w:tcW w:w="1872" w:type="dxa"/>
          </w:tcPr>
          <w:p w14:paraId="20415187" w14:textId="4BDAA335" w:rsidR="002B411D" w:rsidRPr="00BB239F" w:rsidRDefault="002B411D" w:rsidP="00BA66B0">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BA66B0">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BA66B0">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BA66B0">
            <w:pPr>
              <w:pStyle w:val="TAL"/>
              <w:keepNext w:val="0"/>
              <w:keepLines w:val="0"/>
              <w:widowControl w:val="0"/>
            </w:pPr>
          </w:p>
        </w:tc>
        <w:tc>
          <w:tcPr>
            <w:tcW w:w="1872" w:type="dxa"/>
          </w:tcPr>
          <w:p w14:paraId="6BB08323" w14:textId="77777777" w:rsidR="002B411D" w:rsidRPr="00BB239F" w:rsidRDefault="002B411D" w:rsidP="00BA66B0">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BA66B0">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BA66B0">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BA66B0">
            <w:pPr>
              <w:pStyle w:val="TAL"/>
              <w:keepNext w:val="0"/>
              <w:keepLines w:val="0"/>
              <w:widowControl w:val="0"/>
            </w:pPr>
          </w:p>
        </w:tc>
        <w:tc>
          <w:tcPr>
            <w:tcW w:w="1872" w:type="dxa"/>
          </w:tcPr>
          <w:p w14:paraId="329806D2" w14:textId="77777777" w:rsidR="002B411D" w:rsidRPr="00BB239F" w:rsidRDefault="002B411D" w:rsidP="00BA66B0">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BA66B0">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BA66B0">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BA66B0">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BA66B0">
            <w:pPr>
              <w:pStyle w:val="TAL"/>
              <w:keepNext w:val="0"/>
              <w:keepLines w:val="0"/>
              <w:widowControl w:val="0"/>
            </w:pPr>
          </w:p>
        </w:tc>
        <w:tc>
          <w:tcPr>
            <w:tcW w:w="1872" w:type="dxa"/>
          </w:tcPr>
          <w:p w14:paraId="2BA969C6" w14:textId="77777777" w:rsidR="002B411D" w:rsidRPr="00BB239F" w:rsidRDefault="002B411D" w:rsidP="00BA66B0">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BA66B0">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BA66B0">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BA66B0">
            <w:pPr>
              <w:pStyle w:val="TAL"/>
              <w:keepNext w:val="0"/>
              <w:keepLines w:val="0"/>
              <w:widowControl w:val="0"/>
            </w:pPr>
            <w:r w:rsidRPr="00504F3B">
              <w:rPr>
                <w:noProof/>
              </w:rPr>
              <w:t>M</w:t>
            </w:r>
          </w:p>
        </w:tc>
        <w:tc>
          <w:tcPr>
            <w:tcW w:w="1440" w:type="dxa"/>
          </w:tcPr>
          <w:p w14:paraId="34D3661C" w14:textId="77777777" w:rsidR="002B411D" w:rsidRPr="00BB239F" w:rsidRDefault="002B411D" w:rsidP="00BA66B0">
            <w:pPr>
              <w:pStyle w:val="TAL"/>
              <w:keepNext w:val="0"/>
              <w:keepLines w:val="0"/>
              <w:widowControl w:val="0"/>
            </w:pPr>
          </w:p>
        </w:tc>
        <w:tc>
          <w:tcPr>
            <w:tcW w:w="1872" w:type="dxa"/>
          </w:tcPr>
          <w:p w14:paraId="2D010DA6" w14:textId="77777777" w:rsidR="002B411D" w:rsidRPr="00BB239F" w:rsidRDefault="002B411D" w:rsidP="00BA66B0">
            <w:pPr>
              <w:pStyle w:val="TAL"/>
              <w:keepNext w:val="0"/>
              <w:keepLines w:val="0"/>
              <w:widowControl w:val="0"/>
            </w:pPr>
          </w:p>
        </w:tc>
        <w:tc>
          <w:tcPr>
            <w:tcW w:w="2880" w:type="dxa"/>
          </w:tcPr>
          <w:p w14:paraId="1C756C1A" w14:textId="77777777" w:rsidR="002B411D" w:rsidRPr="00460FB4" w:rsidRDefault="002B411D" w:rsidP="00BA66B0">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BA66B0">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BA66B0">
            <w:pPr>
              <w:pStyle w:val="TAL"/>
              <w:keepNext w:val="0"/>
              <w:keepLines w:val="0"/>
              <w:widowControl w:val="0"/>
            </w:pPr>
          </w:p>
        </w:tc>
        <w:tc>
          <w:tcPr>
            <w:tcW w:w="1440" w:type="dxa"/>
          </w:tcPr>
          <w:p w14:paraId="1D9C1E39" w14:textId="77777777" w:rsidR="002B411D" w:rsidRPr="00BB239F" w:rsidRDefault="002B411D" w:rsidP="00BA66B0">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BA66B0">
            <w:pPr>
              <w:pStyle w:val="TAL"/>
              <w:keepNext w:val="0"/>
              <w:keepLines w:val="0"/>
              <w:widowControl w:val="0"/>
            </w:pPr>
          </w:p>
        </w:tc>
        <w:tc>
          <w:tcPr>
            <w:tcW w:w="2880" w:type="dxa"/>
          </w:tcPr>
          <w:p w14:paraId="7D73C856" w14:textId="77777777" w:rsidR="002B411D" w:rsidRPr="00460FB4" w:rsidRDefault="002B411D" w:rsidP="00BA66B0">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BA66B0">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BA66B0">
            <w:pPr>
              <w:pStyle w:val="TAL"/>
              <w:keepNext w:val="0"/>
              <w:keepLines w:val="0"/>
              <w:widowControl w:val="0"/>
            </w:pPr>
            <w:r w:rsidRPr="00340015">
              <w:t>M</w:t>
            </w:r>
          </w:p>
        </w:tc>
        <w:tc>
          <w:tcPr>
            <w:tcW w:w="1440" w:type="dxa"/>
          </w:tcPr>
          <w:p w14:paraId="4DC5C95E" w14:textId="77777777" w:rsidR="00F427E1" w:rsidRPr="00BB239F" w:rsidRDefault="00F427E1" w:rsidP="00BA66B0">
            <w:pPr>
              <w:pStyle w:val="TAL"/>
              <w:keepNext w:val="0"/>
              <w:keepLines w:val="0"/>
              <w:widowControl w:val="0"/>
            </w:pPr>
          </w:p>
        </w:tc>
        <w:tc>
          <w:tcPr>
            <w:tcW w:w="1872" w:type="dxa"/>
          </w:tcPr>
          <w:p w14:paraId="37CAEB06"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BA66B0">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BA66B0">
            <w:pPr>
              <w:pStyle w:val="TAL"/>
              <w:keepNext w:val="0"/>
              <w:keepLines w:val="0"/>
              <w:widowControl w:val="0"/>
            </w:pPr>
          </w:p>
        </w:tc>
        <w:tc>
          <w:tcPr>
            <w:tcW w:w="1440" w:type="dxa"/>
          </w:tcPr>
          <w:p w14:paraId="33FFCCAC" w14:textId="77777777" w:rsidR="00F427E1" w:rsidRPr="00BB239F" w:rsidRDefault="00F427E1" w:rsidP="00BA66B0">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BA66B0">
            <w:pPr>
              <w:pStyle w:val="TAL"/>
              <w:keepNext w:val="0"/>
              <w:keepLines w:val="0"/>
              <w:widowControl w:val="0"/>
            </w:pPr>
          </w:p>
        </w:tc>
        <w:tc>
          <w:tcPr>
            <w:tcW w:w="2880" w:type="dxa"/>
          </w:tcPr>
          <w:p w14:paraId="138B8264" w14:textId="77777777" w:rsidR="00F427E1" w:rsidRPr="00460FB4" w:rsidRDefault="00F427E1" w:rsidP="00BA66B0">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BA66B0">
            <w:pPr>
              <w:pStyle w:val="TAL"/>
              <w:keepNext w:val="0"/>
              <w:keepLines w:val="0"/>
              <w:widowControl w:val="0"/>
            </w:pPr>
            <w:r w:rsidRPr="00340015">
              <w:t>M</w:t>
            </w:r>
          </w:p>
        </w:tc>
        <w:tc>
          <w:tcPr>
            <w:tcW w:w="1440" w:type="dxa"/>
          </w:tcPr>
          <w:p w14:paraId="5AC903EC" w14:textId="77777777" w:rsidR="00F427E1" w:rsidRPr="00BB239F" w:rsidRDefault="00F427E1" w:rsidP="00BA66B0">
            <w:pPr>
              <w:pStyle w:val="TAL"/>
              <w:keepNext w:val="0"/>
              <w:keepLines w:val="0"/>
              <w:widowControl w:val="0"/>
            </w:pPr>
          </w:p>
        </w:tc>
        <w:tc>
          <w:tcPr>
            <w:tcW w:w="1872" w:type="dxa"/>
          </w:tcPr>
          <w:p w14:paraId="6CA85B29"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BA66B0">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BA66B0">
            <w:pPr>
              <w:pStyle w:val="TAL"/>
              <w:keepNext w:val="0"/>
              <w:keepLines w:val="0"/>
              <w:widowControl w:val="0"/>
            </w:pPr>
          </w:p>
        </w:tc>
        <w:tc>
          <w:tcPr>
            <w:tcW w:w="1440" w:type="dxa"/>
          </w:tcPr>
          <w:p w14:paraId="537F2FC8" w14:textId="77777777" w:rsidR="00F427E1" w:rsidRPr="00BB239F" w:rsidRDefault="00F427E1" w:rsidP="00BA66B0">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BA66B0">
            <w:pPr>
              <w:pStyle w:val="TAL"/>
              <w:keepNext w:val="0"/>
              <w:keepLines w:val="0"/>
              <w:widowControl w:val="0"/>
            </w:pPr>
          </w:p>
        </w:tc>
        <w:tc>
          <w:tcPr>
            <w:tcW w:w="2880" w:type="dxa"/>
          </w:tcPr>
          <w:p w14:paraId="5B93FD5B" w14:textId="77777777" w:rsidR="00F427E1" w:rsidRPr="00460FB4" w:rsidRDefault="00F427E1" w:rsidP="00BA66B0">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BA66B0">
            <w:pPr>
              <w:pStyle w:val="TAL"/>
              <w:keepNext w:val="0"/>
              <w:keepLines w:val="0"/>
              <w:widowControl w:val="0"/>
            </w:pPr>
            <w:r w:rsidRPr="00340015">
              <w:t>M</w:t>
            </w:r>
          </w:p>
        </w:tc>
        <w:tc>
          <w:tcPr>
            <w:tcW w:w="1440" w:type="dxa"/>
          </w:tcPr>
          <w:p w14:paraId="1A0EDDDA" w14:textId="77777777" w:rsidR="00F427E1" w:rsidRPr="00BB239F" w:rsidRDefault="00F427E1" w:rsidP="00BA66B0">
            <w:pPr>
              <w:pStyle w:val="TAL"/>
              <w:keepNext w:val="0"/>
              <w:keepLines w:val="0"/>
              <w:widowControl w:val="0"/>
            </w:pPr>
          </w:p>
        </w:tc>
        <w:tc>
          <w:tcPr>
            <w:tcW w:w="1872" w:type="dxa"/>
          </w:tcPr>
          <w:p w14:paraId="4761B1B6"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BA66B0">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BA66B0">
            <w:pPr>
              <w:pStyle w:val="TAL"/>
              <w:keepNext w:val="0"/>
              <w:keepLines w:val="0"/>
              <w:widowControl w:val="0"/>
            </w:pPr>
          </w:p>
        </w:tc>
        <w:tc>
          <w:tcPr>
            <w:tcW w:w="1440" w:type="dxa"/>
          </w:tcPr>
          <w:p w14:paraId="325584B5" w14:textId="77777777" w:rsidR="00F427E1" w:rsidRPr="00BB239F" w:rsidRDefault="00F427E1" w:rsidP="00BA66B0">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BA66B0">
            <w:pPr>
              <w:pStyle w:val="TAL"/>
              <w:keepNext w:val="0"/>
              <w:keepLines w:val="0"/>
              <w:widowControl w:val="0"/>
            </w:pPr>
          </w:p>
        </w:tc>
        <w:tc>
          <w:tcPr>
            <w:tcW w:w="2880" w:type="dxa"/>
          </w:tcPr>
          <w:p w14:paraId="0757FE83" w14:textId="77777777" w:rsidR="00F427E1" w:rsidRPr="00460FB4" w:rsidRDefault="00F427E1" w:rsidP="00BA66B0">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BA66B0">
            <w:pPr>
              <w:pStyle w:val="TAL"/>
              <w:keepNext w:val="0"/>
              <w:keepLines w:val="0"/>
              <w:widowControl w:val="0"/>
            </w:pPr>
            <w:r w:rsidRPr="00340015">
              <w:t>M</w:t>
            </w:r>
          </w:p>
        </w:tc>
        <w:tc>
          <w:tcPr>
            <w:tcW w:w="1440" w:type="dxa"/>
          </w:tcPr>
          <w:p w14:paraId="01C36028" w14:textId="77777777" w:rsidR="00F427E1" w:rsidRPr="00BB239F" w:rsidRDefault="00F427E1" w:rsidP="00BA66B0">
            <w:pPr>
              <w:pStyle w:val="TAL"/>
              <w:keepNext w:val="0"/>
              <w:keepLines w:val="0"/>
              <w:widowControl w:val="0"/>
            </w:pPr>
          </w:p>
        </w:tc>
        <w:tc>
          <w:tcPr>
            <w:tcW w:w="1872" w:type="dxa"/>
          </w:tcPr>
          <w:p w14:paraId="3F4C868B"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BA66B0">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BA66B0">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BA66B0">
            <w:pPr>
              <w:pStyle w:val="TAL"/>
              <w:keepNext w:val="0"/>
              <w:keepLines w:val="0"/>
              <w:widowControl w:val="0"/>
            </w:pPr>
            <w:r w:rsidRPr="00504F3B">
              <w:t>O</w:t>
            </w:r>
          </w:p>
        </w:tc>
        <w:tc>
          <w:tcPr>
            <w:tcW w:w="1440" w:type="dxa"/>
          </w:tcPr>
          <w:p w14:paraId="0F813450" w14:textId="77777777" w:rsidR="00F427E1" w:rsidRPr="00BB239F" w:rsidRDefault="00F427E1" w:rsidP="00BA66B0">
            <w:pPr>
              <w:pStyle w:val="TAL"/>
              <w:keepNext w:val="0"/>
              <w:keepLines w:val="0"/>
              <w:widowControl w:val="0"/>
            </w:pPr>
            <w:r w:rsidRPr="00504F3B">
              <w:t xml:space="preserve"> </w:t>
            </w:r>
          </w:p>
        </w:tc>
        <w:tc>
          <w:tcPr>
            <w:tcW w:w="1872" w:type="dxa"/>
          </w:tcPr>
          <w:p w14:paraId="6AC0A94B" w14:textId="77777777" w:rsidR="00F427E1" w:rsidRPr="00BB239F" w:rsidRDefault="00F427E1" w:rsidP="00BA66B0">
            <w:pPr>
              <w:pStyle w:val="TAL"/>
              <w:keepNext w:val="0"/>
              <w:keepLines w:val="0"/>
              <w:widowControl w:val="0"/>
            </w:pPr>
            <w:r w:rsidRPr="00504F3B">
              <w:t>INTEGER (0..1007)</w:t>
            </w:r>
          </w:p>
        </w:tc>
        <w:tc>
          <w:tcPr>
            <w:tcW w:w="2880" w:type="dxa"/>
          </w:tcPr>
          <w:p w14:paraId="7C2B7FFA" w14:textId="77777777" w:rsidR="00F427E1" w:rsidRPr="00460FB4" w:rsidRDefault="00F427E1" w:rsidP="00BA66B0">
            <w:pPr>
              <w:pStyle w:val="TAL"/>
              <w:keepNext w:val="0"/>
              <w:keepLines w:val="0"/>
              <w:widowControl w:val="0"/>
            </w:pPr>
            <w:r w:rsidRPr="00504F3B">
              <w:t>Physical Cell ID of the cell that contains the SRS carrier</w:t>
            </w:r>
          </w:p>
        </w:tc>
      </w:tr>
    </w:tbl>
    <w:p w14:paraId="574CBA9C" w14:textId="77777777" w:rsidR="00CD732E" w:rsidRDefault="00CD732E" w:rsidP="00BA66B0">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A66B0">
            <w:pPr>
              <w:pStyle w:val="TAH"/>
              <w:keepNext w:val="0"/>
              <w:keepLines w:val="0"/>
              <w:widowControl w:val="0"/>
              <w:rPr>
                <w:noProof/>
              </w:rPr>
            </w:pPr>
            <w:r w:rsidRPr="00504F3B">
              <w:rPr>
                <w:noProof/>
              </w:rPr>
              <w:lastRenderedPageBreak/>
              <w:t>Range bound</w:t>
            </w:r>
          </w:p>
        </w:tc>
        <w:tc>
          <w:tcPr>
            <w:tcW w:w="5670" w:type="dxa"/>
          </w:tcPr>
          <w:p w14:paraId="51BA09A1"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A66B0">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A66B0">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A66B0">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A66B0">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A66B0">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A66B0">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A66B0">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A66B0">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A66B0">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A66B0">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A66B0">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A66B0">
      <w:pPr>
        <w:widowControl w:val="0"/>
        <w:rPr>
          <w:rFonts w:eastAsia="MS Mincho"/>
          <w:lang w:eastAsia="ja-JP"/>
        </w:rPr>
      </w:pPr>
    </w:p>
    <w:p w14:paraId="5A87E3EE" w14:textId="77777777" w:rsidR="00CD732E" w:rsidRPr="00BB239F" w:rsidRDefault="00CD732E" w:rsidP="00BA66B0">
      <w:pPr>
        <w:pStyle w:val="Heading4"/>
        <w:keepNext w:val="0"/>
        <w:keepLines w:val="0"/>
        <w:widowControl w:val="0"/>
      </w:pPr>
      <w:bookmarkStart w:id="13063" w:name="_CR9_3_1_193"/>
      <w:bookmarkStart w:id="13064" w:name="_Hlk138021245"/>
      <w:bookmarkStart w:id="13065" w:name="_Toc51763881"/>
      <w:bookmarkStart w:id="13066" w:name="_Toc64449051"/>
      <w:bookmarkStart w:id="13067" w:name="_Toc66289710"/>
      <w:bookmarkStart w:id="13068" w:name="_Toc74154823"/>
      <w:bookmarkStart w:id="13069" w:name="_Toc81383567"/>
      <w:bookmarkStart w:id="13070" w:name="_Toc88658200"/>
      <w:bookmarkStart w:id="13071" w:name="_Toc97911112"/>
      <w:bookmarkStart w:id="13072" w:name="_Toc99038872"/>
      <w:bookmarkStart w:id="13073" w:name="_Toc99731135"/>
      <w:bookmarkStart w:id="13074" w:name="_Toc105511266"/>
      <w:bookmarkStart w:id="13075" w:name="_Toc105927798"/>
      <w:bookmarkStart w:id="13076" w:name="_Toc106110338"/>
      <w:bookmarkStart w:id="13077" w:name="_Toc113835775"/>
      <w:bookmarkStart w:id="13078" w:name="_Toc120124623"/>
      <w:bookmarkStart w:id="13079" w:name="_Toc155980974"/>
      <w:bookmarkEnd w:id="13063"/>
      <w:r w:rsidRPr="00BB239F">
        <w:t>9.3.1.</w:t>
      </w:r>
      <w:r>
        <w:t>193</w:t>
      </w:r>
      <w:bookmarkEnd w:id="13064"/>
      <w:r w:rsidRPr="00BB239F">
        <w:tab/>
        <w:t>SRS Resource</w:t>
      </w:r>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65C7D990" w14:textId="77777777" w:rsidR="00765A67" w:rsidRPr="006602E8" w:rsidRDefault="00765A67" w:rsidP="00BA66B0">
      <w:pPr>
        <w:widowControl w:val="0"/>
      </w:pPr>
      <w:bookmarkStart w:id="13080" w:name="_Toc51763882"/>
      <w:bookmarkStart w:id="13081" w:name="_Toc64449052"/>
      <w:bookmarkStart w:id="13082" w:name="_Toc66289711"/>
      <w:bookmarkStart w:id="13083" w:name="_Toc74154824"/>
      <w:bookmarkStart w:id="13084" w:name="_Toc81383568"/>
      <w:bookmarkStart w:id="13085" w:name="_Toc88658201"/>
      <w:bookmarkStart w:id="13086" w:name="_Toc97911113"/>
      <w:bookmarkStart w:id="13087" w:name="_Toc99038873"/>
      <w:bookmarkStart w:id="13088" w:name="_Toc99731136"/>
      <w:bookmarkStart w:id="13089" w:name="_Toc105511267"/>
      <w:bookmarkStart w:id="13090" w:name="_Toc105927799"/>
      <w:bookmarkStart w:id="13091" w:name="_Toc106110339"/>
      <w:bookmarkStart w:id="13092" w:name="_Toc113835776"/>
      <w:bookmarkStart w:id="13093"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BA66B0">
            <w:pPr>
              <w:pStyle w:val="TAH"/>
              <w:keepNext w:val="0"/>
              <w:keepLines w:val="0"/>
              <w:widowControl w:val="0"/>
            </w:pPr>
            <w:r w:rsidRPr="006602E8">
              <w:t>IE/Group Name</w:t>
            </w:r>
          </w:p>
        </w:tc>
        <w:tc>
          <w:tcPr>
            <w:tcW w:w="1080" w:type="dxa"/>
          </w:tcPr>
          <w:p w14:paraId="72095E2E" w14:textId="77777777" w:rsidR="00765A67" w:rsidRPr="006602E8" w:rsidRDefault="00765A67" w:rsidP="00BA66B0">
            <w:pPr>
              <w:pStyle w:val="TAH"/>
              <w:keepNext w:val="0"/>
              <w:keepLines w:val="0"/>
              <w:widowControl w:val="0"/>
            </w:pPr>
            <w:r w:rsidRPr="006602E8">
              <w:t>Presence</w:t>
            </w:r>
          </w:p>
        </w:tc>
        <w:tc>
          <w:tcPr>
            <w:tcW w:w="1080" w:type="dxa"/>
          </w:tcPr>
          <w:p w14:paraId="6C6EEC31" w14:textId="77777777" w:rsidR="00765A67" w:rsidRPr="006602E8" w:rsidRDefault="00765A67" w:rsidP="00BA66B0">
            <w:pPr>
              <w:pStyle w:val="TAH"/>
              <w:keepNext w:val="0"/>
              <w:keepLines w:val="0"/>
              <w:widowControl w:val="0"/>
            </w:pPr>
            <w:r w:rsidRPr="006602E8">
              <w:t>Range</w:t>
            </w:r>
          </w:p>
        </w:tc>
        <w:tc>
          <w:tcPr>
            <w:tcW w:w="1512" w:type="dxa"/>
          </w:tcPr>
          <w:p w14:paraId="7667F9C6" w14:textId="77777777" w:rsidR="00765A67" w:rsidRPr="006602E8" w:rsidRDefault="00765A67" w:rsidP="00BA66B0">
            <w:pPr>
              <w:pStyle w:val="TAH"/>
              <w:keepNext w:val="0"/>
              <w:keepLines w:val="0"/>
              <w:widowControl w:val="0"/>
            </w:pPr>
            <w:r w:rsidRPr="006602E8">
              <w:t>IE Type and Reference</w:t>
            </w:r>
          </w:p>
        </w:tc>
        <w:tc>
          <w:tcPr>
            <w:tcW w:w="1728" w:type="dxa"/>
          </w:tcPr>
          <w:p w14:paraId="0DE62961" w14:textId="77777777" w:rsidR="00765A67" w:rsidRPr="006602E8" w:rsidRDefault="00765A67" w:rsidP="00BA66B0">
            <w:pPr>
              <w:pStyle w:val="TAH"/>
              <w:keepNext w:val="0"/>
              <w:keepLines w:val="0"/>
              <w:widowControl w:val="0"/>
            </w:pPr>
            <w:r w:rsidRPr="006602E8">
              <w:t>Semantics Description</w:t>
            </w:r>
          </w:p>
        </w:tc>
        <w:tc>
          <w:tcPr>
            <w:tcW w:w="1080" w:type="dxa"/>
          </w:tcPr>
          <w:p w14:paraId="51CE18DF" w14:textId="77777777" w:rsidR="00765A67" w:rsidRPr="006602E8" w:rsidRDefault="00765A67" w:rsidP="00BA66B0">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BA66B0">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BA66B0">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BA66B0">
            <w:pPr>
              <w:pStyle w:val="TAL"/>
              <w:keepNext w:val="0"/>
              <w:keepLines w:val="0"/>
              <w:widowControl w:val="0"/>
              <w:rPr>
                <w:i/>
                <w:lang w:eastAsia="zh-CN"/>
              </w:rPr>
            </w:pPr>
          </w:p>
        </w:tc>
        <w:tc>
          <w:tcPr>
            <w:tcW w:w="1512" w:type="dxa"/>
          </w:tcPr>
          <w:p w14:paraId="40DB70E4" w14:textId="67FFB123" w:rsidR="00765A67" w:rsidRPr="006602E8" w:rsidRDefault="00765A67" w:rsidP="00BA66B0">
            <w:pPr>
              <w:pStyle w:val="TAL"/>
              <w:keepNext w:val="0"/>
              <w:keepLines w:val="0"/>
              <w:widowControl w:val="0"/>
            </w:pPr>
            <w:r w:rsidRPr="006602E8">
              <w:t>INTEGER (0..63</w:t>
            </w:r>
            <w:del w:id="13094" w:author="Rapporteur" w:date="2024-01-17T06:50:00Z">
              <w:r w:rsidRPr="006602E8" w:rsidDel="00C8243D">
                <w:rPr>
                  <w:snapToGrid w:val="0"/>
                </w:rPr>
                <w:delText>, ...</w:delText>
              </w:r>
            </w:del>
            <w:r w:rsidRPr="006602E8">
              <w:t>)</w:t>
            </w:r>
          </w:p>
        </w:tc>
        <w:tc>
          <w:tcPr>
            <w:tcW w:w="1728" w:type="dxa"/>
          </w:tcPr>
          <w:p w14:paraId="3D86B591" w14:textId="77777777" w:rsidR="00765A67" w:rsidRPr="006602E8" w:rsidRDefault="00765A67" w:rsidP="00BA66B0">
            <w:pPr>
              <w:pStyle w:val="TAL"/>
              <w:keepNext w:val="0"/>
              <w:keepLines w:val="0"/>
              <w:widowControl w:val="0"/>
              <w:rPr>
                <w:bCs/>
                <w:lang w:eastAsia="zh-CN"/>
              </w:rPr>
            </w:pPr>
          </w:p>
        </w:tc>
        <w:tc>
          <w:tcPr>
            <w:tcW w:w="1080" w:type="dxa"/>
          </w:tcPr>
          <w:p w14:paraId="73F0543D"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BA66B0">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BA66B0">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BA66B0">
            <w:pPr>
              <w:pStyle w:val="TAL"/>
              <w:keepNext w:val="0"/>
              <w:keepLines w:val="0"/>
              <w:widowControl w:val="0"/>
              <w:rPr>
                <w:lang w:eastAsia="zh-CN"/>
              </w:rPr>
            </w:pPr>
          </w:p>
        </w:tc>
        <w:tc>
          <w:tcPr>
            <w:tcW w:w="1512" w:type="dxa"/>
          </w:tcPr>
          <w:p w14:paraId="3B9AB6E1" w14:textId="77777777" w:rsidR="00765A67" w:rsidRPr="006602E8" w:rsidRDefault="00765A67" w:rsidP="00BA66B0">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BA66B0">
            <w:pPr>
              <w:pStyle w:val="TAL"/>
              <w:keepNext w:val="0"/>
              <w:keepLines w:val="0"/>
              <w:widowControl w:val="0"/>
              <w:rPr>
                <w:bCs/>
                <w:lang w:eastAsia="zh-CN"/>
              </w:rPr>
            </w:pPr>
          </w:p>
        </w:tc>
        <w:tc>
          <w:tcPr>
            <w:tcW w:w="1080" w:type="dxa"/>
          </w:tcPr>
          <w:p w14:paraId="34256A08"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BA66B0">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BA66B0">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BA66B0">
            <w:pPr>
              <w:pStyle w:val="TAL"/>
              <w:keepNext w:val="0"/>
              <w:keepLines w:val="0"/>
              <w:widowControl w:val="0"/>
              <w:rPr>
                <w:lang w:eastAsia="zh-CN"/>
              </w:rPr>
            </w:pPr>
          </w:p>
        </w:tc>
        <w:tc>
          <w:tcPr>
            <w:tcW w:w="1512" w:type="dxa"/>
          </w:tcPr>
          <w:p w14:paraId="4C86288C" w14:textId="77777777" w:rsidR="00765A67" w:rsidRPr="006602E8" w:rsidRDefault="00765A67" w:rsidP="00BA66B0">
            <w:pPr>
              <w:pStyle w:val="TAL"/>
              <w:keepNext w:val="0"/>
              <w:keepLines w:val="0"/>
              <w:widowControl w:val="0"/>
              <w:rPr>
                <w:lang w:eastAsia="zh-CN"/>
              </w:rPr>
            </w:pPr>
          </w:p>
        </w:tc>
        <w:tc>
          <w:tcPr>
            <w:tcW w:w="1728" w:type="dxa"/>
          </w:tcPr>
          <w:p w14:paraId="51CE695C" w14:textId="77777777" w:rsidR="00765A67" w:rsidRPr="006602E8" w:rsidRDefault="00765A67" w:rsidP="00BA66B0">
            <w:pPr>
              <w:pStyle w:val="TAL"/>
              <w:keepNext w:val="0"/>
              <w:keepLines w:val="0"/>
              <w:widowControl w:val="0"/>
              <w:rPr>
                <w:bCs/>
                <w:lang w:eastAsia="zh-CN"/>
              </w:rPr>
            </w:pPr>
          </w:p>
        </w:tc>
        <w:tc>
          <w:tcPr>
            <w:tcW w:w="1080" w:type="dxa"/>
          </w:tcPr>
          <w:p w14:paraId="76ACDAD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BA66B0">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23439B1" w14:textId="77777777" w:rsidR="00765A67" w:rsidRPr="006602E8" w:rsidRDefault="00765A67" w:rsidP="00BA66B0">
            <w:pPr>
              <w:pStyle w:val="TAL"/>
              <w:keepNext w:val="0"/>
              <w:keepLines w:val="0"/>
              <w:widowControl w:val="0"/>
              <w:rPr>
                <w:lang w:eastAsia="zh-CN"/>
              </w:rPr>
            </w:pPr>
          </w:p>
        </w:tc>
        <w:tc>
          <w:tcPr>
            <w:tcW w:w="1080" w:type="dxa"/>
          </w:tcPr>
          <w:p w14:paraId="6896003C" w14:textId="77777777" w:rsidR="00765A67" w:rsidRPr="006602E8" w:rsidRDefault="00765A67" w:rsidP="00BA66B0">
            <w:pPr>
              <w:pStyle w:val="TAL"/>
              <w:keepNext w:val="0"/>
              <w:keepLines w:val="0"/>
              <w:widowControl w:val="0"/>
              <w:rPr>
                <w:lang w:eastAsia="zh-CN"/>
              </w:rPr>
            </w:pPr>
          </w:p>
        </w:tc>
        <w:tc>
          <w:tcPr>
            <w:tcW w:w="1512" w:type="dxa"/>
          </w:tcPr>
          <w:p w14:paraId="5D93DBD5" w14:textId="77777777" w:rsidR="00765A67" w:rsidRPr="006602E8" w:rsidRDefault="00765A67" w:rsidP="00BA66B0">
            <w:pPr>
              <w:pStyle w:val="TAL"/>
              <w:keepNext w:val="0"/>
              <w:keepLines w:val="0"/>
              <w:widowControl w:val="0"/>
              <w:rPr>
                <w:lang w:eastAsia="zh-CN"/>
              </w:rPr>
            </w:pPr>
          </w:p>
        </w:tc>
        <w:tc>
          <w:tcPr>
            <w:tcW w:w="1728" w:type="dxa"/>
          </w:tcPr>
          <w:p w14:paraId="0C6552A6" w14:textId="77777777" w:rsidR="00765A67" w:rsidRPr="006602E8" w:rsidRDefault="00765A67" w:rsidP="00BA66B0">
            <w:pPr>
              <w:pStyle w:val="TAL"/>
              <w:keepNext w:val="0"/>
              <w:keepLines w:val="0"/>
              <w:widowControl w:val="0"/>
              <w:rPr>
                <w:bCs/>
                <w:lang w:eastAsia="zh-CN"/>
              </w:rPr>
            </w:pPr>
          </w:p>
        </w:tc>
        <w:tc>
          <w:tcPr>
            <w:tcW w:w="1080" w:type="dxa"/>
          </w:tcPr>
          <w:p w14:paraId="26205CBC" w14:textId="77777777" w:rsidR="00765A67" w:rsidRPr="00A010A7" w:rsidRDefault="00765A67" w:rsidP="00BA66B0">
            <w:pPr>
              <w:pStyle w:val="TAC"/>
              <w:keepNext w:val="0"/>
              <w:keepLines w:val="0"/>
              <w:widowControl w:val="0"/>
              <w:rPr>
                <w:lang w:eastAsia="zh-CN"/>
              </w:rPr>
            </w:pPr>
          </w:p>
        </w:tc>
        <w:tc>
          <w:tcPr>
            <w:tcW w:w="1080" w:type="dxa"/>
          </w:tcPr>
          <w:p w14:paraId="42925524" w14:textId="77777777" w:rsidR="00765A67" w:rsidRPr="00A010A7" w:rsidRDefault="00765A67" w:rsidP="00BA66B0">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0753D" w:rsidRDefault="00765A67" w:rsidP="00BA66B0">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46B08FD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BA66B0">
            <w:pPr>
              <w:pStyle w:val="TAL"/>
              <w:keepNext w:val="0"/>
              <w:keepLines w:val="0"/>
              <w:widowControl w:val="0"/>
              <w:rPr>
                <w:lang w:eastAsia="zh-CN"/>
              </w:rPr>
            </w:pPr>
          </w:p>
        </w:tc>
        <w:tc>
          <w:tcPr>
            <w:tcW w:w="1512" w:type="dxa"/>
          </w:tcPr>
          <w:p w14:paraId="1266A6EA" w14:textId="77777777" w:rsidR="00765A67" w:rsidRPr="006602E8" w:rsidRDefault="00765A67" w:rsidP="00BA66B0">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BA66B0">
            <w:pPr>
              <w:pStyle w:val="TAL"/>
              <w:keepNext w:val="0"/>
              <w:keepLines w:val="0"/>
              <w:widowControl w:val="0"/>
              <w:rPr>
                <w:bCs/>
                <w:lang w:eastAsia="zh-CN"/>
              </w:rPr>
            </w:pPr>
          </w:p>
        </w:tc>
        <w:tc>
          <w:tcPr>
            <w:tcW w:w="1080" w:type="dxa"/>
          </w:tcPr>
          <w:p w14:paraId="2983DC0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BA66B0">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0753D" w:rsidRDefault="00765A67" w:rsidP="00BA66B0">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55F7F2D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BA66B0">
            <w:pPr>
              <w:pStyle w:val="TAL"/>
              <w:keepNext w:val="0"/>
              <w:keepLines w:val="0"/>
              <w:widowControl w:val="0"/>
              <w:rPr>
                <w:lang w:eastAsia="zh-CN"/>
              </w:rPr>
            </w:pPr>
          </w:p>
        </w:tc>
        <w:tc>
          <w:tcPr>
            <w:tcW w:w="1512" w:type="dxa"/>
          </w:tcPr>
          <w:p w14:paraId="3AE80946" w14:textId="77777777" w:rsidR="00765A67" w:rsidRPr="006602E8" w:rsidRDefault="00765A67" w:rsidP="00BA66B0">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BA66B0">
            <w:pPr>
              <w:pStyle w:val="TAL"/>
              <w:keepNext w:val="0"/>
              <w:keepLines w:val="0"/>
              <w:widowControl w:val="0"/>
              <w:rPr>
                <w:bCs/>
                <w:lang w:eastAsia="zh-CN"/>
              </w:rPr>
            </w:pPr>
          </w:p>
        </w:tc>
        <w:tc>
          <w:tcPr>
            <w:tcW w:w="1080" w:type="dxa"/>
          </w:tcPr>
          <w:p w14:paraId="307AC74A"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BA66B0">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5116DB4D" w14:textId="77777777" w:rsidR="00765A67" w:rsidRPr="006602E8" w:rsidRDefault="00765A67" w:rsidP="00BA66B0">
            <w:pPr>
              <w:pStyle w:val="TAL"/>
              <w:keepNext w:val="0"/>
              <w:keepLines w:val="0"/>
              <w:widowControl w:val="0"/>
              <w:rPr>
                <w:lang w:eastAsia="zh-CN"/>
              </w:rPr>
            </w:pPr>
          </w:p>
        </w:tc>
        <w:tc>
          <w:tcPr>
            <w:tcW w:w="1080" w:type="dxa"/>
          </w:tcPr>
          <w:p w14:paraId="74E7ED90" w14:textId="77777777" w:rsidR="00765A67" w:rsidRPr="006602E8" w:rsidRDefault="00765A67" w:rsidP="00BA66B0">
            <w:pPr>
              <w:pStyle w:val="TAL"/>
              <w:keepNext w:val="0"/>
              <w:keepLines w:val="0"/>
              <w:widowControl w:val="0"/>
              <w:rPr>
                <w:lang w:eastAsia="zh-CN"/>
              </w:rPr>
            </w:pPr>
          </w:p>
        </w:tc>
        <w:tc>
          <w:tcPr>
            <w:tcW w:w="1512" w:type="dxa"/>
          </w:tcPr>
          <w:p w14:paraId="0091B04B" w14:textId="77777777" w:rsidR="00765A67" w:rsidRPr="006602E8" w:rsidRDefault="00765A67" w:rsidP="00BA66B0">
            <w:pPr>
              <w:pStyle w:val="TAL"/>
              <w:keepNext w:val="0"/>
              <w:keepLines w:val="0"/>
              <w:widowControl w:val="0"/>
              <w:rPr>
                <w:lang w:eastAsia="zh-CN"/>
              </w:rPr>
            </w:pPr>
          </w:p>
        </w:tc>
        <w:tc>
          <w:tcPr>
            <w:tcW w:w="1728" w:type="dxa"/>
          </w:tcPr>
          <w:p w14:paraId="7024CDD6" w14:textId="77777777" w:rsidR="00765A67" w:rsidRPr="006602E8" w:rsidRDefault="00765A67" w:rsidP="00BA66B0">
            <w:pPr>
              <w:pStyle w:val="TAL"/>
              <w:keepNext w:val="0"/>
              <w:keepLines w:val="0"/>
              <w:widowControl w:val="0"/>
              <w:rPr>
                <w:bCs/>
                <w:lang w:eastAsia="zh-CN"/>
              </w:rPr>
            </w:pPr>
          </w:p>
        </w:tc>
        <w:tc>
          <w:tcPr>
            <w:tcW w:w="1080" w:type="dxa"/>
          </w:tcPr>
          <w:p w14:paraId="4EF98B78" w14:textId="77777777" w:rsidR="00765A67" w:rsidRPr="00A010A7" w:rsidRDefault="00765A67" w:rsidP="00BA66B0">
            <w:pPr>
              <w:pStyle w:val="TAC"/>
              <w:keepNext w:val="0"/>
              <w:keepLines w:val="0"/>
              <w:widowControl w:val="0"/>
              <w:rPr>
                <w:lang w:eastAsia="zh-CN"/>
              </w:rPr>
            </w:pPr>
          </w:p>
        </w:tc>
        <w:tc>
          <w:tcPr>
            <w:tcW w:w="1080" w:type="dxa"/>
          </w:tcPr>
          <w:p w14:paraId="56686238" w14:textId="77777777" w:rsidR="00765A67" w:rsidRPr="00A010A7" w:rsidRDefault="00765A67" w:rsidP="00BA66B0">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BA66B0">
            <w:pPr>
              <w:pStyle w:val="TAL"/>
              <w:keepNext w:val="0"/>
              <w:keepLines w:val="0"/>
              <w:widowControl w:val="0"/>
              <w:rPr>
                <w:lang w:eastAsia="zh-CN"/>
              </w:rPr>
            </w:pPr>
          </w:p>
        </w:tc>
        <w:tc>
          <w:tcPr>
            <w:tcW w:w="1512" w:type="dxa"/>
          </w:tcPr>
          <w:p w14:paraId="042C2472"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BA66B0">
            <w:pPr>
              <w:pStyle w:val="TAL"/>
              <w:keepNext w:val="0"/>
              <w:keepLines w:val="0"/>
              <w:widowControl w:val="0"/>
              <w:rPr>
                <w:bCs/>
                <w:lang w:eastAsia="zh-CN"/>
              </w:rPr>
            </w:pPr>
          </w:p>
        </w:tc>
        <w:tc>
          <w:tcPr>
            <w:tcW w:w="1080" w:type="dxa"/>
          </w:tcPr>
          <w:p w14:paraId="1AF27CBC"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BA66B0">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BA66B0">
            <w:pPr>
              <w:pStyle w:val="TAL"/>
              <w:keepNext w:val="0"/>
              <w:keepLines w:val="0"/>
              <w:widowControl w:val="0"/>
              <w:rPr>
                <w:lang w:eastAsia="zh-CN"/>
              </w:rPr>
            </w:pPr>
          </w:p>
        </w:tc>
        <w:tc>
          <w:tcPr>
            <w:tcW w:w="1512" w:type="dxa"/>
          </w:tcPr>
          <w:p w14:paraId="4B15201C" w14:textId="77777777" w:rsidR="00765A67" w:rsidRPr="006602E8" w:rsidRDefault="00765A67" w:rsidP="00BA66B0">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BA66B0">
            <w:pPr>
              <w:pStyle w:val="TAL"/>
              <w:keepNext w:val="0"/>
              <w:keepLines w:val="0"/>
              <w:widowControl w:val="0"/>
              <w:rPr>
                <w:bCs/>
                <w:lang w:eastAsia="zh-CN"/>
              </w:rPr>
            </w:pPr>
          </w:p>
        </w:tc>
        <w:tc>
          <w:tcPr>
            <w:tcW w:w="1080" w:type="dxa"/>
          </w:tcPr>
          <w:p w14:paraId="67253F44"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BA66B0">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0753D" w:rsidRDefault="00765A67" w:rsidP="00BA66B0">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3C86188D" w14:textId="77777777" w:rsidR="00765A67" w:rsidRPr="006602E8" w:rsidRDefault="00765A67" w:rsidP="00BA66B0">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BA66B0">
            <w:pPr>
              <w:pStyle w:val="TAL"/>
              <w:keepNext w:val="0"/>
              <w:keepLines w:val="0"/>
              <w:widowControl w:val="0"/>
              <w:rPr>
                <w:lang w:eastAsia="zh-CN"/>
              </w:rPr>
            </w:pPr>
          </w:p>
        </w:tc>
        <w:tc>
          <w:tcPr>
            <w:tcW w:w="1512" w:type="dxa"/>
          </w:tcPr>
          <w:p w14:paraId="6DB029BC" w14:textId="77777777" w:rsidR="00765A67" w:rsidRPr="006602E8" w:rsidRDefault="00765A67" w:rsidP="00BA66B0">
            <w:pPr>
              <w:pStyle w:val="TAL"/>
              <w:keepNext w:val="0"/>
              <w:keepLines w:val="0"/>
              <w:widowControl w:val="0"/>
              <w:rPr>
                <w:lang w:eastAsia="zh-CN"/>
              </w:rPr>
            </w:pPr>
          </w:p>
        </w:tc>
        <w:tc>
          <w:tcPr>
            <w:tcW w:w="1728" w:type="dxa"/>
          </w:tcPr>
          <w:p w14:paraId="1A3DF807" w14:textId="77777777" w:rsidR="00765A67" w:rsidRPr="0078047F" w:rsidRDefault="00765A67" w:rsidP="00BA66B0">
            <w:pPr>
              <w:pStyle w:val="TAL"/>
              <w:keepNext w:val="0"/>
              <w:keepLines w:val="0"/>
              <w:widowControl w:val="0"/>
              <w:rPr>
                <w:lang w:eastAsia="zh-CN"/>
              </w:rPr>
            </w:pPr>
          </w:p>
        </w:tc>
        <w:tc>
          <w:tcPr>
            <w:tcW w:w="1080" w:type="dxa"/>
          </w:tcPr>
          <w:p w14:paraId="5660D937" w14:textId="77777777" w:rsidR="00765A67" w:rsidRPr="0078047F" w:rsidRDefault="00765A67" w:rsidP="00BA66B0">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BA66B0">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BA66B0">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BA66B0">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BA66B0">
            <w:pPr>
              <w:pStyle w:val="TAL"/>
              <w:keepNext w:val="0"/>
              <w:keepLines w:val="0"/>
              <w:widowControl w:val="0"/>
              <w:rPr>
                <w:lang w:eastAsia="zh-CN"/>
              </w:rPr>
            </w:pPr>
          </w:p>
        </w:tc>
        <w:tc>
          <w:tcPr>
            <w:tcW w:w="1512" w:type="dxa"/>
          </w:tcPr>
          <w:p w14:paraId="32B13335" w14:textId="77777777" w:rsidR="00765A67" w:rsidRPr="006602E8" w:rsidRDefault="00765A67" w:rsidP="00BA66B0">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BA66B0">
            <w:pPr>
              <w:pStyle w:val="TAL"/>
              <w:keepNext w:val="0"/>
              <w:keepLines w:val="0"/>
              <w:widowControl w:val="0"/>
              <w:rPr>
                <w:lang w:eastAsia="zh-CN"/>
              </w:rPr>
            </w:pPr>
          </w:p>
        </w:tc>
        <w:tc>
          <w:tcPr>
            <w:tcW w:w="1080" w:type="dxa"/>
          </w:tcPr>
          <w:p w14:paraId="337B707C" w14:textId="77777777" w:rsidR="00765A67" w:rsidRPr="0078047F" w:rsidRDefault="00765A67" w:rsidP="00BA66B0">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BA66B0">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BA66B0">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BA66B0">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BA66B0">
            <w:pPr>
              <w:pStyle w:val="TAL"/>
              <w:keepNext w:val="0"/>
              <w:keepLines w:val="0"/>
              <w:widowControl w:val="0"/>
              <w:rPr>
                <w:lang w:eastAsia="zh-CN"/>
              </w:rPr>
            </w:pPr>
          </w:p>
        </w:tc>
        <w:tc>
          <w:tcPr>
            <w:tcW w:w="1512" w:type="dxa"/>
          </w:tcPr>
          <w:p w14:paraId="7AC3CA84" w14:textId="77777777" w:rsidR="00765A67" w:rsidRPr="006602E8" w:rsidRDefault="00765A67" w:rsidP="00BA66B0">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BA66B0">
            <w:pPr>
              <w:pStyle w:val="TAL"/>
              <w:keepNext w:val="0"/>
              <w:keepLines w:val="0"/>
              <w:widowControl w:val="0"/>
              <w:rPr>
                <w:lang w:eastAsia="zh-CN"/>
              </w:rPr>
            </w:pPr>
          </w:p>
        </w:tc>
        <w:tc>
          <w:tcPr>
            <w:tcW w:w="1080" w:type="dxa"/>
          </w:tcPr>
          <w:p w14:paraId="76BB528D" w14:textId="77777777" w:rsidR="00765A67" w:rsidRPr="0078047F" w:rsidRDefault="00765A67" w:rsidP="00BA66B0">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BA66B0">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BA66B0">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BA66B0">
            <w:pPr>
              <w:pStyle w:val="TAL"/>
              <w:keepNext w:val="0"/>
              <w:keepLines w:val="0"/>
              <w:widowControl w:val="0"/>
              <w:rPr>
                <w:lang w:eastAsia="zh-CN"/>
              </w:rPr>
            </w:pPr>
          </w:p>
        </w:tc>
        <w:tc>
          <w:tcPr>
            <w:tcW w:w="1512" w:type="dxa"/>
          </w:tcPr>
          <w:p w14:paraId="5022F7E1" w14:textId="77777777" w:rsidR="00765A67" w:rsidRPr="006602E8" w:rsidRDefault="00765A67" w:rsidP="00BA66B0">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BA66B0">
            <w:pPr>
              <w:pStyle w:val="TAL"/>
              <w:keepNext w:val="0"/>
              <w:keepLines w:val="0"/>
              <w:widowControl w:val="0"/>
              <w:rPr>
                <w:bCs/>
                <w:lang w:eastAsia="zh-CN"/>
              </w:rPr>
            </w:pPr>
          </w:p>
        </w:tc>
        <w:tc>
          <w:tcPr>
            <w:tcW w:w="1080" w:type="dxa"/>
          </w:tcPr>
          <w:p w14:paraId="6CD513BB"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BA66B0">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BA66B0">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BA66B0">
            <w:pPr>
              <w:pStyle w:val="TAL"/>
              <w:keepNext w:val="0"/>
              <w:keepLines w:val="0"/>
              <w:widowControl w:val="0"/>
              <w:rPr>
                <w:lang w:eastAsia="zh-CN"/>
              </w:rPr>
            </w:pPr>
          </w:p>
        </w:tc>
        <w:tc>
          <w:tcPr>
            <w:tcW w:w="1512" w:type="dxa"/>
          </w:tcPr>
          <w:p w14:paraId="176D54B9" w14:textId="77777777" w:rsidR="00765A67" w:rsidRPr="006602E8" w:rsidRDefault="00765A67" w:rsidP="00BA66B0">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BA66B0">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BA66B0">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BA66B0">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BA66B0">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BA66B0">
            <w:pPr>
              <w:pStyle w:val="TAL"/>
              <w:keepNext w:val="0"/>
              <w:keepLines w:val="0"/>
              <w:widowControl w:val="0"/>
              <w:rPr>
                <w:lang w:eastAsia="zh-CN"/>
              </w:rPr>
            </w:pPr>
          </w:p>
        </w:tc>
        <w:tc>
          <w:tcPr>
            <w:tcW w:w="1512" w:type="dxa"/>
          </w:tcPr>
          <w:p w14:paraId="3FF29C27" w14:textId="77777777" w:rsidR="00765A67" w:rsidRPr="006602E8" w:rsidRDefault="00765A67" w:rsidP="00BA66B0">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BA66B0">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BA66B0">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BA66B0">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BA66B0">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BA66B0">
            <w:pPr>
              <w:pStyle w:val="TAL"/>
              <w:keepNext w:val="0"/>
              <w:keepLines w:val="0"/>
              <w:widowControl w:val="0"/>
              <w:rPr>
                <w:lang w:eastAsia="zh-CN"/>
              </w:rPr>
            </w:pPr>
          </w:p>
        </w:tc>
        <w:tc>
          <w:tcPr>
            <w:tcW w:w="1512" w:type="dxa"/>
          </w:tcPr>
          <w:p w14:paraId="474A9103" w14:textId="77777777" w:rsidR="00765A67" w:rsidRPr="006602E8" w:rsidRDefault="00765A67" w:rsidP="00BA66B0">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BA66B0">
            <w:pPr>
              <w:pStyle w:val="TAL"/>
              <w:keepNext w:val="0"/>
              <w:keepLines w:val="0"/>
              <w:widowControl w:val="0"/>
              <w:rPr>
                <w:bCs/>
                <w:lang w:eastAsia="zh-CN"/>
              </w:rPr>
            </w:pPr>
          </w:p>
        </w:tc>
        <w:tc>
          <w:tcPr>
            <w:tcW w:w="1080" w:type="dxa"/>
          </w:tcPr>
          <w:p w14:paraId="1E771A9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BA66B0">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BA66B0">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BA66B0">
            <w:pPr>
              <w:pStyle w:val="TAL"/>
              <w:keepNext w:val="0"/>
              <w:keepLines w:val="0"/>
              <w:widowControl w:val="0"/>
              <w:rPr>
                <w:lang w:eastAsia="zh-CN"/>
              </w:rPr>
            </w:pPr>
          </w:p>
        </w:tc>
        <w:tc>
          <w:tcPr>
            <w:tcW w:w="1512" w:type="dxa"/>
          </w:tcPr>
          <w:p w14:paraId="3C0F5C78" w14:textId="77777777" w:rsidR="00765A67" w:rsidRPr="006602E8" w:rsidRDefault="00765A67" w:rsidP="00BA66B0">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BA66B0">
            <w:pPr>
              <w:pStyle w:val="TAL"/>
              <w:keepNext w:val="0"/>
              <w:keepLines w:val="0"/>
              <w:widowControl w:val="0"/>
              <w:rPr>
                <w:bCs/>
                <w:lang w:eastAsia="zh-CN"/>
              </w:rPr>
            </w:pPr>
          </w:p>
        </w:tc>
        <w:tc>
          <w:tcPr>
            <w:tcW w:w="1080" w:type="dxa"/>
          </w:tcPr>
          <w:p w14:paraId="2BEA10FF"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BA66B0">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BA66B0">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BA66B0">
            <w:pPr>
              <w:pStyle w:val="TAL"/>
              <w:keepNext w:val="0"/>
              <w:keepLines w:val="0"/>
              <w:widowControl w:val="0"/>
              <w:rPr>
                <w:lang w:eastAsia="zh-CN"/>
              </w:rPr>
            </w:pPr>
          </w:p>
        </w:tc>
        <w:tc>
          <w:tcPr>
            <w:tcW w:w="1512" w:type="dxa"/>
          </w:tcPr>
          <w:p w14:paraId="4D1DCC83" w14:textId="77777777" w:rsidR="00765A67" w:rsidRPr="006602E8" w:rsidRDefault="00765A67" w:rsidP="00BA66B0">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BA66B0">
            <w:pPr>
              <w:pStyle w:val="TAL"/>
              <w:keepNext w:val="0"/>
              <w:keepLines w:val="0"/>
              <w:widowControl w:val="0"/>
              <w:rPr>
                <w:bCs/>
                <w:lang w:eastAsia="zh-CN"/>
              </w:rPr>
            </w:pPr>
          </w:p>
        </w:tc>
        <w:tc>
          <w:tcPr>
            <w:tcW w:w="1080" w:type="dxa"/>
          </w:tcPr>
          <w:p w14:paraId="0AFEA82D"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BA66B0">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BA66B0">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BA66B0">
            <w:pPr>
              <w:pStyle w:val="TAL"/>
              <w:keepNext w:val="0"/>
              <w:keepLines w:val="0"/>
              <w:widowControl w:val="0"/>
              <w:rPr>
                <w:lang w:eastAsia="zh-CN"/>
              </w:rPr>
            </w:pPr>
          </w:p>
        </w:tc>
        <w:tc>
          <w:tcPr>
            <w:tcW w:w="1512" w:type="dxa"/>
          </w:tcPr>
          <w:p w14:paraId="16ED1722"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BA66B0">
            <w:pPr>
              <w:pStyle w:val="TAL"/>
              <w:keepNext w:val="0"/>
              <w:keepLines w:val="0"/>
              <w:widowControl w:val="0"/>
              <w:rPr>
                <w:bCs/>
                <w:lang w:eastAsia="zh-CN"/>
              </w:rPr>
            </w:pPr>
          </w:p>
        </w:tc>
        <w:tc>
          <w:tcPr>
            <w:tcW w:w="1080" w:type="dxa"/>
          </w:tcPr>
          <w:p w14:paraId="46DC10B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BA66B0">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BA66B0">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BA66B0">
            <w:pPr>
              <w:pStyle w:val="TAL"/>
              <w:keepNext w:val="0"/>
              <w:keepLines w:val="0"/>
              <w:widowControl w:val="0"/>
              <w:rPr>
                <w:lang w:eastAsia="zh-CN"/>
              </w:rPr>
            </w:pPr>
          </w:p>
        </w:tc>
        <w:tc>
          <w:tcPr>
            <w:tcW w:w="1512" w:type="dxa"/>
          </w:tcPr>
          <w:p w14:paraId="7BAACABA"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BA66B0">
            <w:pPr>
              <w:pStyle w:val="TAL"/>
              <w:keepNext w:val="0"/>
              <w:keepLines w:val="0"/>
              <w:widowControl w:val="0"/>
              <w:rPr>
                <w:bCs/>
                <w:lang w:eastAsia="zh-CN"/>
              </w:rPr>
            </w:pPr>
          </w:p>
        </w:tc>
        <w:tc>
          <w:tcPr>
            <w:tcW w:w="1080" w:type="dxa"/>
          </w:tcPr>
          <w:p w14:paraId="6E6F70A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BA66B0">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BA66B0">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BA66B0">
            <w:pPr>
              <w:pStyle w:val="TAL"/>
              <w:keepNext w:val="0"/>
              <w:keepLines w:val="0"/>
              <w:widowControl w:val="0"/>
              <w:rPr>
                <w:lang w:eastAsia="zh-CN"/>
              </w:rPr>
            </w:pPr>
          </w:p>
        </w:tc>
        <w:tc>
          <w:tcPr>
            <w:tcW w:w="1512" w:type="dxa"/>
          </w:tcPr>
          <w:p w14:paraId="07E077C0" w14:textId="77777777" w:rsidR="00765A67" w:rsidRPr="006602E8" w:rsidRDefault="00765A67" w:rsidP="00BA66B0">
            <w:pPr>
              <w:pStyle w:val="TAL"/>
              <w:keepNext w:val="0"/>
              <w:keepLines w:val="0"/>
              <w:widowControl w:val="0"/>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BA66B0">
            <w:pPr>
              <w:pStyle w:val="TAL"/>
              <w:keepNext w:val="0"/>
              <w:keepLines w:val="0"/>
              <w:widowControl w:val="0"/>
              <w:rPr>
                <w:bCs/>
                <w:lang w:eastAsia="zh-CN"/>
              </w:rPr>
            </w:pPr>
          </w:p>
        </w:tc>
        <w:tc>
          <w:tcPr>
            <w:tcW w:w="1080" w:type="dxa"/>
          </w:tcPr>
          <w:p w14:paraId="50716F8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BA66B0">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BA66B0">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BA66B0">
            <w:pPr>
              <w:pStyle w:val="TAL"/>
              <w:keepNext w:val="0"/>
              <w:keepLines w:val="0"/>
              <w:widowControl w:val="0"/>
              <w:rPr>
                <w:lang w:eastAsia="zh-CN"/>
              </w:rPr>
            </w:pPr>
          </w:p>
        </w:tc>
        <w:tc>
          <w:tcPr>
            <w:tcW w:w="1512" w:type="dxa"/>
          </w:tcPr>
          <w:p w14:paraId="0F2EAD23" w14:textId="77777777" w:rsidR="00765A67" w:rsidRPr="006602E8" w:rsidRDefault="00765A67" w:rsidP="00BA66B0">
            <w:pPr>
              <w:pStyle w:val="TAL"/>
              <w:keepNext w:val="0"/>
              <w:keepLines w:val="0"/>
              <w:widowControl w:val="0"/>
              <w:rPr>
                <w:lang w:eastAsia="zh-CN"/>
              </w:rPr>
            </w:pPr>
          </w:p>
        </w:tc>
        <w:tc>
          <w:tcPr>
            <w:tcW w:w="1728" w:type="dxa"/>
          </w:tcPr>
          <w:p w14:paraId="0CB4D695" w14:textId="77777777" w:rsidR="00765A67" w:rsidRPr="006602E8" w:rsidRDefault="00765A67" w:rsidP="00BA66B0">
            <w:pPr>
              <w:pStyle w:val="TAL"/>
              <w:keepNext w:val="0"/>
              <w:keepLines w:val="0"/>
              <w:widowControl w:val="0"/>
              <w:rPr>
                <w:bCs/>
                <w:lang w:eastAsia="zh-CN"/>
              </w:rPr>
            </w:pPr>
          </w:p>
        </w:tc>
        <w:tc>
          <w:tcPr>
            <w:tcW w:w="1080" w:type="dxa"/>
          </w:tcPr>
          <w:p w14:paraId="1098D4D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BA66B0">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6EF9C725" w14:textId="77777777" w:rsidR="00765A67" w:rsidRPr="006602E8" w:rsidRDefault="00765A67" w:rsidP="00BA66B0">
            <w:pPr>
              <w:pStyle w:val="TAL"/>
              <w:keepNext w:val="0"/>
              <w:keepLines w:val="0"/>
              <w:widowControl w:val="0"/>
              <w:rPr>
                <w:lang w:eastAsia="zh-CN"/>
              </w:rPr>
            </w:pPr>
          </w:p>
        </w:tc>
        <w:tc>
          <w:tcPr>
            <w:tcW w:w="1080" w:type="dxa"/>
          </w:tcPr>
          <w:p w14:paraId="7F59C781" w14:textId="77777777" w:rsidR="00765A67" w:rsidRPr="006602E8" w:rsidRDefault="00765A67" w:rsidP="00BA66B0">
            <w:pPr>
              <w:pStyle w:val="TAL"/>
              <w:keepNext w:val="0"/>
              <w:keepLines w:val="0"/>
              <w:widowControl w:val="0"/>
              <w:rPr>
                <w:lang w:eastAsia="zh-CN"/>
              </w:rPr>
            </w:pPr>
          </w:p>
        </w:tc>
        <w:tc>
          <w:tcPr>
            <w:tcW w:w="1512" w:type="dxa"/>
          </w:tcPr>
          <w:p w14:paraId="3247A3D0" w14:textId="77777777" w:rsidR="00765A67" w:rsidRPr="006602E8" w:rsidRDefault="00765A67" w:rsidP="00BA66B0">
            <w:pPr>
              <w:pStyle w:val="TAL"/>
              <w:keepNext w:val="0"/>
              <w:keepLines w:val="0"/>
              <w:widowControl w:val="0"/>
              <w:rPr>
                <w:lang w:eastAsia="zh-CN"/>
              </w:rPr>
            </w:pPr>
          </w:p>
        </w:tc>
        <w:tc>
          <w:tcPr>
            <w:tcW w:w="1728" w:type="dxa"/>
          </w:tcPr>
          <w:p w14:paraId="01643776" w14:textId="77777777" w:rsidR="00765A67" w:rsidRPr="006602E8" w:rsidRDefault="00765A67" w:rsidP="00BA66B0">
            <w:pPr>
              <w:pStyle w:val="TAL"/>
              <w:keepNext w:val="0"/>
              <w:keepLines w:val="0"/>
              <w:widowControl w:val="0"/>
              <w:rPr>
                <w:bCs/>
                <w:lang w:eastAsia="zh-CN"/>
              </w:rPr>
            </w:pPr>
          </w:p>
        </w:tc>
        <w:tc>
          <w:tcPr>
            <w:tcW w:w="1080" w:type="dxa"/>
          </w:tcPr>
          <w:p w14:paraId="7CB0559F" w14:textId="77777777" w:rsidR="00765A67" w:rsidRPr="00A010A7" w:rsidRDefault="00765A67" w:rsidP="00BA66B0">
            <w:pPr>
              <w:pStyle w:val="TAC"/>
              <w:keepNext w:val="0"/>
              <w:keepLines w:val="0"/>
              <w:widowControl w:val="0"/>
              <w:rPr>
                <w:lang w:eastAsia="zh-CN"/>
              </w:rPr>
            </w:pPr>
          </w:p>
        </w:tc>
        <w:tc>
          <w:tcPr>
            <w:tcW w:w="1080" w:type="dxa"/>
          </w:tcPr>
          <w:p w14:paraId="13D1B7F7" w14:textId="77777777" w:rsidR="00765A67" w:rsidRPr="00A010A7" w:rsidRDefault="00765A67" w:rsidP="00BA66B0">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BA66B0">
            <w:pPr>
              <w:pStyle w:val="TAL"/>
              <w:keepNext w:val="0"/>
              <w:keepLines w:val="0"/>
              <w:widowControl w:val="0"/>
              <w:rPr>
                <w:lang w:eastAsia="zh-CN"/>
              </w:rPr>
            </w:pPr>
          </w:p>
        </w:tc>
        <w:tc>
          <w:tcPr>
            <w:tcW w:w="1512" w:type="dxa"/>
          </w:tcPr>
          <w:p w14:paraId="41A4BC20" w14:textId="77777777" w:rsidR="00765A67" w:rsidRPr="006602E8" w:rsidRDefault="00765A67" w:rsidP="00BA66B0">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w:t>
            </w:r>
            <w:r w:rsidRPr="006602E8">
              <w:rPr>
                <w:lang w:eastAsia="zh-CN"/>
              </w:rPr>
              <w:lastRenderedPageBreak/>
              <w:t>slot64, slot80, slot160, slot320, slot640, slot1280, slot2560, …)</w:t>
            </w:r>
          </w:p>
        </w:tc>
        <w:tc>
          <w:tcPr>
            <w:tcW w:w="1728" w:type="dxa"/>
          </w:tcPr>
          <w:p w14:paraId="67D1ED1E" w14:textId="77777777" w:rsidR="00765A67" w:rsidRPr="006602E8" w:rsidRDefault="00765A67" w:rsidP="00BA66B0">
            <w:pPr>
              <w:pStyle w:val="TAL"/>
              <w:keepNext w:val="0"/>
              <w:keepLines w:val="0"/>
              <w:widowControl w:val="0"/>
              <w:rPr>
                <w:bCs/>
                <w:lang w:eastAsia="zh-CN"/>
              </w:rPr>
            </w:pPr>
          </w:p>
        </w:tc>
        <w:tc>
          <w:tcPr>
            <w:tcW w:w="1080" w:type="dxa"/>
          </w:tcPr>
          <w:p w14:paraId="7B827B66"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BA66B0">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BA66B0">
            <w:pPr>
              <w:pStyle w:val="TAL"/>
              <w:keepNext w:val="0"/>
              <w:keepLines w:val="0"/>
              <w:widowControl w:val="0"/>
              <w:rPr>
                <w:lang w:eastAsia="zh-CN"/>
              </w:rPr>
            </w:pPr>
          </w:p>
        </w:tc>
        <w:tc>
          <w:tcPr>
            <w:tcW w:w="1512" w:type="dxa"/>
          </w:tcPr>
          <w:p w14:paraId="77433EDD" w14:textId="77777777" w:rsidR="00765A67" w:rsidRPr="006602E8" w:rsidRDefault="00765A67" w:rsidP="00BA66B0">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BA66B0">
            <w:pPr>
              <w:pStyle w:val="TAL"/>
              <w:keepNext w:val="0"/>
              <w:keepLines w:val="0"/>
              <w:widowControl w:val="0"/>
              <w:rPr>
                <w:bCs/>
                <w:lang w:eastAsia="zh-CN"/>
              </w:rPr>
            </w:pPr>
          </w:p>
        </w:tc>
        <w:tc>
          <w:tcPr>
            <w:tcW w:w="1080" w:type="dxa"/>
          </w:tcPr>
          <w:p w14:paraId="5DF1A0A3"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BA66B0">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0192EBBA" w14:textId="77777777" w:rsidR="00765A67" w:rsidRPr="006602E8" w:rsidRDefault="00765A67" w:rsidP="00BA66B0">
            <w:pPr>
              <w:pStyle w:val="TAL"/>
              <w:keepNext w:val="0"/>
              <w:keepLines w:val="0"/>
              <w:widowControl w:val="0"/>
              <w:rPr>
                <w:lang w:eastAsia="zh-CN"/>
              </w:rPr>
            </w:pPr>
          </w:p>
        </w:tc>
        <w:tc>
          <w:tcPr>
            <w:tcW w:w="1080" w:type="dxa"/>
          </w:tcPr>
          <w:p w14:paraId="7C69EBF9" w14:textId="77777777" w:rsidR="00765A67" w:rsidRPr="006602E8" w:rsidRDefault="00765A67" w:rsidP="00BA66B0">
            <w:pPr>
              <w:pStyle w:val="TAL"/>
              <w:keepNext w:val="0"/>
              <w:keepLines w:val="0"/>
              <w:widowControl w:val="0"/>
              <w:rPr>
                <w:lang w:eastAsia="zh-CN"/>
              </w:rPr>
            </w:pPr>
          </w:p>
        </w:tc>
        <w:tc>
          <w:tcPr>
            <w:tcW w:w="1512" w:type="dxa"/>
          </w:tcPr>
          <w:p w14:paraId="068EB283" w14:textId="77777777" w:rsidR="00765A67" w:rsidRPr="006602E8" w:rsidRDefault="00765A67" w:rsidP="00BA66B0">
            <w:pPr>
              <w:pStyle w:val="TAL"/>
              <w:keepNext w:val="0"/>
              <w:keepLines w:val="0"/>
              <w:widowControl w:val="0"/>
              <w:rPr>
                <w:lang w:eastAsia="zh-CN"/>
              </w:rPr>
            </w:pPr>
          </w:p>
        </w:tc>
        <w:tc>
          <w:tcPr>
            <w:tcW w:w="1728" w:type="dxa"/>
          </w:tcPr>
          <w:p w14:paraId="2B62FEC4" w14:textId="77777777" w:rsidR="00765A67" w:rsidRPr="006602E8" w:rsidRDefault="00765A67" w:rsidP="00BA66B0">
            <w:pPr>
              <w:pStyle w:val="TAL"/>
              <w:keepNext w:val="0"/>
              <w:keepLines w:val="0"/>
              <w:widowControl w:val="0"/>
              <w:rPr>
                <w:bCs/>
                <w:lang w:eastAsia="zh-CN"/>
              </w:rPr>
            </w:pPr>
          </w:p>
        </w:tc>
        <w:tc>
          <w:tcPr>
            <w:tcW w:w="1080" w:type="dxa"/>
          </w:tcPr>
          <w:p w14:paraId="0FD4815E" w14:textId="77777777" w:rsidR="00765A67" w:rsidRPr="00A010A7" w:rsidRDefault="00765A67" w:rsidP="00BA66B0">
            <w:pPr>
              <w:pStyle w:val="TAC"/>
              <w:keepNext w:val="0"/>
              <w:keepLines w:val="0"/>
              <w:widowControl w:val="0"/>
              <w:rPr>
                <w:lang w:eastAsia="zh-CN"/>
              </w:rPr>
            </w:pPr>
          </w:p>
        </w:tc>
        <w:tc>
          <w:tcPr>
            <w:tcW w:w="1080" w:type="dxa"/>
          </w:tcPr>
          <w:p w14:paraId="6673B6A8" w14:textId="77777777" w:rsidR="00765A67" w:rsidRPr="00A010A7" w:rsidRDefault="00765A67" w:rsidP="00BA66B0">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BA66B0">
            <w:pPr>
              <w:pStyle w:val="TAL"/>
              <w:keepNext w:val="0"/>
              <w:keepLines w:val="0"/>
              <w:widowControl w:val="0"/>
              <w:rPr>
                <w:lang w:eastAsia="zh-CN"/>
              </w:rPr>
            </w:pPr>
          </w:p>
        </w:tc>
        <w:tc>
          <w:tcPr>
            <w:tcW w:w="1512" w:type="dxa"/>
          </w:tcPr>
          <w:p w14:paraId="0D2E8C48" w14:textId="77777777" w:rsidR="00765A67" w:rsidRPr="006602E8" w:rsidRDefault="00765A67" w:rsidP="00BA66B0">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BA66B0">
            <w:pPr>
              <w:pStyle w:val="TAL"/>
              <w:keepNext w:val="0"/>
              <w:keepLines w:val="0"/>
              <w:widowControl w:val="0"/>
              <w:rPr>
                <w:bCs/>
                <w:lang w:eastAsia="zh-CN"/>
              </w:rPr>
            </w:pPr>
          </w:p>
        </w:tc>
        <w:tc>
          <w:tcPr>
            <w:tcW w:w="1080" w:type="dxa"/>
          </w:tcPr>
          <w:p w14:paraId="1A2EED02"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BA66B0">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BA66B0">
            <w:pPr>
              <w:pStyle w:val="TAL"/>
              <w:keepNext w:val="0"/>
              <w:keepLines w:val="0"/>
              <w:widowControl w:val="0"/>
              <w:rPr>
                <w:lang w:eastAsia="zh-CN"/>
              </w:rPr>
            </w:pPr>
          </w:p>
        </w:tc>
        <w:tc>
          <w:tcPr>
            <w:tcW w:w="1512" w:type="dxa"/>
          </w:tcPr>
          <w:p w14:paraId="7E473962" w14:textId="77777777" w:rsidR="00765A67" w:rsidRPr="006602E8" w:rsidRDefault="00765A67" w:rsidP="00BA66B0">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BA66B0">
            <w:pPr>
              <w:pStyle w:val="TAL"/>
              <w:keepNext w:val="0"/>
              <w:keepLines w:val="0"/>
              <w:widowControl w:val="0"/>
              <w:rPr>
                <w:bCs/>
                <w:lang w:eastAsia="zh-CN"/>
              </w:rPr>
            </w:pPr>
          </w:p>
        </w:tc>
        <w:tc>
          <w:tcPr>
            <w:tcW w:w="1080" w:type="dxa"/>
          </w:tcPr>
          <w:p w14:paraId="530F7AC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BA66B0">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6C5E43F9" w14:textId="77777777" w:rsidR="00765A67" w:rsidRPr="006602E8" w:rsidRDefault="00765A67" w:rsidP="00BA66B0">
            <w:pPr>
              <w:pStyle w:val="TAL"/>
              <w:keepNext w:val="0"/>
              <w:keepLines w:val="0"/>
              <w:widowControl w:val="0"/>
              <w:rPr>
                <w:lang w:eastAsia="zh-CN"/>
              </w:rPr>
            </w:pPr>
          </w:p>
        </w:tc>
        <w:tc>
          <w:tcPr>
            <w:tcW w:w="1080" w:type="dxa"/>
          </w:tcPr>
          <w:p w14:paraId="77628F01" w14:textId="77777777" w:rsidR="00765A67" w:rsidRPr="006602E8" w:rsidRDefault="00765A67" w:rsidP="00BA66B0">
            <w:pPr>
              <w:pStyle w:val="TAL"/>
              <w:keepNext w:val="0"/>
              <w:keepLines w:val="0"/>
              <w:widowControl w:val="0"/>
              <w:rPr>
                <w:lang w:eastAsia="zh-CN"/>
              </w:rPr>
            </w:pPr>
          </w:p>
        </w:tc>
        <w:tc>
          <w:tcPr>
            <w:tcW w:w="1512" w:type="dxa"/>
          </w:tcPr>
          <w:p w14:paraId="1B151AC4" w14:textId="77777777" w:rsidR="00765A67" w:rsidRPr="006602E8" w:rsidRDefault="00765A67" w:rsidP="00BA66B0">
            <w:pPr>
              <w:pStyle w:val="TAL"/>
              <w:keepNext w:val="0"/>
              <w:keepLines w:val="0"/>
              <w:widowControl w:val="0"/>
              <w:rPr>
                <w:lang w:eastAsia="zh-CN"/>
              </w:rPr>
            </w:pPr>
          </w:p>
        </w:tc>
        <w:tc>
          <w:tcPr>
            <w:tcW w:w="1728" w:type="dxa"/>
          </w:tcPr>
          <w:p w14:paraId="13B09F5B" w14:textId="77777777" w:rsidR="00765A67" w:rsidRPr="006602E8" w:rsidRDefault="00765A67" w:rsidP="00BA66B0">
            <w:pPr>
              <w:pStyle w:val="TAL"/>
              <w:keepNext w:val="0"/>
              <w:keepLines w:val="0"/>
              <w:widowControl w:val="0"/>
              <w:rPr>
                <w:bCs/>
                <w:lang w:eastAsia="zh-CN"/>
              </w:rPr>
            </w:pPr>
          </w:p>
        </w:tc>
        <w:tc>
          <w:tcPr>
            <w:tcW w:w="1080" w:type="dxa"/>
          </w:tcPr>
          <w:p w14:paraId="79DE2AD7" w14:textId="77777777" w:rsidR="00765A67" w:rsidRPr="00A010A7" w:rsidRDefault="00765A67" w:rsidP="00BA66B0">
            <w:pPr>
              <w:pStyle w:val="TAC"/>
              <w:keepNext w:val="0"/>
              <w:keepLines w:val="0"/>
              <w:widowControl w:val="0"/>
              <w:rPr>
                <w:lang w:eastAsia="zh-CN"/>
              </w:rPr>
            </w:pPr>
          </w:p>
        </w:tc>
        <w:tc>
          <w:tcPr>
            <w:tcW w:w="1080" w:type="dxa"/>
          </w:tcPr>
          <w:p w14:paraId="5B1E7091" w14:textId="77777777" w:rsidR="00765A67" w:rsidRPr="00A010A7" w:rsidRDefault="00765A67" w:rsidP="00BA66B0">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BA66B0">
            <w:pPr>
              <w:pStyle w:val="TAL"/>
              <w:keepNext w:val="0"/>
              <w:keepLines w:val="0"/>
              <w:widowControl w:val="0"/>
              <w:rPr>
                <w:lang w:eastAsia="zh-CN"/>
              </w:rPr>
            </w:pPr>
          </w:p>
        </w:tc>
        <w:tc>
          <w:tcPr>
            <w:tcW w:w="1512" w:type="dxa"/>
          </w:tcPr>
          <w:p w14:paraId="0DCA11AD" w14:textId="77777777" w:rsidR="00765A67" w:rsidRPr="006602E8" w:rsidRDefault="00765A67" w:rsidP="00BA66B0">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BA66B0">
            <w:pPr>
              <w:pStyle w:val="TAL"/>
              <w:keepNext w:val="0"/>
              <w:keepLines w:val="0"/>
              <w:widowControl w:val="0"/>
              <w:rPr>
                <w:bCs/>
                <w:lang w:eastAsia="zh-CN"/>
              </w:rPr>
            </w:pPr>
          </w:p>
        </w:tc>
        <w:tc>
          <w:tcPr>
            <w:tcW w:w="1080" w:type="dxa"/>
          </w:tcPr>
          <w:p w14:paraId="66CD870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BA66B0">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BA66B0">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BA66B0">
            <w:pPr>
              <w:pStyle w:val="TAL"/>
              <w:keepNext w:val="0"/>
              <w:keepLines w:val="0"/>
              <w:widowControl w:val="0"/>
              <w:rPr>
                <w:lang w:eastAsia="zh-CN"/>
              </w:rPr>
            </w:pPr>
          </w:p>
        </w:tc>
        <w:tc>
          <w:tcPr>
            <w:tcW w:w="1512" w:type="dxa"/>
          </w:tcPr>
          <w:p w14:paraId="672C4BA6" w14:textId="77777777" w:rsidR="00765A67" w:rsidRPr="006602E8" w:rsidRDefault="00765A67" w:rsidP="00BA66B0">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BA66B0">
            <w:pPr>
              <w:pStyle w:val="TAL"/>
              <w:keepNext w:val="0"/>
              <w:keepLines w:val="0"/>
              <w:widowControl w:val="0"/>
              <w:rPr>
                <w:bCs/>
                <w:lang w:eastAsia="zh-CN"/>
              </w:rPr>
            </w:pPr>
          </w:p>
        </w:tc>
        <w:tc>
          <w:tcPr>
            <w:tcW w:w="1080" w:type="dxa"/>
          </w:tcPr>
          <w:p w14:paraId="40C455D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BA66B0">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BA66B0">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BA66B0">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BA66B0">
            <w:pPr>
              <w:pStyle w:val="TAL"/>
              <w:keepNext w:val="0"/>
              <w:keepLines w:val="0"/>
              <w:widowControl w:val="0"/>
              <w:rPr>
                <w:lang w:eastAsia="zh-CN"/>
              </w:rPr>
            </w:pPr>
          </w:p>
        </w:tc>
        <w:tc>
          <w:tcPr>
            <w:tcW w:w="1512" w:type="dxa"/>
          </w:tcPr>
          <w:p w14:paraId="1DEC3880" w14:textId="77777777" w:rsidR="00765A67" w:rsidRPr="006602E8" w:rsidRDefault="00765A67" w:rsidP="00BA66B0">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BA66B0">
            <w:pPr>
              <w:pStyle w:val="TAL"/>
              <w:keepNext w:val="0"/>
              <w:keepLines w:val="0"/>
              <w:widowControl w:val="0"/>
              <w:rPr>
                <w:bCs/>
                <w:lang w:eastAsia="zh-CN"/>
              </w:rPr>
            </w:pPr>
          </w:p>
        </w:tc>
        <w:tc>
          <w:tcPr>
            <w:tcW w:w="1080" w:type="dxa"/>
          </w:tcPr>
          <w:p w14:paraId="5F7E00A7" w14:textId="77777777" w:rsidR="00765A67" w:rsidRPr="00A010A7" w:rsidRDefault="00765A67" w:rsidP="00BA66B0">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BA66B0">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BA66B0">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BA66B0">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BA66B0">
            <w:pPr>
              <w:pStyle w:val="TAL"/>
              <w:keepNext w:val="0"/>
              <w:keepLines w:val="0"/>
              <w:widowControl w:val="0"/>
              <w:rPr>
                <w:lang w:eastAsia="zh-CN"/>
              </w:rPr>
            </w:pPr>
          </w:p>
        </w:tc>
        <w:tc>
          <w:tcPr>
            <w:tcW w:w="1512" w:type="dxa"/>
          </w:tcPr>
          <w:p w14:paraId="700D070A" w14:textId="77777777" w:rsidR="00765A67" w:rsidRPr="006602E8" w:rsidRDefault="00765A67" w:rsidP="00BA66B0">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BA66B0">
            <w:pPr>
              <w:pStyle w:val="TAL"/>
              <w:keepNext w:val="0"/>
              <w:keepLines w:val="0"/>
              <w:widowControl w:val="0"/>
              <w:rPr>
                <w:bCs/>
                <w:lang w:eastAsia="zh-CN"/>
              </w:rPr>
            </w:pPr>
          </w:p>
        </w:tc>
        <w:tc>
          <w:tcPr>
            <w:tcW w:w="1080" w:type="dxa"/>
          </w:tcPr>
          <w:p w14:paraId="6848DE8F"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BA66B0">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BA66B0">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BA66B0">
            <w:pPr>
              <w:pStyle w:val="TAL"/>
              <w:keepNext w:val="0"/>
              <w:keepLines w:val="0"/>
              <w:widowControl w:val="0"/>
              <w:rPr>
                <w:lang w:eastAsia="zh-CN"/>
              </w:rPr>
            </w:pPr>
          </w:p>
        </w:tc>
        <w:tc>
          <w:tcPr>
            <w:tcW w:w="1512" w:type="dxa"/>
          </w:tcPr>
          <w:p w14:paraId="2BEEC7D5" w14:textId="77777777" w:rsidR="00765A67" w:rsidRPr="006602E8" w:rsidRDefault="00765A67" w:rsidP="00BA66B0">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BA66B0">
            <w:pPr>
              <w:pStyle w:val="TAL"/>
              <w:keepNext w:val="0"/>
              <w:keepLines w:val="0"/>
              <w:widowControl w:val="0"/>
              <w:rPr>
                <w:bCs/>
                <w:lang w:eastAsia="zh-CN"/>
              </w:rPr>
            </w:pPr>
          </w:p>
        </w:tc>
        <w:tc>
          <w:tcPr>
            <w:tcW w:w="1080" w:type="dxa"/>
          </w:tcPr>
          <w:p w14:paraId="5DDCBE75"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BA66B0">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BA66B0">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BA66B0">
            <w:pPr>
              <w:pStyle w:val="TAL"/>
              <w:keepNext w:val="0"/>
              <w:keepLines w:val="0"/>
              <w:widowControl w:val="0"/>
              <w:rPr>
                <w:lang w:eastAsia="zh-CN"/>
              </w:rPr>
            </w:pPr>
          </w:p>
        </w:tc>
        <w:tc>
          <w:tcPr>
            <w:tcW w:w="1512" w:type="dxa"/>
          </w:tcPr>
          <w:p w14:paraId="50740638" w14:textId="77777777" w:rsidR="00765A67" w:rsidRPr="006602E8" w:rsidRDefault="00765A67" w:rsidP="00BA66B0">
            <w:pPr>
              <w:pStyle w:val="TAL"/>
              <w:keepNext w:val="0"/>
              <w:keepLines w:val="0"/>
              <w:widowControl w:val="0"/>
              <w:rPr>
                <w:lang w:eastAsia="zh-CN"/>
              </w:rPr>
            </w:pPr>
          </w:p>
        </w:tc>
        <w:tc>
          <w:tcPr>
            <w:tcW w:w="1728" w:type="dxa"/>
          </w:tcPr>
          <w:p w14:paraId="0E1F7ADF" w14:textId="77777777" w:rsidR="00765A67" w:rsidRPr="006602E8" w:rsidRDefault="00765A67" w:rsidP="00BA66B0">
            <w:pPr>
              <w:pStyle w:val="TAL"/>
              <w:keepNext w:val="0"/>
              <w:keepLines w:val="0"/>
              <w:widowControl w:val="0"/>
              <w:rPr>
                <w:bCs/>
                <w:lang w:eastAsia="zh-CN"/>
              </w:rPr>
            </w:pPr>
          </w:p>
        </w:tc>
        <w:tc>
          <w:tcPr>
            <w:tcW w:w="1080" w:type="dxa"/>
          </w:tcPr>
          <w:p w14:paraId="68B97F65"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BA66B0">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478FCB6" w:rsidR="00765A67" w:rsidRPr="004A66EA" w:rsidRDefault="00765A67" w:rsidP="00BA66B0">
            <w:pPr>
              <w:pStyle w:val="TAL"/>
              <w:keepNext w:val="0"/>
              <w:keepLines w:val="0"/>
              <w:widowControl w:val="0"/>
              <w:rPr>
                <w:lang w:eastAsia="zh-CN"/>
              </w:rPr>
            </w:pPr>
          </w:p>
        </w:tc>
        <w:tc>
          <w:tcPr>
            <w:tcW w:w="1080" w:type="dxa"/>
          </w:tcPr>
          <w:p w14:paraId="7918E71B" w14:textId="77777777" w:rsidR="00765A67" w:rsidRPr="006602E8" w:rsidRDefault="00765A67" w:rsidP="00BA66B0">
            <w:pPr>
              <w:pStyle w:val="TAL"/>
              <w:keepNext w:val="0"/>
              <w:keepLines w:val="0"/>
              <w:widowControl w:val="0"/>
              <w:rPr>
                <w:lang w:eastAsia="zh-CN"/>
              </w:rPr>
            </w:pPr>
          </w:p>
        </w:tc>
        <w:tc>
          <w:tcPr>
            <w:tcW w:w="1512" w:type="dxa"/>
          </w:tcPr>
          <w:p w14:paraId="4B66F330" w14:textId="77777777" w:rsidR="00765A67" w:rsidRPr="006602E8" w:rsidRDefault="00765A67" w:rsidP="00BA66B0">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BA66B0">
            <w:pPr>
              <w:pStyle w:val="TAL"/>
              <w:keepNext w:val="0"/>
              <w:keepLines w:val="0"/>
              <w:widowControl w:val="0"/>
              <w:rPr>
                <w:bCs/>
                <w:lang w:eastAsia="zh-CN"/>
              </w:rPr>
            </w:pPr>
          </w:p>
        </w:tc>
        <w:tc>
          <w:tcPr>
            <w:tcW w:w="1080" w:type="dxa"/>
          </w:tcPr>
          <w:p w14:paraId="703F9CCE" w14:textId="77777777" w:rsidR="00765A67" w:rsidRPr="00A010A7" w:rsidRDefault="00765A67" w:rsidP="00BA66B0">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BA66B0">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BA66B0">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083A25D" w:rsidR="00765A67" w:rsidRPr="004A66EA" w:rsidRDefault="00765A67" w:rsidP="00BA66B0">
            <w:pPr>
              <w:pStyle w:val="TAL"/>
              <w:keepNext w:val="0"/>
              <w:keepLines w:val="0"/>
              <w:widowControl w:val="0"/>
              <w:rPr>
                <w:lang w:eastAsia="zh-CN"/>
              </w:rPr>
            </w:pPr>
          </w:p>
        </w:tc>
        <w:tc>
          <w:tcPr>
            <w:tcW w:w="1080" w:type="dxa"/>
          </w:tcPr>
          <w:p w14:paraId="5B493AC6" w14:textId="77777777" w:rsidR="00765A67" w:rsidRPr="006602E8" w:rsidRDefault="00765A67" w:rsidP="00BA66B0">
            <w:pPr>
              <w:pStyle w:val="TAL"/>
              <w:keepNext w:val="0"/>
              <w:keepLines w:val="0"/>
              <w:widowControl w:val="0"/>
              <w:rPr>
                <w:lang w:eastAsia="zh-CN"/>
              </w:rPr>
            </w:pPr>
          </w:p>
        </w:tc>
        <w:tc>
          <w:tcPr>
            <w:tcW w:w="1512" w:type="dxa"/>
          </w:tcPr>
          <w:p w14:paraId="2360B4FE" w14:textId="77777777" w:rsidR="00765A67" w:rsidRPr="006602E8" w:rsidRDefault="00765A67" w:rsidP="00BA66B0">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BA66B0">
            <w:pPr>
              <w:pStyle w:val="TAL"/>
              <w:keepNext w:val="0"/>
              <w:keepLines w:val="0"/>
              <w:widowControl w:val="0"/>
              <w:rPr>
                <w:bCs/>
                <w:lang w:eastAsia="zh-CN"/>
              </w:rPr>
            </w:pPr>
          </w:p>
        </w:tc>
        <w:tc>
          <w:tcPr>
            <w:tcW w:w="1080" w:type="dxa"/>
          </w:tcPr>
          <w:p w14:paraId="00F878EA" w14:textId="77777777" w:rsidR="00765A67" w:rsidRPr="00A010A7" w:rsidRDefault="00765A67" w:rsidP="00BA66B0">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BA66B0">
            <w:pPr>
              <w:pStyle w:val="TAC"/>
              <w:keepNext w:val="0"/>
              <w:keepLines w:val="0"/>
              <w:widowControl w:val="0"/>
              <w:rPr>
                <w:lang w:eastAsia="zh-CN"/>
              </w:rPr>
            </w:pPr>
            <w:r>
              <w:rPr>
                <w:lang w:eastAsia="zh-CN"/>
              </w:rPr>
              <w:t>-</w:t>
            </w:r>
          </w:p>
        </w:tc>
      </w:tr>
    </w:tbl>
    <w:p w14:paraId="05ED1B5D" w14:textId="77777777" w:rsidR="00765A67" w:rsidRPr="001D2673" w:rsidRDefault="00765A67" w:rsidP="00BA66B0">
      <w:pPr>
        <w:widowControl w:val="0"/>
        <w:rPr>
          <w:rFonts w:eastAsia="DengXian"/>
          <w:highlight w:val="yellow"/>
        </w:rPr>
      </w:pPr>
    </w:p>
    <w:p w14:paraId="231F0E52" w14:textId="77777777" w:rsidR="00CD732E" w:rsidRPr="00BB239F" w:rsidRDefault="00CD732E" w:rsidP="00BA66B0">
      <w:pPr>
        <w:pStyle w:val="Heading4"/>
        <w:keepNext w:val="0"/>
        <w:keepLines w:val="0"/>
        <w:widowControl w:val="0"/>
      </w:pPr>
      <w:bookmarkStart w:id="13095" w:name="_CR9_3_1_194"/>
      <w:bookmarkStart w:id="13096" w:name="_Toc155980975"/>
      <w:bookmarkEnd w:id="13095"/>
      <w:r w:rsidRPr="00BB239F">
        <w:t>9.3.1.</w:t>
      </w:r>
      <w:r>
        <w:t>194</w:t>
      </w:r>
      <w:r w:rsidRPr="00BB239F">
        <w:tab/>
        <w:t>Positioning SRS Resource</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6"/>
    </w:p>
    <w:p w14:paraId="79751775" w14:textId="77777777" w:rsidR="00CD732E" w:rsidRPr="00BB239F" w:rsidRDefault="00CD732E" w:rsidP="00BA66B0">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A66B0">
            <w:pPr>
              <w:pStyle w:val="TAH"/>
              <w:keepNext w:val="0"/>
              <w:keepLines w:val="0"/>
              <w:widowControl w:val="0"/>
            </w:pPr>
            <w:r w:rsidRPr="00BB239F">
              <w:t>IE/Group Name</w:t>
            </w:r>
          </w:p>
        </w:tc>
        <w:tc>
          <w:tcPr>
            <w:tcW w:w="556" w:type="pct"/>
          </w:tcPr>
          <w:p w14:paraId="751D0B4A" w14:textId="77777777" w:rsidR="00CD732E" w:rsidRPr="00BB239F" w:rsidRDefault="00CD732E" w:rsidP="00BA66B0">
            <w:pPr>
              <w:pStyle w:val="TAH"/>
              <w:keepNext w:val="0"/>
              <w:keepLines w:val="0"/>
              <w:widowControl w:val="0"/>
            </w:pPr>
            <w:r w:rsidRPr="00BB239F">
              <w:t>Presence</w:t>
            </w:r>
          </w:p>
        </w:tc>
        <w:tc>
          <w:tcPr>
            <w:tcW w:w="741" w:type="pct"/>
          </w:tcPr>
          <w:p w14:paraId="76470706" w14:textId="77777777" w:rsidR="00CD732E" w:rsidRPr="00BB239F" w:rsidRDefault="00CD732E" w:rsidP="00BA66B0">
            <w:pPr>
              <w:pStyle w:val="TAH"/>
              <w:keepNext w:val="0"/>
              <w:keepLines w:val="0"/>
              <w:widowControl w:val="0"/>
            </w:pPr>
            <w:r w:rsidRPr="00BB239F">
              <w:t>Range</w:t>
            </w:r>
          </w:p>
        </w:tc>
        <w:tc>
          <w:tcPr>
            <w:tcW w:w="963" w:type="pct"/>
          </w:tcPr>
          <w:p w14:paraId="1DE555D0" w14:textId="77777777" w:rsidR="00CD732E" w:rsidRPr="00BB239F" w:rsidRDefault="00CD732E" w:rsidP="00BA66B0">
            <w:pPr>
              <w:pStyle w:val="TAH"/>
              <w:keepNext w:val="0"/>
              <w:keepLines w:val="0"/>
              <w:widowControl w:val="0"/>
            </w:pPr>
            <w:r w:rsidRPr="00BB239F">
              <w:t>IE Type and Reference</w:t>
            </w:r>
          </w:p>
        </w:tc>
        <w:tc>
          <w:tcPr>
            <w:tcW w:w="1481" w:type="pct"/>
          </w:tcPr>
          <w:p w14:paraId="0219BDF2" w14:textId="77777777" w:rsidR="00CD732E" w:rsidRPr="00BB239F" w:rsidRDefault="00CD732E" w:rsidP="00BA66B0">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A66B0">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BA66B0">
            <w:pPr>
              <w:pStyle w:val="TAL"/>
              <w:keepNext w:val="0"/>
              <w:keepLines w:val="0"/>
              <w:widowControl w:val="0"/>
              <w:rPr>
                <w:i/>
                <w:lang w:eastAsia="zh-CN"/>
              </w:rPr>
            </w:pPr>
          </w:p>
        </w:tc>
        <w:tc>
          <w:tcPr>
            <w:tcW w:w="963" w:type="pct"/>
          </w:tcPr>
          <w:p w14:paraId="1C47C151" w14:textId="77777777" w:rsidR="00CD732E" w:rsidRPr="00BB239F" w:rsidRDefault="00CD732E" w:rsidP="00BA66B0">
            <w:pPr>
              <w:pStyle w:val="TAL"/>
              <w:keepNext w:val="0"/>
              <w:keepLines w:val="0"/>
              <w:widowControl w:val="0"/>
            </w:pPr>
            <w:r>
              <w:t>INTEGER (0..63)</w:t>
            </w:r>
          </w:p>
        </w:tc>
        <w:tc>
          <w:tcPr>
            <w:tcW w:w="1481" w:type="pct"/>
          </w:tcPr>
          <w:p w14:paraId="07D0133A" w14:textId="77777777" w:rsidR="00CD732E" w:rsidRPr="00BB239F" w:rsidRDefault="00CD732E" w:rsidP="00BA66B0">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A66B0">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BA66B0">
            <w:pPr>
              <w:pStyle w:val="TAL"/>
              <w:keepNext w:val="0"/>
              <w:keepLines w:val="0"/>
              <w:widowControl w:val="0"/>
              <w:rPr>
                <w:lang w:eastAsia="zh-CN"/>
              </w:rPr>
            </w:pPr>
          </w:p>
        </w:tc>
        <w:tc>
          <w:tcPr>
            <w:tcW w:w="963" w:type="pct"/>
          </w:tcPr>
          <w:p w14:paraId="74F9A4C0" w14:textId="77777777" w:rsidR="00CD732E" w:rsidRPr="00BB239F" w:rsidRDefault="00CD732E" w:rsidP="00BA66B0">
            <w:pPr>
              <w:pStyle w:val="TAL"/>
              <w:keepNext w:val="0"/>
              <w:keepLines w:val="0"/>
              <w:widowControl w:val="0"/>
              <w:rPr>
                <w:lang w:eastAsia="zh-CN"/>
              </w:rPr>
            </w:pPr>
          </w:p>
        </w:tc>
        <w:tc>
          <w:tcPr>
            <w:tcW w:w="1481" w:type="pct"/>
          </w:tcPr>
          <w:p w14:paraId="28324A5E" w14:textId="77777777" w:rsidR="00CD732E" w:rsidRPr="00BB239F" w:rsidRDefault="00CD732E" w:rsidP="00BA66B0">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BA66B0">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BA66B0">
            <w:pPr>
              <w:pStyle w:val="TAL"/>
              <w:keepNext w:val="0"/>
              <w:keepLines w:val="0"/>
              <w:widowControl w:val="0"/>
              <w:rPr>
                <w:lang w:eastAsia="zh-CN"/>
              </w:rPr>
            </w:pPr>
          </w:p>
        </w:tc>
        <w:tc>
          <w:tcPr>
            <w:tcW w:w="741" w:type="pct"/>
          </w:tcPr>
          <w:p w14:paraId="6CBE3E5A" w14:textId="77777777" w:rsidR="00CD732E" w:rsidRPr="00BB239F" w:rsidRDefault="00CD732E" w:rsidP="00BA66B0">
            <w:pPr>
              <w:pStyle w:val="TAL"/>
              <w:keepNext w:val="0"/>
              <w:keepLines w:val="0"/>
              <w:widowControl w:val="0"/>
              <w:rPr>
                <w:lang w:eastAsia="zh-CN"/>
              </w:rPr>
            </w:pPr>
          </w:p>
        </w:tc>
        <w:tc>
          <w:tcPr>
            <w:tcW w:w="963" w:type="pct"/>
          </w:tcPr>
          <w:p w14:paraId="596AE6B9" w14:textId="77777777" w:rsidR="00CD732E" w:rsidRPr="00BB239F" w:rsidRDefault="00CD732E" w:rsidP="00BA66B0">
            <w:pPr>
              <w:pStyle w:val="TAL"/>
              <w:keepNext w:val="0"/>
              <w:keepLines w:val="0"/>
              <w:widowControl w:val="0"/>
              <w:rPr>
                <w:lang w:eastAsia="zh-CN"/>
              </w:rPr>
            </w:pPr>
          </w:p>
        </w:tc>
        <w:tc>
          <w:tcPr>
            <w:tcW w:w="1481" w:type="pct"/>
          </w:tcPr>
          <w:p w14:paraId="752233ED" w14:textId="77777777" w:rsidR="00CD732E" w:rsidRPr="00BB239F" w:rsidRDefault="00CD732E" w:rsidP="00BA66B0">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BA66B0">
            <w:pPr>
              <w:pStyle w:val="TAL"/>
              <w:keepNext w:val="0"/>
              <w:keepLines w:val="0"/>
              <w:widowControl w:val="0"/>
              <w:rPr>
                <w:lang w:eastAsia="zh-CN"/>
              </w:rPr>
            </w:pPr>
          </w:p>
        </w:tc>
        <w:tc>
          <w:tcPr>
            <w:tcW w:w="963" w:type="pct"/>
          </w:tcPr>
          <w:p w14:paraId="2BA999AF" w14:textId="77777777" w:rsidR="00CD732E" w:rsidRPr="00BB239F" w:rsidRDefault="00CD732E" w:rsidP="00BA66B0">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BA66B0">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BA66B0">
            <w:pPr>
              <w:pStyle w:val="TAL"/>
              <w:keepNext w:val="0"/>
              <w:keepLines w:val="0"/>
              <w:widowControl w:val="0"/>
              <w:rPr>
                <w:lang w:eastAsia="zh-CN"/>
              </w:rPr>
            </w:pPr>
          </w:p>
        </w:tc>
        <w:tc>
          <w:tcPr>
            <w:tcW w:w="963" w:type="pct"/>
          </w:tcPr>
          <w:p w14:paraId="5E16BCE8"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BA66B0">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BA66B0">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BA66B0">
            <w:pPr>
              <w:pStyle w:val="TAL"/>
              <w:keepNext w:val="0"/>
              <w:keepLines w:val="0"/>
              <w:widowControl w:val="0"/>
              <w:rPr>
                <w:lang w:eastAsia="zh-CN"/>
              </w:rPr>
            </w:pPr>
          </w:p>
        </w:tc>
        <w:tc>
          <w:tcPr>
            <w:tcW w:w="741" w:type="pct"/>
          </w:tcPr>
          <w:p w14:paraId="65FBFD3E" w14:textId="77777777" w:rsidR="00CD732E" w:rsidRPr="00BB239F" w:rsidRDefault="00CD732E" w:rsidP="00BA66B0">
            <w:pPr>
              <w:pStyle w:val="TAL"/>
              <w:keepNext w:val="0"/>
              <w:keepLines w:val="0"/>
              <w:widowControl w:val="0"/>
              <w:rPr>
                <w:lang w:eastAsia="zh-CN"/>
              </w:rPr>
            </w:pPr>
          </w:p>
        </w:tc>
        <w:tc>
          <w:tcPr>
            <w:tcW w:w="963" w:type="pct"/>
          </w:tcPr>
          <w:p w14:paraId="0F2F1934" w14:textId="77777777" w:rsidR="00CD732E" w:rsidRPr="00BB239F" w:rsidRDefault="00CD732E" w:rsidP="00BA66B0">
            <w:pPr>
              <w:pStyle w:val="TAL"/>
              <w:keepNext w:val="0"/>
              <w:keepLines w:val="0"/>
              <w:widowControl w:val="0"/>
              <w:rPr>
                <w:lang w:eastAsia="zh-CN"/>
              </w:rPr>
            </w:pPr>
          </w:p>
        </w:tc>
        <w:tc>
          <w:tcPr>
            <w:tcW w:w="1481" w:type="pct"/>
          </w:tcPr>
          <w:p w14:paraId="1CE6A607" w14:textId="77777777" w:rsidR="00CD732E" w:rsidRPr="00BB239F" w:rsidRDefault="00CD732E" w:rsidP="00BA66B0">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BA66B0">
            <w:pPr>
              <w:pStyle w:val="TAL"/>
              <w:keepNext w:val="0"/>
              <w:keepLines w:val="0"/>
              <w:widowControl w:val="0"/>
              <w:rPr>
                <w:lang w:eastAsia="zh-CN"/>
              </w:rPr>
            </w:pPr>
          </w:p>
        </w:tc>
        <w:tc>
          <w:tcPr>
            <w:tcW w:w="963" w:type="pct"/>
          </w:tcPr>
          <w:p w14:paraId="66667EBB" w14:textId="77777777" w:rsidR="00CD732E" w:rsidRPr="00BB239F" w:rsidRDefault="00CD732E" w:rsidP="00BA66B0">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BA66B0">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BA66B0">
            <w:pPr>
              <w:pStyle w:val="TAL"/>
              <w:keepNext w:val="0"/>
              <w:keepLines w:val="0"/>
              <w:widowControl w:val="0"/>
              <w:rPr>
                <w:lang w:eastAsia="zh-CN"/>
              </w:rPr>
            </w:pPr>
          </w:p>
        </w:tc>
        <w:tc>
          <w:tcPr>
            <w:tcW w:w="963" w:type="pct"/>
          </w:tcPr>
          <w:p w14:paraId="1F6971CF" w14:textId="77777777" w:rsidR="00CD732E" w:rsidRPr="00BB239F" w:rsidRDefault="00CD732E" w:rsidP="00BA66B0">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BA66B0">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BA66B0">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BA66B0">
            <w:pPr>
              <w:pStyle w:val="TAL"/>
              <w:keepNext w:val="0"/>
              <w:keepLines w:val="0"/>
              <w:widowControl w:val="0"/>
              <w:rPr>
                <w:lang w:eastAsia="zh-CN"/>
              </w:rPr>
            </w:pPr>
          </w:p>
        </w:tc>
        <w:tc>
          <w:tcPr>
            <w:tcW w:w="741" w:type="pct"/>
          </w:tcPr>
          <w:p w14:paraId="17D8D348" w14:textId="77777777" w:rsidR="00CD732E" w:rsidRPr="00BB239F" w:rsidRDefault="00CD732E" w:rsidP="00BA66B0">
            <w:pPr>
              <w:pStyle w:val="TAL"/>
              <w:keepNext w:val="0"/>
              <w:keepLines w:val="0"/>
              <w:widowControl w:val="0"/>
              <w:rPr>
                <w:lang w:eastAsia="zh-CN"/>
              </w:rPr>
            </w:pPr>
          </w:p>
        </w:tc>
        <w:tc>
          <w:tcPr>
            <w:tcW w:w="963" w:type="pct"/>
          </w:tcPr>
          <w:p w14:paraId="742E1E69" w14:textId="77777777" w:rsidR="00CD732E" w:rsidRPr="00BB239F" w:rsidRDefault="00CD732E" w:rsidP="00BA66B0">
            <w:pPr>
              <w:pStyle w:val="TAL"/>
              <w:keepNext w:val="0"/>
              <w:keepLines w:val="0"/>
              <w:widowControl w:val="0"/>
              <w:rPr>
                <w:lang w:eastAsia="zh-CN"/>
              </w:rPr>
            </w:pPr>
          </w:p>
        </w:tc>
        <w:tc>
          <w:tcPr>
            <w:tcW w:w="1481" w:type="pct"/>
          </w:tcPr>
          <w:p w14:paraId="28519742" w14:textId="77777777" w:rsidR="00CD732E" w:rsidRPr="00BB239F" w:rsidRDefault="00CD732E" w:rsidP="00BA66B0">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BA66B0">
            <w:pPr>
              <w:pStyle w:val="TAL"/>
              <w:keepNext w:val="0"/>
              <w:keepLines w:val="0"/>
              <w:widowControl w:val="0"/>
              <w:rPr>
                <w:lang w:eastAsia="zh-CN"/>
              </w:rPr>
            </w:pPr>
          </w:p>
        </w:tc>
        <w:tc>
          <w:tcPr>
            <w:tcW w:w="963" w:type="pct"/>
          </w:tcPr>
          <w:p w14:paraId="4128C69D"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BA66B0">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BA66B0">
            <w:pPr>
              <w:pStyle w:val="TAL"/>
              <w:keepNext w:val="0"/>
              <w:keepLines w:val="0"/>
              <w:widowControl w:val="0"/>
              <w:rPr>
                <w:lang w:eastAsia="zh-CN"/>
              </w:rPr>
            </w:pPr>
          </w:p>
        </w:tc>
        <w:tc>
          <w:tcPr>
            <w:tcW w:w="963" w:type="pct"/>
          </w:tcPr>
          <w:p w14:paraId="172BAB44" w14:textId="77777777" w:rsidR="00CD732E" w:rsidRPr="00BB239F" w:rsidRDefault="00CD732E" w:rsidP="00BA66B0">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BA66B0">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A66B0">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BA66B0">
            <w:pPr>
              <w:pStyle w:val="TAL"/>
              <w:keepNext w:val="0"/>
              <w:keepLines w:val="0"/>
              <w:widowControl w:val="0"/>
              <w:rPr>
                <w:lang w:eastAsia="zh-CN"/>
              </w:rPr>
            </w:pPr>
          </w:p>
        </w:tc>
        <w:tc>
          <w:tcPr>
            <w:tcW w:w="963" w:type="pct"/>
          </w:tcPr>
          <w:p w14:paraId="371AEDF4" w14:textId="77777777" w:rsidR="00CD732E" w:rsidRPr="00BB239F" w:rsidRDefault="00CD732E" w:rsidP="00BA66B0">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BA66B0">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A66B0">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BA66B0">
            <w:pPr>
              <w:pStyle w:val="TAL"/>
              <w:keepNext w:val="0"/>
              <w:keepLines w:val="0"/>
              <w:widowControl w:val="0"/>
              <w:rPr>
                <w:lang w:eastAsia="zh-CN"/>
              </w:rPr>
            </w:pPr>
          </w:p>
        </w:tc>
        <w:tc>
          <w:tcPr>
            <w:tcW w:w="963" w:type="pct"/>
          </w:tcPr>
          <w:p w14:paraId="7CA29FA3" w14:textId="77777777" w:rsidR="00CD732E" w:rsidRPr="00BB239F" w:rsidRDefault="00CD732E" w:rsidP="00BA66B0">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BA66B0">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A66B0">
            <w:pPr>
              <w:pStyle w:val="TAL"/>
              <w:keepNext w:val="0"/>
              <w:keepLines w:val="0"/>
              <w:widowControl w:val="0"/>
              <w:rPr>
                <w:lang w:eastAsia="zh-CN"/>
              </w:rPr>
            </w:pPr>
            <w:r w:rsidRPr="00BB239F">
              <w:rPr>
                <w:lang w:eastAsia="zh-CN"/>
              </w:rPr>
              <w:lastRenderedPageBreak/>
              <w:t>Frequency Domain Shift</w:t>
            </w:r>
          </w:p>
        </w:tc>
        <w:tc>
          <w:tcPr>
            <w:tcW w:w="556" w:type="pct"/>
          </w:tcPr>
          <w:p w14:paraId="5A3518D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BA66B0">
            <w:pPr>
              <w:pStyle w:val="TAL"/>
              <w:keepNext w:val="0"/>
              <w:keepLines w:val="0"/>
              <w:widowControl w:val="0"/>
              <w:rPr>
                <w:lang w:eastAsia="zh-CN"/>
              </w:rPr>
            </w:pPr>
          </w:p>
        </w:tc>
        <w:tc>
          <w:tcPr>
            <w:tcW w:w="963" w:type="pct"/>
          </w:tcPr>
          <w:p w14:paraId="470BEDE9" w14:textId="77777777" w:rsidR="00CD732E" w:rsidRPr="00BB239F" w:rsidRDefault="00CD732E" w:rsidP="00BA66B0">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BA66B0">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A66B0">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BA66B0">
            <w:pPr>
              <w:pStyle w:val="TAL"/>
              <w:keepNext w:val="0"/>
              <w:keepLines w:val="0"/>
              <w:widowControl w:val="0"/>
              <w:rPr>
                <w:lang w:eastAsia="zh-CN"/>
              </w:rPr>
            </w:pPr>
          </w:p>
        </w:tc>
        <w:tc>
          <w:tcPr>
            <w:tcW w:w="963" w:type="pct"/>
          </w:tcPr>
          <w:p w14:paraId="233BD94A"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BA66B0">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A66B0">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BA66B0">
            <w:pPr>
              <w:pStyle w:val="TAL"/>
              <w:keepNext w:val="0"/>
              <w:keepLines w:val="0"/>
              <w:widowControl w:val="0"/>
              <w:rPr>
                <w:lang w:eastAsia="zh-CN"/>
              </w:rPr>
            </w:pPr>
          </w:p>
        </w:tc>
        <w:tc>
          <w:tcPr>
            <w:tcW w:w="963" w:type="pct"/>
          </w:tcPr>
          <w:p w14:paraId="3053F4CB" w14:textId="77777777" w:rsidR="00CD732E" w:rsidRPr="00BB239F" w:rsidRDefault="00CD732E" w:rsidP="00BA66B0">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BA66B0">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A66B0">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BA66B0">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BA66B0">
            <w:pPr>
              <w:pStyle w:val="TAL"/>
              <w:keepNext w:val="0"/>
              <w:keepLines w:val="0"/>
              <w:widowControl w:val="0"/>
              <w:rPr>
                <w:lang w:eastAsia="zh-CN"/>
              </w:rPr>
            </w:pPr>
          </w:p>
        </w:tc>
        <w:tc>
          <w:tcPr>
            <w:tcW w:w="963" w:type="pct"/>
          </w:tcPr>
          <w:p w14:paraId="30CF11A8" w14:textId="77777777" w:rsidR="00CD732E" w:rsidRPr="00BB239F" w:rsidRDefault="00CD732E" w:rsidP="00BA66B0">
            <w:pPr>
              <w:pStyle w:val="TAL"/>
              <w:keepNext w:val="0"/>
              <w:keepLines w:val="0"/>
              <w:widowControl w:val="0"/>
              <w:rPr>
                <w:lang w:eastAsia="zh-CN"/>
              </w:rPr>
            </w:pPr>
          </w:p>
        </w:tc>
        <w:tc>
          <w:tcPr>
            <w:tcW w:w="1481" w:type="pct"/>
          </w:tcPr>
          <w:p w14:paraId="12E51F7E" w14:textId="77777777" w:rsidR="00CD732E" w:rsidRPr="00BB239F" w:rsidRDefault="00CD732E" w:rsidP="00BA66B0">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78E53FE0" w14:textId="77777777" w:rsidR="00CD732E" w:rsidRPr="00BB239F" w:rsidRDefault="00CD732E" w:rsidP="00BA66B0">
            <w:pPr>
              <w:pStyle w:val="TAL"/>
              <w:keepNext w:val="0"/>
              <w:keepLines w:val="0"/>
              <w:widowControl w:val="0"/>
              <w:rPr>
                <w:lang w:eastAsia="zh-CN"/>
              </w:rPr>
            </w:pPr>
          </w:p>
        </w:tc>
        <w:tc>
          <w:tcPr>
            <w:tcW w:w="741" w:type="pct"/>
          </w:tcPr>
          <w:p w14:paraId="0DD06C43" w14:textId="77777777" w:rsidR="00CD732E" w:rsidRPr="00BB239F" w:rsidRDefault="00CD732E" w:rsidP="00BA66B0">
            <w:pPr>
              <w:pStyle w:val="TAL"/>
              <w:keepNext w:val="0"/>
              <w:keepLines w:val="0"/>
              <w:widowControl w:val="0"/>
              <w:rPr>
                <w:lang w:eastAsia="zh-CN"/>
              </w:rPr>
            </w:pPr>
          </w:p>
        </w:tc>
        <w:tc>
          <w:tcPr>
            <w:tcW w:w="963" w:type="pct"/>
          </w:tcPr>
          <w:p w14:paraId="0FD611CC" w14:textId="77777777" w:rsidR="00CD732E" w:rsidRPr="00BB239F" w:rsidRDefault="00CD732E" w:rsidP="00BA66B0">
            <w:pPr>
              <w:pStyle w:val="TAL"/>
              <w:keepNext w:val="0"/>
              <w:keepLines w:val="0"/>
              <w:widowControl w:val="0"/>
              <w:rPr>
                <w:lang w:eastAsia="zh-CN"/>
              </w:rPr>
            </w:pPr>
          </w:p>
        </w:tc>
        <w:tc>
          <w:tcPr>
            <w:tcW w:w="1481" w:type="pct"/>
          </w:tcPr>
          <w:p w14:paraId="22756F37" w14:textId="77777777" w:rsidR="00CD732E" w:rsidRPr="00BB239F" w:rsidRDefault="00CD732E" w:rsidP="00BA66B0">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BA66B0">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BA66B0">
            <w:pPr>
              <w:pStyle w:val="TAL"/>
              <w:keepNext w:val="0"/>
              <w:keepLines w:val="0"/>
              <w:widowControl w:val="0"/>
              <w:rPr>
                <w:lang w:eastAsia="zh-CN"/>
              </w:rPr>
            </w:pPr>
          </w:p>
        </w:tc>
        <w:tc>
          <w:tcPr>
            <w:tcW w:w="963" w:type="pct"/>
          </w:tcPr>
          <w:p w14:paraId="42376F15" w14:textId="4B0B1153" w:rsidR="00CD732E" w:rsidRPr="009A1425" w:rsidRDefault="00CD732E" w:rsidP="00BA66B0">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BA66B0">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BA66B0">
            <w:pPr>
              <w:pStyle w:val="TAL"/>
              <w:keepNext w:val="0"/>
              <w:keepLines w:val="0"/>
              <w:widowControl w:val="0"/>
              <w:rPr>
                <w:lang w:eastAsia="zh-CN"/>
              </w:rPr>
            </w:pPr>
          </w:p>
        </w:tc>
        <w:tc>
          <w:tcPr>
            <w:tcW w:w="963" w:type="pct"/>
          </w:tcPr>
          <w:p w14:paraId="782599C0" w14:textId="77777777" w:rsidR="00CD732E" w:rsidRPr="00BB239F" w:rsidRDefault="00CD732E" w:rsidP="00BA66B0">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BA66B0">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0753D" w:rsidRDefault="00CD732E" w:rsidP="00BA66B0">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416915B9" w14:textId="77777777" w:rsidR="00CD732E" w:rsidRPr="00BB239F" w:rsidRDefault="00CD732E" w:rsidP="00BA66B0">
            <w:pPr>
              <w:pStyle w:val="TAL"/>
              <w:keepNext w:val="0"/>
              <w:keepLines w:val="0"/>
              <w:widowControl w:val="0"/>
              <w:rPr>
                <w:lang w:eastAsia="zh-CN"/>
              </w:rPr>
            </w:pPr>
          </w:p>
        </w:tc>
        <w:tc>
          <w:tcPr>
            <w:tcW w:w="741" w:type="pct"/>
          </w:tcPr>
          <w:p w14:paraId="7773376A" w14:textId="77777777" w:rsidR="00CD732E" w:rsidRPr="00BB239F" w:rsidRDefault="00CD732E" w:rsidP="00BA66B0">
            <w:pPr>
              <w:pStyle w:val="TAL"/>
              <w:keepNext w:val="0"/>
              <w:keepLines w:val="0"/>
              <w:widowControl w:val="0"/>
              <w:rPr>
                <w:lang w:eastAsia="zh-CN"/>
              </w:rPr>
            </w:pPr>
          </w:p>
        </w:tc>
        <w:tc>
          <w:tcPr>
            <w:tcW w:w="963" w:type="pct"/>
          </w:tcPr>
          <w:p w14:paraId="1A21DC37" w14:textId="77777777" w:rsidR="00CD732E" w:rsidRPr="00BB239F" w:rsidRDefault="00CD732E" w:rsidP="00BA66B0">
            <w:pPr>
              <w:pStyle w:val="TAL"/>
              <w:keepNext w:val="0"/>
              <w:keepLines w:val="0"/>
              <w:widowControl w:val="0"/>
              <w:rPr>
                <w:lang w:eastAsia="zh-CN"/>
              </w:rPr>
            </w:pPr>
          </w:p>
        </w:tc>
        <w:tc>
          <w:tcPr>
            <w:tcW w:w="1481" w:type="pct"/>
          </w:tcPr>
          <w:p w14:paraId="2009E374" w14:textId="77777777" w:rsidR="00CD732E" w:rsidRPr="00BB239F" w:rsidRDefault="00CD732E" w:rsidP="00BA66B0">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BA66B0">
            <w:pPr>
              <w:pStyle w:val="TAL"/>
              <w:keepNext w:val="0"/>
              <w:keepLines w:val="0"/>
              <w:widowControl w:val="0"/>
              <w:rPr>
                <w:lang w:eastAsia="zh-CN"/>
              </w:rPr>
            </w:pPr>
          </w:p>
        </w:tc>
        <w:tc>
          <w:tcPr>
            <w:tcW w:w="963" w:type="pct"/>
          </w:tcPr>
          <w:p w14:paraId="1F9ACED7" w14:textId="1279855F" w:rsidR="00CD732E" w:rsidRPr="009A1425" w:rsidRDefault="00CD732E" w:rsidP="00BA66B0">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BA66B0">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BA66B0">
            <w:pPr>
              <w:pStyle w:val="TAL"/>
              <w:keepNext w:val="0"/>
              <w:keepLines w:val="0"/>
              <w:widowControl w:val="0"/>
              <w:rPr>
                <w:lang w:eastAsia="zh-CN"/>
              </w:rPr>
            </w:pPr>
          </w:p>
        </w:tc>
        <w:tc>
          <w:tcPr>
            <w:tcW w:w="963" w:type="pct"/>
          </w:tcPr>
          <w:p w14:paraId="4B5E0788" w14:textId="77777777" w:rsidR="00CD732E" w:rsidRPr="00BB239F" w:rsidRDefault="00CD732E" w:rsidP="00BA66B0">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BA66B0">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3FB3B053" w14:textId="77777777" w:rsidR="00CD732E" w:rsidRPr="00BB239F" w:rsidRDefault="00CD732E" w:rsidP="00BA66B0">
            <w:pPr>
              <w:pStyle w:val="TAL"/>
              <w:keepNext w:val="0"/>
              <w:keepLines w:val="0"/>
              <w:widowControl w:val="0"/>
              <w:rPr>
                <w:lang w:eastAsia="zh-CN"/>
              </w:rPr>
            </w:pPr>
          </w:p>
        </w:tc>
        <w:tc>
          <w:tcPr>
            <w:tcW w:w="741" w:type="pct"/>
          </w:tcPr>
          <w:p w14:paraId="6B80350B" w14:textId="77777777" w:rsidR="00CD732E" w:rsidRPr="00BB239F" w:rsidRDefault="00CD732E" w:rsidP="00BA66B0">
            <w:pPr>
              <w:pStyle w:val="TAL"/>
              <w:keepNext w:val="0"/>
              <w:keepLines w:val="0"/>
              <w:widowControl w:val="0"/>
              <w:rPr>
                <w:lang w:eastAsia="zh-CN"/>
              </w:rPr>
            </w:pPr>
          </w:p>
        </w:tc>
        <w:tc>
          <w:tcPr>
            <w:tcW w:w="963" w:type="pct"/>
          </w:tcPr>
          <w:p w14:paraId="307FDF7B" w14:textId="77777777" w:rsidR="00CD732E" w:rsidRPr="00BB239F" w:rsidRDefault="00CD732E" w:rsidP="00BA66B0">
            <w:pPr>
              <w:pStyle w:val="TAL"/>
              <w:keepNext w:val="0"/>
              <w:keepLines w:val="0"/>
              <w:widowControl w:val="0"/>
              <w:rPr>
                <w:lang w:eastAsia="zh-CN"/>
              </w:rPr>
            </w:pPr>
          </w:p>
        </w:tc>
        <w:tc>
          <w:tcPr>
            <w:tcW w:w="1481" w:type="pct"/>
          </w:tcPr>
          <w:p w14:paraId="34AD4E85" w14:textId="77777777" w:rsidR="00CD732E" w:rsidRPr="00BB239F" w:rsidRDefault="00CD732E" w:rsidP="00BA66B0">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BA66B0">
            <w:pPr>
              <w:pStyle w:val="TAL"/>
              <w:keepNext w:val="0"/>
              <w:keepLines w:val="0"/>
              <w:widowControl w:val="0"/>
              <w:rPr>
                <w:lang w:eastAsia="zh-CN"/>
              </w:rPr>
            </w:pPr>
          </w:p>
        </w:tc>
        <w:tc>
          <w:tcPr>
            <w:tcW w:w="963" w:type="pct"/>
          </w:tcPr>
          <w:p w14:paraId="7E962634" w14:textId="77777777" w:rsidR="00CD732E" w:rsidRPr="00BB239F" w:rsidRDefault="00CD732E" w:rsidP="00BA66B0">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BA66B0">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A66B0">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BA66B0">
            <w:pPr>
              <w:pStyle w:val="TAL"/>
              <w:keepNext w:val="0"/>
              <w:keepLines w:val="0"/>
              <w:widowControl w:val="0"/>
              <w:rPr>
                <w:lang w:eastAsia="zh-CN"/>
              </w:rPr>
            </w:pPr>
          </w:p>
        </w:tc>
        <w:tc>
          <w:tcPr>
            <w:tcW w:w="963" w:type="pct"/>
          </w:tcPr>
          <w:p w14:paraId="33D298F2" w14:textId="77777777" w:rsidR="00CD732E" w:rsidRPr="00BB239F" w:rsidRDefault="00CD732E" w:rsidP="00BA66B0">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BA66B0">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A66B0">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BA66B0">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BA66B0">
            <w:pPr>
              <w:pStyle w:val="TAL"/>
              <w:keepNext w:val="0"/>
              <w:keepLines w:val="0"/>
              <w:widowControl w:val="0"/>
              <w:rPr>
                <w:lang w:eastAsia="zh-CN"/>
              </w:rPr>
            </w:pPr>
          </w:p>
        </w:tc>
        <w:tc>
          <w:tcPr>
            <w:tcW w:w="963" w:type="pct"/>
          </w:tcPr>
          <w:p w14:paraId="623080A0" w14:textId="77777777" w:rsidR="00CD732E" w:rsidRPr="00BB239F" w:rsidRDefault="00CD732E" w:rsidP="00BA66B0">
            <w:pPr>
              <w:pStyle w:val="TAL"/>
              <w:keepNext w:val="0"/>
              <w:keepLines w:val="0"/>
              <w:widowControl w:val="0"/>
              <w:rPr>
                <w:lang w:eastAsia="zh-CN"/>
              </w:rPr>
            </w:pPr>
          </w:p>
        </w:tc>
        <w:tc>
          <w:tcPr>
            <w:tcW w:w="1481" w:type="pct"/>
          </w:tcPr>
          <w:p w14:paraId="79C36605" w14:textId="77777777" w:rsidR="00CD732E" w:rsidRPr="00BB239F" w:rsidRDefault="00CD732E" w:rsidP="00BA66B0">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3406382A" w14:textId="77777777" w:rsidR="00CD732E" w:rsidRPr="00BB239F" w:rsidRDefault="00CD732E" w:rsidP="00BA66B0">
            <w:pPr>
              <w:pStyle w:val="TAL"/>
              <w:keepNext w:val="0"/>
              <w:keepLines w:val="0"/>
              <w:widowControl w:val="0"/>
              <w:rPr>
                <w:lang w:eastAsia="zh-CN"/>
              </w:rPr>
            </w:pPr>
          </w:p>
        </w:tc>
        <w:tc>
          <w:tcPr>
            <w:tcW w:w="741" w:type="pct"/>
          </w:tcPr>
          <w:p w14:paraId="6DA56651" w14:textId="77777777" w:rsidR="00CD732E" w:rsidRPr="00BB239F" w:rsidRDefault="00CD732E" w:rsidP="00BA66B0">
            <w:pPr>
              <w:pStyle w:val="TAL"/>
              <w:keepNext w:val="0"/>
              <w:keepLines w:val="0"/>
              <w:widowControl w:val="0"/>
              <w:rPr>
                <w:lang w:eastAsia="zh-CN"/>
              </w:rPr>
            </w:pPr>
          </w:p>
        </w:tc>
        <w:tc>
          <w:tcPr>
            <w:tcW w:w="963" w:type="pct"/>
          </w:tcPr>
          <w:p w14:paraId="7D532111" w14:textId="77777777" w:rsidR="00CD732E" w:rsidRPr="00BB239F" w:rsidRDefault="00CD732E" w:rsidP="00BA66B0">
            <w:pPr>
              <w:pStyle w:val="TAL"/>
              <w:keepNext w:val="0"/>
              <w:keepLines w:val="0"/>
              <w:widowControl w:val="0"/>
              <w:rPr>
                <w:lang w:eastAsia="zh-CN"/>
              </w:rPr>
            </w:pPr>
          </w:p>
        </w:tc>
        <w:tc>
          <w:tcPr>
            <w:tcW w:w="1481" w:type="pct"/>
          </w:tcPr>
          <w:p w14:paraId="79287BE3" w14:textId="77777777" w:rsidR="00CD732E" w:rsidRPr="00BB239F" w:rsidRDefault="00CD732E" w:rsidP="00BA66B0">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BA66B0">
            <w:pPr>
              <w:pStyle w:val="TAL"/>
              <w:keepNext w:val="0"/>
              <w:keepLines w:val="0"/>
              <w:widowControl w:val="0"/>
              <w:rPr>
                <w:lang w:eastAsia="zh-CN"/>
              </w:rPr>
            </w:pPr>
          </w:p>
        </w:tc>
        <w:tc>
          <w:tcPr>
            <w:tcW w:w="963" w:type="pct"/>
          </w:tcPr>
          <w:p w14:paraId="6FBA7C37" w14:textId="77777777" w:rsidR="00CD732E" w:rsidRPr="00BB239F" w:rsidRDefault="00CD732E" w:rsidP="00BA66B0">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BA66B0">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BA66B0">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BA66B0">
            <w:pPr>
              <w:pStyle w:val="TAL"/>
              <w:keepNext w:val="0"/>
              <w:keepLines w:val="0"/>
              <w:widowControl w:val="0"/>
              <w:rPr>
                <w:lang w:eastAsia="zh-CN"/>
              </w:rPr>
            </w:pPr>
          </w:p>
        </w:tc>
        <w:tc>
          <w:tcPr>
            <w:tcW w:w="963" w:type="pct"/>
          </w:tcPr>
          <w:p w14:paraId="30BD1969"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BA66B0">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5DD6BEA6" w14:textId="77777777" w:rsidR="00CD732E" w:rsidRPr="00BB239F" w:rsidRDefault="00CD732E" w:rsidP="00BA66B0">
            <w:pPr>
              <w:pStyle w:val="TAL"/>
              <w:keepNext w:val="0"/>
              <w:keepLines w:val="0"/>
              <w:widowControl w:val="0"/>
              <w:rPr>
                <w:lang w:eastAsia="zh-CN"/>
              </w:rPr>
            </w:pPr>
          </w:p>
        </w:tc>
        <w:tc>
          <w:tcPr>
            <w:tcW w:w="741" w:type="pct"/>
          </w:tcPr>
          <w:p w14:paraId="125CD846" w14:textId="77777777" w:rsidR="00CD732E" w:rsidRPr="00BB239F" w:rsidRDefault="00CD732E" w:rsidP="00BA66B0">
            <w:pPr>
              <w:pStyle w:val="TAL"/>
              <w:keepNext w:val="0"/>
              <w:keepLines w:val="0"/>
              <w:widowControl w:val="0"/>
              <w:rPr>
                <w:lang w:eastAsia="zh-CN"/>
              </w:rPr>
            </w:pPr>
          </w:p>
        </w:tc>
        <w:tc>
          <w:tcPr>
            <w:tcW w:w="963" w:type="pct"/>
          </w:tcPr>
          <w:p w14:paraId="0EE1B379" w14:textId="77777777" w:rsidR="00CD732E" w:rsidRPr="00BB239F" w:rsidRDefault="00CD732E" w:rsidP="00BA66B0">
            <w:pPr>
              <w:pStyle w:val="TAL"/>
              <w:keepNext w:val="0"/>
              <w:keepLines w:val="0"/>
              <w:widowControl w:val="0"/>
              <w:rPr>
                <w:lang w:eastAsia="zh-CN"/>
              </w:rPr>
            </w:pPr>
          </w:p>
        </w:tc>
        <w:tc>
          <w:tcPr>
            <w:tcW w:w="1481" w:type="pct"/>
          </w:tcPr>
          <w:p w14:paraId="03AEEBB9" w14:textId="77777777" w:rsidR="00CD732E" w:rsidRPr="00BB239F" w:rsidRDefault="00CD732E" w:rsidP="00BA66B0">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BA66B0">
            <w:pPr>
              <w:pStyle w:val="TAL"/>
              <w:keepNext w:val="0"/>
              <w:keepLines w:val="0"/>
              <w:widowControl w:val="0"/>
              <w:rPr>
                <w:lang w:eastAsia="zh-CN"/>
              </w:rPr>
            </w:pPr>
          </w:p>
        </w:tc>
        <w:tc>
          <w:tcPr>
            <w:tcW w:w="963" w:type="pct"/>
          </w:tcPr>
          <w:p w14:paraId="640EDCAE" w14:textId="77777777" w:rsidR="00CD732E" w:rsidRPr="00BB239F" w:rsidRDefault="00CD732E" w:rsidP="00BA66B0">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BA66B0">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BA66B0">
            <w:pPr>
              <w:pStyle w:val="TAL"/>
              <w:keepNext w:val="0"/>
              <w:keepLines w:val="0"/>
              <w:widowControl w:val="0"/>
              <w:rPr>
                <w:lang w:eastAsia="zh-CN"/>
              </w:rPr>
            </w:pPr>
          </w:p>
        </w:tc>
        <w:tc>
          <w:tcPr>
            <w:tcW w:w="963" w:type="pct"/>
          </w:tcPr>
          <w:p w14:paraId="1326B8D3"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BA66B0">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BA66B0">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BA66B0">
            <w:pPr>
              <w:pStyle w:val="TAL"/>
              <w:keepNext w:val="0"/>
              <w:keepLines w:val="0"/>
              <w:widowControl w:val="0"/>
              <w:rPr>
                <w:lang w:eastAsia="zh-CN"/>
              </w:rPr>
            </w:pPr>
          </w:p>
        </w:tc>
        <w:tc>
          <w:tcPr>
            <w:tcW w:w="963" w:type="pct"/>
          </w:tcPr>
          <w:p w14:paraId="55DA4302"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BA66B0">
            <w:pPr>
              <w:pStyle w:val="TAL"/>
              <w:keepNext w:val="0"/>
              <w:keepLines w:val="0"/>
              <w:widowControl w:val="0"/>
              <w:rPr>
                <w:bCs/>
                <w:lang w:eastAsia="zh-CN"/>
              </w:rPr>
            </w:pPr>
          </w:p>
        </w:tc>
      </w:tr>
    </w:tbl>
    <w:p w14:paraId="12AFF675" w14:textId="77777777" w:rsidR="00CD732E" w:rsidRPr="008C20F9" w:rsidRDefault="00CD732E" w:rsidP="00BA66B0">
      <w:pPr>
        <w:widowControl w:val="0"/>
        <w:rPr>
          <w:bCs/>
        </w:rPr>
      </w:pPr>
    </w:p>
    <w:p w14:paraId="038E9E7B" w14:textId="77777777" w:rsidR="00CD732E" w:rsidRPr="00504F3B" w:rsidRDefault="00CD732E" w:rsidP="00BA66B0">
      <w:pPr>
        <w:pStyle w:val="Heading4"/>
        <w:keepNext w:val="0"/>
        <w:keepLines w:val="0"/>
        <w:widowControl w:val="0"/>
      </w:pPr>
      <w:bookmarkStart w:id="13097" w:name="_CR9_3_1_195"/>
      <w:bookmarkStart w:id="13098" w:name="_Toc47618339"/>
      <w:bookmarkStart w:id="13099" w:name="_Toc47618675"/>
      <w:bookmarkStart w:id="13100" w:name="_Toc47618870"/>
      <w:bookmarkStart w:id="13101" w:name="_Toc47620093"/>
      <w:bookmarkStart w:id="13102" w:name="_Toc51763883"/>
      <w:bookmarkStart w:id="13103" w:name="_Toc64449053"/>
      <w:bookmarkStart w:id="13104" w:name="_Toc66289712"/>
      <w:bookmarkStart w:id="13105" w:name="_Toc74154825"/>
      <w:bookmarkStart w:id="13106" w:name="_Toc81383569"/>
      <w:bookmarkStart w:id="13107" w:name="_Toc88658202"/>
      <w:bookmarkStart w:id="13108" w:name="_Toc97911114"/>
      <w:bookmarkStart w:id="13109" w:name="_Toc99038874"/>
      <w:bookmarkStart w:id="13110" w:name="_Toc99731137"/>
      <w:bookmarkStart w:id="13111" w:name="_Toc105511268"/>
      <w:bookmarkStart w:id="13112" w:name="_Toc105927800"/>
      <w:bookmarkStart w:id="13113" w:name="_Toc106110340"/>
      <w:bookmarkStart w:id="13114" w:name="_Toc113835777"/>
      <w:bookmarkStart w:id="13115" w:name="_Toc120124625"/>
      <w:bookmarkStart w:id="13116" w:name="_Toc155980976"/>
      <w:bookmarkEnd w:id="13097"/>
      <w:r w:rsidRPr="00504F3B">
        <w:t>9.</w:t>
      </w:r>
      <w:r>
        <w:t>3</w:t>
      </w:r>
      <w:r w:rsidRPr="00504F3B">
        <w:t>.</w:t>
      </w:r>
      <w:r>
        <w:t>1.195</w:t>
      </w:r>
      <w:r w:rsidRPr="00504F3B">
        <w:tab/>
        <w:t>SRS Resource Set</w:t>
      </w:r>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11627C19" w14:textId="77777777" w:rsidR="00CD732E" w:rsidRPr="00504F3B" w:rsidRDefault="00CD732E" w:rsidP="00BA66B0">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A66B0">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A66B0">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A66B0">
            <w:pPr>
              <w:pStyle w:val="TAH"/>
              <w:keepNext w:val="0"/>
              <w:keepLines w:val="0"/>
              <w:widowControl w:val="0"/>
            </w:pPr>
            <w:r w:rsidRPr="00504F3B">
              <w:t>Range</w:t>
            </w:r>
          </w:p>
        </w:tc>
        <w:tc>
          <w:tcPr>
            <w:tcW w:w="1872" w:type="dxa"/>
          </w:tcPr>
          <w:p w14:paraId="3D0684C3" w14:textId="77777777" w:rsidR="00CD732E" w:rsidRPr="00504F3B" w:rsidRDefault="00CD732E" w:rsidP="00BA66B0">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A66B0">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A66B0">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A66B0">
            <w:pPr>
              <w:pStyle w:val="TAL"/>
              <w:keepNext w:val="0"/>
              <w:keepLines w:val="0"/>
              <w:widowControl w:val="0"/>
            </w:pPr>
          </w:p>
        </w:tc>
        <w:tc>
          <w:tcPr>
            <w:tcW w:w="1872" w:type="dxa"/>
          </w:tcPr>
          <w:p w14:paraId="739F7EB4" w14:textId="6FB11353" w:rsidR="00CD732E" w:rsidRPr="00504F3B" w:rsidRDefault="00CD732E" w:rsidP="00BA66B0">
            <w:pPr>
              <w:pStyle w:val="TAL"/>
              <w:keepNext w:val="0"/>
              <w:keepLines w:val="0"/>
              <w:widowControl w:val="0"/>
              <w:rPr>
                <w:lang w:eastAsia="zh-CN"/>
              </w:rPr>
            </w:pPr>
            <w:r w:rsidRPr="00504F3B">
              <w:rPr>
                <w:lang w:eastAsia="zh-CN"/>
              </w:rPr>
              <w:t>INTEGER(0..15</w:t>
            </w:r>
            <w:ins w:id="13117" w:author="Rapporteur" w:date="2024-01-17T10:39:00Z">
              <w:r w:rsidR="005A55B1">
                <w:rPr>
                  <w:lang w:eastAsia="zh-CN"/>
                </w:rPr>
                <w:t>, ...</w:t>
              </w:r>
            </w:ins>
            <w:r w:rsidRPr="00504F3B">
              <w:rPr>
                <w:lang w:eastAsia="zh-CN"/>
              </w:rPr>
              <w:t>)</w:t>
            </w:r>
          </w:p>
        </w:tc>
        <w:tc>
          <w:tcPr>
            <w:tcW w:w="2880" w:type="dxa"/>
          </w:tcPr>
          <w:p w14:paraId="48CCA824"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A66B0">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A66B0">
            <w:pPr>
              <w:pStyle w:val="TAL"/>
              <w:keepNext w:val="0"/>
              <w:keepLines w:val="0"/>
              <w:widowControl w:val="0"/>
              <w:rPr>
                <w:lang w:eastAsia="zh-CN"/>
              </w:rPr>
            </w:pPr>
          </w:p>
        </w:tc>
        <w:tc>
          <w:tcPr>
            <w:tcW w:w="1440" w:type="dxa"/>
          </w:tcPr>
          <w:p w14:paraId="5B89EF71" w14:textId="77777777" w:rsidR="00CD732E" w:rsidRPr="00504F3B" w:rsidRDefault="00CD732E" w:rsidP="00BA66B0">
            <w:pPr>
              <w:pStyle w:val="TAL"/>
              <w:keepNext w:val="0"/>
              <w:keepLines w:val="0"/>
              <w:widowControl w:val="0"/>
              <w:rPr>
                <w:lang w:eastAsia="zh-CN"/>
              </w:rPr>
            </w:pPr>
            <w:r w:rsidRPr="00504F3B">
              <w:rPr>
                <w:lang w:eastAsia="zh-CN"/>
              </w:rPr>
              <w:t>1..&lt;</w:t>
            </w:r>
            <w:r w:rsidRPr="00504F3B">
              <w:rPr>
                <w:i/>
                <w:iCs/>
                <w:lang w:eastAsia="zh-CN"/>
              </w:rPr>
              <w:t>maxnoSRS-ResourcePerS</w:t>
            </w:r>
            <w:r w:rsidRPr="00504F3B">
              <w:rPr>
                <w:i/>
                <w:iCs/>
                <w:lang w:eastAsia="zh-CN"/>
              </w:rPr>
              <w:lastRenderedPageBreak/>
              <w:t>et</w:t>
            </w:r>
            <w:r w:rsidRPr="00504F3B">
              <w:rPr>
                <w:lang w:eastAsia="zh-CN"/>
              </w:rPr>
              <w:t>&gt;</w:t>
            </w:r>
          </w:p>
        </w:tc>
        <w:tc>
          <w:tcPr>
            <w:tcW w:w="1872" w:type="dxa"/>
          </w:tcPr>
          <w:p w14:paraId="55B3A987" w14:textId="77777777" w:rsidR="00CD732E" w:rsidRPr="00504F3B" w:rsidRDefault="00CD732E" w:rsidP="00BA66B0">
            <w:pPr>
              <w:pStyle w:val="TAL"/>
              <w:keepNext w:val="0"/>
              <w:keepLines w:val="0"/>
              <w:widowControl w:val="0"/>
              <w:rPr>
                <w:lang w:eastAsia="zh-CN"/>
              </w:rPr>
            </w:pPr>
          </w:p>
        </w:tc>
        <w:tc>
          <w:tcPr>
            <w:tcW w:w="2880" w:type="dxa"/>
          </w:tcPr>
          <w:p w14:paraId="687B73F6"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BA66B0">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A66B0">
            <w:pPr>
              <w:pStyle w:val="TAL"/>
              <w:keepNext w:val="0"/>
              <w:keepLines w:val="0"/>
              <w:widowControl w:val="0"/>
              <w:rPr>
                <w:lang w:eastAsia="zh-CN"/>
              </w:rPr>
            </w:pPr>
          </w:p>
        </w:tc>
        <w:tc>
          <w:tcPr>
            <w:tcW w:w="1872" w:type="dxa"/>
          </w:tcPr>
          <w:p w14:paraId="273B1DA0" w14:textId="6A796853" w:rsidR="00CD732E" w:rsidRPr="00504F3B" w:rsidRDefault="00CD732E" w:rsidP="00BA66B0">
            <w:pPr>
              <w:pStyle w:val="TAL"/>
              <w:keepNext w:val="0"/>
              <w:keepLines w:val="0"/>
              <w:widowControl w:val="0"/>
              <w:rPr>
                <w:lang w:eastAsia="zh-CN"/>
              </w:rPr>
            </w:pPr>
            <w:r w:rsidRPr="00694BD4">
              <w:rPr>
                <w:lang w:eastAsia="zh-CN"/>
              </w:rPr>
              <w:t>INTEGER (0..63</w:t>
            </w:r>
            <w:del w:id="13118" w:author="Rapporteur" w:date="2024-01-17T06:53:00Z">
              <w:r w:rsidRPr="00694BD4" w:rsidDel="00C8243D">
                <w:rPr>
                  <w:lang w:eastAsia="zh-CN"/>
                </w:rPr>
                <w:delText>, ...</w:delText>
              </w:r>
            </w:del>
            <w:r w:rsidRPr="00694BD4">
              <w:rPr>
                <w:lang w:eastAsia="zh-CN"/>
              </w:rPr>
              <w:t>)</w:t>
            </w:r>
          </w:p>
        </w:tc>
        <w:tc>
          <w:tcPr>
            <w:tcW w:w="2880" w:type="dxa"/>
          </w:tcPr>
          <w:p w14:paraId="21EC4331"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BA66B0">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A66B0">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BA66B0">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A66B0">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A66B0">
            <w:pPr>
              <w:pStyle w:val="TAL"/>
              <w:keepNext w:val="0"/>
              <w:keepLines w:val="0"/>
              <w:widowControl w:val="0"/>
              <w:rPr>
                <w:rFonts w:eastAsia="SimSun"/>
                <w:bCs/>
                <w:lang w:eastAsia="zh-CN"/>
              </w:rPr>
            </w:pPr>
          </w:p>
        </w:tc>
      </w:tr>
    </w:tbl>
    <w:p w14:paraId="6D4853A2" w14:textId="77777777" w:rsidR="00CD732E" w:rsidRPr="008C20F9" w:rsidRDefault="00CD732E" w:rsidP="00BA66B0">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A66B0">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A66B0">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A66B0">
      <w:pPr>
        <w:widowControl w:val="0"/>
        <w:rPr>
          <w:bCs/>
        </w:rPr>
      </w:pPr>
    </w:p>
    <w:p w14:paraId="3707FD53" w14:textId="77777777" w:rsidR="00CD732E" w:rsidRPr="00504F3B" w:rsidRDefault="00CD732E" w:rsidP="00BA66B0">
      <w:pPr>
        <w:pStyle w:val="Heading4"/>
        <w:keepNext w:val="0"/>
        <w:keepLines w:val="0"/>
        <w:widowControl w:val="0"/>
      </w:pPr>
      <w:bookmarkStart w:id="13119" w:name="_CR9_3_1_196"/>
      <w:bookmarkStart w:id="13120" w:name="_Toc47618340"/>
      <w:bookmarkStart w:id="13121" w:name="_Toc47618676"/>
      <w:bookmarkStart w:id="13122" w:name="_Toc47618871"/>
      <w:bookmarkStart w:id="13123" w:name="_Toc47620094"/>
      <w:bookmarkStart w:id="13124" w:name="_Toc51763884"/>
      <w:bookmarkStart w:id="13125" w:name="_Toc64449054"/>
      <w:bookmarkStart w:id="13126" w:name="_Toc66289713"/>
      <w:bookmarkStart w:id="13127" w:name="_Toc74154826"/>
      <w:bookmarkStart w:id="13128" w:name="_Toc81383570"/>
      <w:bookmarkStart w:id="13129" w:name="_Toc88658203"/>
      <w:bookmarkStart w:id="13130" w:name="_Toc97911115"/>
      <w:bookmarkStart w:id="13131" w:name="_Toc99038875"/>
      <w:bookmarkStart w:id="13132" w:name="_Toc99731138"/>
      <w:bookmarkStart w:id="13133" w:name="_Toc105511269"/>
      <w:bookmarkStart w:id="13134" w:name="_Toc105927801"/>
      <w:bookmarkStart w:id="13135" w:name="_Toc106110341"/>
      <w:bookmarkStart w:id="13136" w:name="_Toc113835778"/>
      <w:bookmarkStart w:id="13137" w:name="_Toc120124626"/>
      <w:bookmarkStart w:id="13138" w:name="_Toc155980977"/>
      <w:bookmarkEnd w:id="13119"/>
      <w:r w:rsidRPr="00504F3B">
        <w:t>9.</w:t>
      </w:r>
      <w:r>
        <w:t>3</w:t>
      </w:r>
      <w:r w:rsidRPr="00504F3B">
        <w:t>.</w:t>
      </w:r>
      <w:r>
        <w:t>1.196</w:t>
      </w:r>
      <w:r w:rsidRPr="00504F3B">
        <w:tab/>
        <w:t>Positioning SRS Resource Set</w:t>
      </w:r>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488E25E1" w14:textId="77777777" w:rsidR="00CD732E" w:rsidRPr="00504F3B" w:rsidRDefault="00CD732E" w:rsidP="00BA66B0">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A66B0">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A66B0">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A66B0">
            <w:pPr>
              <w:pStyle w:val="TAH"/>
              <w:keepNext w:val="0"/>
              <w:keepLines w:val="0"/>
              <w:widowControl w:val="0"/>
            </w:pPr>
            <w:r w:rsidRPr="00504F3B">
              <w:t>Range</w:t>
            </w:r>
          </w:p>
        </w:tc>
        <w:tc>
          <w:tcPr>
            <w:tcW w:w="1872" w:type="dxa"/>
          </w:tcPr>
          <w:p w14:paraId="39BCE87E" w14:textId="77777777" w:rsidR="00CD732E" w:rsidRPr="00504F3B" w:rsidRDefault="00CD732E" w:rsidP="00BA66B0">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A66B0">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A66B0">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A66B0">
            <w:pPr>
              <w:pStyle w:val="TAL"/>
              <w:keepNext w:val="0"/>
              <w:keepLines w:val="0"/>
              <w:widowControl w:val="0"/>
            </w:pPr>
          </w:p>
        </w:tc>
        <w:tc>
          <w:tcPr>
            <w:tcW w:w="1872" w:type="dxa"/>
          </w:tcPr>
          <w:p w14:paraId="261376F1" w14:textId="77777777" w:rsidR="00CD732E" w:rsidRPr="00504F3B" w:rsidRDefault="00CD732E" w:rsidP="00BA66B0">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A66B0">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A66B0">
            <w:pPr>
              <w:pStyle w:val="TAL"/>
              <w:keepNext w:val="0"/>
              <w:keepLines w:val="0"/>
              <w:widowControl w:val="0"/>
              <w:rPr>
                <w:lang w:eastAsia="zh-CN"/>
              </w:rPr>
            </w:pPr>
          </w:p>
        </w:tc>
        <w:tc>
          <w:tcPr>
            <w:tcW w:w="1440" w:type="dxa"/>
          </w:tcPr>
          <w:p w14:paraId="5145703A" w14:textId="77777777" w:rsidR="00CD732E" w:rsidRPr="00504F3B" w:rsidRDefault="00CD732E" w:rsidP="00BA66B0">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A66B0">
            <w:pPr>
              <w:pStyle w:val="TAL"/>
              <w:keepNext w:val="0"/>
              <w:keepLines w:val="0"/>
              <w:widowControl w:val="0"/>
              <w:rPr>
                <w:lang w:eastAsia="zh-CN"/>
              </w:rPr>
            </w:pPr>
          </w:p>
        </w:tc>
        <w:tc>
          <w:tcPr>
            <w:tcW w:w="2880" w:type="dxa"/>
          </w:tcPr>
          <w:p w14:paraId="4749731A"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BA66B0">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A66B0">
            <w:pPr>
              <w:pStyle w:val="TAL"/>
              <w:keepNext w:val="0"/>
              <w:keepLines w:val="0"/>
              <w:widowControl w:val="0"/>
              <w:rPr>
                <w:lang w:eastAsia="zh-CN"/>
              </w:rPr>
            </w:pPr>
          </w:p>
        </w:tc>
        <w:tc>
          <w:tcPr>
            <w:tcW w:w="1872" w:type="dxa"/>
          </w:tcPr>
          <w:p w14:paraId="7DBE0A85" w14:textId="68ABEE67" w:rsidR="00CD732E" w:rsidRPr="00504F3B" w:rsidRDefault="00CD732E" w:rsidP="00BA66B0">
            <w:pPr>
              <w:pStyle w:val="TAL"/>
              <w:keepNext w:val="0"/>
              <w:keepLines w:val="0"/>
              <w:widowControl w:val="0"/>
              <w:rPr>
                <w:lang w:eastAsia="zh-CN"/>
              </w:rPr>
            </w:pPr>
            <w:r w:rsidRPr="00694BD4">
              <w:rPr>
                <w:lang w:eastAsia="zh-CN"/>
              </w:rPr>
              <w:t>INTEGER (0..63</w:t>
            </w:r>
            <w:del w:id="13139" w:author="Rapporteur" w:date="2024-01-17T06:52:00Z">
              <w:r w:rsidRPr="00694BD4" w:rsidDel="00C8243D">
                <w:rPr>
                  <w:lang w:eastAsia="zh-CN"/>
                </w:rPr>
                <w:delText>, ...</w:delText>
              </w:r>
            </w:del>
            <w:r w:rsidRPr="00694BD4">
              <w:rPr>
                <w:lang w:eastAsia="zh-CN"/>
              </w:rPr>
              <w:t>)</w:t>
            </w:r>
          </w:p>
        </w:tc>
        <w:tc>
          <w:tcPr>
            <w:tcW w:w="2880" w:type="dxa"/>
          </w:tcPr>
          <w:p w14:paraId="7EA6984F"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A66B0">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A66B0">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A66B0">
            <w:pPr>
              <w:pStyle w:val="TAL"/>
              <w:keepNext w:val="0"/>
              <w:keepLines w:val="0"/>
              <w:widowControl w:val="0"/>
              <w:rPr>
                <w:lang w:eastAsia="zh-CN"/>
              </w:rPr>
            </w:pPr>
          </w:p>
        </w:tc>
        <w:tc>
          <w:tcPr>
            <w:tcW w:w="1872" w:type="dxa"/>
          </w:tcPr>
          <w:p w14:paraId="629581B7" w14:textId="77777777" w:rsidR="00CD732E" w:rsidRPr="00504F3B" w:rsidRDefault="00CD732E" w:rsidP="00BA66B0">
            <w:pPr>
              <w:pStyle w:val="TAL"/>
              <w:keepNext w:val="0"/>
              <w:keepLines w:val="0"/>
              <w:widowControl w:val="0"/>
              <w:rPr>
                <w:lang w:eastAsia="zh-CN"/>
              </w:rPr>
            </w:pPr>
          </w:p>
        </w:tc>
        <w:tc>
          <w:tcPr>
            <w:tcW w:w="2880" w:type="dxa"/>
          </w:tcPr>
          <w:p w14:paraId="1C9E338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A66B0">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A66B0">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A66B0">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A66B0">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A66B0">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A66B0">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A66B0">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A66B0">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A66B0">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A66B0">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A66B0">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A66B0">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A66B0">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BA66B0">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A66B0">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A66B0">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A66B0">
            <w:pPr>
              <w:pStyle w:val="TAL"/>
              <w:keepNext w:val="0"/>
              <w:keepLines w:val="0"/>
              <w:widowControl w:val="0"/>
            </w:pPr>
          </w:p>
        </w:tc>
      </w:tr>
    </w:tbl>
    <w:p w14:paraId="49419EE3" w14:textId="77777777" w:rsidR="00CD732E" w:rsidRPr="008C20F9" w:rsidRDefault="00CD732E" w:rsidP="00BA66B0">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A66B0">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A66B0">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A66B0">
      <w:pPr>
        <w:widowControl w:val="0"/>
        <w:rPr>
          <w:rFonts w:eastAsia="MS Mincho"/>
          <w:lang w:eastAsia="ja-JP"/>
        </w:rPr>
      </w:pPr>
    </w:p>
    <w:p w14:paraId="378C237B" w14:textId="77777777" w:rsidR="00CD732E" w:rsidRPr="00BB239F" w:rsidRDefault="00CD732E" w:rsidP="00BA66B0">
      <w:pPr>
        <w:pStyle w:val="Heading4"/>
        <w:keepNext w:val="0"/>
        <w:keepLines w:val="0"/>
        <w:widowControl w:val="0"/>
      </w:pPr>
      <w:bookmarkStart w:id="13140" w:name="_CR9_3_1_197"/>
      <w:bookmarkStart w:id="13141" w:name="_Toc51763885"/>
      <w:bookmarkStart w:id="13142" w:name="_Toc64449055"/>
      <w:bookmarkStart w:id="13143" w:name="_Toc66289714"/>
      <w:bookmarkStart w:id="13144" w:name="_Toc74154827"/>
      <w:bookmarkStart w:id="13145" w:name="_Toc81383571"/>
      <w:bookmarkStart w:id="13146" w:name="_Toc88658204"/>
      <w:bookmarkStart w:id="13147" w:name="_Toc97911116"/>
      <w:bookmarkStart w:id="13148" w:name="_Toc99038876"/>
      <w:bookmarkStart w:id="13149" w:name="_Toc99731139"/>
      <w:bookmarkStart w:id="13150" w:name="_Toc105511270"/>
      <w:bookmarkStart w:id="13151" w:name="_Toc105927802"/>
      <w:bookmarkStart w:id="13152" w:name="_Toc106110342"/>
      <w:bookmarkStart w:id="13153" w:name="_Toc113835779"/>
      <w:bookmarkStart w:id="13154" w:name="_Toc120124627"/>
      <w:bookmarkStart w:id="13155" w:name="_Toc155980978"/>
      <w:bookmarkEnd w:id="13140"/>
      <w:r w:rsidRPr="00BB239F">
        <w:t>9.3.1.</w:t>
      </w:r>
      <w:r>
        <w:t>197</w:t>
      </w:r>
      <w:r w:rsidRPr="00BB239F">
        <w:tab/>
        <w:t>TRP ID</w:t>
      </w:r>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1639FB08" w14:textId="77777777" w:rsidR="00CD732E" w:rsidRPr="00BB239F" w:rsidRDefault="00CD732E" w:rsidP="00BA66B0">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A66B0">
            <w:pPr>
              <w:pStyle w:val="TAH"/>
              <w:keepNext w:val="0"/>
              <w:keepLines w:val="0"/>
              <w:widowControl w:val="0"/>
            </w:pPr>
            <w:r w:rsidRPr="00BB239F">
              <w:t>IE/Group Name</w:t>
            </w:r>
          </w:p>
        </w:tc>
        <w:tc>
          <w:tcPr>
            <w:tcW w:w="1080" w:type="dxa"/>
          </w:tcPr>
          <w:p w14:paraId="057D49A6" w14:textId="77777777" w:rsidR="00CD732E" w:rsidRPr="00BB239F" w:rsidRDefault="00CD732E" w:rsidP="00BA66B0">
            <w:pPr>
              <w:pStyle w:val="TAH"/>
              <w:keepNext w:val="0"/>
              <w:keepLines w:val="0"/>
              <w:widowControl w:val="0"/>
            </w:pPr>
            <w:r w:rsidRPr="00BB239F">
              <w:t>Presence</w:t>
            </w:r>
          </w:p>
        </w:tc>
        <w:tc>
          <w:tcPr>
            <w:tcW w:w="1440" w:type="dxa"/>
          </w:tcPr>
          <w:p w14:paraId="327F1D0D" w14:textId="77777777" w:rsidR="00CD732E" w:rsidRPr="00BB239F" w:rsidRDefault="00CD732E" w:rsidP="00BA66B0">
            <w:pPr>
              <w:pStyle w:val="TAH"/>
              <w:keepNext w:val="0"/>
              <w:keepLines w:val="0"/>
              <w:widowControl w:val="0"/>
            </w:pPr>
            <w:r w:rsidRPr="00BB239F">
              <w:t>Range</w:t>
            </w:r>
          </w:p>
        </w:tc>
        <w:tc>
          <w:tcPr>
            <w:tcW w:w="1872" w:type="dxa"/>
          </w:tcPr>
          <w:p w14:paraId="518A5AF5" w14:textId="77777777" w:rsidR="00CD732E" w:rsidRPr="00BB239F" w:rsidRDefault="00CD732E" w:rsidP="00BA66B0">
            <w:pPr>
              <w:pStyle w:val="TAH"/>
              <w:keepNext w:val="0"/>
              <w:keepLines w:val="0"/>
              <w:widowControl w:val="0"/>
            </w:pPr>
            <w:r w:rsidRPr="00BB239F">
              <w:t>IE Type and Reference</w:t>
            </w:r>
          </w:p>
        </w:tc>
        <w:tc>
          <w:tcPr>
            <w:tcW w:w="2880" w:type="dxa"/>
          </w:tcPr>
          <w:p w14:paraId="43D03DAC" w14:textId="77777777" w:rsidR="00CD732E" w:rsidRPr="00BB239F" w:rsidRDefault="00CD732E" w:rsidP="00BA66B0">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A66B0">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A66B0">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A66B0">
            <w:pPr>
              <w:pStyle w:val="TAL"/>
              <w:keepNext w:val="0"/>
              <w:keepLines w:val="0"/>
              <w:widowControl w:val="0"/>
            </w:pPr>
          </w:p>
        </w:tc>
        <w:tc>
          <w:tcPr>
            <w:tcW w:w="1872" w:type="dxa"/>
          </w:tcPr>
          <w:p w14:paraId="59806E6E" w14:textId="77777777" w:rsidR="00CD732E" w:rsidRPr="00BB239F" w:rsidRDefault="00CD732E" w:rsidP="00BA66B0">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A66B0">
            <w:pPr>
              <w:pStyle w:val="TAL"/>
              <w:keepNext w:val="0"/>
              <w:keepLines w:val="0"/>
              <w:widowControl w:val="0"/>
            </w:pPr>
            <w:r w:rsidRPr="00BB239F">
              <w:t>Identifies a TRP within an gNB-CU</w:t>
            </w:r>
          </w:p>
        </w:tc>
      </w:tr>
    </w:tbl>
    <w:p w14:paraId="20791E38" w14:textId="77777777" w:rsidR="00CD732E" w:rsidRPr="00BB239F" w:rsidRDefault="00CD732E" w:rsidP="00BA66B0">
      <w:pPr>
        <w:widowControl w:val="0"/>
        <w:rPr>
          <w:rFonts w:eastAsia="MS Mincho"/>
          <w:lang w:eastAsia="ja-JP"/>
        </w:rPr>
      </w:pPr>
    </w:p>
    <w:p w14:paraId="61891B7D" w14:textId="77777777" w:rsidR="00CD732E" w:rsidRPr="00BB239F" w:rsidRDefault="00CD732E" w:rsidP="00BA66B0">
      <w:pPr>
        <w:pStyle w:val="Heading4"/>
        <w:keepNext w:val="0"/>
        <w:keepLines w:val="0"/>
        <w:widowControl w:val="0"/>
      </w:pPr>
      <w:bookmarkStart w:id="13156" w:name="_CR9_3_1_198"/>
      <w:bookmarkStart w:id="13157" w:name="_Toc51763886"/>
      <w:bookmarkStart w:id="13158" w:name="_Toc64449056"/>
      <w:bookmarkStart w:id="13159" w:name="_Toc66289715"/>
      <w:bookmarkStart w:id="13160" w:name="_Toc74154828"/>
      <w:bookmarkStart w:id="13161" w:name="_Toc81383572"/>
      <w:bookmarkStart w:id="13162" w:name="_Toc88658205"/>
      <w:bookmarkStart w:id="13163" w:name="_Toc97911117"/>
      <w:bookmarkStart w:id="13164" w:name="_Toc99038877"/>
      <w:bookmarkStart w:id="13165" w:name="_Toc99731140"/>
      <w:bookmarkStart w:id="13166" w:name="_Toc105511271"/>
      <w:bookmarkStart w:id="13167" w:name="_Toc105927803"/>
      <w:bookmarkStart w:id="13168" w:name="_Toc106110343"/>
      <w:bookmarkStart w:id="13169" w:name="_Toc113835780"/>
      <w:bookmarkStart w:id="13170" w:name="_Toc120124628"/>
      <w:bookmarkStart w:id="13171" w:name="_Toc155980979"/>
      <w:bookmarkEnd w:id="13156"/>
      <w:r w:rsidRPr="00BB239F">
        <w:t>9.3.1.</w:t>
      </w:r>
      <w:r>
        <w:t>198</w:t>
      </w:r>
      <w:r w:rsidRPr="00BB239F">
        <w:tab/>
      </w:r>
      <w:bookmarkStart w:id="13172" w:name="_Hlk50122288"/>
      <w:r w:rsidRPr="00BB239F">
        <w:t>NR-PRS Beam Information</w:t>
      </w:r>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63F07FBF" w14:textId="77777777" w:rsidR="00CD732E" w:rsidRPr="00EE568B" w:rsidRDefault="00CD732E" w:rsidP="00BA66B0">
      <w:pPr>
        <w:widowControl w:val="0"/>
        <w:rPr>
          <w:noProof/>
        </w:rPr>
      </w:pPr>
      <w:r w:rsidRPr="00BB239F">
        <w:rPr>
          <w:noProof/>
        </w:rPr>
        <w:lastRenderedPageBreak/>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A66B0">
            <w:pPr>
              <w:pStyle w:val="TAH"/>
              <w:keepNext w:val="0"/>
              <w:keepLines w:val="0"/>
              <w:widowControl w:val="0"/>
            </w:pPr>
            <w:r w:rsidRPr="002571EA">
              <w:t>IE/Group Name</w:t>
            </w:r>
          </w:p>
        </w:tc>
        <w:tc>
          <w:tcPr>
            <w:tcW w:w="1080" w:type="dxa"/>
          </w:tcPr>
          <w:p w14:paraId="6A4850FF" w14:textId="77777777" w:rsidR="00D130DC" w:rsidRPr="002571EA" w:rsidRDefault="00D130DC" w:rsidP="00BA66B0">
            <w:pPr>
              <w:pStyle w:val="TAH"/>
              <w:keepNext w:val="0"/>
              <w:keepLines w:val="0"/>
              <w:widowControl w:val="0"/>
            </w:pPr>
            <w:r w:rsidRPr="002571EA">
              <w:t>Presence</w:t>
            </w:r>
          </w:p>
        </w:tc>
        <w:tc>
          <w:tcPr>
            <w:tcW w:w="1080" w:type="dxa"/>
          </w:tcPr>
          <w:p w14:paraId="73582B43" w14:textId="77777777" w:rsidR="00D130DC" w:rsidRPr="002571EA" w:rsidRDefault="00D130DC" w:rsidP="00BA66B0">
            <w:pPr>
              <w:pStyle w:val="TAH"/>
              <w:keepNext w:val="0"/>
              <w:keepLines w:val="0"/>
              <w:widowControl w:val="0"/>
            </w:pPr>
            <w:r w:rsidRPr="002571EA">
              <w:t>Range</w:t>
            </w:r>
          </w:p>
        </w:tc>
        <w:tc>
          <w:tcPr>
            <w:tcW w:w="1512" w:type="dxa"/>
          </w:tcPr>
          <w:p w14:paraId="1880A75F" w14:textId="77777777" w:rsidR="00D130DC" w:rsidRPr="002571EA" w:rsidRDefault="00D130DC" w:rsidP="00BA66B0">
            <w:pPr>
              <w:pStyle w:val="TAH"/>
              <w:keepNext w:val="0"/>
              <w:keepLines w:val="0"/>
              <w:widowControl w:val="0"/>
            </w:pPr>
            <w:r w:rsidRPr="002571EA">
              <w:t>IE Type and Reference</w:t>
            </w:r>
          </w:p>
        </w:tc>
        <w:tc>
          <w:tcPr>
            <w:tcW w:w="1728" w:type="dxa"/>
          </w:tcPr>
          <w:p w14:paraId="1AA1AF12" w14:textId="77777777" w:rsidR="00D130DC" w:rsidRPr="002571EA" w:rsidRDefault="00D130DC" w:rsidP="00BA66B0">
            <w:pPr>
              <w:pStyle w:val="TAH"/>
              <w:keepNext w:val="0"/>
              <w:keepLines w:val="0"/>
              <w:widowControl w:val="0"/>
            </w:pPr>
            <w:r w:rsidRPr="002571EA">
              <w:t>Semantics Description</w:t>
            </w:r>
          </w:p>
        </w:tc>
        <w:tc>
          <w:tcPr>
            <w:tcW w:w="1080" w:type="dxa"/>
          </w:tcPr>
          <w:p w14:paraId="47C60AEC" w14:textId="77777777" w:rsidR="00D130DC" w:rsidRPr="002571EA" w:rsidRDefault="00D130DC" w:rsidP="00BA66B0">
            <w:pPr>
              <w:pStyle w:val="TAH"/>
              <w:keepNext w:val="0"/>
              <w:keepLines w:val="0"/>
              <w:widowControl w:val="0"/>
            </w:pPr>
            <w:r w:rsidRPr="002571EA">
              <w:t>Criticality</w:t>
            </w:r>
          </w:p>
        </w:tc>
        <w:tc>
          <w:tcPr>
            <w:tcW w:w="1080" w:type="dxa"/>
          </w:tcPr>
          <w:p w14:paraId="139DE138" w14:textId="77777777" w:rsidR="00D130DC" w:rsidRPr="002571EA" w:rsidRDefault="00D130DC" w:rsidP="00BA66B0">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A66B0">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BA66B0">
            <w:pPr>
              <w:pStyle w:val="TAL"/>
              <w:keepNext w:val="0"/>
              <w:keepLines w:val="0"/>
              <w:widowControl w:val="0"/>
            </w:pPr>
          </w:p>
        </w:tc>
        <w:tc>
          <w:tcPr>
            <w:tcW w:w="1080" w:type="dxa"/>
          </w:tcPr>
          <w:p w14:paraId="0EB2E45A" w14:textId="77777777" w:rsidR="00D130DC" w:rsidRPr="008D3D41" w:rsidRDefault="00D130DC" w:rsidP="00BA66B0">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BA66B0">
            <w:pPr>
              <w:pStyle w:val="TAL"/>
              <w:keepNext w:val="0"/>
              <w:keepLines w:val="0"/>
              <w:widowControl w:val="0"/>
            </w:pPr>
          </w:p>
        </w:tc>
        <w:tc>
          <w:tcPr>
            <w:tcW w:w="1728" w:type="dxa"/>
          </w:tcPr>
          <w:p w14:paraId="0EA8475C" w14:textId="77777777" w:rsidR="00D130DC" w:rsidRPr="008D3D41" w:rsidRDefault="00D130DC" w:rsidP="00BA66B0">
            <w:pPr>
              <w:pStyle w:val="TAL"/>
              <w:keepNext w:val="0"/>
              <w:keepLines w:val="0"/>
              <w:widowControl w:val="0"/>
            </w:pPr>
          </w:p>
        </w:tc>
        <w:tc>
          <w:tcPr>
            <w:tcW w:w="1080" w:type="dxa"/>
          </w:tcPr>
          <w:p w14:paraId="68C649B2" w14:textId="01E2EB29" w:rsidR="00D130DC" w:rsidRPr="008D3D41" w:rsidRDefault="007069B0" w:rsidP="00BA66B0">
            <w:pPr>
              <w:pStyle w:val="TAC"/>
              <w:keepNext w:val="0"/>
              <w:keepLines w:val="0"/>
              <w:widowControl w:val="0"/>
            </w:pPr>
            <w:r>
              <w:t>-</w:t>
            </w:r>
          </w:p>
        </w:tc>
        <w:tc>
          <w:tcPr>
            <w:tcW w:w="1080" w:type="dxa"/>
          </w:tcPr>
          <w:p w14:paraId="1A061120" w14:textId="77777777" w:rsidR="00D130DC" w:rsidRPr="008D3D41" w:rsidRDefault="00D130DC" w:rsidP="00BA66B0">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BA66B0">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BA66B0">
            <w:pPr>
              <w:pStyle w:val="TAL"/>
              <w:keepNext w:val="0"/>
              <w:keepLines w:val="0"/>
              <w:widowControl w:val="0"/>
              <w:rPr>
                <w:lang w:eastAsia="zh-CN"/>
              </w:rPr>
            </w:pPr>
          </w:p>
        </w:tc>
        <w:tc>
          <w:tcPr>
            <w:tcW w:w="1080" w:type="dxa"/>
          </w:tcPr>
          <w:p w14:paraId="07A3B2B1" w14:textId="77777777" w:rsidR="00D130DC" w:rsidRPr="008D3D41" w:rsidRDefault="00D130DC" w:rsidP="00BA66B0">
            <w:pPr>
              <w:pStyle w:val="TAL"/>
              <w:keepNext w:val="0"/>
              <w:keepLines w:val="0"/>
              <w:widowControl w:val="0"/>
            </w:pPr>
            <w:r w:rsidRPr="008D3D41">
              <w:rPr>
                <w:rFonts w:cs="Arial"/>
                <w:i/>
                <w:iCs/>
                <w:noProof/>
                <w:szCs w:val="18"/>
              </w:rPr>
              <w:t>1 .. &lt;</w:t>
            </w:r>
            <w:r>
              <w:t xml:space="preserve"> </w:t>
            </w:r>
            <w:bookmarkStart w:id="13173"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3173"/>
            <w:r w:rsidRPr="008D3D41">
              <w:rPr>
                <w:rFonts w:cs="Arial"/>
                <w:i/>
                <w:iCs/>
                <w:noProof/>
                <w:szCs w:val="18"/>
              </w:rPr>
              <w:t>&gt;</w:t>
            </w:r>
          </w:p>
        </w:tc>
        <w:tc>
          <w:tcPr>
            <w:tcW w:w="1512" w:type="dxa"/>
          </w:tcPr>
          <w:p w14:paraId="2E0AF16A" w14:textId="77777777" w:rsidR="00D130DC" w:rsidRPr="008D3D41" w:rsidRDefault="00D130DC" w:rsidP="00BA66B0">
            <w:pPr>
              <w:pStyle w:val="TAL"/>
              <w:keepNext w:val="0"/>
              <w:keepLines w:val="0"/>
              <w:widowControl w:val="0"/>
            </w:pPr>
          </w:p>
        </w:tc>
        <w:tc>
          <w:tcPr>
            <w:tcW w:w="1728" w:type="dxa"/>
          </w:tcPr>
          <w:p w14:paraId="74DC436D" w14:textId="77777777" w:rsidR="00D130DC" w:rsidRPr="008D3D41" w:rsidRDefault="00D130DC" w:rsidP="00BA66B0">
            <w:pPr>
              <w:pStyle w:val="TAL"/>
              <w:keepNext w:val="0"/>
              <w:keepLines w:val="0"/>
              <w:widowControl w:val="0"/>
            </w:pPr>
          </w:p>
        </w:tc>
        <w:tc>
          <w:tcPr>
            <w:tcW w:w="1080" w:type="dxa"/>
          </w:tcPr>
          <w:p w14:paraId="41139739" w14:textId="6ACBC50B" w:rsidR="00D130DC" w:rsidRPr="008D3D41" w:rsidRDefault="007069B0" w:rsidP="00BA66B0">
            <w:pPr>
              <w:pStyle w:val="TAC"/>
              <w:keepNext w:val="0"/>
              <w:keepLines w:val="0"/>
              <w:widowControl w:val="0"/>
            </w:pPr>
            <w:r>
              <w:t>-</w:t>
            </w:r>
          </w:p>
        </w:tc>
        <w:tc>
          <w:tcPr>
            <w:tcW w:w="1080" w:type="dxa"/>
          </w:tcPr>
          <w:p w14:paraId="279D2B78" w14:textId="77777777" w:rsidR="00D130DC" w:rsidRPr="008D3D41" w:rsidRDefault="00D130DC" w:rsidP="00BA66B0">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BA66B0">
            <w:pPr>
              <w:pStyle w:val="TAL"/>
              <w:keepNext w:val="0"/>
              <w:keepLines w:val="0"/>
              <w:widowControl w:val="0"/>
              <w:ind w:leftChars="100" w:left="200"/>
              <w:rPr>
                <w:rFonts w:cs="Arial"/>
                <w:bCs/>
                <w:szCs w:val="18"/>
              </w:rPr>
            </w:pPr>
            <w:r>
              <w:rPr>
                <w:rFonts w:cs="Arial"/>
                <w:bCs/>
                <w:szCs w:val="18"/>
              </w:rPr>
              <w:t>&gt;&gt;</w:t>
            </w:r>
            <w:bookmarkStart w:id="13174" w:name="_Hlk50122317"/>
            <w:r>
              <w:rPr>
                <w:rFonts w:cs="Arial"/>
                <w:bCs/>
                <w:szCs w:val="18"/>
              </w:rPr>
              <w:t>PRS Resource Set ID</w:t>
            </w:r>
            <w:bookmarkEnd w:id="13174"/>
          </w:p>
        </w:tc>
        <w:tc>
          <w:tcPr>
            <w:tcW w:w="1080" w:type="dxa"/>
          </w:tcPr>
          <w:p w14:paraId="7264E2FE" w14:textId="77777777" w:rsidR="00D130DC" w:rsidRPr="008D3D41" w:rsidRDefault="00D130DC" w:rsidP="00BA66B0">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BA66B0">
            <w:pPr>
              <w:pStyle w:val="TAL"/>
              <w:keepNext w:val="0"/>
              <w:keepLines w:val="0"/>
              <w:widowControl w:val="0"/>
              <w:rPr>
                <w:i/>
              </w:rPr>
            </w:pPr>
          </w:p>
        </w:tc>
        <w:tc>
          <w:tcPr>
            <w:tcW w:w="1512" w:type="dxa"/>
          </w:tcPr>
          <w:p w14:paraId="76B48EC3" w14:textId="77777777" w:rsidR="00D130DC" w:rsidRPr="008D3D41" w:rsidRDefault="00D130DC" w:rsidP="00BA66B0">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BA66B0">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BA66B0">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BA66B0">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BA66B0">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BA66B0">
            <w:pPr>
              <w:pStyle w:val="TAL"/>
              <w:keepNext w:val="0"/>
              <w:keepLines w:val="0"/>
              <w:widowControl w:val="0"/>
              <w:rPr>
                <w:lang w:eastAsia="zh-CN"/>
              </w:rPr>
            </w:pPr>
          </w:p>
        </w:tc>
        <w:tc>
          <w:tcPr>
            <w:tcW w:w="1080" w:type="dxa"/>
          </w:tcPr>
          <w:p w14:paraId="2487BD37" w14:textId="77777777" w:rsidR="00D130DC" w:rsidRPr="008D3D41" w:rsidRDefault="00D130DC" w:rsidP="00BA66B0">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BA66B0">
            <w:pPr>
              <w:pStyle w:val="TAL"/>
              <w:keepNext w:val="0"/>
              <w:keepLines w:val="0"/>
              <w:widowControl w:val="0"/>
            </w:pPr>
          </w:p>
        </w:tc>
        <w:tc>
          <w:tcPr>
            <w:tcW w:w="1728" w:type="dxa"/>
          </w:tcPr>
          <w:p w14:paraId="7884CAAD" w14:textId="77777777" w:rsidR="00D130DC" w:rsidRPr="008D3D41" w:rsidRDefault="00D130DC" w:rsidP="00BA66B0">
            <w:pPr>
              <w:pStyle w:val="TAL"/>
              <w:keepNext w:val="0"/>
              <w:keepLines w:val="0"/>
              <w:widowControl w:val="0"/>
            </w:pPr>
          </w:p>
        </w:tc>
        <w:tc>
          <w:tcPr>
            <w:tcW w:w="1080" w:type="dxa"/>
          </w:tcPr>
          <w:p w14:paraId="1960556C" w14:textId="775D54E5" w:rsidR="00D130DC" w:rsidRPr="008D3D41" w:rsidRDefault="007069B0" w:rsidP="00BA66B0">
            <w:pPr>
              <w:pStyle w:val="TAC"/>
              <w:keepNext w:val="0"/>
              <w:keepLines w:val="0"/>
              <w:widowControl w:val="0"/>
            </w:pPr>
            <w:r>
              <w:t>-</w:t>
            </w:r>
          </w:p>
        </w:tc>
        <w:tc>
          <w:tcPr>
            <w:tcW w:w="1080" w:type="dxa"/>
          </w:tcPr>
          <w:p w14:paraId="1FB9CC67" w14:textId="77777777" w:rsidR="00D130DC" w:rsidRPr="008D3D41" w:rsidRDefault="00D130DC" w:rsidP="00BA66B0">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BA66B0">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BA66B0">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BA66B0">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BA66B0">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BA66B0">
            <w:pPr>
              <w:pStyle w:val="TAL"/>
              <w:keepNext w:val="0"/>
              <w:keepLines w:val="0"/>
              <w:widowControl w:val="0"/>
            </w:pPr>
          </w:p>
        </w:tc>
        <w:tc>
          <w:tcPr>
            <w:tcW w:w="1080" w:type="dxa"/>
          </w:tcPr>
          <w:p w14:paraId="39F32A4F" w14:textId="6D5E6A48" w:rsidR="00D130DC" w:rsidRPr="008D3D41" w:rsidRDefault="007069B0" w:rsidP="00BA66B0">
            <w:pPr>
              <w:pStyle w:val="TAC"/>
              <w:keepNext w:val="0"/>
              <w:keepLines w:val="0"/>
              <w:widowControl w:val="0"/>
            </w:pPr>
            <w:r>
              <w:t>-</w:t>
            </w:r>
          </w:p>
        </w:tc>
        <w:tc>
          <w:tcPr>
            <w:tcW w:w="1080" w:type="dxa"/>
          </w:tcPr>
          <w:p w14:paraId="40AADAA3" w14:textId="77777777" w:rsidR="00D130DC" w:rsidRPr="008D3D41" w:rsidRDefault="00D130DC" w:rsidP="00BA66B0">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BA66B0">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BA66B0">
            <w:pPr>
              <w:pStyle w:val="TAL"/>
              <w:keepNext w:val="0"/>
              <w:keepLines w:val="0"/>
              <w:widowControl w:val="0"/>
            </w:pPr>
          </w:p>
        </w:tc>
        <w:tc>
          <w:tcPr>
            <w:tcW w:w="1512" w:type="dxa"/>
          </w:tcPr>
          <w:p w14:paraId="4EA74B63"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BA66B0">
            <w:pPr>
              <w:pStyle w:val="TAL"/>
              <w:keepNext w:val="0"/>
              <w:keepLines w:val="0"/>
              <w:widowControl w:val="0"/>
            </w:pPr>
          </w:p>
        </w:tc>
        <w:tc>
          <w:tcPr>
            <w:tcW w:w="1080" w:type="dxa"/>
          </w:tcPr>
          <w:p w14:paraId="4C8ABCDD" w14:textId="77777777" w:rsidR="00066362" w:rsidRPr="008D3D41" w:rsidRDefault="00066362" w:rsidP="00BA66B0">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A66B0">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BA66B0">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BA66B0">
            <w:pPr>
              <w:pStyle w:val="TAL"/>
              <w:keepNext w:val="0"/>
              <w:keepLines w:val="0"/>
              <w:widowControl w:val="0"/>
            </w:pPr>
          </w:p>
        </w:tc>
        <w:tc>
          <w:tcPr>
            <w:tcW w:w="1512" w:type="dxa"/>
          </w:tcPr>
          <w:p w14:paraId="30C69C15"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BA66B0">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A66B0">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BA66B0">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BA66B0">
            <w:pPr>
              <w:pStyle w:val="TAL"/>
              <w:keepNext w:val="0"/>
              <w:keepLines w:val="0"/>
              <w:widowControl w:val="0"/>
            </w:pPr>
          </w:p>
        </w:tc>
        <w:tc>
          <w:tcPr>
            <w:tcW w:w="1512" w:type="dxa"/>
          </w:tcPr>
          <w:p w14:paraId="7F8876F1" w14:textId="77777777" w:rsidR="00066362" w:rsidRPr="008D3D41" w:rsidRDefault="00066362" w:rsidP="00BA66B0">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BA66B0">
            <w:pPr>
              <w:pStyle w:val="TAL"/>
              <w:keepNext w:val="0"/>
              <w:keepLines w:val="0"/>
              <w:widowControl w:val="0"/>
            </w:pPr>
          </w:p>
        </w:tc>
        <w:tc>
          <w:tcPr>
            <w:tcW w:w="1080" w:type="dxa"/>
          </w:tcPr>
          <w:p w14:paraId="313BB0BE" w14:textId="77777777" w:rsidR="00066362" w:rsidRPr="008D3D41" w:rsidRDefault="00066362" w:rsidP="00BA66B0">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A66B0">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BA66B0">
            <w:pPr>
              <w:pStyle w:val="TAL"/>
              <w:keepNext w:val="0"/>
              <w:keepLines w:val="0"/>
              <w:widowControl w:val="0"/>
              <w:ind w:leftChars="200" w:left="400"/>
              <w:rPr>
                <w:lang w:eastAsia="zh-CN"/>
              </w:rPr>
            </w:pPr>
            <w:r w:rsidRPr="008D3D41">
              <w:t>&gt;&gt;&gt;&gt;NR PRS Elevation fine</w:t>
            </w:r>
          </w:p>
        </w:tc>
        <w:tc>
          <w:tcPr>
            <w:tcW w:w="1080" w:type="dxa"/>
          </w:tcPr>
          <w:p w14:paraId="02B4C2DC"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BA66B0">
            <w:pPr>
              <w:pStyle w:val="TAL"/>
              <w:keepNext w:val="0"/>
              <w:keepLines w:val="0"/>
              <w:widowControl w:val="0"/>
            </w:pPr>
          </w:p>
        </w:tc>
        <w:tc>
          <w:tcPr>
            <w:tcW w:w="1512" w:type="dxa"/>
          </w:tcPr>
          <w:p w14:paraId="1449BF93"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BA66B0">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A66B0">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BA66B0">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BA66B0">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BA66B0">
            <w:pPr>
              <w:pStyle w:val="TAL"/>
              <w:keepNext w:val="0"/>
              <w:keepLines w:val="0"/>
              <w:widowControl w:val="0"/>
            </w:pPr>
          </w:p>
        </w:tc>
        <w:tc>
          <w:tcPr>
            <w:tcW w:w="1512" w:type="dxa"/>
          </w:tcPr>
          <w:p w14:paraId="103CFC8D" w14:textId="77777777" w:rsidR="00066362" w:rsidRPr="008D3D41" w:rsidRDefault="00066362" w:rsidP="00BA66B0">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BA66B0">
            <w:pPr>
              <w:pStyle w:val="TAL"/>
              <w:keepNext w:val="0"/>
              <w:keepLines w:val="0"/>
              <w:widowControl w:val="0"/>
              <w:rPr>
                <w:rFonts w:cs="Arial"/>
                <w:noProof/>
                <w:szCs w:val="18"/>
              </w:rPr>
            </w:pPr>
          </w:p>
        </w:tc>
        <w:tc>
          <w:tcPr>
            <w:tcW w:w="1080" w:type="dxa"/>
          </w:tcPr>
          <w:p w14:paraId="461F6177" w14:textId="77777777" w:rsidR="00066362" w:rsidRPr="008D3D41" w:rsidRDefault="00066362" w:rsidP="00BA66B0">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A66B0">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A66B0">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BA66B0">
            <w:pPr>
              <w:pStyle w:val="TAL"/>
              <w:keepNext w:val="0"/>
              <w:keepLines w:val="0"/>
              <w:widowControl w:val="0"/>
              <w:rPr>
                <w:rFonts w:cs="Arial"/>
                <w:noProof/>
                <w:szCs w:val="18"/>
              </w:rPr>
            </w:pPr>
          </w:p>
        </w:tc>
        <w:tc>
          <w:tcPr>
            <w:tcW w:w="1080" w:type="dxa"/>
          </w:tcPr>
          <w:p w14:paraId="1FBCAD97" w14:textId="77777777" w:rsidR="00066362" w:rsidRPr="008D3D41" w:rsidRDefault="00066362" w:rsidP="00BA66B0">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BA66B0">
            <w:pPr>
              <w:pStyle w:val="TAL"/>
              <w:keepNext w:val="0"/>
              <w:keepLines w:val="0"/>
              <w:widowControl w:val="0"/>
              <w:rPr>
                <w:rFonts w:cs="Arial"/>
                <w:noProof/>
                <w:szCs w:val="18"/>
              </w:rPr>
            </w:pPr>
          </w:p>
        </w:tc>
        <w:tc>
          <w:tcPr>
            <w:tcW w:w="1728" w:type="dxa"/>
          </w:tcPr>
          <w:p w14:paraId="0182CDB1" w14:textId="77777777" w:rsidR="00066362" w:rsidRPr="008D3D41" w:rsidRDefault="00066362" w:rsidP="00BA66B0">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BA66B0">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BA66B0">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BA66B0">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BA66B0">
            <w:pPr>
              <w:pStyle w:val="TAL"/>
              <w:keepNext w:val="0"/>
              <w:keepLines w:val="0"/>
              <w:widowControl w:val="0"/>
              <w:rPr>
                <w:lang w:eastAsia="zh-CN"/>
              </w:rPr>
            </w:pPr>
          </w:p>
        </w:tc>
        <w:tc>
          <w:tcPr>
            <w:tcW w:w="1080" w:type="dxa"/>
          </w:tcPr>
          <w:p w14:paraId="12E7EEF6" w14:textId="77777777" w:rsidR="00066362" w:rsidRPr="008D3D41" w:rsidRDefault="00066362" w:rsidP="00BA66B0">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BA66B0">
            <w:pPr>
              <w:pStyle w:val="TAL"/>
              <w:keepNext w:val="0"/>
              <w:keepLines w:val="0"/>
              <w:widowControl w:val="0"/>
            </w:pPr>
          </w:p>
        </w:tc>
        <w:tc>
          <w:tcPr>
            <w:tcW w:w="1728" w:type="dxa"/>
          </w:tcPr>
          <w:p w14:paraId="006C0F75" w14:textId="77777777" w:rsidR="00066362" w:rsidRPr="008D3D41" w:rsidRDefault="00066362" w:rsidP="00BA66B0">
            <w:pPr>
              <w:pStyle w:val="TAL"/>
              <w:keepNext w:val="0"/>
              <w:keepLines w:val="0"/>
              <w:widowControl w:val="0"/>
            </w:pPr>
          </w:p>
        </w:tc>
        <w:tc>
          <w:tcPr>
            <w:tcW w:w="1080" w:type="dxa"/>
          </w:tcPr>
          <w:p w14:paraId="4C99B6FF" w14:textId="4C85B16F" w:rsidR="00066362" w:rsidRPr="008D3D41" w:rsidRDefault="007069B0" w:rsidP="00BA66B0">
            <w:pPr>
              <w:pStyle w:val="TAC"/>
              <w:keepNext w:val="0"/>
              <w:keepLines w:val="0"/>
              <w:widowControl w:val="0"/>
            </w:pPr>
            <w:r>
              <w:t>-</w:t>
            </w:r>
          </w:p>
        </w:tc>
        <w:tc>
          <w:tcPr>
            <w:tcW w:w="1080" w:type="dxa"/>
          </w:tcPr>
          <w:p w14:paraId="400E3705" w14:textId="77777777" w:rsidR="00066362" w:rsidRPr="008D3D41" w:rsidRDefault="00066362" w:rsidP="00BA66B0">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BA66B0">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BA66B0">
            <w:pPr>
              <w:pStyle w:val="TAL"/>
              <w:keepNext w:val="0"/>
              <w:keepLines w:val="0"/>
              <w:widowControl w:val="0"/>
            </w:pPr>
          </w:p>
        </w:tc>
        <w:tc>
          <w:tcPr>
            <w:tcW w:w="1512" w:type="dxa"/>
          </w:tcPr>
          <w:p w14:paraId="593516BD"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BA66B0">
            <w:pPr>
              <w:pStyle w:val="TAL"/>
              <w:keepNext w:val="0"/>
              <w:keepLines w:val="0"/>
              <w:widowControl w:val="0"/>
            </w:pPr>
          </w:p>
        </w:tc>
        <w:tc>
          <w:tcPr>
            <w:tcW w:w="1080" w:type="dxa"/>
          </w:tcPr>
          <w:p w14:paraId="3ED37C48" w14:textId="016372B5" w:rsidR="00066362" w:rsidRPr="008D3D41" w:rsidRDefault="007069B0" w:rsidP="00BA66B0">
            <w:pPr>
              <w:pStyle w:val="TAC"/>
              <w:keepNext w:val="0"/>
              <w:keepLines w:val="0"/>
              <w:widowControl w:val="0"/>
            </w:pPr>
            <w:r>
              <w:t>-</w:t>
            </w:r>
          </w:p>
        </w:tc>
        <w:tc>
          <w:tcPr>
            <w:tcW w:w="1080" w:type="dxa"/>
          </w:tcPr>
          <w:p w14:paraId="52539D56" w14:textId="77777777" w:rsidR="00066362" w:rsidRPr="008D3D41" w:rsidRDefault="00066362" w:rsidP="00BA66B0">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BA66B0">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BA66B0">
            <w:pPr>
              <w:pStyle w:val="TAL"/>
              <w:keepNext w:val="0"/>
              <w:keepLines w:val="0"/>
              <w:widowControl w:val="0"/>
            </w:pPr>
          </w:p>
        </w:tc>
        <w:tc>
          <w:tcPr>
            <w:tcW w:w="1512" w:type="dxa"/>
          </w:tcPr>
          <w:p w14:paraId="7CF0145F"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BA66B0">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BA66B0">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BA66B0">
            <w:pPr>
              <w:pStyle w:val="TAL"/>
              <w:keepNext w:val="0"/>
              <w:keepLines w:val="0"/>
              <w:widowControl w:val="0"/>
            </w:pPr>
          </w:p>
        </w:tc>
        <w:tc>
          <w:tcPr>
            <w:tcW w:w="1512" w:type="dxa"/>
          </w:tcPr>
          <w:p w14:paraId="2FC23E47"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BA66B0">
            <w:pPr>
              <w:pStyle w:val="TAL"/>
              <w:keepNext w:val="0"/>
              <w:keepLines w:val="0"/>
              <w:widowControl w:val="0"/>
            </w:pPr>
          </w:p>
        </w:tc>
        <w:tc>
          <w:tcPr>
            <w:tcW w:w="1080" w:type="dxa"/>
          </w:tcPr>
          <w:p w14:paraId="17AC993A" w14:textId="23D7FF4B" w:rsidR="00066362" w:rsidRPr="008D3D41" w:rsidRDefault="007069B0" w:rsidP="00BA66B0">
            <w:pPr>
              <w:pStyle w:val="TAC"/>
              <w:keepNext w:val="0"/>
              <w:keepLines w:val="0"/>
              <w:widowControl w:val="0"/>
            </w:pPr>
            <w:r>
              <w:t>-</w:t>
            </w:r>
          </w:p>
        </w:tc>
        <w:tc>
          <w:tcPr>
            <w:tcW w:w="1080" w:type="dxa"/>
          </w:tcPr>
          <w:p w14:paraId="537EFB45" w14:textId="77777777" w:rsidR="00066362" w:rsidRPr="008D3D41" w:rsidRDefault="00066362" w:rsidP="00BA66B0">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BA66B0">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BA66B0">
            <w:pPr>
              <w:pStyle w:val="TAL"/>
              <w:keepNext w:val="0"/>
              <w:keepLines w:val="0"/>
              <w:widowControl w:val="0"/>
            </w:pPr>
          </w:p>
        </w:tc>
        <w:tc>
          <w:tcPr>
            <w:tcW w:w="1512" w:type="dxa"/>
          </w:tcPr>
          <w:p w14:paraId="1386AE56"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BA66B0">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BA66B0">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BA66B0">
            <w:pPr>
              <w:pStyle w:val="TAL"/>
              <w:keepNext w:val="0"/>
              <w:keepLines w:val="0"/>
              <w:widowControl w:val="0"/>
            </w:pPr>
          </w:p>
        </w:tc>
        <w:tc>
          <w:tcPr>
            <w:tcW w:w="1512" w:type="dxa"/>
          </w:tcPr>
          <w:p w14:paraId="035DEED6"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BA66B0">
            <w:pPr>
              <w:pStyle w:val="TAL"/>
              <w:keepNext w:val="0"/>
              <w:keepLines w:val="0"/>
              <w:widowControl w:val="0"/>
            </w:pPr>
          </w:p>
        </w:tc>
        <w:tc>
          <w:tcPr>
            <w:tcW w:w="1080" w:type="dxa"/>
          </w:tcPr>
          <w:p w14:paraId="2E9C8A10" w14:textId="4C400A57" w:rsidR="00066362" w:rsidRPr="008D3D41" w:rsidRDefault="007069B0" w:rsidP="00BA66B0">
            <w:pPr>
              <w:pStyle w:val="TAC"/>
              <w:keepNext w:val="0"/>
              <w:keepLines w:val="0"/>
              <w:widowControl w:val="0"/>
            </w:pPr>
            <w:r>
              <w:t>-</w:t>
            </w:r>
          </w:p>
        </w:tc>
        <w:tc>
          <w:tcPr>
            <w:tcW w:w="1080" w:type="dxa"/>
          </w:tcPr>
          <w:p w14:paraId="4669421B" w14:textId="77777777" w:rsidR="00066362" w:rsidRPr="008D3D41" w:rsidRDefault="00066362" w:rsidP="00BA66B0">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BA66B0">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BA66B0">
            <w:pPr>
              <w:pStyle w:val="TAL"/>
              <w:keepNext w:val="0"/>
              <w:keepLines w:val="0"/>
              <w:widowControl w:val="0"/>
            </w:pPr>
          </w:p>
        </w:tc>
        <w:tc>
          <w:tcPr>
            <w:tcW w:w="1512" w:type="dxa"/>
          </w:tcPr>
          <w:p w14:paraId="26F7F926"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BA66B0">
            <w:pPr>
              <w:pStyle w:val="TAC"/>
              <w:keepNext w:val="0"/>
              <w:keepLines w:val="0"/>
              <w:widowControl w:val="0"/>
              <w:rPr>
                <w:rFonts w:cs="Arial"/>
                <w:noProof/>
                <w:szCs w:val="18"/>
              </w:rPr>
            </w:pPr>
          </w:p>
        </w:tc>
      </w:tr>
    </w:tbl>
    <w:p w14:paraId="3B11038F" w14:textId="77777777" w:rsidR="00CD732E" w:rsidRPr="008D3D41"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A66B0">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A66B0">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A66B0">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A66B0">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A66B0">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A66B0">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A66B0">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A66B0">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A66B0">
      <w:pPr>
        <w:widowControl w:val="0"/>
        <w:rPr>
          <w:rFonts w:eastAsia="MS Mincho"/>
          <w:lang w:eastAsia="ja-JP"/>
        </w:rPr>
      </w:pPr>
    </w:p>
    <w:p w14:paraId="495DE304" w14:textId="77777777" w:rsidR="00CD732E" w:rsidRPr="00707B3F" w:rsidRDefault="00CD732E" w:rsidP="00BA66B0">
      <w:pPr>
        <w:pStyle w:val="Heading4"/>
        <w:keepNext w:val="0"/>
        <w:keepLines w:val="0"/>
        <w:widowControl w:val="0"/>
        <w:rPr>
          <w:noProof/>
        </w:rPr>
      </w:pPr>
      <w:bookmarkStart w:id="13175" w:name="_CR9_3_1_199"/>
      <w:bookmarkStart w:id="13176" w:name="_Toc51763887"/>
      <w:bookmarkStart w:id="13177" w:name="_Toc64449057"/>
      <w:bookmarkStart w:id="13178" w:name="_Toc66289716"/>
      <w:bookmarkStart w:id="13179" w:name="_Toc74154829"/>
      <w:bookmarkStart w:id="13180" w:name="_Toc81383573"/>
      <w:bookmarkStart w:id="13181" w:name="_Toc88658206"/>
      <w:bookmarkStart w:id="13182" w:name="_Toc97911118"/>
      <w:bookmarkStart w:id="13183" w:name="_Toc99038878"/>
      <w:bookmarkStart w:id="13184" w:name="_Toc99731141"/>
      <w:bookmarkStart w:id="13185" w:name="_Toc105511272"/>
      <w:bookmarkStart w:id="13186" w:name="_Toc105927804"/>
      <w:bookmarkStart w:id="13187" w:name="_Toc106110344"/>
      <w:bookmarkStart w:id="13188" w:name="_Toc113835781"/>
      <w:bookmarkStart w:id="13189" w:name="_Toc120124629"/>
      <w:bookmarkStart w:id="13190" w:name="_Toc155980980"/>
      <w:bookmarkEnd w:id="13175"/>
      <w:r w:rsidRPr="00707B3F">
        <w:rPr>
          <w:noProof/>
        </w:rPr>
        <w:t>9.</w:t>
      </w:r>
      <w:r>
        <w:rPr>
          <w:noProof/>
        </w:rPr>
        <w:t>3.1.199</w:t>
      </w:r>
      <w:r w:rsidRPr="00707B3F">
        <w:rPr>
          <w:noProof/>
        </w:rPr>
        <w:tab/>
        <w:t>E-CID Measurement Result</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p>
    <w:p w14:paraId="31DAFAC7" w14:textId="77777777" w:rsidR="00CD732E" w:rsidRPr="00707B3F" w:rsidRDefault="00CD732E" w:rsidP="00BA66B0">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0753D" w:rsidRDefault="00227D94" w:rsidP="00BA66B0">
            <w:pPr>
              <w:pStyle w:val="TAH"/>
              <w:keepNext w:val="0"/>
              <w:keepLines w:val="0"/>
              <w:widowControl w:val="0"/>
            </w:pPr>
            <w:r w:rsidRPr="0030753D">
              <w:lastRenderedPageBreak/>
              <w:t>IE/Group Name</w:t>
            </w:r>
          </w:p>
        </w:tc>
        <w:tc>
          <w:tcPr>
            <w:tcW w:w="1080" w:type="dxa"/>
          </w:tcPr>
          <w:p w14:paraId="2327E0B5" w14:textId="77777777" w:rsidR="00227D94" w:rsidRPr="0030753D" w:rsidRDefault="00227D94" w:rsidP="00BA66B0">
            <w:pPr>
              <w:pStyle w:val="TAH"/>
              <w:keepNext w:val="0"/>
              <w:keepLines w:val="0"/>
              <w:widowControl w:val="0"/>
            </w:pPr>
            <w:r w:rsidRPr="0030753D">
              <w:t>Presence</w:t>
            </w:r>
          </w:p>
        </w:tc>
        <w:tc>
          <w:tcPr>
            <w:tcW w:w="1080" w:type="dxa"/>
          </w:tcPr>
          <w:p w14:paraId="4BE453AC" w14:textId="77777777" w:rsidR="00227D94" w:rsidRPr="0030753D" w:rsidRDefault="00227D94" w:rsidP="00BA66B0">
            <w:pPr>
              <w:pStyle w:val="TAH"/>
              <w:keepNext w:val="0"/>
              <w:keepLines w:val="0"/>
              <w:widowControl w:val="0"/>
            </w:pPr>
            <w:r w:rsidRPr="0030753D">
              <w:t>Range</w:t>
            </w:r>
          </w:p>
        </w:tc>
        <w:tc>
          <w:tcPr>
            <w:tcW w:w="1512" w:type="dxa"/>
          </w:tcPr>
          <w:p w14:paraId="116AD81C" w14:textId="77777777" w:rsidR="00227D94" w:rsidRPr="0030753D" w:rsidRDefault="00227D94" w:rsidP="00BA66B0">
            <w:pPr>
              <w:pStyle w:val="TAH"/>
              <w:keepNext w:val="0"/>
              <w:keepLines w:val="0"/>
              <w:widowControl w:val="0"/>
            </w:pPr>
            <w:r w:rsidRPr="0030753D">
              <w:t>IE Type and Reference</w:t>
            </w:r>
          </w:p>
        </w:tc>
        <w:tc>
          <w:tcPr>
            <w:tcW w:w="1728" w:type="dxa"/>
          </w:tcPr>
          <w:p w14:paraId="4AF16FDB" w14:textId="77777777" w:rsidR="00227D94" w:rsidRPr="0030753D" w:rsidRDefault="00227D94" w:rsidP="00BA66B0">
            <w:pPr>
              <w:pStyle w:val="TAH"/>
              <w:keepNext w:val="0"/>
              <w:keepLines w:val="0"/>
              <w:widowControl w:val="0"/>
            </w:pPr>
            <w:r w:rsidRPr="0030753D">
              <w:t>Semantics Description</w:t>
            </w:r>
          </w:p>
        </w:tc>
        <w:tc>
          <w:tcPr>
            <w:tcW w:w="1080" w:type="dxa"/>
          </w:tcPr>
          <w:p w14:paraId="2B5CFB8D" w14:textId="77777777" w:rsidR="00227D94" w:rsidRPr="0030753D" w:rsidRDefault="00227D94" w:rsidP="00BA66B0">
            <w:pPr>
              <w:pStyle w:val="TAH"/>
              <w:keepNext w:val="0"/>
              <w:keepLines w:val="0"/>
              <w:widowControl w:val="0"/>
            </w:pPr>
            <w:r w:rsidRPr="0030753D">
              <w:t>Criticality</w:t>
            </w:r>
          </w:p>
        </w:tc>
        <w:tc>
          <w:tcPr>
            <w:tcW w:w="1080" w:type="dxa"/>
          </w:tcPr>
          <w:p w14:paraId="292B25A5" w14:textId="77777777" w:rsidR="00227D94" w:rsidRPr="0030753D" w:rsidRDefault="00227D94" w:rsidP="00BA66B0">
            <w:pPr>
              <w:pStyle w:val="TAH"/>
              <w:keepNext w:val="0"/>
              <w:keepLines w:val="0"/>
              <w:widowControl w:val="0"/>
            </w:pPr>
            <w:r w:rsidRPr="0030753D">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A66B0">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A66B0">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A66B0">
            <w:pPr>
              <w:pStyle w:val="TAL"/>
              <w:keepNext w:val="0"/>
              <w:keepLines w:val="0"/>
              <w:widowControl w:val="0"/>
              <w:rPr>
                <w:noProof/>
              </w:rPr>
            </w:pPr>
          </w:p>
        </w:tc>
        <w:tc>
          <w:tcPr>
            <w:tcW w:w="1512" w:type="dxa"/>
          </w:tcPr>
          <w:p w14:paraId="01110E1F" w14:textId="77777777" w:rsidR="00227D94" w:rsidRPr="00707B3F" w:rsidRDefault="00227D94" w:rsidP="00BA66B0">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A66B0">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BA66B0">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BA66B0">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A66B0">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A66B0">
            <w:pPr>
              <w:pStyle w:val="TAL"/>
              <w:keepNext w:val="0"/>
              <w:keepLines w:val="0"/>
              <w:widowControl w:val="0"/>
              <w:rPr>
                <w:noProof/>
              </w:rPr>
            </w:pPr>
          </w:p>
        </w:tc>
        <w:tc>
          <w:tcPr>
            <w:tcW w:w="1080" w:type="dxa"/>
          </w:tcPr>
          <w:p w14:paraId="1EF630EF" w14:textId="77777777" w:rsidR="00227D94" w:rsidRPr="00765731" w:rsidRDefault="00227D94" w:rsidP="00BA66B0">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A66B0">
            <w:pPr>
              <w:pStyle w:val="TAL"/>
              <w:keepNext w:val="0"/>
              <w:keepLines w:val="0"/>
              <w:widowControl w:val="0"/>
              <w:rPr>
                <w:noProof/>
              </w:rPr>
            </w:pPr>
          </w:p>
        </w:tc>
        <w:tc>
          <w:tcPr>
            <w:tcW w:w="1728" w:type="dxa"/>
          </w:tcPr>
          <w:p w14:paraId="12EBDE8A" w14:textId="77777777" w:rsidR="00227D94" w:rsidRPr="00707B3F" w:rsidRDefault="00227D94" w:rsidP="00BA66B0">
            <w:pPr>
              <w:pStyle w:val="TAL"/>
              <w:keepNext w:val="0"/>
              <w:keepLines w:val="0"/>
              <w:widowControl w:val="0"/>
              <w:rPr>
                <w:bCs/>
                <w:noProof/>
                <w:lang w:eastAsia="zh-CN"/>
              </w:rPr>
            </w:pPr>
          </w:p>
        </w:tc>
        <w:tc>
          <w:tcPr>
            <w:tcW w:w="1080" w:type="dxa"/>
          </w:tcPr>
          <w:p w14:paraId="7DC51A56" w14:textId="77777777" w:rsidR="00227D94" w:rsidRPr="00707B3F" w:rsidRDefault="00227D94" w:rsidP="00BA66B0">
            <w:pPr>
              <w:pStyle w:val="TAC"/>
              <w:keepNext w:val="0"/>
              <w:keepLines w:val="0"/>
              <w:widowControl w:val="0"/>
              <w:rPr>
                <w:noProof/>
                <w:lang w:eastAsia="zh-CN"/>
              </w:rPr>
            </w:pPr>
          </w:p>
        </w:tc>
        <w:tc>
          <w:tcPr>
            <w:tcW w:w="1080" w:type="dxa"/>
          </w:tcPr>
          <w:p w14:paraId="0D905D04" w14:textId="77777777" w:rsidR="00227D94" w:rsidRPr="00707B3F" w:rsidRDefault="00227D94" w:rsidP="00BA66B0">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BA66B0">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BA66B0">
            <w:pPr>
              <w:pStyle w:val="TAL"/>
              <w:keepNext w:val="0"/>
              <w:keepLines w:val="0"/>
              <w:widowControl w:val="0"/>
              <w:rPr>
                <w:noProof/>
              </w:rPr>
            </w:pPr>
          </w:p>
        </w:tc>
        <w:tc>
          <w:tcPr>
            <w:tcW w:w="1080" w:type="dxa"/>
          </w:tcPr>
          <w:p w14:paraId="7A45A6C6" w14:textId="77777777" w:rsidR="00227D94" w:rsidRPr="00707B3F" w:rsidRDefault="00227D94" w:rsidP="00BA66B0">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A66B0">
            <w:pPr>
              <w:pStyle w:val="TAL"/>
              <w:keepNext w:val="0"/>
              <w:keepLines w:val="0"/>
              <w:widowControl w:val="0"/>
              <w:rPr>
                <w:noProof/>
              </w:rPr>
            </w:pPr>
          </w:p>
        </w:tc>
        <w:tc>
          <w:tcPr>
            <w:tcW w:w="1728" w:type="dxa"/>
          </w:tcPr>
          <w:p w14:paraId="16603034" w14:textId="77777777" w:rsidR="00227D94" w:rsidRPr="00707B3F" w:rsidRDefault="00227D94" w:rsidP="00BA66B0">
            <w:pPr>
              <w:pStyle w:val="TAL"/>
              <w:keepNext w:val="0"/>
              <w:keepLines w:val="0"/>
              <w:widowControl w:val="0"/>
              <w:rPr>
                <w:bCs/>
                <w:noProof/>
                <w:lang w:eastAsia="zh-CN"/>
              </w:rPr>
            </w:pPr>
          </w:p>
        </w:tc>
        <w:tc>
          <w:tcPr>
            <w:tcW w:w="1080" w:type="dxa"/>
          </w:tcPr>
          <w:p w14:paraId="0325F963" w14:textId="77777777" w:rsidR="00227D94" w:rsidRPr="00707B3F" w:rsidRDefault="00227D94" w:rsidP="00BA66B0">
            <w:pPr>
              <w:pStyle w:val="TAC"/>
              <w:keepNext w:val="0"/>
              <w:keepLines w:val="0"/>
              <w:widowControl w:val="0"/>
              <w:rPr>
                <w:noProof/>
                <w:lang w:eastAsia="zh-CN"/>
              </w:rPr>
            </w:pPr>
          </w:p>
        </w:tc>
        <w:tc>
          <w:tcPr>
            <w:tcW w:w="1080" w:type="dxa"/>
          </w:tcPr>
          <w:p w14:paraId="62DCEACF" w14:textId="77777777" w:rsidR="00227D94" w:rsidRPr="00707B3F" w:rsidRDefault="00227D94" w:rsidP="00BA66B0">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0753D" w:rsidRDefault="00227D94" w:rsidP="00BA66B0">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11C1DEFC" w14:textId="77777777" w:rsidR="00227D94" w:rsidRPr="00707B3F" w:rsidRDefault="00227D94" w:rsidP="00BA66B0">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A66B0">
            <w:pPr>
              <w:pStyle w:val="TAL"/>
              <w:keepNext w:val="0"/>
              <w:keepLines w:val="0"/>
              <w:widowControl w:val="0"/>
              <w:rPr>
                <w:noProof/>
              </w:rPr>
            </w:pPr>
          </w:p>
        </w:tc>
        <w:tc>
          <w:tcPr>
            <w:tcW w:w="1512" w:type="dxa"/>
          </w:tcPr>
          <w:p w14:paraId="2C783462" w14:textId="77777777" w:rsidR="00227D94" w:rsidRPr="00707B3F" w:rsidRDefault="00227D94" w:rsidP="00BA66B0">
            <w:pPr>
              <w:pStyle w:val="TAL"/>
              <w:keepNext w:val="0"/>
              <w:keepLines w:val="0"/>
              <w:widowControl w:val="0"/>
              <w:rPr>
                <w:noProof/>
              </w:rPr>
            </w:pPr>
          </w:p>
        </w:tc>
        <w:tc>
          <w:tcPr>
            <w:tcW w:w="1728" w:type="dxa"/>
          </w:tcPr>
          <w:p w14:paraId="1A7E4F19" w14:textId="77777777" w:rsidR="00227D94" w:rsidRPr="00707B3F" w:rsidRDefault="00227D94" w:rsidP="00BA66B0">
            <w:pPr>
              <w:pStyle w:val="TAL"/>
              <w:keepNext w:val="0"/>
              <w:keepLines w:val="0"/>
              <w:widowControl w:val="0"/>
              <w:rPr>
                <w:noProof/>
              </w:rPr>
            </w:pPr>
          </w:p>
        </w:tc>
        <w:tc>
          <w:tcPr>
            <w:tcW w:w="1080" w:type="dxa"/>
          </w:tcPr>
          <w:p w14:paraId="7AAD2E19" w14:textId="77777777" w:rsidR="00227D94" w:rsidRPr="00707B3F" w:rsidRDefault="00227D94" w:rsidP="00BA66B0">
            <w:pPr>
              <w:pStyle w:val="TAC"/>
              <w:keepNext w:val="0"/>
              <w:keepLines w:val="0"/>
              <w:widowControl w:val="0"/>
              <w:rPr>
                <w:noProof/>
              </w:rPr>
            </w:pPr>
          </w:p>
        </w:tc>
        <w:tc>
          <w:tcPr>
            <w:tcW w:w="1080" w:type="dxa"/>
          </w:tcPr>
          <w:p w14:paraId="60CE61E0" w14:textId="77777777" w:rsidR="00227D94" w:rsidRPr="00707B3F" w:rsidRDefault="00227D94" w:rsidP="00BA66B0">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0753D" w:rsidRDefault="00963320" w:rsidP="00BA66B0">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BA66B0">
            <w:pPr>
              <w:pStyle w:val="TAL"/>
              <w:keepNext w:val="0"/>
              <w:keepLines w:val="0"/>
              <w:widowControl w:val="0"/>
              <w:rPr>
                <w:noProof/>
              </w:rPr>
            </w:pPr>
          </w:p>
        </w:tc>
        <w:tc>
          <w:tcPr>
            <w:tcW w:w="1080" w:type="dxa"/>
          </w:tcPr>
          <w:p w14:paraId="2AF889BA" w14:textId="77777777" w:rsidR="00963320" w:rsidRPr="00707B3F" w:rsidRDefault="00963320" w:rsidP="00BA66B0">
            <w:pPr>
              <w:pStyle w:val="TAL"/>
              <w:keepNext w:val="0"/>
              <w:keepLines w:val="0"/>
              <w:widowControl w:val="0"/>
              <w:rPr>
                <w:noProof/>
              </w:rPr>
            </w:pPr>
          </w:p>
        </w:tc>
        <w:tc>
          <w:tcPr>
            <w:tcW w:w="1512" w:type="dxa"/>
          </w:tcPr>
          <w:p w14:paraId="1BC874D2" w14:textId="77777777" w:rsidR="00963320" w:rsidRPr="00707B3F" w:rsidRDefault="00963320" w:rsidP="00BA66B0">
            <w:pPr>
              <w:pStyle w:val="TAL"/>
              <w:keepNext w:val="0"/>
              <w:keepLines w:val="0"/>
              <w:widowControl w:val="0"/>
              <w:rPr>
                <w:noProof/>
              </w:rPr>
            </w:pPr>
          </w:p>
        </w:tc>
        <w:tc>
          <w:tcPr>
            <w:tcW w:w="1728" w:type="dxa"/>
          </w:tcPr>
          <w:p w14:paraId="7436645E" w14:textId="77777777" w:rsidR="00963320" w:rsidRPr="00707B3F" w:rsidRDefault="00963320" w:rsidP="00BA66B0">
            <w:pPr>
              <w:pStyle w:val="TAL"/>
              <w:keepNext w:val="0"/>
              <w:keepLines w:val="0"/>
              <w:widowControl w:val="0"/>
              <w:rPr>
                <w:noProof/>
              </w:rPr>
            </w:pPr>
          </w:p>
        </w:tc>
        <w:tc>
          <w:tcPr>
            <w:tcW w:w="1080" w:type="dxa"/>
          </w:tcPr>
          <w:p w14:paraId="65B5604F" w14:textId="77777777" w:rsidR="00963320" w:rsidRPr="00707B3F" w:rsidRDefault="00963320" w:rsidP="00BA66B0">
            <w:pPr>
              <w:pStyle w:val="TAC"/>
              <w:keepNext w:val="0"/>
              <w:keepLines w:val="0"/>
              <w:widowControl w:val="0"/>
              <w:rPr>
                <w:noProof/>
              </w:rPr>
            </w:pPr>
          </w:p>
        </w:tc>
        <w:tc>
          <w:tcPr>
            <w:tcW w:w="1080" w:type="dxa"/>
          </w:tcPr>
          <w:p w14:paraId="7A3CA1C5" w14:textId="77777777" w:rsidR="00963320" w:rsidRPr="00707B3F" w:rsidRDefault="00963320" w:rsidP="00BA66B0">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BA66B0">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A66B0">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A66B0">
            <w:pPr>
              <w:pStyle w:val="TAL"/>
              <w:keepNext w:val="0"/>
              <w:keepLines w:val="0"/>
              <w:widowControl w:val="0"/>
              <w:rPr>
                <w:noProof/>
              </w:rPr>
            </w:pPr>
          </w:p>
        </w:tc>
        <w:tc>
          <w:tcPr>
            <w:tcW w:w="1512" w:type="dxa"/>
          </w:tcPr>
          <w:p w14:paraId="58B1B18A" w14:textId="77777777" w:rsidR="00227D94" w:rsidRDefault="00227D94" w:rsidP="00BA66B0">
            <w:pPr>
              <w:pStyle w:val="TAL"/>
              <w:keepNext w:val="0"/>
              <w:keepLines w:val="0"/>
              <w:widowControl w:val="0"/>
              <w:rPr>
                <w:noProof/>
              </w:rPr>
            </w:pPr>
            <w:r>
              <w:rPr>
                <w:noProof/>
              </w:rPr>
              <w:t>UL Angle of Arrival</w:t>
            </w:r>
          </w:p>
          <w:p w14:paraId="33F4E5AF" w14:textId="77777777" w:rsidR="00227D94" w:rsidRPr="00707B3F" w:rsidRDefault="00227D94" w:rsidP="00BA66B0">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A66B0">
            <w:pPr>
              <w:pStyle w:val="TAL"/>
              <w:keepNext w:val="0"/>
              <w:keepLines w:val="0"/>
              <w:widowControl w:val="0"/>
              <w:rPr>
                <w:noProof/>
              </w:rPr>
            </w:pPr>
          </w:p>
        </w:tc>
        <w:tc>
          <w:tcPr>
            <w:tcW w:w="1080" w:type="dxa"/>
          </w:tcPr>
          <w:p w14:paraId="3468D6FF" w14:textId="77777777" w:rsidR="00227D94" w:rsidRPr="00707B3F" w:rsidRDefault="00227D94" w:rsidP="00BA66B0">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A66B0">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0753D" w:rsidRDefault="00963320" w:rsidP="00BA66B0">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BA66B0">
            <w:pPr>
              <w:pStyle w:val="TAL"/>
              <w:keepNext w:val="0"/>
              <w:keepLines w:val="0"/>
              <w:widowControl w:val="0"/>
              <w:rPr>
                <w:noProof/>
              </w:rPr>
            </w:pPr>
          </w:p>
        </w:tc>
        <w:tc>
          <w:tcPr>
            <w:tcW w:w="1080" w:type="dxa"/>
          </w:tcPr>
          <w:p w14:paraId="6AE61EAE" w14:textId="77777777" w:rsidR="00963320" w:rsidRPr="00707B3F" w:rsidRDefault="00963320" w:rsidP="00BA66B0">
            <w:pPr>
              <w:pStyle w:val="TAL"/>
              <w:keepNext w:val="0"/>
              <w:keepLines w:val="0"/>
              <w:widowControl w:val="0"/>
              <w:rPr>
                <w:noProof/>
              </w:rPr>
            </w:pPr>
          </w:p>
        </w:tc>
        <w:tc>
          <w:tcPr>
            <w:tcW w:w="1512" w:type="dxa"/>
          </w:tcPr>
          <w:p w14:paraId="1933FA04" w14:textId="77777777" w:rsidR="00963320" w:rsidRDefault="00963320" w:rsidP="00BA66B0">
            <w:pPr>
              <w:pStyle w:val="TAL"/>
              <w:keepNext w:val="0"/>
              <w:keepLines w:val="0"/>
              <w:widowControl w:val="0"/>
              <w:rPr>
                <w:noProof/>
              </w:rPr>
            </w:pPr>
          </w:p>
        </w:tc>
        <w:tc>
          <w:tcPr>
            <w:tcW w:w="1728" w:type="dxa"/>
          </w:tcPr>
          <w:p w14:paraId="7A0B2837" w14:textId="77777777" w:rsidR="00963320" w:rsidRPr="00707B3F" w:rsidRDefault="00963320" w:rsidP="00BA66B0">
            <w:pPr>
              <w:pStyle w:val="TAL"/>
              <w:keepNext w:val="0"/>
              <w:keepLines w:val="0"/>
              <w:widowControl w:val="0"/>
              <w:rPr>
                <w:noProof/>
              </w:rPr>
            </w:pPr>
          </w:p>
        </w:tc>
        <w:tc>
          <w:tcPr>
            <w:tcW w:w="1080" w:type="dxa"/>
          </w:tcPr>
          <w:p w14:paraId="1912D219" w14:textId="77777777" w:rsidR="00963320" w:rsidRPr="007547D8" w:rsidRDefault="00963320" w:rsidP="00BA66B0">
            <w:pPr>
              <w:pStyle w:val="TAC"/>
              <w:keepNext w:val="0"/>
              <w:keepLines w:val="0"/>
              <w:widowControl w:val="0"/>
              <w:rPr>
                <w:noProof/>
              </w:rPr>
            </w:pPr>
          </w:p>
        </w:tc>
        <w:tc>
          <w:tcPr>
            <w:tcW w:w="1080" w:type="dxa"/>
          </w:tcPr>
          <w:p w14:paraId="0212D656" w14:textId="77777777" w:rsidR="00963320" w:rsidRPr="00707B3F" w:rsidRDefault="00963320" w:rsidP="00BA66B0">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BA66B0">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A66B0">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A66B0">
            <w:pPr>
              <w:pStyle w:val="TAL"/>
              <w:keepNext w:val="0"/>
              <w:keepLines w:val="0"/>
              <w:widowControl w:val="0"/>
              <w:rPr>
                <w:noProof/>
              </w:rPr>
            </w:pPr>
          </w:p>
        </w:tc>
        <w:tc>
          <w:tcPr>
            <w:tcW w:w="1512" w:type="dxa"/>
          </w:tcPr>
          <w:p w14:paraId="0B3D4D84" w14:textId="77777777" w:rsidR="00227D94" w:rsidRDefault="00227D94" w:rsidP="00BA66B0">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A66B0">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A66B0">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A66B0">
            <w:pPr>
              <w:pStyle w:val="TAC"/>
              <w:keepNext w:val="0"/>
              <w:keepLines w:val="0"/>
              <w:widowControl w:val="0"/>
              <w:rPr>
                <w:noProof/>
              </w:rPr>
            </w:pPr>
            <w:r>
              <w:rPr>
                <w:rFonts w:eastAsia="MS ??"/>
                <w:noProof/>
                <w:lang w:eastAsia="en-GB"/>
              </w:rPr>
              <w:t>ignore</w:t>
            </w:r>
          </w:p>
        </w:tc>
      </w:tr>
      <w:tr w:rsidR="00475A96" w:rsidRPr="00707B3F" w14:paraId="66196A47" w14:textId="77777777" w:rsidTr="00D059B5">
        <w:trPr>
          <w:jc w:val="center"/>
        </w:trPr>
        <w:tc>
          <w:tcPr>
            <w:tcW w:w="2161" w:type="dxa"/>
          </w:tcPr>
          <w:p w14:paraId="5EED7D34" w14:textId="0A457BAD" w:rsidR="00475A96" w:rsidRPr="00475A96" w:rsidRDefault="00475A96" w:rsidP="00BA66B0">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57E91AD7" w14:textId="26A6413D" w:rsidR="00475A96" w:rsidRDefault="00475A96" w:rsidP="00BA66B0">
            <w:pPr>
              <w:pStyle w:val="TAL"/>
              <w:keepNext w:val="0"/>
              <w:keepLines w:val="0"/>
              <w:widowControl w:val="0"/>
              <w:rPr>
                <w:noProof/>
                <w:lang w:eastAsia="en-GB"/>
              </w:rPr>
            </w:pPr>
            <w:r>
              <w:rPr>
                <w:rFonts w:hint="eastAsia"/>
                <w:noProof/>
                <w:lang w:eastAsia="zh-CN"/>
              </w:rPr>
              <w:t>O</w:t>
            </w:r>
          </w:p>
        </w:tc>
        <w:tc>
          <w:tcPr>
            <w:tcW w:w="1080" w:type="dxa"/>
          </w:tcPr>
          <w:p w14:paraId="24B799FA" w14:textId="77777777" w:rsidR="00475A96" w:rsidRPr="00707B3F" w:rsidRDefault="00475A96" w:rsidP="00BA66B0">
            <w:pPr>
              <w:pStyle w:val="TAL"/>
              <w:keepNext w:val="0"/>
              <w:keepLines w:val="0"/>
              <w:widowControl w:val="0"/>
              <w:rPr>
                <w:noProof/>
              </w:rPr>
            </w:pPr>
          </w:p>
        </w:tc>
        <w:tc>
          <w:tcPr>
            <w:tcW w:w="1512" w:type="dxa"/>
          </w:tcPr>
          <w:p w14:paraId="53218D23" w14:textId="77777777" w:rsidR="00475A96" w:rsidRPr="00E13F4D" w:rsidRDefault="00475A96" w:rsidP="00BA66B0">
            <w:pPr>
              <w:pStyle w:val="TAL"/>
              <w:keepNext w:val="0"/>
              <w:keepLines w:val="0"/>
              <w:widowControl w:val="0"/>
              <w:rPr>
                <w:lang w:val="fr-FR" w:eastAsia="zh-CN"/>
              </w:rPr>
            </w:pPr>
            <w:r w:rsidRPr="00E13F4D">
              <w:rPr>
                <w:lang w:val="fr-FR" w:eastAsia="zh-CN"/>
              </w:rPr>
              <w:t>Mobile TRP Location Information</w:t>
            </w:r>
          </w:p>
          <w:p w14:paraId="329AC691" w14:textId="64F8B83A" w:rsidR="00475A96" w:rsidRPr="00B045D7" w:rsidRDefault="00475A96" w:rsidP="00BA66B0">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76C06BBC" w14:textId="5EC3BA19" w:rsidR="00475A96" w:rsidRDefault="00475A96" w:rsidP="00BA66B0">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EF1FAF1" w14:textId="15C74D17" w:rsidR="00475A96" w:rsidRDefault="00475A96" w:rsidP="00BA66B0">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3434BBE7" w14:textId="19E53670" w:rsidR="00475A96" w:rsidRDefault="00475A96" w:rsidP="00BA66B0">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bl>
    <w:p w14:paraId="5917184C"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A66B0">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A66B0">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BA66B0">
      <w:pPr>
        <w:widowControl w:val="0"/>
        <w:rPr>
          <w:noProof/>
        </w:rPr>
      </w:pPr>
    </w:p>
    <w:p w14:paraId="4951B606" w14:textId="77777777" w:rsidR="00CD732E" w:rsidRPr="00707B3F" w:rsidRDefault="00CD732E" w:rsidP="00BA66B0">
      <w:pPr>
        <w:pStyle w:val="Heading4"/>
        <w:keepNext w:val="0"/>
        <w:keepLines w:val="0"/>
        <w:widowControl w:val="0"/>
        <w:rPr>
          <w:noProof/>
          <w:lang w:eastAsia="zh-CN"/>
        </w:rPr>
      </w:pPr>
      <w:bookmarkStart w:id="13191" w:name="_CR9_3_1_200"/>
      <w:bookmarkStart w:id="13192" w:name="_Toc51763888"/>
      <w:bookmarkStart w:id="13193" w:name="_Toc64449058"/>
      <w:bookmarkStart w:id="13194" w:name="_Toc66289717"/>
      <w:bookmarkStart w:id="13195" w:name="_Toc74154830"/>
      <w:bookmarkStart w:id="13196" w:name="_Toc81383574"/>
      <w:bookmarkStart w:id="13197" w:name="_Toc88658207"/>
      <w:bookmarkStart w:id="13198" w:name="_Toc97911119"/>
      <w:bookmarkStart w:id="13199" w:name="_Toc99038879"/>
      <w:bookmarkStart w:id="13200" w:name="_Toc99731142"/>
      <w:bookmarkStart w:id="13201" w:name="_Toc105511273"/>
      <w:bookmarkStart w:id="13202" w:name="_Toc105927805"/>
      <w:bookmarkStart w:id="13203" w:name="_Toc106110345"/>
      <w:bookmarkStart w:id="13204" w:name="_Toc113835782"/>
      <w:bookmarkStart w:id="13205" w:name="_Toc120124630"/>
      <w:bookmarkStart w:id="13206" w:name="_Toc155980981"/>
      <w:bookmarkEnd w:id="13191"/>
      <w:r w:rsidRPr="00707B3F">
        <w:rPr>
          <w:noProof/>
          <w:lang w:eastAsia="zh-CN"/>
        </w:rPr>
        <w:t>9.</w:t>
      </w:r>
      <w:r>
        <w:rPr>
          <w:noProof/>
          <w:lang w:eastAsia="zh-CN"/>
        </w:rPr>
        <w:t>3.1.200</w:t>
      </w:r>
      <w:r w:rsidRPr="00707B3F">
        <w:rPr>
          <w:noProof/>
          <w:lang w:eastAsia="zh-CN"/>
        </w:rPr>
        <w:tab/>
        <w:t>Cell Portion ID</w:t>
      </w:r>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5EC0CECF" w14:textId="77777777" w:rsidR="00CD732E" w:rsidRPr="00707B3F" w:rsidRDefault="00CD732E" w:rsidP="00BA66B0">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A66B0">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A66B0">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A66B0">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A66B0">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A66B0">
            <w:pPr>
              <w:pStyle w:val="TAL"/>
              <w:keepNext w:val="0"/>
              <w:keepLines w:val="0"/>
              <w:widowControl w:val="0"/>
              <w:rPr>
                <w:noProof/>
              </w:rPr>
            </w:pPr>
          </w:p>
        </w:tc>
        <w:tc>
          <w:tcPr>
            <w:tcW w:w="963" w:type="pct"/>
          </w:tcPr>
          <w:p w14:paraId="603888B3" w14:textId="77777777" w:rsidR="00CD732E" w:rsidRPr="00707B3F" w:rsidRDefault="00CD732E" w:rsidP="00BA66B0">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A66B0">
            <w:pPr>
              <w:pStyle w:val="TAL"/>
              <w:keepNext w:val="0"/>
              <w:keepLines w:val="0"/>
              <w:widowControl w:val="0"/>
              <w:rPr>
                <w:noProof/>
                <w:lang w:eastAsia="zh-CN"/>
              </w:rPr>
            </w:pPr>
          </w:p>
        </w:tc>
      </w:tr>
    </w:tbl>
    <w:p w14:paraId="2FA0698B" w14:textId="77777777" w:rsidR="00CD732E" w:rsidRPr="008C20F9" w:rsidRDefault="00CD732E" w:rsidP="00BA66B0">
      <w:pPr>
        <w:widowControl w:val="0"/>
      </w:pPr>
    </w:p>
    <w:p w14:paraId="37FDB849" w14:textId="77777777" w:rsidR="00CD732E" w:rsidRPr="00121B57" w:rsidRDefault="00CD732E" w:rsidP="00BA66B0">
      <w:pPr>
        <w:pStyle w:val="Heading4"/>
        <w:keepNext w:val="0"/>
        <w:keepLines w:val="0"/>
        <w:widowControl w:val="0"/>
      </w:pPr>
      <w:bookmarkStart w:id="13207" w:name="_CR9_3_1_201"/>
      <w:bookmarkStart w:id="13208" w:name="_Toc51763889"/>
      <w:bookmarkStart w:id="13209" w:name="_Toc64449059"/>
      <w:bookmarkStart w:id="13210" w:name="_Toc66289718"/>
      <w:bookmarkStart w:id="13211" w:name="_Toc74154831"/>
      <w:bookmarkStart w:id="13212" w:name="_Toc81383575"/>
      <w:bookmarkStart w:id="13213" w:name="_Toc88658208"/>
      <w:bookmarkStart w:id="13214" w:name="_Toc97911120"/>
      <w:bookmarkStart w:id="13215" w:name="_Toc99038880"/>
      <w:bookmarkStart w:id="13216" w:name="_Toc99731143"/>
      <w:bookmarkStart w:id="13217" w:name="_Toc105511274"/>
      <w:bookmarkStart w:id="13218" w:name="_Toc105927806"/>
      <w:bookmarkStart w:id="13219" w:name="_Toc106110346"/>
      <w:bookmarkStart w:id="13220" w:name="_Toc113835783"/>
      <w:bookmarkStart w:id="13221" w:name="_Toc120124631"/>
      <w:bookmarkStart w:id="13222" w:name="_Toc155980982"/>
      <w:bookmarkEnd w:id="13207"/>
      <w:r w:rsidRPr="00121B57">
        <w:t>9.</w:t>
      </w:r>
      <w:r>
        <w:t>3</w:t>
      </w:r>
      <w:r w:rsidRPr="00121B57">
        <w:t>.</w:t>
      </w:r>
      <w:r>
        <w:t>1.201</w:t>
      </w:r>
      <w:r w:rsidRPr="00121B57">
        <w:tab/>
        <w:t>Pathloss Reference Information</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1B93AA9A" w14:textId="77777777" w:rsidR="00CD732E" w:rsidRPr="00121B57" w:rsidRDefault="00CD732E" w:rsidP="00BA66B0">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A66B0">
            <w:pPr>
              <w:pStyle w:val="TAH"/>
              <w:keepNext w:val="0"/>
              <w:keepLines w:val="0"/>
              <w:widowControl w:val="0"/>
            </w:pPr>
            <w:r w:rsidRPr="00121B57">
              <w:t>IE/Group Name</w:t>
            </w:r>
          </w:p>
        </w:tc>
        <w:tc>
          <w:tcPr>
            <w:tcW w:w="556" w:type="pct"/>
          </w:tcPr>
          <w:p w14:paraId="4C827315" w14:textId="77777777" w:rsidR="00CD732E" w:rsidRPr="00121B57" w:rsidRDefault="00CD732E" w:rsidP="00BA66B0">
            <w:pPr>
              <w:pStyle w:val="TAH"/>
              <w:keepNext w:val="0"/>
              <w:keepLines w:val="0"/>
              <w:widowControl w:val="0"/>
            </w:pPr>
            <w:r w:rsidRPr="00121B57">
              <w:t>Presence</w:t>
            </w:r>
          </w:p>
        </w:tc>
        <w:tc>
          <w:tcPr>
            <w:tcW w:w="741" w:type="pct"/>
          </w:tcPr>
          <w:p w14:paraId="4385BDB4" w14:textId="77777777" w:rsidR="00CD732E" w:rsidRPr="00121B57" w:rsidRDefault="00CD732E" w:rsidP="00BA66B0">
            <w:pPr>
              <w:pStyle w:val="TAH"/>
              <w:keepNext w:val="0"/>
              <w:keepLines w:val="0"/>
              <w:widowControl w:val="0"/>
            </w:pPr>
            <w:r w:rsidRPr="00121B57">
              <w:t>Range</w:t>
            </w:r>
          </w:p>
        </w:tc>
        <w:tc>
          <w:tcPr>
            <w:tcW w:w="963" w:type="pct"/>
          </w:tcPr>
          <w:p w14:paraId="7CCB6A65" w14:textId="77777777" w:rsidR="00CD732E" w:rsidRPr="00121B57" w:rsidRDefault="00CD732E" w:rsidP="00BA66B0">
            <w:pPr>
              <w:pStyle w:val="TAH"/>
              <w:keepNext w:val="0"/>
              <w:keepLines w:val="0"/>
              <w:widowControl w:val="0"/>
            </w:pPr>
            <w:r w:rsidRPr="00121B57">
              <w:t>IE Type and Reference</w:t>
            </w:r>
          </w:p>
        </w:tc>
        <w:tc>
          <w:tcPr>
            <w:tcW w:w="1481" w:type="pct"/>
          </w:tcPr>
          <w:p w14:paraId="22BD93E3" w14:textId="77777777" w:rsidR="00CD732E" w:rsidRPr="00121B57" w:rsidRDefault="00CD732E" w:rsidP="00BA66B0">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A66B0">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A66B0">
            <w:pPr>
              <w:pStyle w:val="TAL"/>
              <w:keepNext w:val="0"/>
              <w:keepLines w:val="0"/>
              <w:widowControl w:val="0"/>
            </w:pPr>
            <w:r w:rsidRPr="00121B57">
              <w:t>M</w:t>
            </w:r>
          </w:p>
        </w:tc>
        <w:tc>
          <w:tcPr>
            <w:tcW w:w="741" w:type="pct"/>
          </w:tcPr>
          <w:p w14:paraId="710117E4" w14:textId="77777777" w:rsidR="00CD732E" w:rsidRPr="00121B57" w:rsidRDefault="00CD732E" w:rsidP="00BA66B0">
            <w:pPr>
              <w:pStyle w:val="TAL"/>
              <w:keepNext w:val="0"/>
              <w:keepLines w:val="0"/>
              <w:widowControl w:val="0"/>
            </w:pPr>
          </w:p>
        </w:tc>
        <w:tc>
          <w:tcPr>
            <w:tcW w:w="963" w:type="pct"/>
          </w:tcPr>
          <w:p w14:paraId="51FE753F" w14:textId="77777777" w:rsidR="00CD732E" w:rsidRPr="00121B57" w:rsidRDefault="00CD732E" w:rsidP="00BA66B0">
            <w:pPr>
              <w:pStyle w:val="TAL"/>
              <w:keepNext w:val="0"/>
              <w:keepLines w:val="0"/>
              <w:widowControl w:val="0"/>
            </w:pPr>
          </w:p>
        </w:tc>
        <w:tc>
          <w:tcPr>
            <w:tcW w:w="1481" w:type="pct"/>
          </w:tcPr>
          <w:p w14:paraId="29E4CFA0"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BA66B0">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BA66B0">
            <w:pPr>
              <w:pStyle w:val="TAL"/>
              <w:keepNext w:val="0"/>
              <w:keepLines w:val="0"/>
              <w:widowControl w:val="0"/>
            </w:pPr>
          </w:p>
        </w:tc>
        <w:tc>
          <w:tcPr>
            <w:tcW w:w="741" w:type="pct"/>
          </w:tcPr>
          <w:p w14:paraId="7F0236BC" w14:textId="77777777" w:rsidR="00CD732E" w:rsidRPr="00121B57" w:rsidRDefault="00CD732E" w:rsidP="00BA66B0">
            <w:pPr>
              <w:pStyle w:val="TAL"/>
              <w:keepNext w:val="0"/>
              <w:keepLines w:val="0"/>
              <w:widowControl w:val="0"/>
            </w:pPr>
          </w:p>
        </w:tc>
        <w:tc>
          <w:tcPr>
            <w:tcW w:w="963" w:type="pct"/>
          </w:tcPr>
          <w:p w14:paraId="12FABF57" w14:textId="77777777" w:rsidR="00CD732E" w:rsidRPr="00121B57" w:rsidRDefault="00CD732E" w:rsidP="00BA66B0">
            <w:pPr>
              <w:pStyle w:val="TAL"/>
              <w:keepNext w:val="0"/>
              <w:keepLines w:val="0"/>
              <w:widowControl w:val="0"/>
            </w:pPr>
          </w:p>
        </w:tc>
        <w:tc>
          <w:tcPr>
            <w:tcW w:w="1481" w:type="pct"/>
          </w:tcPr>
          <w:p w14:paraId="388B1598"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BA66B0">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BA66B0">
            <w:pPr>
              <w:pStyle w:val="TAL"/>
              <w:keepNext w:val="0"/>
              <w:keepLines w:val="0"/>
              <w:widowControl w:val="0"/>
            </w:pPr>
            <w:r w:rsidRPr="00121B57">
              <w:t>M</w:t>
            </w:r>
          </w:p>
        </w:tc>
        <w:tc>
          <w:tcPr>
            <w:tcW w:w="741" w:type="pct"/>
          </w:tcPr>
          <w:p w14:paraId="28FC2B2F" w14:textId="77777777" w:rsidR="00CD732E" w:rsidRPr="00121B57" w:rsidRDefault="00CD732E" w:rsidP="00BA66B0">
            <w:pPr>
              <w:pStyle w:val="TAL"/>
              <w:keepNext w:val="0"/>
              <w:keepLines w:val="0"/>
              <w:widowControl w:val="0"/>
            </w:pPr>
          </w:p>
        </w:tc>
        <w:tc>
          <w:tcPr>
            <w:tcW w:w="963" w:type="pct"/>
          </w:tcPr>
          <w:p w14:paraId="6D117D8B" w14:textId="77777777" w:rsidR="00CD732E" w:rsidRPr="00121B57" w:rsidRDefault="00CD732E" w:rsidP="00BA66B0">
            <w:pPr>
              <w:pStyle w:val="TAL"/>
              <w:keepNext w:val="0"/>
              <w:keepLines w:val="0"/>
              <w:widowControl w:val="0"/>
            </w:pPr>
            <w:r w:rsidRPr="00121B57">
              <w:t>INTEGER (0..1007)</w:t>
            </w:r>
          </w:p>
        </w:tc>
        <w:tc>
          <w:tcPr>
            <w:tcW w:w="1481" w:type="pct"/>
          </w:tcPr>
          <w:p w14:paraId="530A24AC"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BA66B0">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BA66B0">
            <w:pPr>
              <w:pStyle w:val="TAL"/>
              <w:keepNext w:val="0"/>
              <w:keepLines w:val="0"/>
              <w:widowControl w:val="0"/>
            </w:pPr>
            <w:r>
              <w:t>O</w:t>
            </w:r>
          </w:p>
        </w:tc>
        <w:tc>
          <w:tcPr>
            <w:tcW w:w="741" w:type="pct"/>
          </w:tcPr>
          <w:p w14:paraId="3FD705CB" w14:textId="77777777" w:rsidR="00CD732E" w:rsidRPr="00121B57" w:rsidRDefault="00CD732E" w:rsidP="00BA66B0">
            <w:pPr>
              <w:pStyle w:val="TAL"/>
              <w:keepNext w:val="0"/>
              <w:keepLines w:val="0"/>
              <w:widowControl w:val="0"/>
            </w:pPr>
          </w:p>
        </w:tc>
        <w:tc>
          <w:tcPr>
            <w:tcW w:w="963" w:type="pct"/>
          </w:tcPr>
          <w:p w14:paraId="37061457" w14:textId="77777777" w:rsidR="00CD732E" w:rsidRPr="00121B57" w:rsidRDefault="00CD732E" w:rsidP="00BA66B0">
            <w:pPr>
              <w:pStyle w:val="TAL"/>
              <w:keepNext w:val="0"/>
              <w:keepLines w:val="0"/>
              <w:widowControl w:val="0"/>
            </w:pPr>
            <w:r w:rsidRPr="00121B57">
              <w:t>INTEGER (0..63)</w:t>
            </w:r>
          </w:p>
        </w:tc>
        <w:tc>
          <w:tcPr>
            <w:tcW w:w="1481" w:type="pct"/>
          </w:tcPr>
          <w:p w14:paraId="7F470E0A"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0753D" w:rsidRDefault="00CD732E" w:rsidP="00BA66B0">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664CBBF5" w14:textId="77777777" w:rsidR="00CD732E" w:rsidRPr="00121B57" w:rsidRDefault="00CD732E" w:rsidP="00BA66B0">
            <w:pPr>
              <w:pStyle w:val="TAL"/>
              <w:keepNext w:val="0"/>
              <w:keepLines w:val="0"/>
              <w:widowControl w:val="0"/>
            </w:pPr>
          </w:p>
        </w:tc>
        <w:tc>
          <w:tcPr>
            <w:tcW w:w="741" w:type="pct"/>
          </w:tcPr>
          <w:p w14:paraId="28D398B9" w14:textId="77777777" w:rsidR="00CD732E" w:rsidRPr="00121B57" w:rsidRDefault="00CD732E" w:rsidP="00BA66B0">
            <w:pPr>
              <w:pStyle w:val="TAL"/>
              <w:keepNext w:val="0"/>
              <w:keepLines w:val="0"/>
              <w:widowControl w:val="0"/>
            </w:pPr>
          </w:p>
        </w:tc>
        <w:tc>
          <w:tcPr>
            <w:tcW w:w="963" w:type="pct"/>
          </w:tcPr>
          <w:p w14:paraId="5896A834" w14:textId="77777777" w:rsidR="00CD732E" w:rsidRPr="00121B57" w:rsidRDefault="00CD732E" w:rsidP="00BA66B0">
            <w:pPr>
              <w:pStyle w:val="TAL"/>
              <w:keepNext w:val="0"/>
              <w:keepLines w:val="0"/>
              <w:widowControl w:val="0"/>
            </w:pPr>
          </w:p>
        </w:tc>
        <w:tc>
          <w:tcPr>
            <w:tcW w:w="1481" w:type="pct"/>
          </w:tcPr>
          <w:p w14:paraId="26BFB92B"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BA66B0">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BA66B0">
            <w:pPr>
              <w:pStyle w:val="TAL"/>
              <w:keepNext w:val="0"/>
              <w:keepLines w:val="0"/>
              <w:widowControl w:val="0"/>
            </w:pPr>
            <w:r w:rsidRPr="00121B57">
              <w:t>M</w:t>
            </w:r>
          </w:p>
        </w:tc>
        <w:tc>
          <w:tcPr>
            <w:tcW w:w="741" w:type="pct"/>
          </w:tcPr>
          <w:p w14:paraId="2A7B379F" w14:textId="77777777" w:rsidR="00CD732E" w:rsidRPr="00121B57" w:rsidRDefault="00CD732E" w:rsidP="00BA66B0">
            <w:pPr>
              <w:pStyle w:val="TAL"/>
              <w:keepNext w:val="0"/>
              <w:keepLines w:val="0"/>
              <w:widowControl w:val="0"/>
            </w:pPr>
          </w:p>
        </w:tc>
        <w:tc>
          <w:tcPr>
            <w:tcW w:w="963" w:type="pct"/>
          </w:tcPr>
          <w:p w14:paraId="54119498" w14:textId="77777777" w:rsidR="00CD732E" w:rsidRPr="00121B57" w:rsidRDefault="00CD732E" w:rsidP="00BA66B0">
            <w:pPr>
              <w:pStyle w:val="TAL"/>
              <w:keepNext w:val="0"/>
              <w:keepLines w:val="0"/>
              <w:widowControl w:val="0"/>
            </w:pPr>
            <w:r w:rsidRPr="00121B57">
              <w:t>INTEGER (0..255)</w:t>
            </w:r>
          </w:p>
        </w:tc>
        <w:tc>
          <w:tcPr>
            <w:tcW w:w="1481" w:type="pct"/>
          </w:tcPr>
          <w:p w14:paraId="417E7026"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BA66B0">
            <w:pPr>
              <w:pStyle w:val="TAL"/>
              <w:keepNext w:val="0"/>
              <w:keepLines w:val="0"/>
              <w:widowControl w:val="0"/>
              <w:ind w:leftChars="100" w:left="200"/>
              <w:rPr>
                <w:noProof/>
              </w:rPr>
            </w:pPr>
            <w:r w:rsidRPr="00121B57">
              <w:rPr>
                <w:noProof/>
              </w:rPr>
              <w:t>&gt;&gt;DL-PRS Resource Set ID</w:t>
            </w:r>
          </w:p>
        </w:tc>
        <w:tc>
          <w:tcPr>
            <w:tcW w:w="556" w:type="pct"/>
          </w:tcPr>
          <w:p w14:paraId="44144AE7" w14:textId="77777777" w:rsidR="00CD732E" w:rsidRPr="00121B57" w:rsidRDefault="00CD732E" w:rsidP="00BA66B0">
            <w:pPr>
              <w:pStyle w:val="TAL"/>
              <w:keepNext w:val="0"/>
              <w:keepLines w:val="0"/>
              <w:widowControl w:val="0"/>
            </w:pPr>
            <w:r w:rsidRPr="00121B57">
              <w:t>M</w:t>
            </w:r>
          </w:p>
        </w:tc>
        <w:tc>
          <w:tcPr>
            <w:tcW w:w="741" w:type="pct"/>
          </w:tcPr>
          <w:p w14:paraId="598A5B8E" w14:textId="77777777" w:rsidR="00CD732E" w:rsidRPr="00121B57" w:rsidRDefault="00CD732E" w:rsidP="00BA66B0">
            <w:pPr>
              <w:pStyle w:val="TAL"/>
              <w:keepNext w:val="0"/>
              <w:keepLines w:val="0"/>
              <w:widowControl w:val="0"/>
            </w:pPr>
          </w:p>
        </w:tc>
        <w:tc>
          <w:tcPr>
            <w:tcW w:w="963" w:type="pct"/>
          </w:tcPr>
          <w:p w14:paraId="2BE7360C" w14:textId="77777777" w:rsidR="00CD732E" w:rsidRPr="00121B57" w:rsidRDefault="00CD732E" w:rsidP="00BA66B0">
            <w:pPr>
              <w:pStyle w:val="TAL"/>
              <w:keepNext w:val="0"/>
              <w:keepLines w:val="0"/>
              <w:widowControl w:val="0"/>
            </w:pPr>
            <w:r w:rsidRPr="00121B57">
              <w:t>INTEGER (0..7)</w:t>
            </w:r>
          </w:p>
        </w:tc>
        <w:tc>
          <w:tcPr>
            <w:tcW w:w="1481" w:type="pct"/>
          </w:tcPr>
          <w:p w14:paraId="60112D92"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BA66B0">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BA66B0">
            <w:pPr>
              <w:pStyle w:val="TAL"/>
              <w:keepNext w:val="0"/>
              <w:keepLines w:val="0"/>
              <w:widowControl w:val="0"/>
            </w:pPr>
            <w:r>
              <w:t>O</w:t>
            </w:r>
          </w:p>
        </w:tc>
        <w:tc>
          <w:tcPr>
            <w:tcW w:w="741" w:type="pct"/>
          </w:tcPr>
          <w:p w14:paraId="16FF6FE7" w14:textId="77777777" w:rsidR="00CD732E" w:rsidRPr="00121B57" w:rsidRDefault="00CD732E" w:rsidP="00BA66B0">
            <w:pPr>
              <w:pStyle w:val="TAL"/>
              <w:keepNext w:val="0"/>
              <w:keepLines w:val="0"/>
              <w:widowControl w:val="0"/>
            </w:pPr>
          </w:p>
        </w:tc>
        <w:tc>
          <w:tcPr>
            <w:tcW w:w="963" w:type="pct"/>
          </w:tcPr>
          <w:p w14:paraId="60749E79" w14:textId="77777777" w:rsidR="00CD732E" w:rsidRPr="00121B57" w:rsidRDefault="00CD732E" w:rsidP="00BA66B0">
            <w:pPr>
              <w:pStyle w:val="TAL"/>
              <w:keepNext w:val="0"/>
              <w:keepLines w:val="0"/>
              <w:widowControl w:val="0"/>
            </w:pPr>
            <w:r w:rsidRPr="00121B57">
              <w:t>INTEGER (0..63)</w:t>
            </w:r>
          </w:p>
        </w:tc>
        <w:tc>
          <w:tcPr>
            <w:tcW w:w="1481" w:type="pct"/>
          </w:tcPr>
          <w:p w14:paraId="74F07294" w14:textId="77777777" w:rsidR="00CD732E" w:rsidRPr="00121B57" w:rsidRDefault="00CD732E" w:rsidP="00BA66B0">
            <w:pPr>
              <w:pStyle w:val="TAL"/>
              <w:keepNext w:val="0"/>
              <w:keepLines w:val="0"/>
              <w:widowControl w:val="0"/>
              <w:rPr>
                <w:rFonts w:eastAsia="SimSun"/>
                <w:bCs/>
                <w:lang w:eastAsia="zh-CN"/>
              </w:rPr>
            </w:pPr>
          </w:p>
        </w:tc>
      </w:tr>
    </w:tbl>
    <w:p w14:paraId="0F9599B5" w14:textId="77777777" w:rsidR="00CD732E" w:rsidRDefault="00CD732E" w:rsidP="00BA66B0">
      <w:pPr>
        <w:widowControl w:val="0"/>
        <w:rPr>
          <w:lang w:val="en-US"/>
        </w:rPr>
      </w:pPr>
    </w:p>
    <w:p w14:paraId="793671BE" w14:textId="77777777" w:rsidR="00CD732E" w:rsidRPr="00461A81" w:rsidRDefault="00CD732E" w:rsidP="00BA66B0">
      <w:pPr>
        <w:pStyle w:val="Heading4"/>
        <w:keepNext w:val="0"/>
        <w:keepLines w:val="0"/>
        <w:widowControl w:val="0"/>
      </w:pPr>
      <w:bookmarkStart w:id="13223" w:name="_CR9_3_1_202"/>
      <w:bookmarkStart w:id="13224" w:name="_Toc51763890"/>
      <w:bookmarkStart w:id="13225" w:name="_Toc64449060"/>
      <w:bookmarkStart w:id="13226" w:name="_Toc66289719"/>
      <w:bookmarkStart w:id="13227" w:name="_Toc74154832"/>
      <w:bookmarkStart w:id="13228" w:name="_Toc81383576"/>
      <w:bookmarkStart w:id="13229" w:name="_Toc88658209"/>
      <w:bookmarkStart w:id="13230" w:name="_Toc97911121"/>
      <w:bookmarkStart w:id="13231" w:name="_Toc99038881"/>
      <w:bookmarkStart w:id="13232" w:name="_Toc99731144"/>
      <w:bookmarkStart w:id="13233" w:name="_Toc105511275"/>
      <w:bookmarkStart w:id="13234" w:name="_Toc105927807"/>
      <w:bookmarkStart w:id="13235" w:name="_Toc106110347"/>
      <w:bookmarkStart w:id="13236" w:name="_Toc113835784"/>
      <w:bookmarkStart w:id="13237" w:name="_Toc120124632"/>
      <w:bookmarkStart w:id="13238" w:name="_Toc155980983"/>
      <w:bookmarkEnd w:id="13223"/>
      <w:r w:rsidRPr="002C7C9B">
        <w:t>9.</w:t>
      </w:r>
      <w:r>
        <w:t>3</w:t>
      </w:r>
      <w:r w:rsidRPr="002C7C9B">
        <w:t>.</w:t>
      </w:r>
      <w:r>
        <w:t>1.202</w:t>
      </w:r>
      <w:r w:rsidRPr="002C7C9B">
        <w:tab/>
      </w:r>
      <w:r w:rsidRPr="00461A81">
        <w:t>SSB Information</w:t>
      </w:r>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38B680AF" w14:textId="77777777" w:rsidR="00CD732E" w:rsidRPr="00461A81" w:rsidRDefault="00CD732E" w:rsidP="00BA66B0">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A66B0">
            <w:pPr>
              <w:pStyle w:val="TAH"/>
              <w:keepNext w:val="0"/>
              <w:keepLines w:val="0"/>
              <w:widowControl w:val="0"/>
            </w:pPr>
            <w:r w:rsidRPr="00461A81">
              <w:t>IE/Group Name</w:t>
            </w:r>
          </w:p>
        </w:tc>
        <w:tc>
          <w:tcPr>
            <w:tcW w:w="556" w:type="pct"/>
          </w:tcPr>
          <w:p w14:paraId="052B0661" w14:textId="77777777" w:rsidR="00CD732E" w:rsidRPr="00461A81" w:rsidRDefault="00CD732E" w:rsidP="00BA66B0">
            <w:pPr>
              <w:pStyle w:val="TAH"/>
              <w:keepNext w:val="0"/>
              <w:keepLines w:val="0"/>
              <w:widowControl w:val="0"/>
            </w:pPr>
            <w:r w:rsidRPr="00461A81">
              <w:t>Presence</w:t>
            </w:r>
          </w:p>
        </w:tc>
        <w:tc>
          <w:tcPr>
            <w:tcW w:w="741" w:type="pct"/>
          </w:tcPr>
          <w:p w14:paraId="5EA0659E" w14:textId="77777777" w:rsidR="00CD732E" w:rsidRPr="00461A81" w:rsidRDefault="00CD732E" w:rsidP="00BA66B0">
            <w:pPr>
              <w:pStyle w:val="TAH"/>
              <w:keepNext w:val="0"/>
              <w:keepLines w:val="0"/>
              <w:widowControl w:val="0"/>
            </w:pPr>
            <w:r w:rsidRPr="00461A81">
              <w:t>Range</w:t>
            </w:r>
          </w:p>
        </w:tc>
        <w:tc>
          <w:tcPr>
            <w:tcW w:w="963" w:type="pct"/>
          </w:tcPr>
          <w:p w14:paraId="4A6748F2" w14:textId="77777777" w:rsidR="00CD732E" w:rsidRPr="00461A81" w:rsidRDefault="00CD732E" w:rsidP="00BA66B0">
            <w:pPr>
              <w:pStyle w:val="TAH"/>
              <w:keepNext w:val="0"/>
              <w:keepLines w:val="0"/>
              <w:widowControl w:val="0"/>
            </w:pPr>
            <w:r w:rsidRPr="00461A81">
              <w:t>IE Type and Reference</w:t>
            </w:r>
          </w:p>
        </w:tc>
        <w:tc>
          <w:tcPr>
            <w:tcW w:w="1481" w:type="pct"/>
          </w:tcPr>
          <w:p w14:paraId="776650FD" w14:textId="77777777" w:rsidR="00CD732E" w:rsidRPr="00461A81" w:rsidRDefault="00CD732E" w:rsidP="00BA66B0">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A66B0">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A66B0">
            <w:pPr>
              <w:pStyle w:val="TAL"/>
              <w:keepNext w:val="0"/>
              <w:keepLines w:val="0"/>
              <w:widowControl w:val="0"/>
            </w:pPr>
          </w:p>
        </w:tc>
        <w:tc>
          <w:tcPr>
            <w:tcW w:w="741" w:type="pct"/>
          </w:tcPr>
          <w:p w14:paraId="53C2199D" w14:textId="77777777" w:rsidR="00CD732E" w:rsidRPr="0030753D" w:rsidRDefault="00CD732E" w:rsidP="00BA66B0">
            <w:pPr>
              <w:pStyle w:val="TAL"/>
              <w:keepNext w:val="0"/>
              <w:keepLines w:val="0"/>
              <w:widowControl w:val="0"/>
              <w:rPr>
                <w:i/>
                <w:iCs/>
              </w:rPr>
            </w:pPr>
            <w:r w:rsidRPr="0030753D">
              <w:rPr>
                <w:i/>
                <w:iCs/>
              </w:rPr>
              <w:t>1</w:t>
            </w:r>
          </w:p>
        </w:tc>
        <w:tc>
          <w:tcPr>
            <w:tcW w:w="963" w:type="pct"/>
          </w:tcPr>
          <w:p w14:paraId="585D78A5" w14:textId="77777777" w:rsidR="00CD732E" w:rsidRPr="00755A7C" w:rsidRDefault="00CD732E" w:rsidP="00BA66B0">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A66B0">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BA66B0">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BA66B0">
            <w:pPr>
              <w:pStyle w:val="TAL"/>
              <w:keepNext w:val="0"/>
              <w:keepLines w:val="0"/>
              <w:widowControl w:val="0"/>
            </w:pPr>
          </w:p>
        </w:tc>
        <w:tc>
          <w:tcPr>
            <w:tcW w:w="741" w:type="pct"/>
          </w:tcPr>
          <w:p w14:paraId="437D20CA" w14:textId="77777777" w:rsidR="00CD732E" w:rsidRPr="0030753D" w:rsidRDefault="00CD732E" w:rsidP="00BA66B0">
            <w:pPr>
              <w:pStyle w:val="TAL"/>
              <w:keepNext w:val="0"/>
              <w:keepLines w:val="0"/>
              <w:widowControl w:val="0"/>
              <w:rPr>
                <w:i/>
                <w:iCs/>
              </w:rPr>
            </w:pPr>
            <w:r w:rsidRPr="0030753D">
              <w:rPr>
                <w:i/>
                <w:iCs/>
              </w:rPr>
              <w:t>1…&lt;maxNoSSBs&gt;</w:t>
            </w:r>
          </w:p>
        </w:tc>
        <w:tc>
          <w:tcPr>
            <w:tcW w:w="963" w:type="pct"/>
          </w:tcPr>
          <w:p w14:paraId="325FBABB" w14:textId="77777777" w:rsidR="00CD732E" w:rsidRPr="00755A7C" w:rsidRDefault="00CD732E" w:rsidP="00BA66B0">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A66B0">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BA66B0">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BA66B0">
            <w:pPr>
              <w:pStyle w:val="TAL"/>
              <w:keepNext w:val="0"/>
              <w:keepLines w:val="0"/>
              <w:widowControl w:val="0"/>
            </w:pPr>
            <w:r w:rsidRPr="00755A7C">
              <w:t>M</w:t>
            </w:r>
          </w:p>
        </w:tc>
        <w:tc>
          <w:tcPr>
            <w:tcW w:w="741" w:type="pct"/>
          </w:tcPr>
          <w:p w14:paraId="42D5B13C" w14:textId="77777777" w:rsidR="00CD732E" w:rsidRPr="00755A7C" w:rsidRDefault="00CD732E" w:rsidP="00BA66B0">
            <w:pPr>
              <w:pStyle w:val="TAL"/>
              <w:keepNext w:val="0"/>
              <w:keepLines w:val="0"/>
              <w:widowControl w:val="0"/>
            </w:pPr>
          </w:p>
        </w:tc>
        <w:tc>
          <w:tcPr>
            <w:tcW w:w="963" w:type="pct"/>
          </w:tcPr>
          <w:p w14:paraId="1AFD2995" w14:textId="77777777" w:rsidR="00CD732E" w:rsidRPr="00755A7C" w:rsidRDefault="00CD732E" w:rsidP="00BA66B0">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A66B0">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A66B0">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BA66B0">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BA66B0">
            <w:pPr>
              <w:pStyle w:val="TAL"/>
              <w:keepNext w:val="0"/>
              <w:keepLines w:val="0"/>
              <w:widowControl w:val="0"/>
            </w:pPr>
            <w:r w:rsidRPr="00755A7C">
              <w:t>M</w:t>
            </w:r>
          </w:p>
        </w:tc>
        <w:tc>
          <w:tcPr>
            <w:tcW w:w="741" w:type="pct"/>
          </w:tcPr>
          <w:p w14:paraId="27A4E690" w14:textId="77777777" w:rsidR="00CD732E" w:rsidRPr="00755A7C" w:rsidRDefault="00CD732E" w:rsidP="00BA66B0">
            <w:pPr>
              <w:pStyle w:val="TAL"/>
              <w:keepNext w:val="0"/>
              <w:keepLines w:val="0"/>
              <w:widowControl w:val="0"/>
            </w:pPr>
          </w:p>
        </w:tc>
        <w:tc>
          <w:tcPr>
            <w:tcW w:w="963" w:type="pct"/>
          </w:tcPr>
          <w:p w14:paraId="7C2DE811" w14:textId="77777777" w:rsidR="00CD732E" w:rsidRPr="00755A7C" w:rsidRDefault="00CD732E" w:rsidP="00BA66B0">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A66B0">
            <w:pPr>
              <w:pStyle w:val="TAL"/>
              <w:keepNext w:val="0"/>
              <w:keepLines w:val="0"/>
              <w:widowControl w:val="0"/>
              <w:rPr>
                <w:bCs/>
                <w:lang w:eastAsia="zh-CN"/>
              </w:rPr>
            </w:pPr>
          </w:p>
        </w:tc>
      </w:tr>
    </w:tbl>
    <w:p w14:paraId="645869C3" w14:textId="77777777" w:rsidR="00CD732E" w:rsidRPr="00461A81" w:rsidRDefault="00CD732E" w:rsidP="00BA66B0">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A66B0">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A66B0">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A66B0">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A66B0">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A66B0">
      <w:pPr>
        <w:widowControl w:val="0"/>
      </w:pPr>
    </w:p>
    <w:p w14:paraId="6F8ED250" w14:textId="77777777" w:rsidR="00CD732E" w:rsidRPr="00B9146F" w:rsidRDefault="00CD732E" w:rsidP="00BA66B0">
      <w:pPr>
        <w:pStyle w:val="Heading4"/>
        <w:keepNext w:val="0"/>
        <w:keepLines w:val="0"/>
        <w:widowControl w:val="0"/>
      </w:pPr>
      <w:bookmarkStart w:id="13239" w:name="_CR9_3_1_203"/>
      <w:bookmarkStart w:id="13240" w:name="_Toc51763891"/>
      <w:bookmarkStart w:id="13241" w:name="_Toc64449061"/>
      <w:bookmarkStart w:id="13242" w:name="_Toc66289720"/>
      <w:bookmarkStart w:id="13243" w:name="_Toc74154833"/>
      <w:bookmarkStart w:id="13244" w:name="_Toc81383577"/>
      <w:bookmarkStart w:id="13245" w:name="_Toc88658210"/>
      <w:bookmarkStart w:id="13246" w:name="_Toc97911122"/>
      <w:bookmarkStart w:id="13247" w:name="_Toc99038882"/>
      <w:bookmarkStart w:id="13248" w:name="_Toc99731145"/>
      <w:bookmarkStart w:id="13249" w:name="_Toc105511276"/>
      <w:bookmarkStart w:id="13250" w:name="_Toc105927808"/>
      <w:bookmarkStart w:id="13251" w:name="_Toc106110348"/>
      <w:bookmarkStart w:id="13252" w:name="_Toc113835785"/>
      <w:bookmarkStart w:id="13253" w:name="_Toc120124633"/>
      <w:bookmarkStart w:id="13254" w:name="_Toc155980984"/>
      <w:bookmarkEnd w:id="13239"/>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r>
        <w:rPr>
          <w:lang w:eastAsia="zh-CN"/>
        </w:rPr>
        <w:t xml:space="preserve"> </w:t>
      </w:r>
    </w:p>
    <w:p w14:paraId="55274192" w14:textId="77777777" w:rsidR="00CD732E" w:rsidRPr="00B9146F" w:rsidRDefault="00CD732E" w:rsidP="00BA66B0">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A66B0">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A66B0">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A66B0">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A66B0">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A66B0">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BA66B0">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BA66B0">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BA66B0">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BA66B0">
            <w:pPr>
              <w:pStyle w:val="TAL"/>
              <w:keepNext w:val="0"/>
              <w:keepLines w:val="0"/>
              <w:widowControl w:val="0"/>
              <w:rPr>
                <w:rFonts w:eastAsia="SimSun"/>
              </w:rPr>
            </w:pPr>
          </w:p>
        </w:tc>
        <w:tc>
          <w:tcPr>
            <w:tcW w:w="963" w:type="pct"/>
          </w:tcPr>
          <w:p w14:paraId="5C75D00B" w14:textId="7AB342EC" w:rsidR="00CA7A25" w:rsidRPr="00B9146F" w:rsidRDefault="00CA7A25" w:rsidP="00BA66B0">
            <w:pPr>
              <w:pStyle w:val="TAL"/>
              <w:keepNext w:val="0"/>
              <w:keepLines w:val="0"/>
              <w:widowControl w:val="0"/>
              <w:rPr>
                <w:rFonts w:eastAsia="SimSun"/>
                <w:lang w:eastAsia="zh-CN"/>
              </w:rPr>
            </w:pPr>
            <w:proofErr w:type="gramStart"/>
            <w:r w:rsidRPr="00B9146F">
              <w:rPr>
                <w:rFonts w:eastAsia="SimSun"/>
                <w:lang w:eastAsia="zh-CN"/>
              </w:rPr>
              <w:t>ENUMERATED(</w:t>
            </w:r>
            <w:proofErr w:type="gramEnd"/>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del w:id="13255" w:author="Rapporteur" w:date="2024-02-15T16:54:00Z">
              <w:r w:rsidDel="009E0CAF">
                <w:rPr>
                  <w:noProof/>
                </w:rPr>
                <w:delText xml:space="preserve"> </w:delText>
              </w:r>
            </w:del>
            <w:r>
              <w:rPr>
                <w:noProof/>
              </w:rPr>
              <w:t>, kHz480, kHz960</w:t>
            </w:r>
            <w:r w:rsidRPr="00B9146F">
              <w:rPr>
                <w:rFonts w:eastAsia="SimSun"/>
                <w:lang w:eastAsia="zh-CN"/>
              </w:rPr>
              <w:t>)</w:t>
            </w:r>
          </w:p>
        </w:tc>
        <w:tc>
          <w:tcPr>
            <w:tcW w:w="1481" w:type="pct"/>
          </w:tcPr>
          <w:p w14:paraId="2EBB1754" w14:textId="4A1B4EDF" w:rsidR="00CA7A25" w:rsidRPr="00B9146F" w:rsidRDefault="00CA7A25" w:rsidP="00BA66B0">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BA66B0">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BA66B0">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BA66B0">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BA66B0">
            <w:pPr>
              <w:pStyle w:val="TAL"/>
              <w:keepNext w:val="0"/>
              <w:keepLines w:val="0"/>
              <w:widowControl w:val="0"/>
              <w:rPr>
                <w:rFonts w:eastAsia="SimSun"/>
                <w:lang w:eastAsia="zh-CN"/>
              </w:rPr>
            </w:pPr>
          </w:p>
        </w:tc>
        <w:tc>
          <w:tcPr>
            <w:tcW w:w="963" w:type="pct"/>
          </w:tcPr>
          <w:p w14:paraId="51A90B08" w14:textId="77777777" w:rsidR="00CA7A25" w:rsidRPr="00121B57" w:rsidRDefault="00CA7A25" w:rsidP="00BA66B0">
            <w:pPr>
              <w:pStyle w:val="TAL"/>
              <w:keepNext w:val="0"/>
              <w:keepLines w:val="0"/>
              <w:widowControl w:val="0"/>
              <w:rPr>
                <w:rFonts w:eastAsia="SimSun"/>
                <w:lang w:eastAsia="zh-CN"/>
              </w:rPr>
            </w:pPr>
          </w:p>
        </w:tc>
        <w:tc>
          <w:tcPr>
            <w:tcW w:w="1481" w:type="pct"/>
          </w:tcPr>
          <w:p w14:paraId="5D1909CC"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hort</w:t>
            </w:r>
          </w:p>
        </w:tc>
        <w:tc>
          <w:tcPr>
            <w:tcW w:w="556" w:type="pct"/>
          </w:tcPr>
          <w:p w14:paraId="05848910" w14:textId="77777777" w:rsidR="00CA7A25" w:rsidRPr="00121B57" w:rsidRDefault="00CA7A25" w:rsidP="00BA66B0">
            <w:pPr>
              <w:pStyle w:val="TAL"/>
              <w:keepNext w:val="0"/>
              <w:keepLines w:val="0"/>
              <w:widowControl w:val="0"/>
              <w:rPr>
                <w:rFonts w:eastAsia="SimSun"/>
                <w:lang w:eastAsia="zh-CN"/>
              </w:rPr>
            </w:pPr>
          </w:p>
        </w:tc>
        <w:tc>
          <w:tcPr>
            <w:tcW w:w="741" w:type="pct"/>
          </w:tcPr>
          <w:p w14:paraId="488ADF0A" w14:textId="77777777" w:rsidR="00CA7A25" w:rsidRPr="00121B57" w:rsidRDefault="00CA7A25" w:rsidP="00BA66B0">
            <w:pPr>
              <w:pStyle w:val="TAL"/>
              <w:keepNext w:val="0"/>
              <w:keepLines w:val="0"/>
              <w:widowControl w:val="0"/>
              <w:rPr>
                <w:rFonts w:eastAsia="SimSun"/>
                <w:lang w:eastAsia="zh-CN"/>
              </w:rPr>
            </w:pPr>
          </w:p>
        </w:tc>
        <w:tc>
          <w:tcPr>
            <w:tcW w:w="963" w:type="pct"/>
          </w:tcPr>
          <w:p w14:paraId="129B4D44" w14:textId="77777777" w:rsidR="00CA7A25" w:rsidRPr="00121B57" w:rsidRDefault="00CA7A25" w:rsidP="00BA66B0">
            <w:pPr>
              <w:pStyle w:val="TAL"/>
              <w:keepNext w:val="0"/>
              <w:keepLines w:val="0"/>
              <w:widowControl w:val="0"/>
              <w:rPr>
                <w:rFonts w:eastAsia="SimSun"/>
                <w:lang w:eastAsia="zh-CN"/>
              </w:rPr>
            </w:pPr>
          </w:p>
        </w:tc>
        <w:tc>
          <w:tcPr>
            <w:tcW w:w="1481" w:type="pct"/>
          </w:tcPr>
          <w:p w14:paraId="6AEFD9E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BA66B0">
            <w:pPr>
              <w:pStyle w:val="TAL"/>
              <w:keepNext w:val="0"/>
              <w:keepLines w:val="0"/>
              <w:widowControl w:val="0"/>
              <w:rPr>
                <w:rFonts w:eastAsia="SimSun"/>
                <w:lang w:eastAsia="zh-CN"/>
              </w:rPr>
            </w:pPr>
          </w:p>
        </w:tc>
        <w:tc>
          <w:tcPr>
            <w:tcW w:w="741" w:type="pct"/>
          </w:tcPr>
          <w:p w14:paraId="35CD32CD" w14:textId="77777777" w:rsidR="00CA7A25" w:rsidRPr="00121B57" w:rsidRDefault="00CA7A25" w:rsidP="00BA66B0">
            <w:pPr>
              <w:pStyle w:val="TAL"/>
              <w:keepNext w:val="0"/>
              <w:keepLines w:val="0"/>
              <w:widowControl w:val="0"/>
              <w:rPr>
                <w:rFonts w:eastAsia="SimSun"/>
                <w:lang w:eastAsia="zh-CN"/>
              </w:rPr>
            </w:pPr>
          </w:p>
        </w:tc>
        <w:tc>
          <w:tcPr>
            <w:tcW w:w="963" w:type="pct"/>
          </w:tcPr>
          <w:p w14:paraId="1C22A11D"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Medium</w:t>
            </w:r>
          </w:p>
        </w:tc>
        <w:tc>
          <w:tcPr>
            <w:tcW w:w="556" w:type="pct"/>
          </w:tcPr>
          <w:p w14:paraId="5E6898CE" w14:textId="77777777" w:rsidR="00CA7A25" w:rsidRPr="00121B57" w:rsidRDefault="00CA7A25" w:rsidP="00BA66B0">
            <w:pPr>
              <w:pStyle w:val="TAL"/>
              <w:keepNext w:val="0"/>
              <w:keepLines w:val="0"/>
              <w:widowControl w:val="0"/>
              <w:rPr>
                <w:rFonts w:eastAsia="SimSun"/>
                <w:lang w:eastAsia="zh-CN"/>
              </w:rPr>
            </w:pPr>
          </w:p>
        </w:tc>
        <w:tc>
          <w:tcPr>
            <w:tcW w:w="741" w:type="pct"/>
          </w:tcPr>
          <w:p w14:paraId="6DBAFFCF" w14:textId="77777777" w:rsidR="00CA7A25" w:rsidRPr="00121B57" w:rsidRDefault="00CA7A25" w:rsidP="00BA66B0">
            <w:pPr>
              <w:pStyle w:val="TAL"/>
              <w:keepNext w:val="0"/>
              <w:keepLines w:val="0"/>
              <w:widowControl w:val="0"/>
              <w:rPr>
                <w:rFonts w:eastAsia="SimSun"/>
                <w:lang w:eastAsia="zh-CN"/>
              </w:rPr>
            </w:pPr>
          </w:p>
        </w:tc>
        <w:tc>
          <w:tcPr>
            <w:tcW w:w="963" w:type="pct"/>
          </w:tcPr>
          <w:p w14:paraId="39F49465" w14:textId="77777777" w:rsidR="00CA7A25" w:rsidRPr="00121B57" w:rsidRDefault="00CA7A25" w:rsidP="00BA66B0">
            <w:pPr>
              <w:pStyle w:val="TAL"/>
              <w:keepNext w:val="0"/>
              <w:keepLines w:val="0"/>
              <w:widowControl w:val="0"/>
              <w:rPr>
                <w:rFonts w:eastAsia="SimSun"/>
                <w:lang w:eastAsia="zh-CN"/>
              </w:rPr>
            </w:pPr>
          </w:p>
        </w:tc>
        <w:tc>
          <w:tcPr>
            <w:tcW w:w="1481" w:type="pct"/>
          </w:tcPr>
          <w:p w14:paraId="76EDCB9E"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BA66B0">
            <w:pPr>
              <w:pStyle w:val="TAL"/>
              <w:keepNext w:val="0"/>
              <w:keepLines w:val="0"/>
              <w:widowControl w:val="0"/>
              <w:rPr>
                <w:rFonts w:eastAsia="SimSun"/>
                <w:lang w:eastAsia="zh-CN"/>
              </w:rPr>
            </w:pPr>
          </w:p>
        </w:tc>
        <w:tc>
          <w:tcPr>
            <w:tcW w:w="741" w:type="pct"/>
          </w:tcPr>
          <w:p w14:paraId="276E8C20" w14:textId="77777777" w:rsidR="00CA7A25" w:rsidRPr="00121B57" w:rsidRDefault="00CA7A25" w:rsidP="00BA66B0">
            <w:pPr>
              <w:pStyle w:val="TAL"/>
              <w:keepNext w:val="0"/>
              <w:keepLines w:val="0"/>
              <w:widowControl w:val="0"/>
              <w:rPr>
                <w:rFonts w:eastAsia="SimSun"/>
                <w:lang w:eastAsia="zh-CN"/>
              </w:rPr>
            </w:pPr>
          </w:p>
        </w:tc>
        <w:tc>
          <w:tcPr>
            <w:tcW w:w="963" w:type="pct"/>
          </w:tcPr>
          <w:p w14:paraId="57026178"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Long</w:t>
            </w:r>
          </w:p>
        </w:tc>
        <w:tc>
          <w:tcPr>
            <w:tcW w:w="556" w:type="pct"/>
          </w:tcPr>
          <w:p w14:paraId="2F8FA75E" w14:textId="77777777" w:rsidR="00CA7A25" w:rsidRPr="00121B57" w:rsidRDefault="00CA7A25" w:rsidP="00BA66B0">
            <w:pPr>
              <w:pStyle w:val="TAL"/>
              <w:keepNext w:val="0"/>
              <w:keepLines w:val="0"/>
              <w:widowControl w:val="0"/>
              <w:rPr>
                <w:rFonts w:eastAsia="SimSun"/>
                <w:lang w:eastAsia="zh-CN"/>
              </w:rPr>
            </w:pPr>
          </w:p>
        </w:tc>
        <w:tc>
          <w:tcPr>
            <w:tcW w:w="741" w:type="pct"/>
          </w:tcPr>
          <w:p w14:paraId="35147AFE" w14:textId="77777777" w:rsidR="00CA7A25" w:rsidRPr="00121B57" w:rsidRDefault="00CA7A25" w:rsidP="00BA66B0">
            <w:pPr>
              <w:pStyle w:val="TAL"/>
              <w:keepNext w:val="0"/>
              <w:keepLines w:val="0"/>
              <w:widowControl w:val="0"/>
              <w:rPr>
                <w:rFonts w:eastAsia="SimSun"/>
                <w:lang w:eastAsia="zh-CN"/>
              </w:rPr>
            </w:pPr>
          </w:p>
        </w:tc>
        <w:tc>
          <w:tcPr>
            <w:tcW w:w="963" w:type="pct"/>
          </w:tcPr>
          <w:p w14:paraId="6DBF44CD" w14:textId="77777777" w:rsidR="00CA7A25" w:rsidRPr="00121B57" w:rsidRDefault="00CA7A25" w:rsidP="00BA66B0">
            <w:pPr>
              <w:pStyle w:val="TAL"/>
              <w:keepNext w:val="0"/>
              <w:keepLines w:val="0"/>
              <w:widowControl w:val="0"/>
              <w:rPr>
                <w:rFonts w:eastAsia="SimSun"/>
                <w:lang w:eastAsia="zh-CN"/>
              </w:rPr>
            </w:pPr>
          </w:p>
        </w:tc>
        <w:tc>
          <w:tcPr>
            <w:tcW w:w="1481" w:type="pct"/>
          </w:tcPr>
          <w:p w14:paraId="5DBF6734"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BA66B0">
            <w:pPr>
              <w:pStyle w:val="TAL"/>
              <w:keepNext w:val="0"/>
              <w:keepLines w:val="0"/>
              <w:widowControl w:val="0"/>
              <w:rPr>
                <w:rFonts w:eastAsia="SimSun"/>
                <w:lang w:eastAsia="zh-CN"/>
              </w:rPr>
            </w:pPr>
          </w:p>
        </w:tc>
        <w:tc>
          <w:tcPr>
            <w:tcW w:w="741" w:type="pct"/>
          </w:tcPr>
          <w:p w14:paraId="7530D967" w14:textId="77777777" w:rsidR="00CA7A25" w:rsidRPr="00121B57" w:rsidRDefault="00CA7A25" w:rsidP="00BA66B0">
            <w:pPr>
              <w:pStyle w:val="TAL"/>
              <w:keepNext w:val="0"/>
              <w:keepLines w:val="0"/>
              <w:widowControl w:val="0"/>
              <w:rPr>
                <w:rFonts w:eastAsia="SimSun"/>
                <w:lang w:eastAsia="zh-CN"/>
              </w:rPr>
            </w:pPr>
          </w:p>
        </w:tc>
        <w:tc>
          <w:tcPr>
            <w:tcW w:w="963" w:type="pct"/>
          </w:tcPr>
          <w:p w14:paraId="6E1137BB"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AF4EB7B" w14:textId="77777777" w:rsidR="00CA7A25" w:rsidRDefault="00CA7A25" w:rsidP="00BA66B0">
            <w:pPr>
              <w:pStyle w:val="TAL"/>
              <w:keepNext w:val="0"/>
              <w:keepLines w:val="0"/>
              <w:widowControl w:val="0"/>
              <w:rPr>
                <w:lang w:eastAsia="zh-CN"/>
              </w:rPr>
            </w:pPr>
            <w:r>
              <w:rPr>
                <w:lang w:eastAsia="zh-CN"/>
              </w:rPr>
              <w:t>Relative Time 1900</w:t>
            </w:r>
          </w:p>
          <w:p w14:paraId="50FAB3BC" w14:textId="77777777" w:rsidR="00CA7A25" w:rsidRPr="00B9146F" w:rsidRDefault="00CA7A25" w:rsidP="00BA66B0">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BA66B0">
            <w:pPr>
              <w:pStyle w:val="TAL"/>
              <w:keepNext w:val="0"/>
              <w:keepLines w:val="0"/>
              <w:widowControl w:val="0"/>
              <w:rPr>
                <w:rFonts w:eastAsia="SimSun"/>
                <w:bCs/>
                <w:lang w:eastAsia="zh-CN"/>
              </w:rPr>
            </w:pPr>
          </w:p>
        </w:tc>
      </w:tr>
    </w:tbl>
    <w:p w14:paraId="0F89160E" w14:textId="77777777" w:rsidR="00CD732E" w:rsidRPr="008C20F9" w:rsidRDefault="00CD732E" w:rsidP="00BA66B0">
      <w:pPr>
        <w:widowControl w:val="0"/>
        <w:rPr>
          <w:bCs/>
          <w:lang w:val="en-US"/>
        </w:rPr>
      </w:pPr>
    </w:p>
    <w:p w14:paraId="191FBEA7" w14:textId="77777777" w:rsidR="00CD732E" w:rsidRPr="00C418C8" w:rsidRDefault="00CD732E" w:rsidP="00BA66B0">
      <w:pPr>
        <w:pStyle w:val="Heading4"/>
        <w:keepNext w:val="0"/>
        <w:keepLines w:val="0"/>
        <w:widowControl w:val="0"/>
      </w:pPr>
      <w:bookmarkStart w:id="13256" w:name="_CR9_3_1_204"/>
      <w:bookmarkStart w:id="13257" w:name="_Toc478159770"/>
      <w:bookmarkStart w:id="13258" w:name="_Toc51763892"/>
      <w:bookmarkStart w:id="13259" w:name="_Toc64449062"/>
      <w:bookmarkStart w:id="13260" w:name="_Toc66289721"/>
      <w:bookmarkStart w:id="13261" w:name="_Toc74154834"/>
      <w:bookmarkStart w:id="13262" w:name="_Toc81383578"/>
      <w:bookmarkStart w:id="13263" w:name="_Toc88658211"/>
      <w:bookmarkStart w:id="13264" w:name="_Toc97911123"/>
      <w:bookmarkStart w:id="13265" w:name="_Toc99038883"/>
      <w:bookmarkStart w:id="13266" w:name="_Toc99731146"/>
      <w:bookmarkStart w:id="13267" w:name="_Toc105511277"/>
      <w:bookmarkStart w:id="13268" w:name="_Toc105927809"/>
      <w:bookmarkStart w:id="13269" w:name="_Toc106110349"/>
      <w:bookmarkStart w:id="13270" w:name="_Toc113835786"/>
      <w:bookmarkStart w:id="13271" w:name="_Toc120124634"/>
      <w:bookmarkStart w:id="13272" w:name="_Toc155980985"/>
      <w:bookmarkEnd w:id="13256"/>
      <w:r w:rsidRPr="00C418C8">
        <w:t>9.</w:t>
      </w:r>
      <w:r>
        <w:t>3</w:t>
      </w:r>
      <w:r w:rsidRPr="00C418C8">
        <w:t>.</w:t>
      </w:r>
      <w:r>
        <w:t>1.204</w:t>
      </w:r>
      <w:r w:rsidRPr="00C418C8">
        <w:tab/>
      </w:r>
      <w:bookmarkEnd w:id="13257"/>
      <w:r w:rsidRPr="00C418C8">
        <w:t>Search Window Information</w:t>
      </w:r>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71E1BC8B" w14:textId="77777777" w:rsidR="00CD732E" w:rsidRPr="00C418C8" w:rsidRDefault="00CD732E" w:rsidP="00BA66B0">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A66B0">
            <w:pPr>
              <w:pStyle w:val="TAH"/>
              <w:keepNext w:val="0"/>
              <w:keepLines w:val="0"/>
              <w:widowControl w:val="0"/>
              <w:rPr>
                <w:rFonts w:eastAsia="Malgun Gothic"/>
              </w:rPr>
            </w:pPr>
            <w:bookmarkStart w:id="13273" w:name="_Hlk50129755"/>
            <w:r w:rsidRPr="00C418C8">
              <w:rPr>
                <w:rFonts w:eastAsia="Malgun Gothic"/>
              </w:rPr>
              <w:t>IE/Group Name</w:t>
            </w:r>
          </w:p>
        </w:tc>
        <w:tc>
          <w:tcPr>
            <w:tcW w:w="1080" w:type="dxa"/>
          </w:tcPr>
          <w:p w14:paraId="5256E052" w14:textId="77777777" w:rsidR="00CD732E" w:rsidRPr="00C418C8" w:rsidRDefault="00CD732E" w:rsidP="00BA66B0">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A66B0">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A66B0">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A66B0">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A66B0">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A66B0">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A66B0">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A66B0">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A66B0">
            <w:pPr>
              <w:pStyle w:val="TAL"/>
              <w:keepNext w:val="0"/>
              <w:keepLines w:val="0"/>
              <w:widowControl w:val="0"/>
              <w:rPr>
                <w:rFonts w:eastAsia="SimSun"/>
                <w:bCs/>
                <w:lang w:eastAsia="zh-CN"/>
              </w:rPr>
            </w:pPr>
            <w:r w:rsidRPr="00C418C8">
              <w:rPr>
                <w:rFonts w:eastAsia="SimSun"/>
                <w:bCs/>
                <w:lang w:val="en-US" w:eastAsia="zh-CN"/>
              </w:rPr>
              <w:lastRenderedPageBreak/>
              <w:t xml:space="preserve">Indicates </w:t>
            </w:r>
            <w:r w:rsidRPr="00C418C8">
              <w:rPr>
                <w:rFonts w:eastAsia="SimSun"/>
                <w:bCs/>
                <w:lang w:eastAsia="zh-CN"/>
              </w:rPr>
              <w:t xml:space="preserve">when the SRS is expected to arrive in time at the </w:t>
            </w:r>
            <w:r w:rsidRPr="00C418C8">
              <w:rPr>
                <w:rFonts w:eastAsia="SimSun"/>
                <w:bCs/>
                <w:lang w:val="en-US" w:eastAsia="zh-CN"/>
              </w:rPr>
              <w:lastRenderedPageBreak/>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A66B0">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A66B0">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A66B0">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A66B0">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A66B0">
            <w:pPr>
              <w:pStyle w:val="TAL"/>
              <w:keepNext w:val="0"/>
              <w:keepLines w:val="0"/>
              <w:widowControl w:val="0"/>
              <w:rPr>
                <w:rFonts w:eastAsia="Malgun Gothic"/>
              </w:rPr>
            </w:pPr>
            <w:r w:rsidRPr="00C418C8">
              <w:rPr>
                <w:rFonts w:eastAsia="Malgun Gothic"/>
              </w:rPr>
              <w:lastRenderedPageBreak/>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A66B0">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A66B0">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A66B0">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A66B0">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3273"/>
    </w:tbl>
    <w:p w14:paraId="32EA5919" w14:textId="77777777" w:rsidR="00CD732E" w:rsidRPr="008C20F9" w:rsidRDefault="00CD732E" w:rsidP="00BA66B0">
      <w:pPr>
        <w:widowControl w:val="0"/>
        <w:rPr>
          <w:bCs/>
          <w:lang w:val="en-US"/>
        </w:rPr>
      </w:pPr>
    </w:p>
    <w:p w14:paraId="6368ED82" w14:textId="77777777" w:rsidR="00A43FDC" w:rsidRPr="00356814" w:rsidRDefault="00A43FDC" w:rsidP="00BA66B0">
      <w:pPr>
        <w:pStyle w:val="Heading4"/>
        <w:keepNext w:val="0"/>
        <w:keepLines w:val="0"/>
        <w:widowControl w:val="0"/>
      </w:pPr>
      <w:bookmarkStart w:id="13274" w:name="_CR9_3_1_205"/>
      <w:bookmarkStart w:id="13275" w:name="_Toc29404336"/>
      <w:bookmarkStart w:id="13276" w:name="_Toc36556732"/>
      <w:bookmarkStart w:id="13277" w:name="_Toc51763894"/>
      <w:bookmarkStart w:id="13278" w:name="_Toc64449063"/>
      <w:bookmarkStart w:id="13279" w:name="_Toc66289722"/>
      <w:bookmarkStart w:id="13280" w:name="_Toc74154835"/>
      <w:bookmarkStart w:id="13281" w:name="_Toc81383579"/>
      <w:bookmarkStart w:id="13282" w:name="_Toc88658212"/>
      <w:bookmarkStart w:id="13283" w:name="_Toc97911124"/>
      <w:bookmarkStart w:id="13284" w:name="_Toc99038884"/>
      <w:bookmarkStart w:id="13285" w:name="_Toc99731147"/>
      <w:bookmarkStart w:id="13286" w:name="_Toc105511278"/>
      <w:bookmarkStart w:id="13287" w:name="_Toc105927810"/>
      <w:bookmarkStart w:id="13288" w:name="_Toc106110350"/>
      <w:bookmarkStart w:id="13289" w:name="_Toc113835787"/>
      <w:bookmarkStart w:id="13290" w:name="_Toc120124635"/>
      <w:bookmarkStart w:id="13291" w:name="_Toc155980986"/>
      <w:bookmarkEnd w:id="12610"/>
      <w:bookmarkEnd w:id="12611"/>
      <w:bookmarkEnd w:id="12612"/>
      <w:bookmarkEnd w:id="12613"/>
      <w:bookmarkEnd w:id="12614"/>
      <w:bookmarkEnd w:id="13274"/>
      <w:r w:rsidRPr="00356814">
        <w:t>9.3.</w:t>
      </w:r>
      <w:r>
        <w:t>1</w:t>
      </w:r>
      <w:r w:rsidRPr="00356814">
        <w:t>.</w:t>
      </w:r>
      <w:r>
        <w:t>20</w:t>
      </w:r>
      <w:r w:rsidR="0099420D">
        <w:t>5</w:t>
      </w:r>
      <w:r w:rsidRPr="00356814">
        <w:tab/>
      </w:r>
      <w:bookmarkEnd w:id="13275"/>
      <w:bookmarkEnd w:id="13276"/>
      <w:r w:rsidRPr="007D4A56">
        <w:t>Extended gNB-DU Name</w:t>
      </w:r>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4B6C791E" w14:textId="77777777" w:rsidR="00A43FDC" w:rsidRPr="00356814" w:rsidRDefault="00A43FDC" w:rsidP="00BA66B0">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A66B0">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A66B0">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A66B0">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A66B0">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A66B0">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A66B0">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A66B0">
            <w:pPr>
              <w:pStyle w:val="TAL"/>
              <w:keepNext w:val="0"/>
              <w:keepLines w:val="0"/>
              <w:widowControl w:val="0"/>
              <w:rPr>
                <w:lang w:eastAsia="ja-JP"/>
              </w:rPr>
            </w:pPr>
          </w:p>
        </w:tc>
        <w:tc>
          <w:tcPr>
            <w:tcW w:w="963" w:type="pct"/>
          </w:tcPr>
          <w:p w14:paraId="7E41F51A" w14:textId="77777777" w:rsidR="00E47486" w:rsidRPr="00356814" w:rsidRDefault="00E47486" w:rsidP="00BA66B0">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A66B0">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A66B0">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A66B0">
            <w:pPr>
              <w:pStyle w:val="TAL"/>
              <w:keepNext w:val="0"/>
              <w:keepLines w:val="0"/>
              <w:widowControl w:val="0"/>
              <w:rPr>
                <w:lang w:eastAsia="ja-JP"/>
              </w:rPr>
            </w:pPr>
          </w:p>
        </w:tc>
        <w:tc>
          <w:tcPr>
            <w:tcW w:w="963" w:type="pct"/>
          </w:tcPr>
          <w:p w14:paraId="58A8B679" w14:textId="77777777" w:rsidR="00E47486" w:rsidRPr="00356814" w:rsidRDefault="00E47486" w:rsidP="00BA66B0">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A66B0">
            <w:pPr>
              <w:pStyle w:val="TAL"/>
              <w:keepNext w:val="0"/>
              <w:keepLines w:val="0"/>
              <w:widowControl w:val="0"/>
              <w:rPr>
                <w:lang w:eastAsia="ja-JP"/>
              </w:rPr>
            </w:pPr>
          </w:p>
        </w:tc>
      </w:tr>
    </w:tbl>
    <w:p w14:paraId="7738C5F0" w14:textId="77777777" w:rsidR="00A43FDC" w:rsidRPr="00765731" w:rsidRDefault="00A43FDC" w:rsidP="00BA66B0">
      <w:pPr>
        <w:widowControl w:val="0"/>
      </w:pPr>
    </w:p>
    <w:p w14:paraId="580E86BE" w14:textId="77777777" w:rsidR="00A43FDC" w:rsidRPr="00356814" w:rsidRDefault="00A43FDC" w:rsidP="00BA66B0">
      <w:pPr>
        <w:pStyle w:val="Heading4"/>
        <w:keepNext w:val="0"/>
        <w:keepLines w:val="0"/>
        <w:widowControl w:val="0"/>
      </w:pPr>
      <w:bookmarkStart w:id="13292" w:name="_CR9_3_1_206"/>
      <w:bookmarkStart w:id="13293" w:name="_Toc51763895"/>
      <w:bookmarkStart w:id="13294" w:name="_Toc64449064"/>
      <w:bookmarkStart w:id="13295" w:name="_Toc66289723"/>
      <w:bookmarkStart w:id="13296" w:name="_Toc74154836"/>
      <w:bookmarkStart w:id="13297" w:name="_Toc81383580"/>
      <w:bookmarkStart w:id="13298" w:name="_Toc88658213"/>
      <w:bookmarkStart w:id="13299" w:name="_Toc97911125"/>
      <w:bookmarkStart w:id="13300" w:name="_Toc99038885"/>
      <w:bookmarkStart w:id="13301" w:name="_Toc99731148"/>
      <w:bookmarkStart w:id="13302" w:name="_Toc105511279"/>
      <w:bookmarkStart w:id="13303" w:name="_Toc105927811"/>
      <w:bookmarkStart w:id="13304" w:name="_Toc106110351"/>
      <w:bookmarkStart w:id="13305" w:name="_Toc113835788"/>
      <w:bookmarkStart w:id="13306" w:name="_Toc120124636"/>
      <w:bookmarkStart w:id="13307" w:name="_Toc155980987"/>
      <w:bookmarkEnd w:id="13292"/>
      <w:r w:rsidRPr="00356814">
        <w:t>9.3.</w:t>
      </w:r>
      <w:r>
        <w:t>1</w:t>
      </w:r>
      <w:r w:rsidRPr="00356814">
        <w:t>.</w:t>
      </w:r>
      <w:r>
        <w:t>20</w:t>
      </w:r>
      <w:r w:rsidR="0099420D">
        <w:t>6</w:t>
      </w:r>
      <w:r w:rsidRPr="00356814">
        <w:tab/>
      </w:r>
      <w:r w:rsidRPr="007D4A56">
        <w:t>Extended gNB-CU Name</w:t>
      </w:r>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4053F8EC" w14:textId="77777777" w:rsidR="00A43FDC" w:rsidRPr="00356814" w:rsidRDefault="00A43FDC" w:rsidP="00BA66B0">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A66B0">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A66B0">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A66B0">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A66B0">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A66B0">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A66B0">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A66B0">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A66B0">
            <w:pPr>
              <w:pStyle w:val="TAL"/>
              <w:keepNext w:val="0"/>
              <w:keepLines w:val="0"/>
              <w:widowControl w:val="0"/>
              <w:rPr>
                <w:i/>
                <w:lang w:eastAsia="ja-JP"/>
              </w:rPr>
            </w:pPr>
          </w:p>
        </w:tc>
        <w:tc>
          <w:tcPr>
            <w:tcW w:w="963" w:type="pct"/>
          </w:tcPr>
          <w:p w14:paraId="215B9BF0" w14:textId="77777777" w:rsidR="00E47486" w:rsidRPr="00356814" w:rsidRDefault="00E47486" w:rsidP="00BA66B0">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A66B0">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A66B0">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A66B0">
            <w:pPr>
              <w:pStyle w:val="TAL"/>
              <w:keepNext w:val="0"/>
              <w:keepLines w:val="0"/>
              <w:widowControl w:val="0"/>
              <w:rPr>
                <w:i/>
                <w:lang w:eastAsia="ja-JP"/>
              </w:rPr>
            </w:pPr>
          </w:p>
        </w:tc>
        <w:tc>
          <w:tcPr>
            <w:tcW w:w="963" w:type="pct"/>
          </w:tcPr>
          <w:p w14:paraId="09DFCEE5" w14:textId="77777777" w:rsidR="00E47486" w:rsidRPr="00356814" w:rsidRDefault="00E47486" w:rsidP="00BA66B0">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A66B0">
            <w:pPr>
              <w:pStyle w:val="TAL"/>
              <w:keepNext w:val="0"/>
              <w:keepLines w:val="0"/>
              <w:widowControl w:val="0"/>
              <w:rPr>
                <w:lang w:eastAsia="ja-JP"/>
              </w:rPr>
            </w:pPr>
          </w:p>
        </w:tc>
      </w:tr>
    </w:tbl>
    <w:p w14:paraId="655E1488" w14:textId="77777777" w:rsidR="00A43FDC" w:rsidRPr="00765731" w:rsidRDefault="00A43FDC" w:rsidP="00BA66B0">
      <w:pPr>
        <w:widowControl w:val="0"/>
      </w:pPr>
    </w:p>
    <w:p w14:paraId="65468995" w14:textId="77777777" w:rsidR="00EE3719" w:rsidRPr="00EA5FA7" w:rsidRDefault="00EE3719" w:rsidP="00BA66B0">
      <w:pPr>
        <w:pStyle w:val="Heading4"/>
        <w:keepNext w:val="0"/>
        <w:keepLines w:val="0"/>
        <w:widowControl w:val="0"/>
      </w:pPr>
      <w:bookmarkStart w:id="13308" w:name="_CR9_3_1_207"/>
      <w:bookmarkStart w:id="13309" w:name="_Toc64449065"/>
      <w:bookmarkStart w:id="13310" w:name="_Toc66289724"/>
      <w:bookmarkStart w:id="13311" w:name="_Toc74154837"/>
      <w:bookmarkStart w:id="13312" w:name="_Toc81383581"/>
      <w:bookmarkStart w:id="13313" w:name="_Toc88658214"/>
      <w:bookmarkStart w:id="13314" w:name="_Toc97911126"/>
      <w:bookmarkStart w:id="13315" w:name="_Toc99038886"/>
      <w:bookmarkStart w:id="13316" w:name="_Toc99731149"/>
      <w:bookmarkStart w:id="13317" w:name="_Toc105511280"/>
      <w:bookmarkStart w:id="13318" w:name="_Toc105927812"/>
      <w:bookmarkStart w:id="13319" w:name="_Toc106110352"/>
      <w:bookmarkStart w:id="13320" w:name="_Toc113835789"/>
      <w:bookmarkStart w:id="13321" w:name="_Toc120124637"/>
      <w:bookmarkStart w:id="13322" w:name="_Toc155980988"/>
      <w:bookmarkStart w:id="13323" w:name="_Toc51763896"/>
      <w:bookmarkEnd w:id="13308"/>
      <w:r w:rsidRPr="00EA5FA7">
        <w:t>9.3.1.</w:t>
      </w:r>
      <w:r>
        <w:t>207</w:t>
      </w:r>
      <w:r w:rsidRPr="00EA5FA7">
        <w:tab/>
      </w:r>
      <w:r>
        <w:t>F1-C Transfer Path</w:t>
      </w:r>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5E1913B6" w14:textId="77777777" w:rsidR="00EE3719" w:rsidRPr="00EA5FA7" w:rsidRDefault="00EE3719" w:rsidP="00BA66B0">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A66B0">
            <w:pPr>
              <w:pStyle w:val="TAH"/>
              <w:keepNext w:val="0"/>
              <w:keepLines w:val="0"/>
              <w:widowControl w:val="0"/>
            </w:pPr>
            <w:r w:rsidRPr="00EA5FA7">
              <w:t>IE/Group Name</w:t>
            </w:r>
          </w:p>
        </w:tc>
        <w:tc>
          <w:tcPr>
            <w:tcW w:w="556" w:type="pct"/>
          </w:tcPr>
          <w:p w14:paraId="00072BD1" w14:textId="77777777" w:rsidR="00EE3719" w:rsidRPr="00EA5FA7" w:rsidRDefault="00EE3719" w:rsidP="00BA66B0">
            <w:pPr>
              <w:pStyle w:val="TAH"/>
              <w:keepNext w:val="0"/>
              <w:keepLines w:val="0"/>
              <w:widowControl w:val="0"/>
            </w:pPr>
            <w:r w:rsidRPr="00EA5FA7">
              <w:t>Presence</w:t>
            </w:r>
          </w:p>
        </w:tc>
        <w:tc>
          <w:tcPr>
            <w:tcW w:w="741" w:type="pct"/>
          </w:tcPr>
          <w:p w14:paraId="2E28A30E" w14:textId="77777777" w:rsidR="00EE3719" w:rsidRPr="00EA5FA7" w:rsidRDefault="00EE3719" w:rsidP="00BA66B0">
            <w:pPr>
              <w:pStyle w:val="TAH"/>
              <w:keepNext w:val="0"/>
              <w:keepLines w:val="0"/>
              <w:widowControl w:val="0"/>
            </w:pPr>
            <w:r w:rsidRPr="00EA5FA7">
              <w:t>Range</w:t>
            </w:r>
          </w:p>
        </w:tc>
        <w:tc>
          <w:tcPr>
            <w:tcW w:w="963" w:type="pct"/>
          </w:tcPr>
          <w:p w14:paraId="68042E6A" w14:textId="77777777" w:rsidR="00EE3719" w:rsidRPr="00EA5FA7" w:rsidRDefault="00EE3719" w:rsidP="00BA66B0">
            <w:pPr>
              <w:pStyle w:val="TAH"/>
              <w:keepNext w:val="0"/>
              <w:keepLines w:val="0"/>
              <w:widowControl w:val="0"/>
            </w:pPr>
            <w:r w:rsidRPr="00EA5FA7">
              <w:t>IE type and reference</w:t>
            </w:r>
          </w:p>
        </w:tc>
        <w:tc>
          <w:tcPr>
            <w:tcW w:w="1481" w:type="pct"/>
          </w:tcPr>
          <w:p w14:paraId="03757BAE" w14:textId="77777777" w:rsidR="00EE3719" w:rsidRPr="00EA5FA7" w:rsidRDefault="00EE3719" w:rsidP="00BA66B0">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A66B0">
            <w:pPr>
              <w:pStyle w:val="TAL"/>
              <w:keepNext w:val="0"/>
              <w:keepLines w:val="0"/>
              <w:widowControl w:val="0"/>
            </w:pPr>
            <w:r>
              <w:t>F1-C Path NSA</w:t>
            </w:r>
          </w:p>
        </w:tc>
        <w:tc>
          <w:tcPr>
            <w:tcW w:w="556" w:type="pct"/>
          </w:tcPr>
          <w:p w14:paraId="37A2CBA3" w14:textId="77777777" w:rsidR="00EE3719" w:rsidRPr="00EA5FA7" w:rsidRDefault="00EE3719" w:rsidP="00BA66B0">
            <w:pPr>
              <w:pStyle w:val="TAL"/>
              <w:keepNext w:val="0"/>
              <w:keepLines w:val="0"/>
              <w:widowControl w:val="0"/>
            </w:pPr>
            <w:r w:rsidRPr="00EA5FA7">
              <w:t>M</w:t>
            </w:r>
          </w:p>
        </w:tc>
        <w:tc>
          <w:tcPr>
            <w:tcW w:w="741" w:type="pct"/>
          </w:tcPr>
          <w:p w14:paraId="7B6B0DD8" w14:textId="77777777" w:rsidR="00EE3719" w:rsidRPr="00EA5FA7" w:rsidRDefault="00EE3719" w:rsidP="00BA66B0">
            <w:pPr>
              <w:pStyle w:val="TAL"/>
              <w:keepNext w:val="0"/>
              <w:keepLines w:val="0"/>
              <w:widowControl w:val="0"/>
            </w:pPr>
          </w:p>
        </w:tc>
        <w:tc>
          <w:tcPr>
            <w:tcW w:w="963" w:type="pct"/>
          </w:tcPr>
          <w:p w14:paraId="54FF0B4F" w14:textId="77777777" w:rsidR="00EE3719" w:rsidRPr="00061766" w:rsidRDefault="00EE3719" w:rsidP="00BA66B0">
            <w:pPr>
              <w:pStyle w:val="TAL"/>
              <w:keepNext w:val="0"/>
              <w:keepLines w:val="0"/>
              <w:widowControl w:val="0"/>
            </w:pPr>
            <w:r w:rsidRPr="0030753D">
              <w:t>ENUMERATED (lte, nr, both)</w:t>
            </w:r>
          </w:p>
        </w:tc>
        <w:tc>
          <w:tcPr>
            <w:tcW w:w="1481" w:type="pct"/>
          </w:tcPr>
          <w:p w14:paraId="5761A8A5" w14:textId="77777777" w:rsidR="00EE3719" w:rsidRPr="00EA5FA7" w:rsidRDefault="00EE3719" w:rsidP="00BA66B0">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BA66B0">
      <w:pPr>
        <w:widowControl w:val="0"/>
      </w:pPr>
    </w:p>
    <w:p w14:paraId="538AA6A4" w14:textId="77777777" w:rsidR="001C3A97" w:rsidRDefault="001C3A97" w:rsidP="00BA66B0">
      <w:pPr>
        <w:pStyle w:val="Heading4"/>
        <w:keepNext w:val="0"/>
        <w:keepLines w:val="0"/>
        <w:widowControl w:val="0"/>
        <w:rPr>
          <w:lang w:eastAsia="zh-CN"/>
        </w:rPr>
      </w:pPr>
      <w:bookmarkStart w:id="13324" w:name="_CR9_3_1_208"/>
      <w:bookmarkStart w:id="13325" w:name="_Toc5646299"/>
      <w:bookmarkStart w:id="13326" w:name="_Toc66289725"/>
      <w:bookmarkStart w:id="13327" w:name="_Toc74154838"/>
      <w:bookmarkStart w:id="13328" w:name="_Toc81383582"/>
      <w:bookmarkStart w:id="13329" w:name="_Toc88658215"/>
      <w:bookmarkStart w:id="13330" w:name="_Toc97911127"/>
      <w:bookmarkStart w:id="13331" w:name="_Toc99038887"/>
      <w:bookmarkStart w:id="13332" w:name="_Toc99731150"/>
      <w:bookmarkStart w:id="13333" w:name="_Toc105511281"/>
      <w:bookmarkStart w:id="13334" w:name="_Toc105927813"/>
      <w:bookmarkStart w:id="13335" w:name="_Toc106110353"/>
      <w:bookmarkStart w:id="13336" w:name="_Toc113835790"/>
      <w:bookmarkStart w:id="13337" w:name="_Toc120124638"/>
      <w:bookmarkStart w:id="13338" w:name="_Toc155980989"/>
      <w:bookmarkStart w:id="13339" w:name="_Toc64449067"/>
      <w:bookmarkEnd w:id="13324"/>
      <w:r>
        <w:rPr>
          <w:lang w:eastAsia="zh-CN"/>
        </w:rPr>
        <w:t>9.3.1.208</w:t>
      </w:r>
      <w:r>
        <w:rPr>
          <w:lang w:eastAsia="zh-CN"/>
        </w:rPr>
        <w:tab/>
      </w:r>
      <w:bookmarkEnd w:id="13325"/>
      <w:r>
        <w:rPr>
          <w:lang w:eastAsia="zh-CN"/>
        </w:rPr>
        <w:t>SFN Offset</w:t>
      </w:r>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0927BE6B" w14:textId="77777777" w:rsidR="001C3A97" w:rsidRDefault="001C3A97" w:rsidP="00BA66B0">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BA66B0">
            <w:pPr>
              <w:pStyle w:val="TAH"/>
              <w:keepNext w:val="0"/>
              <w:keepLines w:val="0"/>
              <w:widowControl w:val="0"/>
              <w:rPr>
                <w:lang w:val="fr-FR" w:eastAsia="ja-JP"/>
              </w:rPr>
            </w:pPr>
            <w:r>
              <w:rPr>
                <w:lang w:val="fr-FR"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BA66B0">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BA66B0">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BA66B0">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BA66B0">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BA66B0">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BA66B0">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BA66B0">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BA66B0">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BA66B0">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A66B0">
      <w:pPr>
        <w:widowControl w:val="0"/>
        <w:rPr>
          <w:noProof/>
        </w:rPr>
      </w:pPr>
    </w:p>
    <w:p w14:paraId="5995137A" w14:textId="77777777" w:rsidR="004B241E" w:rsidRPr="00EA5FA7" w:rsidRDefault="004B241E" w:rsidP="00BA66B0">
      <w:pPr>
        <w:pStyle w:val="Heading4"/>
        <w:keepNext w:val="0"/>
        <w:keepLines w:val="0"/>
        <w:widowControl w:val="0"/>
      </w:pPr>
      <w:bookmarkStart w:id="13340" w:name="_CR9_3_1_209"/>
      <w:bookmarkStart w:id="13341" w:name="_Toc66289726"/>
      <w:bookmarkStart w:id="13342" w:name="_Toc74154839"/>
      <w:bookmarkStart w:id="13343" w:name="_Toc81383583"/>
      <w:bookmarkStart w:id="13344" w:name="_Toc88658216"/>
      <w:bookmarkStart w:id="13345" w:name="_Toc97911128"/>
      <w:bookmarkStart w:id="13346" w:name="_Toc99038888"/>
      <w:bookmarkStart w:id="13347" w:name="_Toc99731151"/>
      <w:bookmarkStart w:id="13348" w:name="_Toc105511282"/>
      <w:bookmarkStart w:id="13349" w:name="_Toc105927814"/>
      <w:bookmarkStart w:id="13350" w:name="_Toc106110354"/>
      <w:bookmarkStart w:id="13351" w:name="_Toc113835791"/>
      <w:bookmarkStart w:id="13352" w:name="_Toc120124639"/>
      <w:bookmarkStart w:id="13353" w:name="_Toc155980990"/>
      <w:bookmarkEnd w:id="13340"/>
      <w:r w:rsidRPr="00EA5FA7">
        <w:t>9.3.1.</w:t>
      </w:r>
      <w:r>
        <w:t>209</w:t>
      </w:r>
      <w:r w:rsidRPr="00EA5FA7">
        <w:tab/>
      </w:r>
      <w:r>
        <w:rPr>
          <w:rFonts w:eastAsia="Batang"/>
        </w:rPr>
        <w:t>Transmission Stop Indicator</w:t>
      </w:r>
      <w:bookmarkEnd w:id="13339"/>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47190F74" w14:textId="77777777" w:rsidR="004B241E" w:rsidRPr="00337759" w:rsidRDefault="004B241E" w:rsidP="00BA66B0">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A66B0">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A66B0">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A66B0">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A66B0">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A66B0">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A66B0">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A66B0">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A66B0">
            <w:pPr>
              <w:pStyle w:val="TAL"/>
              <w:keepNext w:val="0"/>
              <w:keepLines w:val="0"/>
              <w:widowControl w:val="0"/>
              <w:rPr>
                <w:szCs w:val="18"/>
                <w:lang w:eastAsia="ja-JP"/>
              </w:rPr>
            </w:pPr>
          </w:p>
        </w:tc>
        <w:tc>
          <w:tcPr>
            <w:tcW w:w="963" w:type="pct"/>
          </w:tcPr>
          <w:p w14:paraId="76592B1B" w14:textId="77777777" w:rsidR="004B241E" w:rsidRPr="009E68FF" w:rsidRDefault="004B241E" w:rsidP="00BA66B0">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A66B0">
            <w:pPr>
              <w:pStyle w:val="TAL"/>
              <w:keepNext w:val="0"/>
              <w:keepLines w:val="0"/>
              <w:widowControl w:val="0"/>
              <w:rPr>
                <w:lang w:eastAsia="ja-JP"/>
              </w:rPr>
            </w:pPr>
          </w:p>
        </w:tc>
      </w:tr>
    </w:tbl>
    <w:p w14:paraId="2B5E7E0A" w14:textId="77777777" w:rsidR="004B241E" w:rsidRDefault="004B241E" w:rsidP="00BA66B0">
      <w:pPr>
        <w:widowControl w:val="0"/>
      </w:pPr>
    </w:p>
    <w:p w14:paraId="63161A3A" w14:textId="77777777" w:rsidR="009B2466" w:rsidRPr="004151EA" w:rsidRDefault="009B2466" w:rsidP="00BA66B0">
      <w:pPr>
        <w:pStyle w:val="Heading4"/>
        <w:keepNext w:val="0"/>
        <w:keepLines w:val="0"/>
        <w:widowControl w:val="0"/>
      </w:pPr>
      <w:bookmarkStart w:id="13354" w:name="_CR9_3_1_210"/>
      <w:bookmarkStart w:id="13355" w:name="_Toc51776052"/>
      <w:bookmarkStart w:id="13356" w:name="_Toc56773074"/>
      <w:bookmarkStart w:id="13357" w:name="_Toc64447703"/>
      <w:bookmarkStart w:id="13358" w:name="_Toc74152359"/>
      <w:bookmarkStart w:id="13359" w:name="_Toc88658217"/>
      <w:bookmarkStart w:id="13360" w:name="_Toc97911129"/>
      <w:bookmarkStart w:id="13361" w:name="_Toc99038889"/>
      <w:bookmarkStart w:id="13362" w:name="_Toc99731152"/>
      <w:bookmarkStart w:id="13363" w:name="_Toc105511283"/>
      <w:bookmarkStart w:id="13364" w:name="_Toc105927815"/>
      <w:bookmarkStart w:id="13365" w:name="_Toc106110355"/>
      <w:bookmarkStart w:id="13366" w:name="_Toc113835792"/>
      <w:bookmarkStart w:id="13367" w:name="_Toc120124640"/>
      <w:bookmarkStart w:id="13368" w:name="_Toc155980991"/>
      <w:bookmarkStart w:id="13369" w:name="_Toc64449068"/>
      <w:bookmarkStart w:id="13370" w:name="_Toc66289727"/>
      <w:bookmarkStart w:id="13371" w:name="_Toc74154840"/>
      <w:bookmarkStart w:id="13372" w:name="_Toc81383584"/>
      <w:bookmarkStart w:id="13373" w:name="_Toc88658218"/>
      <w:bookmarkEnd w:id="13354"/>
      <w:r w:rsidRPr="004151EA">
        <w:t>9.</w:t>
      </w:r>
      <w:r>
        <w:t>3.1</w:t>
      </w:r>
      <w:r w:rsidRPr="004151EA">
        <w:t>.</w:t>
      </w:r>
      <w:r>
        <w:t>210</w:t>
      </w:r>
      <w:r w:rsidRPr="004151EA">
        <w:tab/>
        <w:t>Spatial Relation</w:t>
      </w:r>
      <w:r>
        <w:t xml:space="preserve"> Information</w:t>
      </w:r>
      <w:bookmarkEnd w:id="13355"/>
      <w:bookmarkEnd w:id="13356"/>
      <w:bookmarkEnd w:id="13357"/>
      <w:bookmarkEnd w:id="13358"/>
      <w:r>
        <w:t xml:space="preserve"> per SRS Resource</w:t>
      </w:r>
      <w:bookmarkEnd w:id="13359"/>
      <w:bookmarkEnd w:id="13360"/>
      <w:bookmarkEnd w:id="13361"/>
      <w:bookmarkEnd w:id="13362"/>
      <w:bookmarkEnd w:id="13363"/>
      <w:bookmarkEnd w:id="13364"/>
      <w:bookmarkEnd w:id="13365"/>
      <w:bookmarkEnd w:id="13366"/>
      <w:bookmarkEnd w:id="13367"/>
      <w:bookmarkEnd w:id="13368"/>
      <w:r w:rsidRPr="004151EA">
        <w:t xml:space="preserve"> </w:t>
      </w:r>
    </w:p>
    <w:p w14:paraId="61F8FFAE" w14:textId="77777777" w:rsidR="009B2466" w:rsidRPr="004151EA" w:rsidRDefault="009B2466" w:rsidP="00BA66B0">
      <w:pPr>
        <w:widowControl w:val="0"/>
      </w:pPr>
      <w:r w:rsidRPr="004151EA">
        <w:t xml:space="preserve">This information element indicates a spatial relation </w:t>
      </w:r>
      <w:bookmarkStart w:id="13374" w:name="_Hlk50141396"/>
      <w:r>
        <w:t>for transmission of</w:t>
      </w:r>
      <w:r w:rsidRPr="004151EA">
        <w:t xml:space="preserve"> </w:t>
      </w:r>
      <w:bookmarkEnd w:id="13374"/>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A66B0">
            <w:pPr>
              <w:pStyle w:val="TAH"/>
              <w:keepNext w:val="0"/>
              <w:keepLines w:val="0"/>
              <w:widowControl w:val="0"/>
            </w:pPr>
            <w:r w:rsidRPr="004151EA">
              <w:t>IE/Group Name</w:t>
            </w:r>
          </w:p>
        </w:tc>
        <w:tc>
          <w:tcPr>
            <w:tcW w:w="1080" w:type="dxa"/>
          </w:tcPr>
          <w:p w14:paraId="440F72C5" w14:textId="77777777" w:rsidR="009B2466" w:rsidRPr="004151EA" w:rsidRDefault="009B2466" w:rsidP="00BA66B0">
            <w:pPr>
              <w:pStyle w:val="TAH"/>
              <w:keepNext w:val="0"/>
              <w:keepLines w:val="0"/>
              <w:widowControl w:val="0"/>
            </w:pPr>
            <w:r w:rsidRPr="004151EA">
              <w:t>Presence</w:t>
            </w:r>
          </w:p>
        </w:tc>
        <w:tc>
          <w:tcPr>
            <w:tcW w:w="1440" w:type="dxa"/>
          </w:tcPr>
          <w:p w14:paraId="1FB2CBA8" w14:textId="77777777" w:rsidR="009B2466" w:rsidRPr="004151EA" w:rsidRDefault="009B2466" w:rsidP="00BA66B0">
            <w:pPr>
              <w:pStyle w:val="TAH"/>
              <w:keepNext w:val="0"/>
              <w:keepLines w:val="0"/>
              <w:widowControl w:val="0"/>
            </w:pPr>
            <w:r w:rsidRPr="004151EA">
              <w:t>Range</w:t>
            </w:r>
          </w:p>
        </w:tc>
        <w:tc>
          <w:tcPr>
            <w:tcW w:w="1872" w:type="dxa"/>
          </w:tcPr>
          <w:p w14:paraId="293BA893" w14:textId="77777777" w:rsidR="009B2466" w:rsidRPr="004151EA" w:rsidRDefault="009B2466" w:rsidP="00BA66B0">
            <w:pPr>
              <w:pStyle w:val="TAH"/>
              <w:keepNext w:val="0"/>
              <w:keepLines w:val="0"/>
              <w:widowControl w:val="0"/>
            </w:pPr>
            <w:r w:rsidRPr="004151EA">
              <w:t>IE Type and Reference</w:t>
            </w:r>
          </w:p>
        </w:tc>
        <w:tc>
          <w:tcPr>
            <w:tcW w:w="2880" w:type="dxa"/>
          </w:tcPr>
          <w:p w14:paraId="70BEE03F" w14:textId="77777777" w:rsidR="009B2466" w:rsidRPr="004151EA" w:rsidRDefault="009B2466" w:rsidP="00BA66B0">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A66B0">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BA66B0">
            <w:pPr>
              <w:pStyle w:val="TAL"/>
              <w:keepNext w:val="0"/>
              <w:keepLines w:val="0"/>
              <w:widowControl w:val="0"/>
            </w:pPr>
          </w:p>
        </w:tc>
        <w:tc>
          <w:tcPr>
            <w:tcW w:w="1440" w:type="dxa"/>
          </w:tcPr>
          <w:p w14:paraId="53F08BD1" w14:textId="77777777" w:rsidR="009B2466" w:rsidRPr="004151EA" w:rsidRDefault="009B2466" w:rsidP="00BA66B0">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BA66B0">
            <w:pPr>
              <w:pStyle w:val="TAL"/>
              <w:keepNext w:val="0"/>
              <w:keepLines w:val="0"/>
              <w:widowControl w:val="0"/>
              <w:rPr>
                <w:szCs w:val="18"/>
              </w:rPr>
            </w:pPr>
          </w:p>
        </w:tc>
        <w:tc>
          <w:tcPr>
            <w:tcW w:w="2880" w:type="dxa"/>
          </w:tcPr>
          <w:p w14:paraId="3CB7CB8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34C07F3C" w:rsidR="009B2466" w:rsidRPr="004D3F29" w:rsidRDefault="009B2466" w:rsidP="00BA66B0">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BA66B0">
            <w:pPr>
              <w:pStyle w:val="TAL"/>
              <w:keepNext w:val="0"/>
              <w:keepLines w:val="0"/>
              <w:widowControl w:val="0"/>
            </w:pPr>
          </w:p>
        </w:tc>
        <w:tc>
          <w:tcPr>
            <w:tcW w:w="1440" w:type="dxa"/>
          </w:tcPr>
          <w:p w14:paraId="71D1C1FE" w14:textId="77777777" w:rsidR="009B2466" w:rsidRPr="004151EA" w:rsidRDefault="009B2466" w:rsidP="00BA66B0">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BA66B0">
            <w:pPr>
              <w:pStyle w:val="TAL"/>
              <w:keepNext w:val="0"/>
              <w:keepLines w:val="0"/>
              <w:widowControl w:val="0"/>
            </w:pPr>
          </w:p>
        </w:tc>
        <w:tc>
          <w:tcPr>
            <w:tcW w:w="2880" w:type="dxa"/>
          </w:tcPr>
          <w:p w14:paraId="486A7C6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19E04397" w:rsidR="009B2466" w:rsidRPr="004151EA" w:rsidRDefault="00DF6D0E">
            <w:pPr>
              <w:pStyle w:val="TAL"/>
              <w:keepNext w:val="0"/>
              <w:keepLines w:val="0"/>
              <w:widowControl w:val="0"/>
              <w:ind w:left="200"/>
              <w:rPr>
                <w:noProof/>
              </w:rPr>
              <w:pPrChange w:id="13375" w:author="Rapporteur" w:date="2024-01-16T16:53:00Z">
                <w:pPr>
                  <w:pStyle w:val="TAL"/>
                  <w:keepNext w:val="0"/>
                  <w:keepLines w:val="0"/>
                  <w:widowControl w:val="0"/>
                  <w:ind w:leftChars="50" w:left="100"/>
                </w:pPr>
              </w:pPrChange>
            </w:pPr>
            <w:ins w:id="13376" w:author="Rapporteur" w:date="2024-01-16T16:51:00Z">
              <w:r>
                <w:rPr>
                  <w:noProof/>
                </w:rPr>
                <w:t>&gt;</w:t>
              </w:r>
            </w:ins>
            <w:r w:rsidR="009B2466">
              <w:rPr>
                <w:noProof/>
              </w:rPr>
              <w:t>&gt;</w:t>
            </w:r>
            <w:r w:rsidR="009B2466" w:rsidRPr="004151EA">
              <w:rPr>
                <w:noProof/>
              </w:rPr>
              <w:t xml:space="preserve">CHOICE </w:t>
            </w:r>
            <w:r w:rsidR="009B2466" w:rsidRPr="004D3F29">
              <w:rPr>
                <w:i/>
                <w:iCs/>
                <w:noProof/>
              </w:rPr>
              <w:t>Reference Signal</w:t>
            </w:r>
          </w:p>
        </w:tc>
        <w:tc>
          <w:tcPr>
            <w:tcW w:w="1080" w:type="dxa"/>
          </w:tcPr>
          <w:p w14:paraId="59E142EF" w14:textId="77777777" w:rsidR="009B2466" w:rsidRPr="004151EA" w:rsidRDefault="009B2466" w:rsidP="00BA66B0">
            <w:pPr>
              <w:pStyle w:val="TAL"/>
              <w:keepNext w:val="0"/>
              <w:keepLines w:val="0"/>
              <w:widowControl w:val="0"/>
            </w:pPr>
            <w:r w:rsidRPr="004151EA">
              <w:t>M</w:t>
            </w:r>
          </w:p>
        </w:tc>
        <w:tc>
          <w:tcPr>
            <w:tcW w:w="1440" w:type="dxa"/>
          </w:tcPr>
          <w:p w14:paraId="31D1AD0F" w14:textId="77777777" w:rsidR="009B2466" w:rsidRPr="004151EA" w:rsidRDefault="009B2466" w:rsidP="00BA66B0">
            <w:pPr>
              <w:pStyle w:val="TAL"/>
              <w:keepNext w:val="0"/>
              <w:keepLines w:val="0"/>
              <w:widowControl w:val="0"/>
            </w:pPr>
          </w:p>
        </w:tc>
        <w:tc>
          <w:tcPr>
            <w:tcW w:w="1872" w:type="dxa"/>
          </w:tcPr>
          <w:p w14:paraId="53E8DC69" w14:textId="77777777" w:rsidR="009B2466" w:rsidRPr="004151EA" w:rsidRDefault="009B2466" w:rsidP="00BA66B0">
            <w:pPr>
              <w:pStyle w:val="TAL"/>
              <w:keepNext w:val="0"/>
              <w:keepLines w:val="0"/>
              <w:widowControl w:val="0"/>
            </w:pPr>
          </w:p>
        </w:tc>
        <w:tc>
          <w:tcPr>
            <w:tcW w:w="2880" w:type="dxa"/>
          </w:tcPr>
          <w:p w14:paraId="275C7852"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4B8DC003" w:rsidR="009B2466" w:rsidRPr="0030753D" w:rsidRDefault="00DF6D0E">
            <w:pPr>
              <w:pStyle w:val="TAL"/>
              <w:keepNext w:val="0"/>
              <w:keepLines w:val="0"/>
              <w:widowControl w:val="0"/>
              <w:ind w:left="300"/>
              <w:rPr>
                <w:i/>
                <w:iCs/>
                <w:noProof/>
              </w:rPr>
              <w:pPrChange w:id="13377" w:author="Rapporteur" w:date="2024-01-16T16:53:00Z">
                <w:pPr>
                  <w:pStyle w:val="TAL"/>
                  <w:keepNext w:val="0"/>
                  <w:keepLines w:val="0"/>
                  <w:widowControl w:val="0"/>
                  <w:ind w:leftChars="100" w:left="200"/>
                </w:pPr>
              </w:pPrChange>
            </w:pPr>
            <w:ins w:id="13378"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NZP CSI-RS</w:t>
            </w:r>
          </w:p>
        </w:tc>
        <w:tc>
          <w:tcPr>
            <w:tcW w:w="1080" w:type="dxa"/>
          </w:tcPr>
          <w:p w14:paraId="29C83B5E" w14:textId="77777777" w:rsidR="009B2466" w:rsidRPr="004151EA" w:rsidRDefault="009B2466" w:rsidP="00BA66B0">
            <w:pPr>
              <w:pStyle w:val="TAL"/>
              <w:keepNext w:val="0"/>
              <w:keepLines w:val="0"/>
              <w:widowControl w:val="0"/>
            </w:pPr>
          </w:p>
        </w:tc>
        <w:tc>
          <w:tcPr>
            <w:tcW w:w="1440" w:type="dxa"/>
          </w:tcPr>
          <w:p w14:paraId="019A4AD6" w14:textId="77777777" w:rsidR="009B2466" w:rsidRPr="004151EA" w:rsidRDefault="009B2466" w:rsidP="00BA66B0">
            <w:pPr>
              <w:pStyle w:val="TAL"/>
              <w:keepNext w:val="0"/>
              <w:keepLines w:val="0"/>
              <w:widowControl w:val="0"/>
            </w:pPr>
          </w:p>
        </w:tc>
        <w:tc>
          <w:tcPr>
            <w:tcW w:w="1872" w:type="dxa"/>
          </w:tcPr>
          <w:p w14:paraId="1735A460" w14:textId="77777777" w:rsidR="009B2466" w:rsidRPr="004151EA" w:rsidRDefault="009B2466" w:rsidP="00BA66B0">
            <w:pPr>
              <w:pStyle w:val="TAL"/>
              <w:keepNext w:val="0"/>
              <w:keepLines w:val="0"/>
              <w:widowControl w:val="0"/>
            </w:pPr>
          </w:p>
        </w:tc>
        <w:tc>
          <w:tcPr>
            <w:tcW w:w="2880" w:type="dxa"/>
          </w:tcPr>
          <w:p w14:paraId="7FEFA5E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180C09DC" w:rsidR="009B2466" w:rsidRPr="004151EA" w:rsidRDefault="00DF6D0E">
            <w:pPr>
              <w:pStyle w:val="TAL"/>
              <w:keepNext w:val="0"/>
              <w:keepLines w:val="0"/>
              <w:widowControl w:val="0"/>
              <w:ind w:left="400"/>
              <w:rPr>
                <w:noProof/>
              </w:rPr>
              <w:pPrChange w:id="13379" w:author="Rapporteur" w:date="2024-01-16T16:53:00Z">
                <w:pPr>
                  <w:pStyle w:val="TAL"/>
                  <w:keepNext w:val="0"/>
                  <w:keepLines w:val="0"/>
                  <w:widowControl w:val="0"/>
                  <w:ind w:leftChars="150" w:left="300"/>
                </w:pPr>
              </w:pPrChange>
            </w:pPr>
            <w:ins w:id="13380" w:author="Rapporteur" w:date="2024-01-16T16:51:00Z">
              <w:r>
                <w:rPr>
                  <w:noProof/>
                </w:rPr>
                <w:t>&gt;</w:t>
              </w:r>
            </w:ins>
            <w:r w:rsidR="007069B0">
              <w:rPr>
                <w:noProof/>
              </w:rPr>
              <w:t>&gt;</w:t>
            </w:r>
            <w:r w:rsidR="009B2466" w:rsidRPr="004151EA">
              <w:rPr>
                <w:noProof/>
              </w:rPr>
              <w:t>&gt;&gt;NZP CSI-RS Resource ID</w:t>
            </w:r>
          </w:p>
        </w:tc>
        <w:tc>
          <w:tcPr>
            <w:tcW w:w="1080" w:type="dxa"/>
          </w:tcPr>
          <w:p w14:paraId="0FC6316C" w14:textId="77777777" w:rsidR="009B2466" w:rsidRPr="004151EA" w:rsidRDefault="009B2466" w:rsidP="00BA66B0">
            <w:pPr>
              <w:pStyle w:val="TAL"/>
              <w:keepNext w:val="0"/>
              <w:keepLines w:val="0"/>
              <w:widowControl w:val="0"/>
            </w:pPr>
            <w:r w:rsidRPr="004151EA">
              <w:t>M</w:t>
            </w:r>
          </w:p>
        </w:tc>
        <w:tc>
          <w:tcPr>
            <w:tcW w:w="1440" w:type="dxa"/>
          </w:tcPr>
          <w:p w14:paraId="4162AB5D" w14:textId="77777777" w:rsidR="009B2466" w:rsidRPr="004151EA" w:rsidRDefault="009B2466" w:rsidP="00BA66B0">
            <w:pPr>
              <w:pStyle w:val="TAL"/>
              <w:keepNext w:val="0"/>
              <w:keepLines w:val="0"/>
              <w:widowControl w:val="0"/>
            </w:pPr>
          </w:p>
        </w:tc>
        <w:tc>
          <w:tcPr>
            <w:tcW w:w="1872" w:type="dxa"/>
          </w:tcPr>
          <w:p w14:paraId="0154F24B" w14:textId="77777777" w:rsidR="009B2466" w:rsidRPr="004151EA" w:rsidRDefault="009B2466" w:rsidP="00BA66B0">
            <w:pPr>
              <w:pStyle w:val="TAL"/>
              <w:keepNext w:val="0"/>
              <w:keepLines w:val="0"/>
              <w:widowControl w:val="0"/>
            </w:pPr>
            <w:r w:rsidRPr="004151EA">
              <w:t>INTEGER (0..191)</w:t>
            </w:r>
          </w:p>
        </w:tc>
        <w:tc>
          <w:tcPr>
            <w:tcW w:w="2880" w:type="dxa"/>
          </w:tcPr>
          <w:p w14:paraId="32DFE31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20E2FD70" w:rsidR="009B2466" w:rsidRPr="0030753D" w:rsidRDefault="00DF6D0E">
            <w:pPr>
              <w:pStyle w:val="TAL"/>
              <w:keepNext w:val="0"/>
              <w:keepLines w:val="0"/>
              <w:widowControl w:val="0"/>
              <w:ind w:left="300"/>
              <w:rPr>
                <w:i/>
                <w:iCs/>
                <w:noProof/>
              </w:rPr>
              <w:pPrChange w:id="13381" w:author="Rapporteur" w:date="2024-01-16T16:53:00Z">
                <w:pPr>
                  <w:pStyle w:val="TAL"/>
                  <w:keepNext w:val="0"/>
                  <w:keepLines w:val="0"/>
                  <w:widowControl w:val="0"/>
                  <w:ind w:leftChars="100" w:left="200"/>
                </w:pPr>
              </w:pPrChange>
            </w:pPr>
            <w:ins w:id="13382"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SSB</w:t>
            </w:r>
          </w:p>
        </w:tc>
        <w:tc>
          <w:tcPr>
            <w:tcW w:w="1080" w:type="dxa"/>
          </w:tcPr>
          <w:p w14:paraId="1D045C1D" w14:textId="77777777" w:rsidR="009B2466" w:rsidRPr="004151EA" w:rsidRDefault="009B2466" w:rsidP="00BA66B0">
            <w:pPr>
              <w:pStyle w:val="TAL"/>
              <w:keepNext w:val="0"/>
              <w:keepLines w:val="0"/>
              <w:widowControl w:val="0"/>
            </w:pPr>
          </w:p>
        </w:tc>
        <w:tc>
          <w:tcPr>
            <w:tcW w:w="1440" w:type="dxa"/>
          </w:tcPr>
          <w:p w14:paraId="4B4E7636" w14:textId="77777777" w:rsidR="009B2466" w:rsidRPr="004151EA" w:rsidRDefault="009B2466" w:rsidP="00BA66B0">
            <w:pPr>
              <w:pStyle w:val="TAL"/>
              <w:keepNext w:val="0"/>
              <w:keepLines w:val="0"/>
              <w:widowControl w:val="0"/>
            </w:pPr>
          </w:p>
        </w:tc>
        <w:tc>
          <w:tcPr>
            <w:tcW w:w="1872" w:type="dxa"/>
          </w:tcPr>
          <w:p w14:paraId="1C19DFDE" w14:textId="77777777" w:rsidR="009B2466" w:rsidRPr="004151EA" w:rsidRDefault="009B2466" w:rsidP="00BA66B0">
            <w:pPr>
              <w:pStyle w:val="TAL"/>
              <w:keepNext w:val="0"/>
              <w:keepLines w:val="0"/>
              <w:widowControl w:val="0"/>
            </w:pPr>
          </w:p>
        </w:tc>
        <w:tc>
          <w:tcPr>
            <w:tcW w:w="2880" w:type="dxa"/>
          </w:tcPr>
          <w:p w14:paraId="27AE10DB"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3F217439" w:rsidR="009B2466" w:rsidRPr="004151EA" w:rsidRDefault="00DF6D0E">
            <w:pPr>
              <w:pStyle w:val="TAL"/>
              <w:keepNext w:val="0"/>
              <w:keepLines w:val="0"/>
              <w:widowControl w:val="0"/>
              <w:ind w:left="400"/>
              <w:rPr>
                <w:noProof/>
              </w:rPr>
              <w:pPrChange w:id="13383" w:author="Rapporteur" w:date="2024-01-16T16:53:00Z">
                <w:pPr>
                  <w:pStyle w:val="TAL"/>
                  <w:keepNext w:val="0"/>
                  <w:keepLines w:val="0"/>
                  <w:widowControl w:val="0"/>
                  <w:ind w:leftChars="150" w:left="300"/>
                </w:pPr>
              </w:pPrChange>
            </w:pPr>
            <w:ins w:id="13384" w:author="Rapporteur" w:date="2024-01-16T16:51:00Z">
              <w:r>
                <w:rPr>
                  <w:noProof/>
                </w:rPr>
                <w:t>&gt;</w:t>
              </w:r>
            </w:ins>
            <w:r w:rsidR="007069B0">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BA66B0">
            <w:pPr>
              <w:pStyle w:val="TAL"/>
              <w:keepNext w:val="0"/>
              <w:keepLines w:val="0"/>
              <w:widowControl w:val="0"/>
            </w:pPr>
            <w:r w:rsidRPr="004151EA">
              <w:t>M</w:t>
            </w:r>
          </w:p>
        </w:tc>
        <w:tc>
          <w:tcPr>
            <w:tcW w:w="1440" w:type="dxa"/>
          </w:tcPr>
          <w:p w14:paraId="7B9C2CD4" w14:textId="77777777" w:rsidR="009B2466" w:rsidRPr="004151EA" w:rsidRDefault="009B2466" w:rsidP="00BA66B0">
            <w:pPr>
              <w:pStyle w:val="TAL"/>
              <w:keepNext w:val="0"/>
              <w:keepLines w:val="0"/>
              <w:widowControl w:val="0"/>
            </w:pPr>
          </w:p>
        </w:tc>
        <w:tc>
          <w:tcPr>
            <w:tcW w:w="1872" w:type="dxa"/>
          </w:tcPr>
          <w:p w14:paraId="3170BC80" w14:textId="77777777" w:rsidR="009B2466" w:rsidRPr="004151EA" w:rsidRDefault="009B2466" w:rsidP="00BA66B0">
            <w:pPr>
              <w:pStyle w:val="TAL"/>
              <w:keepNext w:val="0"/>
              <w:keepLines w:val="0"/>
              <w:widowControl w:val="0"/>
            </w:pPr>
            <w:r w:rsidRPr="004151EA">
              <w:t>INTEGER (0..1007)</w:t>
            </w:r>
          </w:p>
        </w:tc>
        <w:tc>
          <w:tcPr>
            <w:tcW w:w="2880" w:type="dxa"/>
          </w:tcPr>
          <w:p w14:paraId="4CFC3B2A"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017493F0" w:rsidR="009B2466" w:rsidRPr="004151EA" w:rsidRDefault="00DF6D0E">
            <w:pPr>
              <w:pStyle w:val="TAL"/>
              <w:keepNext w:val="0"/>
              <w:keepLines w:val="0"/>
              <w:widowControl w:val="0"/>
              <w:ind w:left="400"/>
              <w:rPr>
                <w:noProof/>
              </w:rPr>
              <w:pPrChange w:id="13385" w:author="Rapporteur" w:date="2024-01-16T16:53:00Z">
                <w:pPr>
                  <w:pStyle w:val="TAL"/>
                  <w:keepNext w:val="0"/>
                  <w:keepLines w:val="0"/>
                  <w:widowControl w:val="0"/>
                  <w:ind w:leftChars="150" w:left="300"/>
                </w:pPr>
              </w:pPrChange>
            </w:pPr>
            <w:ins w:id="13386" w:author="Rapporteur" w:date="2024-01-16T16:51:00Z">
              <w:r>
                <w:rPr>
                  <w:noProof/>
                </w:rPr>
                <w:t>&gt;</w:t>
              </w:r>
            </w:ins>
            <w:r w:rsidR="007069B0">
              <w:rPr>
                <w:noProof/>
              </w:rPr>
              <w:t>&gt;</w:t>
            </w:r>
            <w:r w:rsidR="009B2466" w:rsidRPr="004151EA">
              <w:rPr>
                <w:noProof/>
              </w:rPr>
              <w:t>&gt;&gt;SSB Index</w:t>
            </w:r>
          </w:p>
        </w:tc>
        <w:tc>
          <w:tcPr>
            <w:tcW w:w="1080" w:type="dxa"/>
          </w:tcPr>
          <w:p w14:paraId="3C8A952C" w14:textId="77777777" w:rsidR="009B2466" w:rsidRPr="004151EA" w:rsidRDefault="009B2466" w:rsidP="00BA66B0">
            <w:pPr>
              <w:pStyle w:val="TAL"/>
              <w:keepNext w:val="0"/>
              <w:keepLines w:val="0"/>
              <w:widowControl w:val="0"/>
            </w:pPr>
            <w:r w:rsidRPr="00755A7C">
              <w:t>O</w:t>
            </w:r>
          </w:p>
        </w:tc>
        <w:tc>
          <w:tcPr>
            <w:tcW w:w="1440" w:type="dxa"/>
          </w:tcPr>
          <w:p w14:paraId="2B897EBF" w14:textId="77777777" w:rsidR="009B2466" w:rsidRPr="004151EA" w:rsidRDefault="009B2466" w:rsidP="00BA66B0">
            <w:pPr>
              <w:pStyle w:val="TAL"/>
              <w:keepNext w:val="0"/>
              <w:keepLines w:val="0"/>
              <w:widowControl w:val="0"/>
            </w:pPr>
          </w:p>
        </w:tc>
        <w:tc>
          <w:tcPr>
            <w:tcW w:w="1872" w:type="dxa"/>
          </w:tcPr>
          <w:p w14:paraId="54D01CFC" w14:textId="77777777" w:rsidR="009B2466" w:rsidRPr="004151EA" w:rsidRDefault="009B2466" w:rsidP="00BA66B0">
            <w:pPr>
              <w:pStyle w:val="TAL"/>
              <w:keepNext w:val="0"/>
              <w:keepLines w:val="0"/>
              <w:widowControl w:val="0"/>
            </w:pPr>
            <w:r w:rsidRPr="004151EA">
              <w:t>INTEGER (0..63)</w:t>
            </w:r>
          </w:p>
        </w:tc>
        <w:tc>
          <w:tcPr>
            <w:tcW w:w="2880" w:type="dxa"/>
          </w:tcPr>
          <w:p w14:paraId="4EF4C0D8"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705C20DF" w:rsidR="009B2466" w:rsidRPr="0030753D" w:rsidRDefault="00DF6D0E">
            <w:pPr>
              <w:pStyle w:val="TAL"/>
              <w:keepNext w:val="0"/>
              <w:keepLines w:val="0"/>
              <w:widowControl w:val="0"/>
              <w:ind w:left="300"/>
              <w:rPr>
                <w:i/>
                <w:iCs/>
                <w:noProof/>
              </w:rPr>
              <w:pPrChange w:id="13387" w:author="Rapporteur" w:date="2024-01-16T16:53:00Z">
                <w:pPr>
                  <w:pStyle w:val="TAL"/>
                  <w:keepNext w:val="0"/>
                  <w:keepLines w:val="0"/>
                  <w:widowControl w:val="0"/>
                  <w:ind w:leftChars="100" w:left="200"/>
                </w:pPr>
              </w:pPrChange>
            </w:pPr>
            <w:ins w:id="13388"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SRS</w:t>
            </w:r>
          </w:p>
        </w:tc>
        <w:tc>
          <w:tcPr>
            <w:tcW w:w="1080" w:type="dxa"/>
          </w:tcPr>
          <w:p w14:paraId="46E7CB6B" w14:textId="77777777" w:rsidR="009B2466" w:rsidRPr="004151EA" w:rsidRDefault="009B2466" w:rsidP="00BA66B0">
            <w:pPr>
              <w:pStyle w:val="TAL"/>
              <w:keepNext w:val="0"/>
              <w:keepLines w:val="0"/>
              <w:widowControl w:val="0"/>
            </w:pPr>
          </w:p>
        </w:tc>
        <w:tc>
          <w:tcPr>
            <w:tcW w:w="1440" w:type="dxa"/>
          </w:tcPr>
          <w:p w14:paraId="4573A575" w14:textId="77777777" w:rsidR="009B2466" w:rsidRPr="004151EA" w:rsidRDefault="009B2466" w:rsidP="00BA66B0">
            <w:pPr>
              <w:pStyle w:val="TAL"/>
              <w:keepNext w:val="0"/>
              <w:keepLines w:val="0"/>
              <w:widowControl w:val="0"/>
            </w:pPr>
          </w:p>
        </w:tc>
        <w:tc>
          <w:tcPr>
            <w:tcW w:w="1872" w:type="dxa"/>
          </w:tcPr>
          <w:p w14:paraId="009F4E54" w14:textId="77777777" w:rsidR="009B2466" w:rsidRPr="004151EA" w:rsidRDefault="009B2466" w:rsidP="00BA66B0">
            <w:pPr>
              <w:pStyle w:val="TAL"/>
              <w:keepNext w:val="0"/>
              <w:keepLines w:val="0"/>
              <w:widowControl w:val="0"/>
            </w:pPr>
          </w:p>
        </w:tc>
        <w:tc>
          <w:tcPr>
            <w:tcW w:w="2880" w:type="dxa"/>
          </w:tcPr>
          <w:p w14:paraId="7A8C914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1965FE2E" w:rsidR="009B2466" w:rsidRPr="004151EA" w:rsidRDefault="00DF6D0E">
            <w:pPr>
              <w:pStyle w:val="TAL"/>
              <w:keepNext w:val="0"/>
              <w:keepLines w:val="0"/>
              <w:widowControl w:val="0"/>
              <w:ind w:left="400"/>
              <w:rPr>
                <w:noProof/>
              </w:rPr>
              <w:pPrChange w:id="13389" w:author="Rapporteur" w:date="2024-01-16T16:53:00Z">
                <w:pPr>
                  <w:pStyle w:val="TAL"/>
                  <w:keepNext w:val="0"/>
                  <w:keepLines w:val="0"/>
                  <w:widowControl w:val="0"/>
                  <w:ind w:leftChars="150" w:left="300"/>
                </w:pPr>
              </w:pPrChange>
            </w:pPr>
            <w:ins w:id="13390" w:author="Rapporteur" w:date="2024-01-16T16:51:00Z">
              <w:r>
                <w:rPr>
                  <w:noProof/>
                </w:rPr>
                <w:t>&gt;</w:t>
              </w:r>
            </w:ins>
            <w:r w:rsidR="007069B0">
              <w:rPr>
                <w:noProof/>
              </w:rPr>
              <w:t>&gt;</w:t>
            </w:r>
            <w:r w:rsidR="009B2466" w:rsidRPr="004151EA">
              <w:rPr>
                <w:noProof/>
              </w:rPr>
              <w:t>&gt;&gt;SRS Resource ID</w:t>
            </w:r>
          </w:p>
        </w:tc>
        <w:tc>
          <w:tcPr>
            <w:tcW w:w="1080" w:type="dxa"/>
          </w:tcPr>
          <w:p w14:paraId="59920FFA" w14:textId="77777777" w:rsidR="009B2466" w:rsidRPr="004151EA" w:rsidRDefault="009B2466" w:rsidP="00BA66B0">
            <w:pPr>
              <w:pStyle w:val="TAL"/>
              <w:keepNext w:val="0"/>
              <w:keepLines w:val="0"/>
              <w:widowControl w:val="0"/>
            </w:pPr>
            <w:r w:rsidRPr="004151EA">
              <w:t>M</w:t>
            </w:r>
          </w:p>
        </w:tc>
        <w:tc>
          <w:tcPr>
            <w:tcW w:w="1440" w:type="dxa"/>
          </w:tcPr>
          <w:p w14:paraId="537BCDC6" w14:textId="77777777" w:rsidR="009B2466" w:rsidRPr="004151EA" w:rsidRDefault="009B2466" w:rsidP="00BA66B0">
            <w:pPr>
              <w:pStyle w:val="TAL"/>
              <w:keepNext w:val="0"/>
              <w:keepLines w:val="0"/>
              <w:widowControl w:val="0"/>
            </w:pPr>
          </w:p>
        </w:tc>
        <w:tc>
          <w:tcPr>
            <w:tcW w:w="1872" w:type="dxa"/>
          </w:tcPr>
          <w:p w14:paraId="4F920A9B" w14:textId="77777777" w:rsidR="009B2466" w:rsidRPr="004151EA" w:rsidRDefault="009B2466" w:rsidP="00BA66B0">
            <w:pPr>
              <w:pStyle w:val="TAL"/>
              <w:keepNext w:val="0"/>
              <w:keepLines w:val="0"/>
              <w:widowControl w:val="0"/>
            </w:pPr>
            <w:r w:rsidRPr="004151EA">
              <w:t>INTEGER (0..63)</w:t>
            </w:r>
          </w:p>
        </w:tc>
        <w:tc>
          <w:tcPr>
            <w:tcW w:w="2880" w:type="dxa"/>
          </w:tcPr>
          <w:p w14:paraId="30ADC8CE"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78D4F0C4" w:rsidR="009B2466" w:rsidRPr="0030753D" w:rsidRDefault="00DF6D0E">
            <w:pPr>
              <w:pStyle w:val="TAL"/>
              <w:keepNext w:val="0"/>
              <w:keepLines w:val="0"/>
              <w:widowControl w:val="0"/>
              <w:ind w:left="300"/>
              <w:rPr>
                <w:i/>
                <w:iCs/>
                <w:noProof/>
              </w:rPr>
              <w:pPrChange w:id="13391" w:author="Rapporteur" w:date="2024-01-16T16:53:00Z">
                <w:pPr>
                  <w:pStyle w:val="TAL"/>
                  <w:keepNext w:val="0"/>
                  <w:keepLines w:val="0"/>
                  <w:widowControl w:val="0"/>
                  <w:ind w:leftChars="100" w:left="200"/>
                </w:pPr>
              </w:pPrChange>
            </w:pPr>
            <w:ins w:id="13392"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Positioning SRS</w:t>
            </w:r>
          </w:p>
        </w:tc>
        <w:tc>
          <w:tcPr>
            <w:tcW w:w="1080" w:type="dxa"/>
          </w:tcPr>
          <w:p w14:paraId="1E6B7CD5" w14:textId="77777777" w:rsidR="009B2466" w:rsidRPr="004151EA" w:rsidRDefault="009B2466" w:rsidP="00BA66B0">
            <w:pPr>
              <w:pStyle w:val="TAL"/>
              <w:keepNext w:val="0"/>
              <w:keepLines w:val="0"/>
              <w:widowControl w:val="0"/>
            </w:pPr>
          </w:p>
        </w:tc>
        <w:tc>
          <w:tcPr>
            <w:tcW w:w="1440" w:type="dxa"/>
          </w:tcPr>
          <w:p w14:paraId="1CA0C89B" w14:textId="77777777" w:rsidR="009B2466" w:rsidRPr="004151EA" w:rsidRDefault="009B2466" w:rsidP="00BA66B0">
            <w:pPr>
              <w:pStyle w:val="TAL"/>
              <w:keepNext w:val="0"/>
              <w:keepLines w:val="0"/>
              <w:widowControl w:val="0"/>
            </w:pPr>
          </w:p>
        </w:tc>
        <w:tc>
          <w:tcPr>
            <w:tcW w:w="1872" w:type="dxa"/>
          </w:tcPr>
          <w:p w14:paraId="5F3C91E3" w14:textId="77777777" w:rsidR="009B2466" w:rsidRPr="004151EA" w:rsidRDefault="009B2466" w:rsidP="00BA66B0">
            <w:pPr>
              <w:pStyle w:val="TAL"/>
              <w:keepNext w:val="0"/>
              <w:keepLines w:val="0"/>
              <w:widowControl w:val="0"/>
            </w:pPr>
          </w:p>
        </w:tc>
        <w:tc>
          <w:tcPr>
            <w:tcW w:w="2880" w:type="dxa"/>
          </w:tcPr>
          <w:p w14:paraId="31B5986B"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1C25890A" w:rsidR="009B2466" w:rsidRPr="004151EA" w:rsidRDefault="00DF6D0E">
            <w:pPr>
              <w:pStyle w:val="TAL"/>
              <w:keepNext w:val="0"/>
              <w:keepLines w:val="0"/>
              <w:widowControl w:val="0"/>
              <w:ind w:left="400"/>
              <w:rPr>
                <w:noProof/>
              </w:rPr>
              <w:pPrChange w:id="13393" w:author="Rapporteur" w:date="2024-01-16T16:53:00Z">
                <w:pPr>
                  <w:pStyle w:val="TAL"/>
                  <w:keepNext w:val="0"/>
                  <w:keepLines w:val="0"/>
                  <w:widowControl w:val="0"/>
                  <w:ind w:leftChars="150" w:left="300"/>
                </w:pPr>
              </w:pPrChange>
            </w:pPr>
            <w:ins w:id="13394" w:author="Rapporteur" w:date="2024-01-16T16:51:00Z">
              <w:r>
                <w:rPr>
                  <w:noProof/>
                </w:rPr>
                <w:t>&gt;</w:t>
              </w:r>
            </w:ins>
            <w:r w:rsidR="007069B0">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BA66B0">
            <w:pPr>
              <w:pStyle w:val="TAL"/>
              <w:keepNext w:val="0"/>
              <w:keepLines w:val="0"/>
              <w:widowControl w:val="0"/>
            </w:pPr>
            <w:r w:rsidRPr="004151EA">
              <w:t>M</w:t>
            </w:r>
          </w:p>
        </w:tc>
        <w:tc>
          <w:tcPr>
            <w:tcW w:w="1440" w:type="dxa"/>
          </w:tcPr>
          <w:p w14:paraId="294AA4F4" w14:textId="77777777" w:rsidR="009B2466" w:rsidRPr="004151EA" w:rsidRDefault="009B2466" w:rsidP="00BA66B0">
            <w:pPr>
              <w:pStyle w:val="TAL"/>
              <w:keepNext w:val="0"/>
              <w:keepLines w:val="0"/>
              <w:widowControl w:val="0"/>
            </w:pPr>
          </w:p>
        </w:tc>
        <w:tc>
          <w:tcPr>
            <w:tcW w:w="1872" w:type="dxa"/>
          </w:tcPr>
          <w:p w14:paraId="2FA6F0D8" w14:textId="77777777" w:rsidR="009B2466" w:rsidRPr="004151EA" w:rsidRDefault="009B2466" w:rsidP="00BA66B0">
            <w:pPr>
              <w:pStyle w:val="TAL"/>
              <w:keepNext w:val="0"/>
              <w:keepLines w:val="0"/>
              <w:widowControl w:val="0"/>
            </w:pPr>
            <w:r w:rsidRPr="004151EA">
              <w:t>INTEGER (0..63)</w:t>
            </w:r>
          </w:p>
        </w:tc>
        <w:tc>
          <w:tcPr>
            <w:tcW w:w="2880" w:type="dxa"/>
          </w:tcPr>
          <w:p w14:paraId="32725DE5"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7070598" w:rsidR="009B2466" w:rsidRPr="0030753D" w:rsidRDefault="00DF6D0E">
            <w:pPr>
              <w:pStyle w:val="TAL"/>
              <w:keepNext w:val="0"/>
              <w:keepLines w:val="0"/>
              <w:widowControl w:val="0"/>
              <w:ind w:left="300"/>
              <w:rPr>
                <w:i/>
                <w:iCs/>
                <w:noProof/>
              </w:rPr>
              <w:pPrChange w:id="13395" w:author="Rapporteur" w:date="2024-01-16T16:53:00Z">
                <w:pPr>
                  <w:pStyle w:val="TAL"/>
                  <w:keepNext w:val="0"/>
                  <w:keepLines w:val="0"/>
                  <w:widowControl w:val="0"/>
                  <w:ind w:leftChars="100" w:left="200"/>
                </w:pPr>
              </w:pPrChange>
            </w:pPr>
            <w:ins w:id="13396"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DL-PRS</w:t>
            </w:r>
          </w:p>
        </w:tc>
        <w:tc>
          <w:tcPr>
            <w:tcW w:w="1080" w:type="dxa"/>
          </w:tcPr>
          <w:p w14:paraId="169470F6" w14:textId="77777777" w:rsidR="009B2466" w:rsidRPr="004151EA" w:rsidRDefault="009B2466" w:rsidP="00BA66B0">
            <w:pPr>
              <w:pStyle w:val="TAL"/>
              <w:keepNext w:val="0"/>
              <w:keepLines w:val="0"/>
              <w:widowControl w:val="0"/>
            </w:pPr>
          </w:p>
        </w:tc>
        <w:tc>
          <w:tcPr>
            <w:tcW w:w="1440" w:type="dxa"/>
          </w:tcPr>
          <w:p w14:paraId="57BE4FE7" w14:textId="77777777" w:rsidR="009B2466" w:rsidRPr="004151EA" w:rsidRDefault="009B2466" w:rsidP="00BA66B0">
            <w:pPr>
              <w:pStyle w:val="TAL"/>
              <w:keepNext w:val="0"/>
              <w:keepLines w:val="0"/>
              <w:widowControl w:val="0"/>
            </w:pPr>
          </w:p>
        </w:tc>
        <w:tc>
          <w:tcPr>
            <w:tcW w:w="1872" w:type="dxa"/>
          </w:tcPr>
          <w:p w14:paraId="3B0C3626" w14:textId="77777777" w:rsidR="009B2466" w:rsidRPr="004151EA" w:rsidRDefault="009B2466" w:rsidP="00BA66B0">
            <w:pPr>
              <w:pStyle w:val="TAL"/>
              <w:keepNext w:val="0"/>
              <w:keepLines w:val="0"/>
              <w:widowControl w:val="0"/>
            </w:pPr>
          </w:p>
        </w:tc>
        <w:tc>
          <w:tcPr>
            <w:tcW w:w="2880" w:type="dxa"/>
          </w:tcPr>
          <w:p w14:paraId="5E86127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136E8491" w:rsidR="009B2466" w:rsidRPr="004151EA" w:rsidRDefault="00DF6D0E">
            <w:pPr>
              <w:pStyle w:val="TAL"/>
              <w:keepNext w:val="0"/>
              <w:keepLines w:val="0"/>
              <w:widowControl w:val="0"/>
              <w:ind w:left="400"/>
              <w:rPr>
                <w:noProof/>
              </w:rPr>
              <w:pPrChange w:id="13397" w:author="Rapporteur" w:date="2024-01-16T16:53:00Z">
                <w:pPr>
                  <w:pStyle w:val="TAL"/>
                  <w:keepNext w:val="0"/>
                  <w:keepLines w:val="0"/>
                  <w:widowControl w:val="0"/>
                  <w:ind w:leftChars="150" w:left="300"/>
                </w:pPr>
              </w:pPrChange>
            </w:pPr>
            <w:ins w:id="13398" w:author="Rapporteur" w:date="2024-01-16T16:51:00Z">
              <w:r>
                <w:rPr>
                  <w:noProof/>
                </w:rPr>
                <w:t>&gt;</w:t>
              </w:r>
            </w:ins>
            <w:r w:rsidR="007069B0">
              <w:rPr>
                <w:noProof/>
              </w:rPr>
              <w:t>&gt;</w:t>
            </w:r>
            <w:r w:rsidR="009B2466" w:rsidRPr="004151EA">
              <w:rPr>
                <w:noProof/>
              </w:rPr>
              <w:t>&gt;&gt;DL-PRS ID</w:t>
            </w:r>
          </w:p>
        </w:tc>
        <w:tc>
          <w:tcPr>
            <w:tcW w:w="1080" w:type="dxa"/>
          </w:tcPr>
          <w:p w14:paraId="1337252C" w14:textId="77777777" w:rsidR="009B2466" w:rsidRPr="004151EA" w:rsidRDefault="009B2466" w:rsidP="00BA66B0">
            <w:pPr>
              <w:pStyle w:val="TAL"/>
              <w:keepNext w:val="0"/>
              <w:keepLines w:val="0"/>
              <w:widowControl w:val="0"/>
            </w:pPr>
            <w:r w:rsidRPr="004151EA">
              <w:t>M</w:t>
            </w:r>
          </w:p>
        </w:tc>
        <w:tc>
          <w:tcPr>
            <w:tcW w:w="1440" w:type="dxa"/>
          </w:tcPr>
          <w:p w14:paraId="4599BC63" w14:textId="77777777" w:rsidR="009B2466" w:rsidRPr="004151EA" w:rsidRDefault="009B2466" w:rsidP="00BA66B0">
            <w:pPr>
              <w:pStyle w:val="TAL"/>
              <w:keepNext w:val="0"/>
              <w:keepLines w:val="0"/>
              <w:widowControl w:val="0"/>
            </w:pPr>
          </w:p>
        </w:tc>
        <w:tc>
          <w:tcPr>
            <w:tcW w:w="1872" w:type="dxa"/>
          </w:tcPr>
          <w:p w14:paraId="35DCECAB" w14:textId="77777777" w:rsidR="009B2466" w:rsidRPr="004151EA" w:rsidRDefault="009B2466" w:rsidP="00BA66B0">
            <w:pPr>
              <w:pStyle w:val="TAL"/>
              <w:keepNext w:val="0"/>
              <w:keepLines w:val="0"/>
              <w:widowControl w:val="0"/>
            </w:pPr>
            <w:r w:rsidRPr="004151EA">
              <w:t>INTEGER (0..255)</w:t>
            </w:r>
          </w:p>
        </w:tc>
        <w:tc>
          <w:tcPr>
            <w:tcW w:w="2880" w:type="dxa"/>
          </w:tcPr>
          <w:p w14:paraId="777039A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656F8FF9" w:rsidR="009B2466" w:rsidRPr="004151EA" w:rsidRDefault="00DF6D0E">
            <w:pPr>
              <w:pStyle w:val="TAL"/>
              <w:keepNext w:val="0"/>
              <w:keepLines w:val="0"/>
              <w:widowControl w:val="0"/>
              <w:ind w:left="400"/>
              <w:rPr>
                <w:noProof/>
              </w:rPr>
              <w:pPrChange w:id="13399" w:author="Rapporteur" w:date="2024-01-16T16:53:00Z">
                <w:pPr>
                  <w:pStyle w:val="TAL"/>
                  <w:keepNext w:val="0"/>
                  <w:keepLines w:val="0"/>
                  <w:widowControl w:val="0"/>
                  <w:ind w:leftChars="150" w:left="300"/>
                </w:pPr>
              </w:pPrChange>
            </w:pPr>
            <w:ins w:id="13400" w:author="Rapporteur" w:date="2024-01-16T16:52:00Z">
              <w:r>
                <w:rPr>
                  <w:noProof/>
                </w:rPr>
                <w:t>&gt;</w:t>
              </w:r>
            </w:ins>
            <w:r w:rsidR="007069B0">
              <w:rPr>
                <w:noProof/>
              </w:rPr>
              <w:t>&gt;</w:t>
            </w:r>
            <w:r w:rsidR="009B2466" w:rsidRPr="004151EA">
              <w:rPr>
                <w:noProof/>
              </w:rPr>
              <w:t>&gt;&gt;DL-PRS Resource Set ID</w:t>
            </w:r>
          </w:p>
        </w:tc>
        <w:tc>
          <w:tcPr>
            <w:tcW w:w="1080" w:type="dxa"/>
          </w:tcPr>
          <w:p w14:paraId="78E6B335" w14:textId="77777777" w:rsidR="009B2466" w:rsidRPr="004151EA" w:rsidRDefault="009B2466" w:rsidP="00BA66B0">
            <w:pPr>
              <w:pStyle w:val="TAL"/>
              <w:keepNext w:val="0"/>
              <w:keepLines w:val="0"/>
              <w:widowControl w:val="0"/>
            </w:pPr>
            <w:r w:rsidRPr="004151EA">
              <w:t>M</w:t>
            </w:r>
          </w:p>
        </w:tc>
        <w:tc>
          <w:tcPr>
            <w:tcW w:w="1440" w:type="dxa"/>
          </w:tcPr>
          <w:p w14:paraId="4575F981" w14:textId="77777777" w:rsidR="009B2466" w:rsidRPr="004151EA" w:rsidRDefault="009B2466" w:rsidP="00BA66B0">
            <w:pPr>
              <w:pStyle w:val="TAL"/>
              <w:keepNext w:val="0"/>
              <w:keepLines w:val="0"/>
              <w:widowControl w:val="0"/>
            </w:pPr>
          </w:p>
        </w:tc>
        <w:tc>
          <w:tcPr>
            <w:tcW w:w="1872" w:type="dxa"/>
          </w:tcPr>
          <w:p w14:paraId="59F1B070" w14:textId="77777777" w:rsidR="009B2466" w:rsidRPr="004151EA" w:rsidRDefault="009B2466" w:rsidP="00BA66B0">
            <w:pPr>
              <w:pStyle w:val="TAL"/>
              <w:keepNext w:val="0"/>
              <w:keepLines w:val="0"/>
              <w:widowControl w:val="0"/>
            </w:pPr>
            <w:r w:rsidRPr="004151EA">
              <w:t>INTEGER (0..7)</w:t>
            </w:r>
          </w:p>
        </w:tc>
        <w:tc>
          <w:tcPr>
            <w:tcW w:w="2880" w:type="dxa"/>
          </w:tcPr>
          <w:p w14:paraId="280AAC14"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03F3422A" w:rsidR="009B2466" w:rsidRPr="004151EA" w:rsidRDefault="00DF6D0E">
            <w:pPr>
              <w:pStyle w:val="TAL"/>
              <w:keepNext w:val="0"/>
              <w:keepLines w:val="0"/>
              <w:widowControl w:val="0"/>
              <w:ind w:left="400"/>
              <w:rPr>
                <w:noProof/>
              </w:rPr>
              <w:pPrChange w:id="13401" w:author="Rapporteur" w:date="2024-01-16T16:53:00Z">
                <w:pPr>
                  <w:pStyle w:val="TAL"/>
                  <w:keepNext w:val="0"/>
                  <w:keepLines w:val="0"/>
                  <w:widowControl w:val="0"/>
                  <w:ind w:leftChars="150" w:left="300"/>
                </w:pPr>
              </w:pPrChange>
            </w:pPr>
            <w:ins w:id="13402" w:author="Rapporteur" w:date="2024-01-16T16:52:00Z">
              <w:r>
                <w:rPr>
                  <w:noProof/>
                </w:rPr>
                <w:t>&gt;</w:t>
              </w:r>
            </w:ins>
            <w:r w:rsidR="007069B0">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BA66B0">
            <w:pPr>
              <w:pStyle w:val="TAL"/>
              <w:keepNext w:val="0"/>
              <w:keepLines w:val="0"/>
              <w:widowControl w:val="0"/>
            </w:pPr>
            <w:r w:rsidRPr="004151EA">
              <w:t>O</w:t>
            </w:r>
          </w:p>
        </w:tc>
        <w:tc>
          <w:tcPr>
            <w:tcW w:w="1440" w:type="dxa"/>
          </w:tcPr>
          <w:p w14:paraId="228920D1" w14:textId="77777777" w:rsidR="009B2466" w:rsidRPr="004151EA" w:rsidRDefault="009B2466" w:rsidP="00BA66B0">
            <w:pPr>
              <w:pStyle w:val="TAL"/>
              <w:keepNext w:val="0"/>
              <w:keepLines w:val="0"/>
              <w:widowControl w:val="0"/>
            </w:pPr>
          </w:p>
        </w:tc>
        <w:tc>
          <w:tcPr>
            <w:tcW w:w="1872" w:type="dxa"/>
          </w:tcPr>
          <w:p w14:paraId="01BCBEF5" w14:textId="77777777" w:rsidR="009B2466" w:rsidRPr="004151EA" w:rsidRDefault="009B2466" w:rsidP="00BA66B0">
            <w:pPr>
              <w:pStyle w:val="TAL"/>
              <w:keepNext w:val="0"/>
              <w:keepLines w:val="0"/>
              <w:widowControl w:val="0"/>
            </w:pPr>
            <w:r w:rsidRPr="004151EA">
              <w:t>INTEGER (0..63)</w:t>
            </w:r>
          </w:p>
        </w:tc>
        <w:tc>
          <w:tcPr>
            <w:tcW w:w="2880" w:type="dxa"/>
          </w:tcPr>
          <w:p w14:paraId="40F665FD" w14:textId="77777777" w:rsidR="009B2466" w:rsidRPr="004151EA" w:rsidRDefault="009B2466" w:rsidP="00BA66B0">
            <w:pPr>
              <w:pStyle w:val="TAL"/>
              <w:keepNext w:val="0"/>
              <w:keepLines w:val="0"/>
              <w:widowControl w:val="0"/>
              <w:rPr>
                <w:rFonts w:eastAsia="SimSun"/>
                <w:bCs/>
                <w:lang w:eastAsia="zh-CN"/>
              </w:rPr>
            </w:pPr>
          </w:p>
        </w:tc>
      </w:tr>
    </w:tbl>
    <w:p w14:paraId="4CA0DAC2" w14:textId="77777777" w:rsidR="009B2466" w:rsidRDefault="009B2466" w:rsidP="00BA66B0">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A66B0">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A66B0">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A66B0">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A66B0">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A66B0">
      <w:pPr>
        <w:widowControl w:val="0"/>
        <w:rPr>
          <w:noProof/>
          <w:snapToGrid w:val="0"/>
        </w:rPr>
      </w:pPr>
    </w:p>
    <w:p w14:paraId="6BDCD52C" w14:textId="7BEE9ECB" w:rsidR="00437DF7" w:rsidRPr="006A6F20" w:rsidRDefault="00437DF7" w:rsidP="00BA66B0">
      <w:pPr>
        <w:pStyle w:val="Heading4"/>
        <w:keepNext w:val="0"/>
        <w:keepLines w:val="0"/>
        <w:widowControl w:val="0"/>
      </w:pPr>
      <w:bookmarkStart w:id="13403" w:name="_CR9_3_1_211"/>
      <w:bookmarkStart w:id="13404" w:name="_Toc20955183"/>
      <w:bookmarkStart w:id="13405" w:name="_Toc29991378"/>
      <w:bookmarkStart w:id="13406" w:name="_Toc36555778"/>
      <w:bookmarkStart w:id="13407" w:name="_Toc44497485"/>
      <w:bookmarkStart w:id="13408" w:name="_Toc45107873"/>
      <w:bookmarkStart w:id="13409" w:name="_Toc45901493"/>
      <w:bookmarkStart w:id="13410" w:name="_Toc99038890"/>
      <w:bookmarkStart w:id="13411" w:name="_Toc99731153"/>
      <w:bookmarkStart w:id="13412" w:name="_Toc105511284"/>
      <w:bookmarkStart w:id="13413" w:name="_Toc105927816"/>
      <w:bookmarkStart w:id="13414" w:name="_Toc106110356"/>
      <w:bookmarkStart w:id="13415" w:name="_Toc113835793"/>
      <w:bookmarkStart w:id="13416" w:name="_Toc120124641"/>
      <w:bookmarkStart w:id="13417" w:name="_Toc155980992"/>
      <w:bookmarkStart w:id="13418" w:name="_Toc97911130"/>
      <w:bookmarkEnd w:id="13403"/>
      <w:r w:rsidRPr="006A6F20">
        <w:t>9.3.1.</w:t>
      </w:r>
      <w:r>
        <w:t>211</w:t>
      </w:r>
      <w:r w:rsidRPr="006A6F20">
        <w:tab/>
      </w:r>
      <w:bookmarkEnd w:id="13404"/>
      <w:bookmarkEnd w:id="13405"/>
      <w:bookmarkEnd w:id="13406"/>
      <w:bookmarkEnd w:id="13407"/>
      <w:bookmarkEnd w:id="13408"/>
      <w:bookmarkEnd w:id="13409"/>
      <w:r w:rsidRPr="006A6F20">
        <w:t>CCO Assistance Information</w:t>
      </w:r>
      <w:bookmarkEnd w:id="13410"/>
      <w:bookmarkEnd w:id="13411"/>
      <w:bookmarkEnd w:id="13412"/>
      <w:bookmarkEnd w:id="13413"/>
      <w:bookmarkEnd w:id="13414"/>
      <w:bookmarkEnd w:id="13415"/>
      <w:bookmarkEnd w:id="13416"/>
      <w:bookmarkEnd w:id="13417"/>
    </w:p>
    <w:p w14:paraId="11EAF751" w14:textId="0C4ECF8E" w:rsidR="00437DF7" w:rsidRPr="006A6F20" w:rsidRDefault="000518B8" w:rsidP="00BA66B0">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A66B0">
            <w:pPr>
              <w:pStyle w:val="TAH"/>
              <w:keepNext w:val="0"/>
              <w:keepLines w:val="0"/>
              <w:widowControl w:val="0"/>
              <w:rPr>
                <w:lang w:eastAsia="ja-JP"/>
              </w:rPr>
            </w:pPr>
            <w:r w:rsidRPr="006A6F20">
              <w:rPr>
                <w:lang w:eastAsia="ja-JP"/>
              </w:rPr>
              <w:lastRenderedPageBreak/>
              <w:t>IE/Group Name</w:t>
            </w:r>
          </w:p>
        </w:tc>
        <w:tc>
          <w:tcPr>
            <w:tcW w:w="556" w:type="pct"/>
          </w:tcPr>
          <w:p w14:paraId="77400C08" w14:textId="77777777" w:rsidR="00437DF7" w:rsidRPr="006A6F20" w:rsidRDefault="00437DF7" w:rsidP="00BA66B0">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A66B0">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A66B0">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A66B0">
            <w:pPr>
              <w:pStyle w:val="TAH"/>
              <w:keepNext w:val="0"/>
              <w:keepLines w:val="0"/>
              <w:widowControl w:val="0"/>
              <w:rPr>
                <w:lang w:eastAsia="ja-JP"/>
              </w:rPr>
            </w:pPr>
            <w:r w:rsidRPr="006A6F20">
              <w:rPr>
                <w:lang w:eastAsia="ja-JP"/>
              </w:rPr>
              <w:t>Semantics description</w:t>
            </w:r>
          </w:p>
        </w:tc>
      </w:tr>
      <w:tr w:rsidR="000518B8" w:rsidRPr="006A6F20" w14:paraId="2C267305" w14:textId="77777777" w:rsidTr="00B90779">
        <w:tc>
          <w:tcPr>
            <w:tcW w:w="1259" w:type="pct"/>
          </w:tcPr>
          <w:p w14:paraId="3D927468" w14:textId="77777777" w:rsidR="000518B8" w:rsidRPr="006A6F20" w:rsidRDefault="000518B8" w:rsidP="00BA66B0">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0518B8" w:rsidRPr="006A6F20" w:rsidRDefault="000518B8" w:rsidP="00BA66B0">
            <w:pPr>
              <w:pStyle w:val="TAL"/>
              <w:keepNext w:val="0"/>
              <w:keepLines w:val="0"/>
              <w:widowControl w:val="0"/>
              <w:rPr>
                <w:lang w:eastAsia="ja-JP"/>
              </w:rPr>
            </w:pPr>
            <w:r w:rsidRPr="006A6F20">
              <w:t>O</w:t>
            </w:r>
          </w:p>
        </w:tc>
        <w:tc>
          <w:tcPr>
            <w:tcW w:w="741" w:type="pct"/>
          </w:tcPr>
          <w:p w14:paraId="3051EF69" w14:textId="77777777" w:rsidR="000518B8" w:rsidRPr="006A6F20" w:rsidRDefault="000518B8" w:rsidP="00BA66B0">
            <w:pPr>
              <w:pStyle w:val="TAL"/>
              <w:keepNext w:val="0"/>
              <w:keepLines w:val="0"/>
              <w:widowControl w:val="0"/>
              <w:rPr>
                <w:lang w:eastAsia="ja-JP"/>
              </w:rPr>
            </w:pPr>
          </w:p>
        </w:tc>
        <w:tc>
          <w:tcPr>
            <w:tcW w:w="963" w:type="pct"/>
          </w:tcPr>
          <w:p w14:paraId="525A543A" w14:textId="46E0BC91" w:rsidR="000518B8" w:rsidRPr="006A6F20" w:rsidRDefault="000518B8" w:rsidP="00BA66B0">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6E5E210A" w14:textId="6F04A3D2" w:rsidR="000518B8" w:rsidRPr="006A6F20" w:rsidRDefault="000518B8" w:rsidP="00BA66B0">
            <w:pPr>
              <w:pStyle w:val="TAL"/>
              <w:keepNext w:val="0"/>
              <w:keepLines w:val="0"/>
              <w:widowControl w:val="0"/>
              <w:rPr>
                <w:lang w:eastAsia="ja-JP"/>
              </w:rPr>
            </w:pPr>
            <w:r>
              <w:rPr>
                <w:rFonts w:cs="Arial"/>
                <w:szCs w:val="18"/>
                <w:lang w:eastAsia="ja-JP"/>
              </w:rPr>
              <w:t>Indicates the type of CCO issue detected, or network energy saving cause.</w:t>
            </w:r>
          </w:p>
        </w:tc>
      </w:tr>
      <w:tr w:rsidR="000518B8" w:rsidRPr="006A6F20" w14:paraId="2892D060" w14:textId="77777777" w:rsidTr="00B90779">
        <w:tc>
          <w:tcPr>
            <w:tcW w:w="1259" w:type="pct"/>
          </w:tcPr>
          <w:p w14:paraId="5A17605B" w14:textId="77777777" w:rsidR="000518B8" w:rsidRPr="006A6F20" w:rsidRDefault="000518B8" w:rsidP="00BA66B0">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0518B8" w:rsidRPr="006A6F20" w:rsidRDefault="000518B8" w:rsidP="00BA66B0">
            <w:pPr>
              <w:pStyle w:val="TAL"/>
              <w:keepNext w:val="0"/>
              <w:keepLines w:val="0"/>
              <w:widowControl w:val="0"/>
              <w:rPr>
                <w:lang w:eastAsia="ja-JP"/>
              </w:rPr>
            </w:pPr>
            <w:r w:rsidRPr="006A6F20">
              <w:t>O</w:t>
            </w:r>
          </w:p>
        </w:tc>
        <w:tc>
          <w:tcPr>
            <w:tcW w:w="741" w:type="pct"/>
          </w:tcPr>
          <w:p w14:paraId="00C9D139" w14:textId="77777777" w:rsidR="000518B8" w:rsidRPr="006A6F20" w:rsidRDefault="000518B8" w:rsidP="00BA66B0">
            <w:pPr>
              <w:pStyle w:val="TAL"/>
              <w:keepNext w:val="0"/>
              <w:keepLines w:val="0"/>
              <w:widowControl w:val="0"/>
              <w:rPr>
                <w:lang w:eastAsia="ja-JP"/>
              </w:rPr>
            </w:pPr>
          </w:p>
        </w:tc>
        <w:tc>
          <w:tcPr>
            <w:tcW w:w="963" w:type="pct"/>
          </w:tcPr>
          <w:p w14:paraId="596C1E12" w14:textId="77777777" w:rsidR="000518B8" w:rsidRPr="006A6F20" w:rsidRDefault="000518B8" w:rsidP="00BA66B0">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0518B8" w:rsidRPr="006A6F20" w:rsidRDefault="000518B8" w:rsidP="00BA66B0">
            <w:pPr>
              <w:pStyle w:val="TAL"/>
              <w:keepNext w:val="0"/>
              <w:keepLines w:val="0"/>
              <w:widowControl w:val="0"/>
              <w:rPr>
                <w:lang w:eastAsia="ja-JP"/>
              </w:rPr>
            </w:pPr>
          </w:p>
        </w:tc>
      </w:tr>
    </w:tbl>
    <w:p w14:paraId="2350C440" w14:textId="77777777" w:rsidR="00437DF7" w:rsidRPr="006A6F20" w:rsidRDefault="00437DF7" w:rsidP="00BA66B0">
      <w:pPr>
        <w:widowControl w:val="0"/>
        <w:rPr>
          <w:lang w:bidi="sa-IN"/>
        </w:rPr>
      </w:pPr>
    </w:p>
    <w:p w14:paraId="6C8588C4" w14:textId="77777777" w:rsidR="00437DF7" w:rsidRPr="006A6F20" w:rsidRDefault="00437DF7" w:rsidP="00BA66B0">
      <w:pPr>
        <w:pStyle w:val="Heading4"/>
        <w:keepNext w:val="0"/>
        <w:keepLines w:val="0"/>
        <w:widowControl w:val="0"/>
      </w:pPr>
      <w:bookmarkStart w:id="13419" w:name="_CR9_3_1_212"/>
      <w:bookmarkStart w:id="13420" w:name="_Toc99038891"/>
      <w:bookmarkStart w:id="13421" w:name="_Toc99731154"/>
      <w:bookmarkStart w:id="13422" w:name="_Toc105511285"/>
      <w:bookmarkStart w:id="13423" w:name="_Toc105927817"/>
      <w:bookmarkStart w:id="13424" w:name="_Toc106110357"/>
      <w:bookmarkStart w:id="13425" w:name="_Toc113835794"/>
      <w:bookmarkStart w:id="13426" w:name="_Toc120124642"/>
      <w:bookmarkStart w:id="13427" w:name="_Toc155980993"/>
      <w:bookmarkEnd w:id="13419"/>
      <w:r w:rsidRPr="006A6F20">
        <w:t>9.3.1.</w:t>
      </w:r>
      <w:r>
        <w:t>212</w:t>
      </w:r>
      <w:r w:rsidRPr="006A6F20">
        <w:tab/>
        <w:t>Affected Cells and Beams</w:t>
      </w:r>
      <w:bookmarkEnd w:id="13420"/>
      <w:bookmarkEnd w:id="13421"/>
      <w:bookmarkEnd w:id="13422"/>
      <w:bookmarkEnd w:id="13423"/>
      <w:bookmarkEnd w:id="13424"/>
      <w:bookmarkEnd w:id="13425"/>
      <w:bookmarkEnd w:id="13426"/>
      <w:bookmarkEnd w:id="13427"/>
    </w:p>
    <w:p w14:paraId="59DCA5E9" w14:textId="77777777" w:rsidR="00437DF7" w:rsidRPr="006A6F20" w:rsidRDefault="00437DF7" w:rsidP="00BA66B0">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A66B0">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A66B0">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A66B0">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A66B0">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A66B0">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0753D" w:rsidRDefault="00437DF7" w:rsidP="00BA66B0">
            <w:pPr>
              <w:pStyle w:val="TAL"/>
              <w:keepNext w:val="0"/>
              <w:keepLines w:val="0"/>
              <w:widowControl w:val="0"/>
              <w:rPr>
                <w:b/>
                <w:lang w:eastAsia="ja-JP"/>
              </w:rPr>
            </w:pPr>
            <w:r w:rsidRPr="0030753D">
              <w:rPr>
                <w:rFonts w:cs="Arial"/>
                <w:b/>
                <w:szCs w:val="18"/>
                <w:lang w:eastAsia="ja-JP"/>
              </w:rPr>
              <w:t>Affected Cell List</w:t>
            </w:r>
          </w:p>
        </w:tc>
        <w:tc>
          <w:tcPr>
            <w:tcW w:w="556" w:type="pct"/>
          </w:tcPr>
          <w:p w14:paraId="14866069" w14:textId="77777777" w:rsidR="00437DF7" w:rsidRPr="006A6F20" w:rsidRDefault="00437DF7" w:rsidP="00BA66B0">
            <w:pPr>
              <w:pStyle w:val="TAL"/>
              <w:keepNext w:val="0"/>
              <w:keepLines w:val="0"/>
              <w:widowControl w:val="0"/>
              <w:rPr>
                <w:lang w:eastAsia="ja-JP"/>
              </w:rPr>
            </w:pPr>
          </w:p>
        </w:tc>
        <w:tc>
          <w:tcPr>
            <w:tcW w:w="741" w:type="pct"/>
          </w:tcPr>
          <w:p w14:paraId="022D5325" w14:textId="77777777" w:rsidR="00437DF7" w:rsidRPr="006A6F20" w:rsidRDefault="00437DF7" w:rsidP="00BA66B0">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A66B0">
            <w:pPr>
              <w:pStyle w:val="TAL"/>
              <w:keepNext w:val="0"/>
              <w:keepLines w:val="0"/>
              <w:widowControl w:val="0"/>
              <w:rPr>
                <w:lang w:eastAsia="ja-JP"/>
              </w:rPr>
            </w:pPr>
          </w:p>
        </w:tc>
        <w:tc>
          <w:tcPr>
            <w:tcW w:w="1481" w:type="pct"/>
          </w:tcPr>
          <w:p w14:paraId="40BEE494" w14:textId="77777777" w:rsidR="00437DF7" w:rsidRPr="006A6F20" w:rsidRDefault="00437DF7" w:rsidP="00BA66B0">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BA66B0">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A66B0">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A66B0">
            <w:pPr>
              <w:pStyle w:val="TAL"/>
              <w:keepNext w:val="0"/>
              <w:keepLines w:val="0"/>
              <w:widowControl w:val="0"/>
              <w:rPr>
                <w:lang w:eastAsia="ja-JP"/>
              </w:rPr>
            </w:pPr>
          </w:p>
        </w:tc>
        <w:tc>
          <w:tcPr>
            <w:tcW w:w="963" w:type="pct"/>
          </w:tcPr>
          <w:p w14:paraId="72C33601" w14:textId="77777777" w:rsidR="00437DF7" w:rsidRPr="006A6F20" w:rsidRDefault="00B97B7B" w:rsidP="00BA66B0">
            <w:pPr>
              <w:pStyle w:val="TAL"/>
              <w:keepNext w:val="0"/>
              <w:keepLines w:val="0"/>
              <w:widowControl w:val="0"/>
              <w:rPr>
                <w:lang w:eastAsia="ja-JP"/>
              </w:rPr>
            </w:pPr>
            <w:r>
              <w:t>9.3.1.12</w:t>
            </w:r>
          </w:p>
        </w:tc>
        <w:tc>
          <w:tcPr>
            <w:tcW w:w="1481" w:type="pct"/>
          </w:tcPr>
          <w:p w14:paraId="45FBBC66" w14:textId="77777777" w:rsidR="00437DF7" w:rsidRPr="006A6F20" w:rsidRDefault="00437DF7" w:rsidP="00BA66B0">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0753D" w:rsidRDefault="00437DF7" w:rsidP="00BA66B0">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2A3B081D" w14:textId="77777777" w:rsidR="00437DF7" w:rsidRPr="006A6F20" w:rsidRDefault="00437DF7" w:rsidP="00BA66B0">
            <w:pPr>
              <w:pStyle w:val="TAL"/>
              <w:keepNext w:val="0"/>
              <w:keepLines w:val="0"/>
              <w:widowControl w:val="0"/>
              <w:rPr>
                <w:lang w:eastAsia="ja-JP"/>
              </w:rPr>
            </w:pPr>
          </w:p>
        </w:tc>
        <w:tc>
          <w:tcPr>
            <w:tcW w:w="741" w:type="pct"/>
          </w:tcPr>
          <w:p w14:paraId="35B30D43" w14:textId="77777777" w:rsidR="00437DF7" w:rsidRPr="006A6F20" w:rsidRDefault="00437DF7" w:rsidP="00BA66B0">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A66B0">
            <w:pPr>
              <w:pStyle w:val="TAL"/>
              <w:keepNext w:val="0"/>
              <w:keepLines w:val="0"/>
              <w:widowControl w:val="0"/>
              <w:rPr>
                <w:lang w:eastAsia="ja-JP"/>
              </w:rPr>
            </w:pPr>
          </w:p>
        </w:tc>
        <w:tc>
          <w:tcPr>
            <w:tcW w:w="1481" w:type="pct"/>
          </w:tcPr>
          <w:p w14:paraId="656ABF61" w14:textId="77777777" w:rsidR="00437DF7" w:rsidRPr="006A6F20" w:rsidRDefault="00437DF7" w:rsidP="00BA66B0">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BA66B0">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BA66B0">
            <w:pPr>
              <w:pStyle w:val="TAL"/>
              <w:keepNext w:val="0"/>
              <w:keepLines w:val="0"/>
              <w:widowControl w:val="0"/>
            </w:pPr>
            <w:r w:rsidRPr="006A6F20">
              <w:t>M</w:t>
            </w:r>
          </w:p>
        </w:tc>
        <w:tc>
          <w:tcPr>
            <w:tcW w:w="741" w:type="pct"/>
          </w:tcPr>
          <w:p w14:paraId="006F40AB" w14:textId="77777777" w:rsidR="00437DF7" w:rsidRPr="006A6F20" w:rsidRDefault="00437DF7" w:rsidP="00BA66B0">
            <w:pPr>
              <w:pStyle w:val="TAL"/>
              <w:keepNext w:val="0"/>
              <w:keepLines w:val="0"/>
              <w:widowControl w:val="0"/>
              <w:rPr>
                <w:lang w:eastAsia="ja-JP"/>
              </w:rPr>
            </w:pPr>
          </w:p>
        </w:tc>
        <w:tc>
          <w:tcPr>
            <w:tcW w:w="963" w:type="pct"/>
          </w:tcPr>
          <w:p w14:paraId="4710A1AF" w14:textId="77777777" w:rsidR="00437DF7" w:rsidRPr="006A6F20" w:rsidRDefault="00437DF7" w:rsidP="00BA66B0">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A66B0">
            <w:pPr>
              <w:pStyle w:val="TAL"/>
              <w:keepNext w:val="0"/>
              <w:keepLines w:val="0"/>
              <w:widowControl w:val="0"/>
              <w:rPr>
                <w:lang w:eastAsia="ja-JP"/>
              </w:rPr>
            </w:pPr>
          </w:p>
        </w:tc>
      </w:tr>
    </w:tbl>
    <w:p w14:paraId="6DAD57EB" w14:textId="77777777" w:rsidR="00437DF7" w:rsidRPr="006A6F20" w:rsidRDefault="00437DF7" w:rsidP="00BA66B0">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A66B0">
            <w:pPr>
              <w:pStyle w:val="TAH"/>
              <w:keepNext w:val="0"/>
              <w:keepLines w:val="0"/>
              <w:widowControl w:val="0"/>
            </w:pPr>
            <w:r w:rsidRPr="006A6F20">
              <w:t>Range bound</w:t>
            </w:r>
          </w:p>
        </w:tc>
        <w:tc>
          <w:tcPr>
            <w:tcW w:w="5670" w:type="dxa"/>
          </w:tcPr>
          <w:p w14:paraId="22CEE708" w14:textId="77777777" w:rsidR="00437DF7" w:rsidRPr="006A6F20" w:rsidRDefault="00437DF7" w:rsidP="00BA66B0">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A66B0">
            <w:pPr>
              <w:pStyle w:val="TAL"/>
              <w:keepNext w:val="0"/>
              <w:keepLines w:val="0"/>
              <w:widowControl w:val="0"/>
            </w:pPr>
            <w:r w:rsidRPr="006A6F20">
              <w:t>maxAffectedCells</w:t>
            </w:r>
          </w:p>
        </w:tc>
        <w:tc>
          <w:tcPr>
            <w:tcW w:w="5670" w:type="dxa"/>
          </w:tcPr>
          <w:p w14:paraId="70BE70EA" w14:textId="77777777" w:rsidR="00437DF7" w:rsidRPr="006A6F20" w:rsidRDefault="00437DF7" w:rsidP="00BA66B0">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A66B0">
            <w:pPr>
              <w:pStyle w:val="TAL"/>
              <w:keepNext w:val="0"/>
              <w:keepLines w:val="0"/>
              <w:widowControl w:val="0"/>
            </w:pPr>
            <w:r w:rsidRPr="006A6F20">
              <w:t>maxnoofSSBAreas</w:t>
            </w:r>
          </w:p>
        </w:tc>
        <w:tc>
          <w:tcPr>
            <w:tcW w:w="5670" w:type="dxa"/>
          </w:tcPr>
          <w:p w14:paraId="65CAE6E3" w14:textId="77777777" w:rsidR="00437DF7" w:rsidRPr="006A6F20" w:rsidRDefault="00437DF7" w:rsidP="00BA66B0">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A66B0">
      <w:pPr>
        <w:widowControl w:val="0"/>
        <w:rPr>
          <w:lang w:bidi="sa-IN"/>
        </w:rPr>
      </w:pPr>
    </w:p>
    <w:p w14:paraId="12786ADB" w14:textId="77777777" w:rsidR="00437DF7" w:rsidRPr="006A6F20" w:rsidRDefault="00437DF7" w:rsidP="00BA66B0">
      <w:pPr>
        <w:pStyle w:val="Heading4"/>
        <w:keepNext w:val="0"/>
        <w:keepLines w:val="0"/>
        <w:widowControl w:val="0"/>
      </w:pPr>
      <w:bookmarkStart w:id="13428" w:name="_CR9_3_1_213"/>
      <w:bookmarkStart w:id="13429" w:name="_Toc99038892"/>
      <w:bookmarkStart w:id="13430" w:name="_Toc99731155"/>
      <w:bookmarkStart w:id="13431" w:name="_Toc105511286"/>
      <w:bookmarkStart w:id="13432" w:name="_Toc105927818"/>
      <w:bookmarkStart w:id="13433" w:name="_Toc106110358"/>
      <w:bookmarkStart w:id="13434" w:name="_Toc113835795"/>
      <w:bookmarkStart w:id="13435" w:name="_Toc120124643"/>
      <w:bookmarkStart w:id="13436" w:name="_Toc155980994"/>
      <w:bookmarkEnd w:id="13428"/>
      <w:r w:rsidRPr="006A6F20">
        <w:t>9.3.1.</w:t>
      </w:r>
      <w:r>
        <w:t>213</w:t>
      </w:r>
      <w:r w:rsidRPr="006A6F20">
        <w:tab/>
        <w:t>Coverage Modification Notification</w:t>
      </w:r>
      <w:bookmarkEnd w:id="13429"/>
      <w:bookmarkEnd w:id="13430"/>
      <w:bookmarkEnd w:id="13431"/>
      <w:bookmarkEnd w:id="13432"/>
      <w:bookmarkEnd w:id="13433"/>
      <w:bookmarkEnd w:id="13434"/>
      <w:bookmarkEnd w:id="13435"/>
      <w:bookmarkEnd w:id="13436"/>
    </w:p>
    <w:p w14:paraId="30A7FD12" w14:textId="77777777" w:rsidR="00437DF7" w:rsidRPr="006A6F20" w:rsidRDefault="00437DF7" w:rsidP="00BA66B0">
      <w:pPr>
        <w:widowControl w:val="0"/>
      </w:pPr>
      <w:r w:rsidRPr="006A6F20">
        <w:t>This IE includes a list of cells and/or SS/PBCH block indexes with the corresponding coverage configuration selected by the gNB-DU.</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1134"/>
        <w:gridCol w:w="1417"/>
        <w:gridCol w:w="1701"/>
        <w:gridCol w:w="1134"/>
        <w:gridCol w:w="1134"/>
      </w:tblGrid>
      <w:tr w:rsidR="000518B8" w:rsidRPr="006A6F20" w14:paraId="53D83395" w14:textId="24B7FAEA" w:rsidTr="00A2168C">
        <w:trPr>
          <w:tblHeader/>
        </w:trPr>
        <w:tc>
          <w:tcPr>
            <w:tcW w:w="2182" w:type="dxa"/>
          </w:tcPr>
          <w:p w14:paraId="37A46724" w14:textId="77777777" w:rsidR="000518B8" w:rsidRPr="006A6F20" w:rsidRDefault="000518B8" w:rsidP="00BA66B0">
            <w:pPr>
              <w:pStyle w:val="TAH"/>
              <w:keepNext w:val="0"/>
              <w:keepLines w:val="0"/>
              <w:widowControl w:val="0"/>
              <w:rPr>
                <w:lang w:eastAsia="ja-JP"/>
              </w:rPr>
            </w:pPr>
            <w:r w:rsidRPr="006A6F20">
              <w:rPr>
                <w:lang w:eastAsia="ja-JP"/>
              </w:rPr>
              <w:t>IE/Group Name</w:t>
            </w:r>
          </w:p>
        </w:tc>
        <w:tc>
          <w:tcPr>
            <w:tcW w:w="1134" w:type="dxa"/>
          </w:tcPr>
          <w:p w14:paraId="3915B47C" w14:textId="77777777" w:rsidR="000518B8" w:rsidRPr="006A6F20" w:rsidRDefault="000518B8" w:rsidP="00BA66B0">
            <w:pPr>
              <w:pStyle w:val="TAH"/>
              <w:keepNext w:val="0"/>
              <w:keepLines w:val="0"/>
              <w:widowControl w:val="0"/>
              <w:rPr>
                <w:lang w:eastAsia="ja-JP"/>
              </w:rPr>
            </w:pPr>
            <w:r w:rsidRPr="006A6F20">
              <w:rPr>
                <w:lang w:eastAsia="ja-JP"/>
              </w:rPr>
              <w:t>Presence</w:t>
            </w:r>
          </w:p>
        </w:tc>
        <w:tc>
          <w:tcPr>
            <w:tcW w:w="1134" w:type="dxa"/>
          </w:tcPr>
          <w:p w14:paraId="10B9BBD0" w14:textId="77777777" w:rsidR="000518B8" w:rsidRPr="006A6F20" w:rsidRDefault="000518B8" w:rsidP="00BA66B0">
            <w:pPr>
              <w:pStyle w:val="TAH"/>
              <w:keepNext w:val="0"/>
              <w:keepLines w:val="0"/>
              <w:widowControl w:val="0"/>
              <w:rPr>
                <w:lang w:eastAsia="ja-JP"/>
              </w:rPr>
            </w:pPr>
            <w:r w:rsidRPr="006A6F20">
              <w:rPr>
                <w:lang w:eastAsia="ja-JP"/>
              </w:rPr>
              <w:t>Range</w:t>
            </w:r>
          </w:p>
        </w:tc>
        <w:tc>
          <w:tcPr>
            <w:tcW w:w="1417" w:type="dxa"/>
          </w:tcPr>
          <w:p w14:paraId="4066C7F8" w14:textId="77777777" w:rsidR="000518B8" w:rsidRPr="006A6F20" w:rsidRDefault="000518B8" w:rsidP="00BA66B0">
            <w:pPr>
              <w:pStyle w:val="TAH"/>
              <w:keepNext w:val="0"/>
              <w:keepLines w:val="0"/>
              <w:widowControl w:val="0"/>
              <w:rPr>
                <w:lang w:eastAsia="ja-JP"/>
              </w:rPr>
            </w:pPr>
            <w:r w:rsidRPr="006A6F20">
              <w:rPr>
                <w:lang w:eastAsia="ja-JP"/>
              </w:rPr>
              <w:t>IE type and reference</w:t>
            </w:r>
          </w:p>
        </w:tc>
        <w:tc>
          <w:tcPr>
            <w:tcW w:w="1701" w:type="dxa"/>
          </w:tcPr>
          <w:p w14:paraId="421251C8" w14:textId="77777777" w:rsidR="000518B8" w:rsidRPr="006A6F20" w:rsidRDefault="000518B8" w:rsidP="00BA66B0">
            <w:pPr>
              <w:pStyle w:val="TAH"/>
              <w:keepNext w:val="0"/>
              <w:keepLines w:val="0"/>
              <w:widowControl w:val="0"/>
              <w:rPr>
                <w:lang w:eastAsia="ja-JP"/>
              </w:rPr>
            </w:pPr>
            <w:r w:rsidRPr="006A6F20">
              <w:rPr>
                <w:lang w:eastAsia="ja-JP"/>
              </w:rPr>
              <w:t>Semantics description</w:t>
            </w:r>
          </w:p>
        </w:tc>
        <w:tc>
          <w:tcPr>
            <w:tcW w:w="1134" w:type="dxa"/>
          </w:tcPr>
          <w:p w14:paraId="606F8621" w14:textId="10B08E44" w:rsidR="000518B8" w:rsidRPr="006A6F20" w:rsidRDefault="000518B8" w:rsidP="00BA66B0">
            <w:pPr>
              <w:pStyle w:val="TAH"/>
              <w:keepNext w:val="0"/>
              <w:keepLines w:val="0"/>
              <w:widowControl w:val="0"/>
              <w:rPr>
                <w:lang w:eastAsia="ja-JP"/>
              </w:rPr>
            </w:pPr>
            <w:r>
              <w:rPr>
                <w:lang w:eastAsia="ja-JP"/>
              </w:rPr>
              <w:t>Criticality</w:t>
            </w:r>
          </w:p>
        </w:tc>
        <w:tc>
          <w:tcPr>
            <w:tcW w:w="1134" w:type="dxa"/>
          </w:tcPr>
          <w:p w14:paraId="317990E8" w14:textId="604E7528" w:rsidR="000518B8" w:rsidRPr="006A6F20" w:rsidRDefault="000518B8" w:rsidP="00BA66B0">
            <w:pPr>
              <w:pStyle w:val="TAH"/>
              <w:keepNext w:val="0"/>
              <w:keepLines w:val="0"/>
              <w:widowControl w:val="0"/>
              <w:rPr>
                <w:lang w:eastAsia="ja-JP"/>
              </w:rPr>
            </w:pPr>
            <w:r>
              <w:rPr>
                <w:lang w:eastAsia="ja-JP"/>
              </w:rPr>
              <w:t>Assigned Criticality</w:t>
            </w:r>
          </w:p>
        </w:tc>
      </w:tr>
      <w:tr w:rsidR="000518B8" w:rsidRPr="006A6F20" w14:paraId="4EA01317" w14:textId="4390A273" w:rsidTr="000518B8">
        <w:tc>
          <w:tcPr>
            <w:tcW w:w="2182" w:type="dxa"/>
          </w:tcPr>
          <w:p w14:paraId="283FB160" w14:textId="77777777" w:rsidR="000518B8" w:rsidRPr="0030753D" w:rsidRDefault="000518B8" w:rsidP="00BA66B0">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134" w:type="dxa"/>
          </w:tcPr>
          <w:p w14:paraId="2E8465FA" w14:textId="77777777" w:rsidR="000518B8" w:rsidRPr="006A6F20" w:rsidRDefault="000518B8" w:rsidP="00BA66B0">
            <w:pPr>
              <w:pStyle w:val="TAL"/>
              <w:keepNext w:val="0"/>
              <w:keepLines w:val="0"/>
              <w:widowControl w:val="0"/>
              <w:rPr>
                <w:lang w:eastAsia="ja-JP"/>
              </w:rPr>
            </w:pPr>
          </w:p>
        </w:tc>
        <w:tc>
          <w:tcPr>
            <w:tcW w:w="1134" w:type="dxa"/>
          </w:tcPr>
          <w:p w14:paraId="2848E0D8" w14:textId="77777777" w:rsidR="000518B8" w:rsidRPr="006A6F20" w:rsidRDefault="000518B8" w:rsidP="00BA66B0">
            <w:pPr>
              <w:pStyle w:val="TAL"/>
              <w:keepNext w:val="0"/>
              <w:keepLines w:val="0"/>
              <w:widowControl w:val="0"/>
              <w:rPr>
                <w:i/>
                <w:lang w:eastAsia="ja-JP"/>
              </w:rPr>
            </w:pPr>
            <w:r w:rsidRPr="006A6F20">
              <w:rPr>
                <w:i/>
                <w:lang w:eastAsia="ja-JP"/>
              </w:rPr>
              <w:t>1</w:t>
            </w:r>
          </w:p>
        </w:tc>
        <w:tc>
          <w:tcPr>
            <w:tcW w:w="1417" w:type="dxa"/>
          </w:tcPr>
          <w:p w14:paraId="0EE67AB7" w14:textId="77777777" w:rsidR="000518B8" w:rsidRPr="006A6F20" w:rsidRDefault="000518B8" w:rsidP="00BA66B0">
            <w:pPr>
              <w:pStyle w:val="TAL"/>
              <w:keepNext w:val="0"/>
              <w:keepLines w:val="0"/>
              <w:widowControl w:val="0"/>
              <w:rPr>
                <w:lang w:eastAsia="ja-JP"/>
              </w:rPr>
            </w:pPr>
          </w:p>
        </w:tc>
        <w:tc>
          <w:tcPr>
            <w:tcW w:w="1701" w:type="dxa"/>
          </w:tcPr>
          <w:p w14:paraId="3AFE7375" w14:textId="77777777" w:rsidR="000518B8" w:rsidRPr="006A6F20" w:rsidRDefault="000518B8" w:rsidP="00BA66B0">
            <w:pPr>
              <w:pStyle w:val="TAL"/>
              <w:keepNext w:val="0"/>
              <w:keepLines w:val="0"/>
              <w:widowControl w:val="0"/>
              <w:rPr>
                <w:lang w:eastAsia="ja-JP"/>
              </w:rPr>
            </w:pPr>
          </w:p>
        </w:tc>
        <w:tc>
          <w:tcPr>
            <w:tcW w:w="1134" w:type="dxa"/>
          </w:tcPr>
          <w:p w14:paraId="130A1EA7" w14:textId="77777777" w:rsidR="000518B8" w:rsidRPr="006A6F20" w:rsidRDefault="000518B8" w:rsidP="00BA66B0">
            <w:pPr>
              <w:pStyle w:val="TAC"/>
              <w:keepNext w:val="0"/>
              <w:keepLines w:val="0"/>
              <w:widowControl w:val="0"/>
              <w:rPr>
                <w:lang w:eastAsia="ja-JP"/>
              </w:rPr>
            </w:pPr>
          </w:p>
        </w:tc>
        <w:tc>
          <w:tcPr>
            <w:tcW w:w="1134" w:type="dxa"/>
          </w:tcPr>
          <w:p w14:paraId="0646BB32" w14:textId="77777777" w:rsidR="000518B8" w:rsidRPr="006A6F20" w:rsidRDefault="000518B8" w:rsidP="00BA66B0">
            <w:pPr>
              <w:pStyle w:val="TAC"/>
              <w:keepNext w:val="0"/>
              <w:keepLines w:val="0"/>
              <w:widowControl w:val="0"/>
              <w:rPr>
                <w:lang w:eastAsia="ja-JP"/>
              </w:rPr>
            </w:pPr>
          </w:p>
        </w:tc>
      </w:tr>
      <w:tr w:rsidR="000518B8" w:rsidRPr="006A6F20" w14:paraId="38FA0DDB" w14:textId="1B9911C2" w:rsidTr="000518B8">
        <w:tc>
          <w:tcPr>
            <w:tcW w:w="2182" w:type="dxa"/>
          </w:tcPr>
          <w:p w14:paraId="6E092D0C" w14:textId="77777777" w:rsidR="000518B8" w:rsidRPr="0030753D" w:rsidRDefault="000518B8"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134" w:type="dxa"/>
          </w:tcPr>
          <w:p w14:paraId="71122170" w14:textId="77777777" w:rsidR="000518B8" w:rsidRPr="006A6F20" w:rsidRDefault="000518B8" w:rsidP="00BA66B0">
            <w:pPr>
              <w:pStyle w:val="TAL"/>
              <w:keepNext w:val="0"/>
              <w:keepLines w:val="0"/>
              <w:widowControl w:val="0"/>
            </w:pPr>
          </w:p>
        </w:tc>
        <w:tc>
          <w:tcPr>
            <w:tcW w:w="1134" w:type="dxa"/>
          </w:tcPr>
          <w:p w14:paraId="5F99BE18" w14:textId="77777777" w:rsidR="000518B8" w:rsidRPr="006A6F20" w:rsidRDefault="000518B8" w:rsidP="00BA66B0">
            <w:pPr>
              <w:pStyle w:val="TAL"/>
              <w:keepNext w:val="0"/>
              <w:keepLines w:val="0"/>
              <w:widowControl w:val="0"/>
              <w:rPr>
                <w:lang w:eastAsia="ja-JP"/>
              </w:rPr>
            </w:pPr>
            <w:r w:rsidRPr="006A6F20">
              <w:rPr>
                <w:i/>
                <w:lang w:eastAsia="ja-JP"/>
              </w:rPr>
              <w:t>1 .. &lt;maxCellingNBDU&gt;</w:t>
            </w:r>
          </w:p>
        </w:tc>
        <w:tc>
          <w:tcPr>
            <w:tcW w:w="1417" w:type="dxa"/>
          </w:tcPr>
          <w:p w14:paraId="281E9B07" w14:textId="77777777" w:rsidR="000518B8" w:rsidRPr="006A6F20" w:rsidRDefault="000518B8" w:rsidP="00BA66B0">
            <w:pPr>
              <w:pStyle w:val="TAL"/>
              <w:keepNext w:val="0"/>
              <w:keepLines w:val="0"/>
              <w:widowControl w:val="0"/>
              <w:rPr>
                <w:rFonts w:eastAsia="Malgun Gothic"/>
                <w:szCs w:val="18"/>
              </w:rPr>
            </w:pPr>
          </w:p>
        </w:tc>
        <w:tc>
          <w:tcPr>
            <w:tcW w:w="1701" w:type="dxa"/>
          </w:tcPr>
          <w:p w14:paraId="392E1C22" w14:textId="77777777" w:rsidR="000518B8" w:rsidRPr="006A6F20" w:rsidRDefault="000518B8" w:rsidP="00BA66B0">
            <w:pPr>
              <w:pStyle w:val="TAL"/>
              <w:keepNext w:val="0"/>
              <w:keepLines w:val="0"/>
              <w:widowControl w:val="0"/>
              <w:rPr>
                <w:lang w:eastAsia="ja-JP"/>
              </w:rPr>
            </w:pPr>
          </w:p>
        </w:tc>
        <w:tc>
          <w:tcPr>
            <w:tcW w:w="1134" w:type="dxa"/>
          </w:tcPr>
          <w:p w14:paraId="1D69ED75" w14:textId="3CF1710C" w:rsidR="000518B8" w:rsidRPr="006A6F20" w:rsidRDefault="000518B8" w:rsidP="00BA66B0">
            <w:pPr>
              <w:pStyle w:val="TAC"/>
              <w:keepNext w:val="0"/>
              <w:keepLines w:val="0"/>
              <w:widowControl w:val="0"/>
              <w:rPr>
                <w:lang w:eastAsia="ja-JP"/>
              </w:rPr>
            </w:pPr>
            <w:r>
              <w:rPr>
                <w:lang w:eastAsia="zh-CN"/>
              </w:rPr>
              <w:t>-</w:t>
            </w:r>
          </w:p>
        </w:tc>
        <w:tc>
          <w:tcPr>
            <w:tcW w:w="1134" w:type="dxa"/>
          </w:tcPr>
          <w:p w14:paraId="03C75D87" w14:textId="77777777" w:rsidR="000518B8" w:rsidRPr="006A6F20" w:rsidRDefault="000518B8" w:rsidP="00BA66B0">
            <w:pPr>
              <w:pStyle w:val="TAC"/>
              <w:keepNext w:val="0"/>
              <w:keepLines w:val="0"/>
              <w:widowControl w:val="0"/>
              <w:rPr>
                <w:lang w:eastAsia="ja-JP"/>
              </w:rPr>
            </w:pPr>
          </w:p>
        </w:tc>
      </w:tr>
      <w:tr w:rsidR="000518B8" w:rsidRPr="006A6F20" w14:paraId="63DD798F" w14:textId="0A1A9803" w:rsidTr="000518B8">
        <w:tc>
          <w:tcPr>
            <w:tcW w:w="2182" w:type="dxa"/>
          </w:tcPr>
          <w:p w14:paraId="6BF26BAA" w14:textId="77777777" w:rsidR="000518B8" w:rsidRPr="006A6F20" w:rsidRDefault="000518B8" w:rsidP="00BA66B0">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134" w:type="dxa"/>
          </w:tcPr>
          <w:p w14:paraId="4E19422E" w14:textId="77777777" w:rsidR="000518B8" w:rsidRPr="006A6F20" w:rsidRDefault="000518B8" w:rsidP="00BA66B0">
            <w:pPr>
              <w:pStyle w:val="TAL"/>
              <w:keepNext w:val="0"/>
              <w:keepLines w:val="0"/>
              <w:widowControl w:val="0"/>
              <w:rPr>
                <w:lang w:eastAsia="ja-JP"/>
              </w:rPr>
            </w:pPr>
            <w:r w:rsidRPr="006A6F20">
              <w:t>M</w:t>
            </w:r>
          </w:p>
        </w:tc>
        <w:tc>
          <w:tcPr>
            <w:tcW w:w="1134" w:type="dxa"/>
          </w:tcPr>
          <w:p w14:paraId="3A0CCE6E" w14:textId="77777777" w:rsidR="000518B8" w:rsidRPr="006A6F20" w:rsidRDefault="000518B8" w:rsidP="00BA66B0">
            <w:pPr>
              <w:pStyle w:val="TAL"/>
              <w:keepNext w:val="0"/>
              <w:keepLines w:val="0"/>
              <w:widowControl w:val="0"/>
              <w:rPr>
                <w:lang w:eastAsia="ja-JP"/>
              </w:rPr>
            </w:pPr>
          </w:p>
        </w:tc>
        <w:tc>
          <w:tcPr>
            <w:tcW w:w="1417" w:type="dxa"/>
          </w:tcPr>
          <w:p w14:paraId="18582522" w14:textId="77777777" w:rsidR="000518B8" w:rsidRPr="006A6F20" w:rsidRDefault="000518B8" w:rsidP="00BA66B0">
            <w:pPr>
              <w:pStyle w:val="TAL"/>
              <w:keepNext w:val="0"/>
              <w:keepLines w:val="0"/>
              <w:widowControl w:val="0"/>
              <w:rPr>
                <w:lang w:eastAsia="ja-JP"/>
              </w:rPr>
            </w:pPr>
            <w:r w:rsidRPr="006A6F20">
              <w:rPr>
                <w:rFonts w:eastAsia="Malgun Gothic"/>
                <w:szCs w:val="18"/>
              </w:rPr>
              <w:t>9.3.1.12</w:t>
            </w:r>
          </w:p>
        </w:tc>
        <w:tc>
          <w:tcPr>
            <w:tcW w:w="1701" w:type="dxa"/>
          </w:tcPr>
          <w:p w14:paraId="089554A9" w14:textId="77777777" w:rsidR="000518B8" w:rsidRPr="006A6F20" w:rsidRDefault="000518B8" w:rsidP="00BA66B0">
            <w:pPr>
              <w:pStyle w:val="TAL"/>
              <w:keepNext w:val="0"/>
              <w:keepLines w:val="0"/>
              <w:widowControl w:val="0"/>
              <w:rPr>
                <w:lang w:eastAsia="ja-JP"/>
              </w:rPr>
            </w:pPr>
          </w:p>
        </w:tc>
        <w:tc>
          <w:tcPr>
            <w:tcW w:w="1134" w:type="dxa"/>
          </w:tcPr>
          <w:p w14:paraId="60B3BC7B" w14:textId="158ABA52" w:rsidR="000518B8" w:rsidRPr="006A6F20" w:rsidRDefault="000518B8" w:rsidP="00BA66B0">
            <w:pPr>
              <w:pStyle w:val="TAC"/>
              <w:keepNext w:val="0"/>
              <w:keepLines w:val="0"/>
              <w:widowControl w:val="0"/>
              <w:rPr>
                <w:lang w:eastAsia="ja-JP"/>
              </w:rPr>
            </w:pPr>
            <w:r>
              <w:rPr>
                <w:lang w:eastAsia="zh-CN"/>
              </w:rPr>
              <w:t>-</w:t>
            </w:r>
          </w:p>
        </w:tc>
        <w:tc>
          <w:tcPr>
            <w:tcW w:w="1134" w:type="dxa"/>
          </w:tcPr>
          <w:p w14:paraId="6A52B39E" w14:textId="77777777" w:rsidR="000518B8" w:rsidRPr="006A6F20" w:rsidRDefault="000518B8" w:rsidP="00BA66B0">
            <w:pPr>
              <w:pStyle w:val="TAC"/>
              <w:keepNext w:val="0"/>
              <w:keepLines w:val="0"/>
              <w:widowControl w:val="0"/>
              <w:rPr>
                <w:lang w:eastAsia="ja-JP"/>
              </w:rPr>
            </w:pPr>
          </w:p>
        </w:tc>
      </w:tr>
      <w:tr w:rsidR="000518B8" w:rsidRPr="006A6F20" w14:paraId="54527077" w14:textId="5C5BCA33" w:rsidTr="000518B8">
        <w:tc>
          <w:tcPr>
            <w:tcW w:w="2182" w:type="dxa"/>
          </w:tcPr>
          <w:p w14:paraId="428D5C8F" w14:textId="77777777" w:rsidR="000518B8" w:rsidRPr="006A6F20" w:rsidRDefault="000518B8" w:rsidP="00BA66B0">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134" w:type="dxa"/>
          </w:tcPr>
          <w:p w14:paraId="4424AC38" w14:textId="77777777" w:rsidR="000518B8" w:rsidRPr="006A6F20" w:rsidRDefault="000518B8" w:rsidP="00BA66B0">
            <w:pPr>
              <w:pStyle w:val="TAL"/>
              <w:keepNext w:val="0"/>
              <w:keepLines w:val="0"/>
              <w:widowControl w:val="0"/>
              <w:rPr>
                <w:lang w:eastAsia="ja-JP"/>
              </w:rPr>
            </w:pPr>
          </w:p>
        </w:tc>
        <w:tc>
          <w:tcPr>
            <w:tcW w:w="1134" w:type="dxa"/>
          </w:tcPr>
          <w:p w14:paraId="4DEFCB1E" w14:textId="77777777" w:rsidR="000518B8" w:rsidRPr="006A6F20" w:rsidRDefault="000518B8" w:rsidP="00BA66B0">
            <w:pPr>
              <w:pStyle w:val="TAL"/>
              <w:keepNext w:val="0"/>
              <w:keepLines w:val="0"/>
              <w:widowControl w:val="0"/>
              <w:rPr>
                <w:i/>
                <w:lang w:eastAsia="ja-JP"/>
              </w:rPr>
            </w:pPr>
          </w:p>
        </w:tc>
        <w:tc>
          <w:tcPr>
            <w:tcW w:w="1417" w:type="dxa"/>
          </w:tcPr>
          <w:p w14:paraId="03501186" w14:textId="77777777" w:rsidR="000518B8" w:rsidRPr="006A6F20" w:rsidRDefault="000518B8" w:rsidP="00BA66B0">
            <w:pPr>
              <w:pStyle w:val="TAL"/>
              <w:keepNext w:val="0"/>
              <w:keepLines w:val="0"/>
              <w:widowControl w:val="0"/>
              <w:rPr>
                <w:lang w:eastAsia="ja-JP"/>
              </w:rPr>
            </w:pPr>
            <w:r w:rsidRPr="006A6F20">
              <w:rPr>
                <w:snapToGrid w:val="0"/>
                <w:lang w:eastAsia="ja-JP"/>
              </w:rPr>
              <w:t>INTEGER (0..63, …)</w:t>
            </w:r>
          </w:p>
        </w:tc>
        <w:tc>
          <w:tcPr>
            <w:tcW w:w="1701" w:type="dxa"/>
          </w:tcPr>
          <w:p w14:paraId="31BCEA11" w14:textId="77777777" w:rsidR="000518B8" w:rsidRPr="006A6F20" w:rsidRDefault="000518B8" w:rsidP="00BA66B0">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0518B8" w:rsidRPr="006A6F20" w:rsidRDefault="000518B8" w:rsidP="00BA66B0">
            <w:pPr>
              <w:pStyle w:val="TAL"/>
              <w:keepNext w:val="0"/>
              <w:keepLines w:val="0"/>
              <w:widowControl w:val="0"/>
              <w:rPr>
                <w:lang w:eastAsia="zh-CN"/>
              </w:rPr>
            </w:pPr>
          </w:p>
        </w:tc>
        <w:tc>
          <w:tcPr>
            <w:tcW w:w="1134" w:type="dxa"/>
          </w:tcPr>
          <w:p w14:paraId="7A71C0B5" w14:textId="061A90EB" w:rsidR="000518B8" w:rsidRPr="006A6F20" w:rsidRDefault="000518B8" w:rsidP="00BA66B0">
            <w:pPr>
              <w:pStyle w:val="TAC"/>
              <w:keepNext w:val="0"/>
              <w:keepLines w:val="0"/>
              <w:widowControl w:val="0"/>
              <w:rPr>
                <w:lang w:eastAsia="zh-CN"/>
              </w:rPr>
            </w:pPr>
            <w:r>
              <w:rPr>
                <w:lang w:eastAsia="zh-CN"/>
              </w:rPr>
              <w:t>-</w:t>
            </w:r>
          </w:p>
        </w:tc>
        <w:tc>
          <w:tcPr>
            <w:tcW w:w="1134" w:type="dxa"/>
          </w:tcPr>
          <w:p w14:paraId="78FAD65D" w14:textId="77777777" w:rsidR="000518B8" w:rsidRPr="006A6F20" w:rsidRDefault="000518B8" w:rsidP="00BA66B0">
            <w:pPr>
              <w:pStyle w:val="TAC"/>
              <w:keepNext w:val="0"/>
              <w:keepLines w:val="0"/>
              <w:widowControl w:val="0"/>
              <w:rPr>
                <w:lang w:eastAsia="zh-CN"/>
              </w:rPr>
            </w:pPr>
          </w:p>
        </w:tc>
      </w:tr>
      <w:tr w:rsidR="000518B8" w:rsidRPr="006A6F20" w14:paraId="4268E853" w14:textId="7BB91934" w:rsidTr="000518B8">
        <w:tc>
          <w:tcPr>
            <w:tcW w:w="2182" w:type="dxa"/>
          </w:tcPr>
          <w:p w14:paraId="79B15FAA" w14:textId="77777777" w:rsidR="000518B8" w:rsidRPr="0030753D" w:rsidRDefault="000518B8" w:rsidP="00BA66B0">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134" w:type="dxa"/>
          </w:tcPr>
          <w:p w14:paraId="24B0062E" w14:textId="77777777" w:rsidR="000518B8" w:rsidRPr="006A6F20" w:rsidRDefault="000518B8" w:rsidP="00BA66B0">
            <w:pPr>
              <w:pStyle w:val="TAL"/>
              <w:keepNext w:val="0"/>
              <w:keepLines w:val="0"/>
              <w:widowControl w:val="0"/>
              <w:rPr>
                <w:lang w:eastAsia="ja-JP"/>
              </w:rPr>
            </w:pPr>
          </w:p>
        </w:tc>
        <w:tc>
          <w:tcPr>
            <w:tcW w:w="1134" w:type="dxa"/>
          </w:tcPr>
          <w:p w14:paraId="0FE9CB49" w14:textId="515A7522" w:rsidR="000518B8" w:rsidRPr="006A6F20" w:rsidRDefault="000518B8" w:rsidP="00BA66B0">
            <w:pPr>
              <w:pStyle w:val="TAL"/>
              <w:keepNext w:val="0"/>
              <w:keepLines w:val="0"/>
              <w:widowControl w:val="0"/>
              <w:rPr>
                <w:lang w:eastAsia="ja-JP"/>
              </w:rPr>
            </w:pPr>
            <w:r w:rsidRPr="006A6F20">
              <w:rPr>
                <w:i/>
                <w:lang w:eastAsia="ja-JP"/>
              </w:rPr>
              <w:t>0..</w:t>
            </w:r>
            <w:r>
              <w:rPr>
                <w:i/>
                <w:lang w:eastAsia="ja-JP"/>
              </w:rPr>
              <w:t>1</w:t>
            </w:r>
          </w:p>
        </w:tc>
        <w:tc>
          <w:tcPr>
            <w:tcW w:w="1417" w:type="dxa"/>
          </w:tcPr>
          <w:p w14:paraId="17286851" w14:textId="77777777" w:rsidR="000518B8" w:rsidRPr="006A6F20" w:rsidRDefault="000518B8" w:rsidP="00BA66B0">
            <w:pPr>
              <w:pStyle w:val="TAL"/>
              <w:keepNext w:val="0"/>
              <w:keepLines w:val="0"/>
              <w:widowControl w:val="0"/>
              <w:rPr>
                <w:lang w:eastAsia="ja-JP"/>
              </w:rPr>
            </w:pPr>
          </w:p>
        </w:tc>
        <w:tc>
          <w:tcPr>
            <w:tcW w:w="1701" w:type="dxa"/>
          </w:tcPr>
          <w:p w14:paraId="0436B921" w14:textId="77777777" w:rsidR="000518B8" w:rsidRPr="006A6F20" w:rsidRDefault="000518B8" w:rsidP="00BA66B0">
            <w:pPr>
              <w:pStyle w:val="TAL"/>
              <w:keepNext w:val="0"/>
              <w:keepLines w:val="0"/>
              <w:widowControl w:val="0"/>
              <w:rPr>
                <w:lang w:eastAsia="ja-JP"/>
              </w:rPr>
            </w:pPr>
          </w:p>
        </w:tc>
        <w:tc>
          <w:tcPr>
            <w:tcW w:w="1134" w:type="dxa"/>
          </w:tcPr>
          <w:p w14:paraId="4B2ECB9B" w14:textId="44363288" w:rsidR="000518B8" w:rsidRPr="006A6F20" w:rsidRDefault="000518B8" w:rsidP="00BA66B0">
            <w:pPr>
              <w:pStyle w:val="TAC"/>
              <w:keepNext w:val="0"/>
              <w:keepLines w:val="0"/>
              <w:widowControl w:val="0"/>
              <w:rPr>
                <w:lang w:eastAsia="ja-JP"/>
              </w:rPr>
            </w:pPr>
            <w:r>
              <w:rPr>
                <w:lang w:eastAsia="zh-CN"/>
              </w:rPr>
              <w:t>-</w:t>
            </w:r>
          </w:p>
        </w:tc>
        <w:tc>
          <w:tcPr>
            <w:tcW w:w="1134" w:type="dxa"/>
          </w:tcPr>
          <w:p w14:paraId="5D45C5BC" w14:textId="77777777" w:rsidR="000518B8" w:rsidRPr="006A6F20" w:rsidRDefault="000518B8" w:rsidP="00BA66B0">
            <w:pPr>
              <w:pStyle w:val="TAC"/>
              <w:keepNext w:val="0"/>
              <w:keepLines w:val="0"/>
              <w:widowControl w:val="0"/>
              <w:rPr>
                <w:lang w:eastAsia="ja-JP"/>
              </w:rPr>
            </w:pPr>
          </w:p>
        </w:tc>
      </w:tr>
      <w:tr w:rsidR="000518B8" w:rsidRPr="006A6F20" w14:paraId="1F62EA72" w14:textId="79AC747F" w:rsidTr="000518B8">
        <w:tc>
          <w:tcPr>
            <w:tcW w:w="2182" w:type="dxa"/>
          </w:tcPr>
          <w:p w14:paraId="4DA5A0FA" w14:textId="77777777" w:rsidR="000518B8" w:rsidRPr="0030753D" w:rsidRDefault="000518B8" w:rsidP="00BA66B0">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134" w:type="dxa"/>
          </w:tcPr>
          <w:p w14:paraId="661D7514" w14:textId="77777777" w:rsidR="000518B8" w:rsidRPr="006A6F20" w:rsidRDefault="000518B8" w:rsidP="00BA66B0">
            <w:pPr>
              <w:pStyle w:val="TAL"/>
              <w:keepNext w:val="0"/>
              <w:keepLines w:val="0"/>
              <w:widowControl w:val="0"/>
              <w:rPr>
                <w:lang w:eastAsia="ja-JP"/>
              </w:rPr>
            </w:pPr>
          </w:p>
        </w:tc>
        <w:tc>
          <w:tcPr>
            <w:tcW w:w="1134" w:type="dxa"/>
          </w:tcPr>
          <w:p w14:paraId="13216D70" w14:textId="77777777" w:rsidR="000518B8" w:rsidRPr="006A6F20" w:rsidRDefault="000518B8" w:rsidP="00BA66B0">
            <w:pPr>
              <w:pStyle w:val="TAL"/>
              <w:keepNext w:val="0"/>
              <w:keepLines w:val="0"/>
              <w:widowControl w:val="0"/>
              <w:rPr>
                <w:i/>
                <w:lang w:eastAsia="ja-JP"/>
              </w:rPr>
            </w:pPr>
            <w:r>
              <w:rPr>
                <w:rFonts w:hint="eastAsia"/>
                <w:i/>
                <w:lang w:val="en-US" w:eastAsia="zh-CN"/>
              </w:rPr>
              <w:t>1</w:t>
            </w:r>
            <w:r>
              <w:rPr>
                <w:i/>
                <w:lang w:eastAsia="ja-JP"/>
              </w:rPr>
              <w:t>..&lt;maxnoofSSBAreas&gt;</w:t>
            </w:r>
          </w:p>
        </w:tc>
        <w:tc>
          <w:tcPr>
            <w:tcW w:w="1417" w:type="dxa"/>
          </w:tcPr>
          <w:p w14:paraId="04702E1E" w14:textId="77777777" w:rsidR="000518B8" w:rsidRPr="006A6F20" w:rsidRDefault="000518B8" w:rsidP="00BA66B0">
            <w:pPr>
              <w:pStyle w:val="TAL"/>
              <w:keepNext w:val="0"/>
              <w:keepLines w:val="0"/>
              <w:widowControl w:val="0"/>
              <w:rPr>
                <w:lang w:eastAsia="ja-JP"/>
              </w:rPr>
            </w:pPr>
          </w:p>
        </w:tc>
        <w:tc>
          <w:tcPr>
            <w:tcW w:w="1701" w:type="dxa"/>
          </w:tcPr>
          <w:p w14:paraId="5EA5F2DD" w14:textId="77777777" w:rsidR="000518B8" w:rsidRPr="006A6F20" w:rsidRDefault="000518B8" w:rsidP="00BA66B0">
            <w:pPr>
              <w:pStyle w:val="TAL"/>
              <w:keepNext w:val="0"/>
              <w:keepLines w:val="0"/>
              <w:widowControl w:val="0"/>
              <w:rPr>
                <w:lang w:eastAsia="ja-JP"/>
              </w:rPr>
            </w:pPr>
          </w:p>
        </w:tc>
        <w:tc>
          <w:tcPr>
            <w:tcW w:w="1134" w:type="dxa"/>
          </w:tcPr>
          <w:p w14:paraId="4AA85948" w14:textId="6E3D56DB" w:rsidR="000518B8" w:rsidRPr="006A6F20" w:rsidRDefault="000518B8" w:rsidP="00BA66B0">
            <w:pPr>
              <w:pStyle w:val="TAC"/>
              <w:keepNext w:val="0"/>
              <w:keepLines w:val="0"/>
              <w:widowControl w:val="0"/>
              <w:rPr>
                <w:lang w:eastAsia="ja-JP"/>
              </w:rPr>
            </w:pPr>
            <w:r>
              <w:rPr>
                <w:lang w:eastAsia="zh-CN"/>
              </w:rPr>
              <w:t>-</w:t>
            </w:r>
          </w:p>
        </w:tc>
        <w:tc>
          <w:tcPr>
            <w:tcW w:w="1134" w:type="dxa"/>
          </w:tcPr>
          <w:p w14:paraId="3775F70C" w14:textId="77777777" w:rsidR="000518B8" w:rsidRPr="006A6F20" w:rsidRDefault="000518B8" w:rsidP="00BA66B0">
            <w:pPr>
              <w:pStyle w:val="TAC"/>
              <w:keepNext w:val="0"/>
              <w:keepLines w:val="0"/>
              <w:widowControl w:val="0"/>
              <w:rPr>
                <w:lang w:eastAsia="ja-JP"/>
              </w:rPr>
            </w:pPr>
          </w:p>
        </w:tc>
      </w:tr>
      <w:tr w:rsidR="000518B8" w:rsidRPr="006A6F20" w14:paraId="6CD48584" w14:textId="1ACD1064" w:rsidTr="000518B8">
        <w:tc>
          <w:tcPr>
            <w:tcW w:w="2182" w:type="dxa"/>
          </w:tcPr>
          <w:p w14:paraId="30C8C8F1" w14:textId="77777777" w:rsidR="000518B8" w:rsidRPr="006A6F20" w:rsidRDefault="000518B8" w:rsidP="00BA66B0">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134" w:type="dxa"/>
          </w:tcPr>
          <w:p w14:paraId="21D1A1DD" w14:textId="77777777" w:rsidR="000518B8" w:rsidRPr="006A6F20" w:rsidRDefault="000518B8" w:rsidP="00BA66B0">
            <w:pPr>
              <w:pStyle w:val="TAL"/>
              <w:keepNext w:val="0"/>
              <w:keepLines w:val="0"/>
              <w:widowControl w:val="0"/>
            </w:pPr>
            <w:r w:rsidRPr="006A6F20">
              <w:t>M</w:t>
            </w:r>
          </w:p>
        </w:tc>
        <w:tc>
          <w:tcPr>
            <w:tcW w:w="1134" w:type="dxa"/>
          </w:tcPr>
          <w:p w14:paraId="023B6CBC" w14:textId="77777777" w:rsidR="000518B8" w:rsidRPr="006A6F20" w:rsidRDefault="000518B8" w:rsidP="00BA66B0">
            <w:pPr>
              <w:pStyle w:val="TAL"/>
              <w:keepNext w:val="0"/>
              <w:keepLines w:val="0"/>
              <w:widowControl w:val="0"/>
              <w:rPr>
                <w:lang w:eastAsia="ja-JP"/>
              </w:rPr>
            </w:pPr>
          </w:p>
        </w:tc>
        <w:tc>
          <w:tcPr>
            <w:tcW w:w="1417" w:type="dxa"/>
          </w:tcPr>
          <w:p w14:paraId="3CC72CC8" w14:textId="77777777" w:rsidR="000518B8" w:rsidRPr="006A6F20" w:rsidRDefault="000518B8" w:rsidP="00BA66B0">
            <w:pPr>
              <w:pStyle w:val="TAL"/>
              <w:keepNext w:val="0"/>
              <w:keepLines w:val="0"/>
              <w:widowControl w:val="0"/>
              <w:rPr>
                <w:rFonts w:eastAsia="Malgun Gothic"/>
                <w:szCs w:val="18"/>
              </w:rPr>
            </w:pPr>
            <w:r w:rsidRPr="006A6F20">
              <w:rPr>
                <w:rFonts w:cs="Arial"/>
                <w:szCs w:val="18"/>
                <w:lang w:eastAsia="ja-JP"/>
              </w:rPr>
              <w:t>INTEGER (0..63)</w:t>
            </w:r>
          </w:p>
        </w:tc>
        <w:tc>
          <w:tcPr>
            <w:tcW w:w="1701" w:type="dxa"/>
          </w:tcPr>
          <w:p w14:paraId="400DCF3F" w14:textId="77777777" w:rsidR="000518B8" w:rsidRPr="006A6F20" w:rsidRDefault="000518B8" w:rsidP="00BA66B0">
            <w:pPr>
              <w:pStyle w:val="TAL"/>
              <w:keepNext w:val="0"/>
              <w:keepLines w:val="0"/>
              <w:widowControl w:val="0"/>
              <w:rPr>
                <w:lang w:eastAsia="ja-JP"/>
              </w:rPr>
            </w:pPr>
          </w:p>
        </w:tc>
        <w:tc>
          <w:tcPr>
            <w:tcW w:w="1134" w:type="dxa"/>
          </w:tcPr>
          <w:p w14:paraId="08638EEF" w14:textId="423A0C64" w:rsidR="000518B8" w:rsidRPr="006A6F20" w:rsidRDefault="000518B8" w:rsidP="00BA66B0">
            <w:pPr>
              <w:pStyle w:val="TAC"/>
              <w:keepNext w:val="0"/>
              <w:keepLines w:val="0"/>
              <w:widowControl w:val="0"/>
              <w:rPr>
                <w:lang w:eastAsia="ja-JP"/>
              </w:rPr>
            </w:pPr>
            <w:r>
              <w:rPr>
                <w:lang w:eastAsia="zh-CN"/>
              </w:rPr>
              <w:t>-</w:t>
            </w:r>
          </w:p>
        </w:tc>
        <w:tc>
          <w:tcPr>
            <w:tcW w:w="1134" w:type="dxa"/>
          </w:tcPr>
          <w:p w14:paraId="6E6F2B4E" w14:textId="77777777" w:rsidR="000518B8" w:rsidRPr="006A6F20" w:rsidRDefault="000518B8" w:rsidP="00BA66B0">
            <w:pPr>
              <w:pStyle w:val="TAC"/>
              <w:keepNext w:val="0"/>
              <w:keepLines w:val="0"/>
              <w:widowControl w:val="0"/>
              <w:rPr>
                <w:lang w:eastAsia="ja-JP"/>
              </w:rPr>
            </w:pPr>
          </w:p>
        </w:tc>
      </w:tr>
      <w:tr w:rsidR="000518B8" w:rsidRPr="006A6F20" w14:paraId="1055A97C" w14:textId="70816DF2" w:rsidTr="000518B8">
        <w:tc>
          <w:tcPr>
            <w:tcW w:w="2182" w:type="dxa"/>
          </w:tcPr>
          <w:p w14:paraId="30130CCB" w14:textId="77777777" w:rsidR="000518B8" w:rsidRPr="006A6F20" w:rsidRDefault="000518B8" w:rsidP="00BA66B0">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134" w:type="dxa"/>
          </w:tcPr>
          <w:p w14:paraId="65DE9AB1" w14:textId="77777777" w:rsidR="000518B8" w:rsidRPr="006A6F20" w:rsidRDefault="000518B8" w:rsidP="00BA66B0">
            <w:pPr>
              <w:pStyle w:val="TAL"/>
              <w:keepNext w:val="0"/>
              <w:keepLines w:val="0"/>
              <w:widowControl w:val="0"/>
            </w:pPr>
            <w:r w:rsidRPr="006A6F20">
              <w:t>M</w:t>
            </w:r>
          </w:p>
        </w:tc>
        <w:tc>
          <w:tcPr>
            <w:tcW w:w="1134" w:type="dxa"/>
          </w:tcPr>
          <w:p w14:paraId="27E15510" w14:textId="77777777" w:rsidR="000518B8" w:rsidRPr="006A6F20" w:rsidRDefault="000518B8" w:rsidP="00BA66B0">
            <w:pPr>
              <w:pStyle w:val="TAL"/>
              <w:keepNext w:val="0"/>
              <w:keepLines w:val="0"/>
              <w:widowControl w:val="0"/>
              <w:rPr>
                <w:lang w:eastAsia="ja-JP"/>
              </w:rPr>
            </w:pPr>
          </w:p>
        </w:tc>
        <w:tc>
          <w:tcPr>
            <w:tcW w:w="1417" w:type="dxa"/>
          </w:tcPr>
          <w:p w14:paraId="0A891BB6" w14:textId="77777777" w:rsidR="000518B8" w:rsidRPr="006A6F20" w:rsidRDefault="000518B8" w:rsidP="00BA66B0">
            <w:pPr>
              <w:pStyle w:val="TAL"/>
              <w:keepNext w:val="0"/>
              <w:keepLines w:val="0"/>
              <w:widowControl w:val="0"/>
              <w:rPr>
                <w:rFonts w:cs="Arial"/>
                <w:szCs w:val="18"/>
                <w:lang w:eastAsia="ja-JP"/>
              </w:rPr>
            </w:pPr>
            <w:r w:rsidRPr="006A6F20">
              <w:rPr>
                <w:snapToGrid w:val="0"/>
                <w:lang w:eastAsia="ja-JP"/>
              </w:rPr>
              <w:t>INTEGER (0..15, …)</w:t>
            </w:r>
          </w:p>
        </w:tc>
        <w:tc>
          <w:tcPr>
            <w:tcW w:w="1701" w:type="dxa"/>
          </w:tcPr>
          <w:p w14:paraId="48F8C0E0" w14:textId="77777777" w:rsidR="000518B8" w:rsidRPr="006A6F20" w:rsidRDefault="000518B8" w:rsidP="00BA66B0">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w:t>
            </w:r>
            <w:r w:rsidRPr="006A6F20">
              <w:rPr>
                <w:lang w:eastAsia="zh-CN"/>
              </w:rPr>
              <w:lastRenderedPageBreak/>
              <w:t xml:space="preserve">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0518B8" w:rsidRPr="006A6F20" w:rsidRDefault="000518B8" w:rsidP="00BA66B0">
            <w:pPr>
              <w:pStyle w:val="TAL"/>
              <w:keepNext w:val="0"/>
              <w:keepLines w:val="0"/>
              <w:widowControl w:val="0"/>
              <w:rPr>
                <w:lang w:eastAsia="ja-JP"/>
              </w:rPr>
            </w:pPr>
          </w:p>
        </w:tc>
        <w:tc>
          <w:tcPr>
            <w:tcW w:w="1134" w:type="dxa"/>
          </w:tcPr>
          <w:p w14:paraId="7A5DF195" w14:textId="47FA237B" w:rsidR="000518B8" w:rsidRPr="006A6F20" w:rsidRDefault="000518B8" w:rsidP="00BA66B0">
            <w:pPr>
              <w:pStyle w:val="TAC"/>
              <w:keepNext w:val="0"/>
              <w:keepLines w:val="0"/>
              <w:widowControl w:val="0"/>
              <w:rPr>
                <w:lang w:eastAsia="zh-CN"/>
              </w:rPr>
            </w:pPr>
            <w:r>
              <w:rPr>
                <w:lang w:eastAsia="zh-CN"/>
              </w:rPr>
              <w:lastRenderedPageBreak/>
              <w:t>-</w:t>
            </w:r>
          </w:p>
        </w:tc>
        <w:tc>
          <w:tcPr>
            <w:tcW w:w="1134" w:type="dxa"/>
          </w:tcPr>
          <w:p w14:paraId="0109E502" w14:textId="77777777" w:rsidR="000518B8" w:rsidRPr="006A6F20" w:rsidRDefault="000518B8" w:rsidP="00BA66B0">
            <w:pPr>
              <w:pStyle w:val="TAC"/>
              <w:keepNext w:val="0"/>
              <w:keepLines w:val="0"/>
              <w:widowControl w:val="0"/>
              <w:rPr>
                <w:lang w:eastAsia="zh-CN"/>
              </w:rPr>
            </w:pPr>
          </w:p>
        </w:tc>
      </w:tr>
      <w:tr w:rsidR="000518B8" w:rsidRPr="006A6F20" w14:paraId="420F8E90" w14:textId="7E862357" w:rsidTr="000518B8">
        <w:tc>
          <w:tcPr>
            <w:tcW w:w="2182" w:type="dxa"/>
          </w:tcPr>
          <w:p w14:paraId="4BAD11CF" w14:textId="51625963" w:rsidR="000518B8" w:rsidRPr="006A6F20" w:rsidRDefault="000518B8" w:rsidP="00BA66B0">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134" w:type="dxa"/>
          </w:tcPr>
          <w:p w14:paraId="49910E36" w14:textId="450BFECF" w:rsidR="000518B8" w:rsidRPr="006A6F20" w:rsidRDefault="000518B8" w:rsidP="00BA66B0">
            <w:pPr>
              <w:pStyle w:val="TAL"/>
              <w:keepNext w:val="0"/>
              <w:keepLines w:val="0"/>
              <w:widowControl w:val="0"/>
            </w:pPr>
            <w:r>
              <w:rPr>
                <w:rFonts w:cs="Arial"/>
                <w:szCs w:val="18"/>
                <w:lang w:eastAsia="zh-CN"/>
              </w:rPr>
              <w:t>O</w:t>
            </w:r>
          </w:p>
        </w:tc>
        <w:tc>
          <w:tcPr>
            <w:tcW w:w="1134" w:type="dxa"/>
          </w:tcPr>
          <w:p w14:paraId="5CDB098E" w14:textId="77777777" w:rsidR="000518B8" w:rsidRPr="006A6F20" w:rsidRDefault="000518B8" w:rsidP="00BA66B0">
            <w:pPr>
              <w:pStyle w:val="TAL"/>
              <w:keepNext w:val="0"/>
              <w:keepLines w:val="0"/>
              <w:widowControl w:val="0"/>
              <w:rPr>
                <w:lang w:eastAsia="ja-JP"/>
              </w:rPr>
            </w:pPr>
          </w:p>
        </w:tc>
        <w:tc>
          <w:tcPr>
            <w:tcW w:w="1417" w:type="dxa"/>
          </w:tcPr>
          <w:p w14:paraId="5A0A618E" w14:textId="783B2EDA" w:rsidR="000518B8" w:rsidRPr="006A6F20" w:rsidRDefault="000518B8" w:rsidP="00BA66B0">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01" w:type="dxa"/>
          </w:tcPr>
          <w:p w14:paraId="5B4D5DAD" w14:textId="77777777" w:rsidR="000518B8" w:rsidRPr="006A6F20" w:rsidRDefault="000518B8" w:rsidP="00BA66B0">
            <w:pPr>
              <w:pStyle w:val="TAL"/>
              <w:keepNext w:val="0"/>
              <w:keepLines w:val="0"/>
              <w:widowControl w:val="0"/>
              <w:rPr>
                <w:lang w:eastAsia="zh-CN"/>
              </w:rPr>
            </w:pPr>
          </w:p>
        </w:tc>
        <w:tc>
          <w:tcPr>
            <w:tcW w:w="1134" w:type="dxa"/>
          </w:tcPr>
          <w:p w14:paraId="54D77E41" w14:textId="291B337B" w:rsidR="000518B8" w:rsidRPr="006A6F20" w:rsidRDefault="000518B8" w:rsidP="00BA66B0">
            <w:pPr>
              <w:pStyle w:val="TAC"/>
              <w:keepNext w:val="0"/>
              <w:keepLines w:val="0"/>
              <w:widowControl w:val="0"/>
              <w:rPr>
                <w:lang w:eastAsia="zh-CN"/>
              </w:rPr>
            </w:pPr>
            <w:r>
              <w:rPr>
                <w:bCs/>
                <w:lang w:eastAsia="zh-CN"/>
              </w:rPr>
              <w:t>YES</w:t>
            </w:r>
          </w:p>
        </w:tc>
        <w:tc>
          <w:tcPr>
            <w:tcW w:w="1134" w:type="dxa"/>
          </w:tcPr>
          <w:p w14:paraId="6A136FBC" w14:textId="7D593116" w:rsidR="000518B8" w:rsidRPr="006A6F20" w:rsidRDefault="000518B8" w:rsidP="00BA66B0">
            <w:pPr>
              <w:pStyle w:val="TAC"/>
              <w:keepNext w:val="0"/>
              <w:keepLines w:val="0"/>
              <w:widowControl w:val="0"/>
              <w:rPr>
                <w:lang w:eastAsia="zh-CN"/>
              </w:rPr>
            </w:pPr>
            <w:r>
              <w:rPr>
                <w:bCs/>
                <w:lang w:eastAsia="zh-CN"/>
              </w:rPr>
              <w:t>ignore</w:t>
            </w:r>
          </w:p>
        </w:tc>
      </w:tr>
    </w:tbl>
    <w:p w14:paraId="1088B2DE" w14:textId="77777777" w:rsidR="000518B8" w:rsidRPr="006A6F20" w:rsidRDefault="000518B8"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A66B0">
            <w:pPr>
              <w:pStyle w:val="TAH"/>
              <w:keepNext w:val="0"/>
              <w:keepLines w:val="0"/>
              <w:widowControl w:val="0"/>
            </w:pPr>
            <w:r w:rsidRPr="006A6F20">
              <w:t>Range bound</w:t>
            </w:r>
          </w:p>
        </w:tc>
        <w:tc>
          <w:tcPr>
            <w:tcW w:w="5670" w:type="dxa"/>
          </w:tcPr>
          <w:p w14:paraId="6D285E5C" w14:textId="77777777" w:rsidR="00437DF7" w:rsidRPr="006A6F20" w:rsidRDefault="00437DF7" w:rsidP="00BA66B0">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A66B0">
            <w:pPr>
              <w:pStyle w:val="TAL"/>
              <w:keepNext w:val="0"/>
              <w:keepLines w:val="0"/>
              <w:widowControl w:val="0"/>
            </w:pPr>
            <w:r w:rsidRPr="006A6F20">
              <w:t>maxCellingNBDU</w:t>
            </w:r>
          </w:p>
        </w:tc>
        <w:tc>
          <w:tcPr>
            <w:tcW w:w="5670" w:type="dxa"/>
          </w:tcPr>
          <w:p w14:paraId="133E7696" w14:textId="77777777" w:rsidR="00437DF7" w:rsidRPr="006A6F20" w:rsidRDefault="00437DF7" w:rsidP="00BA66B0">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A66B0">
            <w:pPr>
              <w:pStyle w:val="TAL"/>
              <w:keepNext w:val="0"/>
              <w:keepLines w:val="0"/>
              <w:widowControl w:val="0"/>
            </w:pPr>
            <w:r w:rsidRPr="006A6F20">
              <w:t>maxnoofSSBAreas</w:t>
            </w:r>
          </w:p>
        </w:tc>
        <w:tc>
          <w:tcPr>
            <w:tcW w:w="5670" w:type="dxa"/>
          </w:tcPr>
          <w:p w14:paraId="2F95D061" w14:textId="77777777" w:rsidR="00437DF7" w:rsidRPr="006A6F20" w:rsidRDefault="00437DF7" w:rsidP="00BA66B0">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A66B0">
      <w:pPr>
        <w:widowControl w:val="0"/>
      </w:pPr>
    </w:p>
    <w:p w14:paraId="2A6D8D54" w14:textId="77777777" w:rsidR="00437DF7" w:rsidRPr="006A6F20" w:rsidRDefault="00437DF7" w:rsidP="00BA66B0">
      <w:pPr>
        <w:pStyle w:val="Heading4"/>
        <w:keepNext w:val="0"/>
        <w:keepLines w:val="0"/>
        <w:widowControl w:val="0"/>
        <w:rPr>
          <w:rFonts w:eastAsia="SimSun"/>
          <w:lang w:eastAsia="zh-CN"/>
        </w:rPr>
      </w:pPr>
      <w:bookmarkStart w:id="13437" w:name="_CR9_3_1_214"/>
      <w:bookmarkStart w:id="13438" w:name="_Toc99038893"/>
      <w:bookmarkStart w:id="13439" w:name="_Toc99731156"/>
      <w:bookmarkStart w:id="13440" w:name="_Toc105511287"/>
      <w:bookmarkStart w:id="13441" w:name="_Toc105927819"/>
      <w:bookmarkStart w:id="13442" w:name="_Toc106110359"/>
      <w:bookmarkStart w:id="13443" w:name="_Toc113835796"/>
      <w:bookmarkStart w:id="13444" w:name="_Toc120124644"/>
      <w:bookmarkStart w:id="13445" w:name="_Toc155980995"/>
      <w:bookmarkEnd w:id="13437"/>
      <w:r w:rsidRPr="006A6F20">
        <w:rPr>
          <w:rFonts w:eastAsia="SimSun"/>
        </w:rPr>
        <w:t>9.3.1.</w:t>
      </w:r>
      <w:r>
        <w:rPr>
          <w:rFonts w:eastAsia="SimSun"/>
        </w:rPr>
        <w:t>214</w:t>
      </w:r>
      <w:r w:rsidRPr="006A6F20">
        <w:rPr>
          <w:rFonts w:eastAsia="SimSun"/>
        </w:rPr>
        <w:tab/>
        <w:t>Cells for SON List</w:t>
      </w:r>
      <w:bookmarkEnd w:id="13438"/>
      <w:bookmarkEnd w:id="13439"/>
      <w:bookmarkEnd w:id="13440"/>
      <w:bookmarkEnd w:id="13441"/>
      <w:bookmarkEnd w:id="13442"/>
      <w:bookmarkEnd w:id="13443"/>
      <w:bookmarkEnd w:id="13444"/>
      <w:bookmarkEnd w:id="13445"/>
    </w:p>
    <w:p w14:paraId="47D397BF" w14:textId="77777777" w:rsidR="00437DF7" w:rsidRPr="006A6F20" w:rsidRDefault="00437DF7" w:rsidP="00BA66B0">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A66B0">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A66B0">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A66B0">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A66B0">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A66B0">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BA66B0">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A66B0">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BA66B0">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A66B0">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A66B0">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A66B0">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A66B0">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A66B0">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A66B0">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A66B0">
      <w:pPr>
        <w:widowControl w:val="0"/>
        <w:rPr>
          <w:rFonts w:eastAsia="SimSun"/>
        </w:rPr>
      </w:pPr>
    </w:p>
    <w:p w14:paraId="5E80ABC8" w14:textId="77777777" w:rsidR="00437DF7" w:rsidRPr="006A6F20" w:rsidRDefault="00437DF7" w:rsidP="00BA66B0">
      <w:pPr>
        <w:pStyle w:val="Heading4"/>
        <w:keepNext w:val="0"/>
        <w:keepLines w:val="0"/>
        <w:widowControl w:val="0"/>
        <w:rPr>
          <w:rFonts w:eastAsia="SimSun"/>
          <w:lang w:eastAsia="zh-CN"/>
        </w:rPr>
      </w:pPr>
      <w:bookmarkStart w:id="13446" w:name="_CR9_3_1_215"/>
      <w:bookmarkStart w:id="13447" w:name="_Toc99038894"/>
      <w:bookmarkStart w:id="13448" w:name="_Toc99731157"/>
      <w:bookmarkStart w:id="13449" w:name="_Toc105511288"/>
      <w:bookmarkStart w:id="13450" w:name="_Toc105927820"/>
      <w:bookmarkStart w:id="13451" w:name="_Toc106110360"/>
      <w:bookmarkStart w:id="13452" w:name="_Toc113835797"/>
      <w:bookmarkStart w:id="13453" w:name="_Toc120124645"/>
      <w:bookmarkStart w:id="13454" w:name="_Toc155980996"/>
      <w:bookmarkEnd w:id="13446"/>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3447"/>
      <w:bookmarkEnd w:id="13448"/>
      <w:bookmarkEnd w:id="13449"/>
      <w:bookmarkEnd w:id="13450"/>
      <w:bookmarkEnd w:id="13451"/>
      <w:bookmarkEnd w:id="13452"/>
      <w:bookmarkEnd w:id="13453"/>
      <w:bookmarkEnd w:id="13454"/>
    </w:p>
    <w:p w14:paraId="094B0761" w14:textId="77777777" w:rsidR="00437DF7" w:rsidRPr="006A6F20" w:rsidRDefault="00437DF7" w:rsidP="00BA66B0">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A66B0">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A66B0">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A66B0">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A66B0">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A66B0">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A66B0">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BA66B0">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A66B0">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A66B0">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A66B0">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A66B0">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A66B0">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A66B0">
      <w:pPr>
        <w:widowControl w:val="0"/>
        <w:rPr>
          <w:rFonts w:eastAsia="SimSun"/>
        </w:rPr>
      </w:pPr>
    </w:p>
    <w:p w14:paraId="3838DA02" w14:textId="77777777" w:rsidR="00437DF7" w:rsidRPr="00B86B70" w:rsidRDefault="00437DF7" w:rsidP="00BA66B0">
      <w:pPr>
        <w:pStyle w:val="Heading4"/>
        <w:keepNext w:val="0"/>
        <w:keepLines w:val="0"/>
        <w:widowControl w:val="0"/>
        <w:rPr>
          <w:rFonts w:eastAsia="SimSun"/>
          <w:lang w:eastAsia="zh-CN"/>
        </w:rPr>
      </w:pPr>
      <w:bookmarkStart w:id="13455" w:name="_CR9_3_1_216"/>
      <w:bookmarkStart w:id="13456" w:name="_Toc99038895"/>
      <w:bookmarkStart w:id="13457" w:name="_Toc99731158"/>
      <w:bookmarkStart w:id="13458" w:name="_Toc105511289"/>
      <w:bookmarkStart w:id="13459" w:name="_Toc105927821"/>
      <w:bookmarkStart w:id="13460" w:name="_Toc106110361"/>
      <w:bookmarkStart w:id="13461" w:name="_Toc113835798"/>
      <w:bookmarkStart w:id="13462" w:name="_Toc120124646"/>
      <w:bookmarkStart w:id="13463" w:name="_Toc155980997"/>
      <w:bookmarkEnd w:id="13455"/>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3456"/>
      <w:bookmarkEnd w:id="13457"/>
      <w:bookmarkEnd w:id="13458"/>
      <w:bookmarkEnd w:id="13459"/>
      <w:bookmarkEnd w:id="13460"/>
      <w:bookmarkEnd w:id="13461"/>
      <w:bookmarkEnd w:id="13462"/>
      <w:bookmarkEnd w:id="13463"/>
    </w:p>
    <w:p w14:paraId="78106214" w14:textId="77777777" w:rsidR="00437DF7" w:rsidRPr="00B86B70" w:rsidRDefault="00437DF7" w:rsidP="00BA66B0">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A66B0">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A66B0">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A66B0">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0753D" w:rsidRDefault="00437DF7" w:rsidP="00BA66B0">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BA66B0">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A66B0">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A66B0">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BA66B0">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BA66B0">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A66B0">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A66B0">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A66B0">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A66B0">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A66B0">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0753D" w:rsidRDefault="00437DF7" w:rsidP="00BA66B0">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BA66B0">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A66B0">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A66B0">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BA66B0">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BA66B0">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A66B0">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A66B0">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A66B0">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A66B0">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A66B0">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BA66B0">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A66B0">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A66B0">
      <w:pPr>
        <w:widowControl w:val="0"/>
        <w:rPr>
          <w:rFonts w:eastAsia="SimSun"/>
        </w:rPr>
      </w:pPr>
    </w:p>
    <w:p w14:paraId="272E2C80" w14:textId="77777777" w:rsidR="00437DF7" w:rsidRPr="00B86B70" w:rsidRDefault="00437DF7" w:rsidP="00BA66B0">
      <w:pPr>
        <w:pStyle w:val="Heading4"/>
        <w:keepNext w:val="0"/>
        <w:keepLines w:val="0"/>
        <w:widowControl w:val="0"/>
        <w:rPr>
          <w:rFonts w:eastAsia="SimSun"/>
          <w:lang w:eastAsia="zh-CN"/>
        </w:rPr>
      </w:pPr>
      <w:bookmarkStart w:id="13464" w:name="_CR9_3_1_217"/>
      <w:bookmarkStart w:id="13465" w:name="_Toc99038896"/>
      <w:bookmarkStart w:id="13466" w:name="_Toc99731159"/>
      <w:bookmarkStart w:id="13467" w:name="_Toc105511290"/>
      <w:bookmarkStart w:id="13468" w:name="_Toc105927822"/>
      <w:bookmarkStart w:id="13469" w:name="_Toc106110362"/>
      <w:bookmarkStart w:id="13470" w:name="_Toc113835799"/>
      <w:bookmarkStart w:id="13471" w:name="_Toc120124647"/>
      <w:bookmarkStart w:id="13472" w:name="_Toc155980998"/>
      <w:bookmarkEnd w:id="13464"/>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3465"/>
      <w:bookmarkEnd w:id="13466"/>
      <w:bookmarkEnd w:id="13467"/>
      <w:bookmarkEnd w:id="13468"/>
      <w:bookmarkEnd w:id="13469"/>
      <w:bookmarkEnd w:id="13470"/>
      <w:bookmarkEnd w:id="13471"/>
      <w:bookmarkEnd w:id="13472"/>
    </w:p>
    <w:p w14:paraId="316E00BE" w14:textId="77777777" w:rsidR="00437DF7" w:rsidRPr="00B86B70" w:rsidRDefault="00437DF7" w:rsidP="00BA66B0">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A66B0">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A66B0">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A66B0">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A66B0">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A66B0">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A66B0">
            <w:pPr>
              <w:pStyle w:val="TAL"/>
              <w:keepNext w:val="0"/>
              <w:keepLines w:val="0"/>
              <w:widowControl w:val="0"/>
              <w:rPr>
                <w:rFonts w:eastAsia="SimSun"/>
                <w:lang w:eastAsia="ja-JP"/>
              </w:rPr>
            </w:pPr>
          </w:p>
        </w:tc>
      </w:tr>
    </w:tbl>
    <w:p w14:paraId="5CACDA57" w14:textId="77777777" w:rsidR="00437DF7" w:rsidRPr="00B86B7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A66B0">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A66B0">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A66B0">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A66B0">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A66B0">
      <w:pPr>
        <w:widowControl w:val="0"/>
        <w:rPr>
          <w:rFonts w:eastAsia="SimSun"/>
        </w:rPr>
      </w:pPr>
    </w:p>
    <w:p w14:paraId="3A58C617" w14:textId="77777777" w:rsidR="00433FE5" w:rsidRPr="00DA11D0" w:rsidRDefault="00433FE5" w:rsidP="00BA66B0">
      <w:pPr>
        <w:pStyle w:val="Heading4"/>
        <w:keepNext w:val="0"/>
        <w:keepLines w:val="0"/>
        <w:widowControl w:val="0"/>
      </w:pPr>
      <w:bookmarkStart w:id="13473" w:name="_CR9_3_1_218"/>
      <w:bookmarkStart w:id="13474" w:name="_Toc99038897"/>
      <w:bookmarkStart w:id="13475" w:name="_Toc99731160"/>
      <w:bookmarkStart w:id="13476" w:name="_Toc105511291"/>
      <w:bookmarkStart w:id="13477" w:name="_Toc105927823"/>
      <w:bookmarkStart w:id="13478" w:name="_Toc106110363"/>
      <w:bookmarkStart w:id="13479" w:name="_Toc113835800"/>
      <w:bookmarkStart w:id="13480" w:name="_Toc120124648"/>
      <w:bookmarkStart w:id="13481" w:name="_Toc155980999"/>
      <w:bookmarkEnd w:id="13473"/>
      <w:r w:rsidRPr="00DA11D0">
        <w:lastRenderedPageBreak/>
        <w:t>9.3.1.</w:t>
      </w:r>
      <w:r>
        <w:t>218</w:t>
      </w:r>
      <w:r w:rsidRPr="00DA11D0">
        <w:tab/>
      </w:r>
      <w:r w:rsidRPr="00DA11D0">
        <w:rPr>
          <w:rFonts w:eastAsia="Batang"/>
        </w:rPr>
        <w:t>MBS Session ID</w:t>
      </w:r>
      <w:bookmarkEnd w:id="13474"/>
      <w:bookmarkEnd w:id="13475"/>
      <w:bookmarkEnd w:id="13476"/>
      <w:bookmarkEnd w:id="13477"/>
      <w:bookmarkEnd w:id="13478"/>
      <w:bookmarkEnd w:id="13479"/>
      <w:bookmarkEnd w:id="13480"/>
      <w:bookmarkEnd w:id="13481"/>
    </w:p>
    <w:p w14:paraId="7AB42835" w14:textId="7EDBE433" w:rsidR="00433FE5" w:rsidRPr="00DA11D0" w:rsidRDefault="00433FE5" w:rsidP="00BA66B0">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BA66B0">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BA66B0">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BA66B0">
            <w:pPr>
              <w:pStyle w:val="TAL"/>
              <w:keepNext w:val="0"/>
              <w:keepLines w:val="0"/>
              <w:widowControl w:val="0"/>
              <w:rPr>
                <w:szCs w:val="18"/>
                <w:lang w:eastAsia="ja-JP"/>
              </w:rPr>
            </w:pPr>
          </w:p>
        </w:tc>
        <w:tc>
          <w:tcPr>
            <w:tcW w:w="963" w:type="pct"/>
          </w:tcPr>
          <w:p w14:paraId="4B22A664" w14:textId="77777777" w:rsidR="00433FE5" w:rsidRPr="00DA11D0" w:rsidRDefault="00433FE5" w:rsidP="00BA66B0">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BA66B0">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BA66B0">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BA66B0">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BA66B0">
            <w:pPr>
              <w:pStyle w:val="TAL"/>
              <w:keepNext w:val="0"/>
              <w:keepLines w:val="0"/>
              <w:widowControl w:val="0"/>
              <w:rPr>
                <w:szCs w:val="18"/>
                <w:lang w:eastAsia="ja-JP"/>
              </w:rPr>
            </w:pPr>
          </w:p>
        </w:tc>
        <w:tc>
          <w:tcPr>
            <w:tcW w:w="963" w:type="pct"/>
          </w:tcPr>
          <w:p w14:paraId="10B9E4AC" w14:textId="77777777" w:rsidR="00433FE5" w:rsidRPr="00DA11D0" w:rsidRDefault="00433FE5" w:rsidP="00BA66B0">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BA66B0">
            <w:pPr>
              <w:pStyle w:val="TAL"/>
              <w:keepNext w:val="0"/>
              <w:keepLines w:val="0"/>
              <w:widowControl w:val="0"/>
              <w:rPr>
                <w:lang w:eastAsia="ja-JP"/>
              </w:rPr>
            </w:pPr>
          </w:p>
        </w:tc>
      </w:tr>
    </w:tbl>
    <w:p w14:paraId="2771D7A2" w14:textId="77777777" w:rsidR="00433FE5" w:rsidRPr="00DA11D0" w:rsidRDefault="00433FE5" w:rsidP="00BA66B0">
      <w:pPr>
        <w:widowControl w:val="0"/>
        <w:rPr>
          <w:lang w:eastAsia="zh-CN"/>
        </w:rPr>
      </w:pPr>
    </w:p>
    <w:p w14:paraId="556A16C0" w14:textId="77777777" w:rsidR="00433FE5" w:rsidRPr="00DA11D0" w:rsidRDefault="00433FE5" w:rsidP="00BA66B0">
      <w:pPr>
        <w:pStyle w:val="Heading4"/>
        <w:keepNext w:val="0"/>
        <w:keepLines w:val="0"/>
        <w:widowControl w:val="0"/>
      </w:pPr>
      <w:bookmarkStart w:id="13482" w:name="_CR9_3_1_219"/>
      <w:bookmarkStart w:id="13483" w:name="_Toc99038898"/>
      <w:bookmarkStart w:id="13484" w:name="_Toc99731161"/>
      <w:bookmarkStart w:id="13485" w:name="_Toc105511292"/>
      <w:bookmarkStart w:id="13486" w:name="_Toc105927824"/>
      <w:bookmarkStart w:id="13487" w:name="_Toc106110364"/>
      <w:bookmarkStart w:id="13488" w:name="_Toc113835801"/>
      <w:bookmarkStart w:id="13489" w:name="_Toc120124649"/>
      <w:bookmarkStart w:id="13490" w:name="_Toc155981000"/>
      <w:bookmarkEnd w:id="13482"/>
      <w:r w:rsidRPr="00DA11D0">
        <w:t>9.3.1.</w:t>
      </w:r>
      <w:r>
        <w:t>219</w:t>
      </w:r>
      <w:r w:rsidRPr="00DA11D0">
        <w:tab/>
        <w:t>gNB-CU MBS F1AP ID</w:t>
      </w:r>
      <w:bookmarkEnd w:id="13483"/>
      <w:bookmarkEnd w:id="13484"/>
      <w:bookmarkEnd w:id="13485"/>
      <w:bookmarkEnd w:id="13486"/>
      <w:bookmarkEnd w:id="13487"/>
      <w:bookmarkEnd w:id="13488"/>
      <w:bookmarkEnd w:id="13489"/>
      <w:bookmarkEnd w:id="13490"/>
    </w:p>
    <w:p w14:paraId="61F7A6BB" w14:textId="77777777" w:rsidR="00433FE5" w:rsidRPr="00DA11D0" w:rsidRDefault="00433FE5" w:rsidP="00BA66B0">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A66B0">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A66B0">
            <w:pPr>
              <w:pStyle w:val="TAH"/>
              <w:keepNext w:val="0"/>
              <w:keepLines w:val="0"/>
              <w:widowControl w:val="0"/>
            </w:pPr>
            <w:r w:rsidRPr="00DA11D0">
              <w:t>IE/Group Name</w:t>
            </w:r>
          </w:p>
        </w:tc>
        <w:tc>
          <w:tcPr>
            <w:tcW w:w="556" w:type="pct"/>
          </w:tcPr>
          <w:p w14:paraId="3CF4805D" w14:textId="77777777" w:rsidR="00433FE5" w:rsidRPr="00DA11D0" w:rsidRDefault="00433FE5" w:rsidP="00BA66B0">
            <w:pPr>
              <w:pStyle w:val="TAH"/>
              <w:keepNext w:val="0"/>
              <w:keepLines w:val="0"/>
              <w:widowControl w:val="0"/>
            </w:pPr>
            <w:r w:rsidRPr="00DA11D0">
              <w:t>Presence</w:t>
            </w:r>
          </w:p>
        </w:tc>
        <w:tc>
          <w:tcPr>
            <w:tcW w:w="741" w:type="pct"/>
          </w:tcPr>
          <w:p w14:paraId="0AED3ADE" w14:textId="77777777" w:rsidR="00433FE5" w:rsidRPr="00DA11D0" w:rsidRDefault="00433FE5" w:rsidP="00BA66B0">
            <w:pPr>
              <w:pStyle w:val="TAH"/>
              <w:keepNext w:val="0"/>
              <w:keepLines w:val="0"/>
              <w:widowControl w:val="0"/>
            </w:pPr>
            <w:r w:rsidRPr="00DA11D0">
              <w:t>Range</w:t>
            </w:r>
          </w:p>
        </w:tc>
        <w:tc>
          <w:tcPr>
            <w:tcW w:w="963" w:type="pct"/>
          </w:tcPr>
          <w:p w14:paraId="49F80A46" w14:textId="77777777" w:rsidR="00433FE5" w:rsidRPr="00DA11D0" w:rsidRDefault="00433FE5" w:rsidP="00BA66B0">
            <w:pPr>
              <w:pStyle w:val="TAH"/>
              <w:keepNext w:val="0"/>
              <w:keepLines w:val="0"/>
              <w:widowControl w:val="0"/>
            </w:pPr>
            <w:r w:rsidRPr="00DA11D0">
              <w:t>IE type and reference</w:t>
            </w:r>
          </w:p>
        </w:tc>
        <w:tc>
          <w:tcPr>
            <w:tcW w:w="1481" w:type="pct"/>
          </w:tcPr>
          <w:p w14:paraId="4BAEFF0A" w14:textId="77777777" w:rsidR="00433FE5" w:rsidRPr="00DA11D0" w:rsidRDefault="00433FE5" w:rsidP="00BA66B0">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A66B0">
            <w:pPr>
              <w:pStyle w:val="TAL"/>
              <w:keepNext w:val="0"/>
              <w:keepLines w:val="0"/>
              <w:widowControl w:val="0"/>
            </w:pPr>
            <w:r w:rsidRPr="00DA11D0">
              <w:t>gNB-CU MBS F1AP ID</w:t>
            </w:r>
          </w:p>
        </w:tc>
        <w:tc>
          <w:tcPr>
            <w:tcW w:w="556" w:type="pct"/>
          </w:tcPr>
          <w:p w14:paraId="31292190" w14:textId="77777777" w:rsidR="00433FE5" w:rsidRPr="00DA11D0" w:rsidRDefault="00433FE5" w:rsidP="00BA66B0">
            <w:pPr>
              <w:pStyle w:val="TAL"/>
              <w:keepNext w:val="0"/>
              <w:keepLines w:val="0"/>
              <w:widowControl w:val="0"/>
            </w:pPr>
            <w:r w:rsidRPr="00DA11D0">
              <w:t>M</w:t>
            </w:r>
          </w:p>
        </w:tc>
        <w:tc>
          <w:tcPr>
            <w:tcW w:w="741" w:type="pct"/>
          </w:tcPr>
          <w:p w14:paraId="11F95A85" w14:textId="77777777" w:rsidR="00433FE5" w:rsidRPr="00DA11D0" w:rsidRDefault="00433FE5" w:rsidP="00BA66B0">
            <w:pPr>
              <w:pStyle w:val="TAL"/>
              <w:keepNext w:val="0"/>
              <w:keepLines w:val="0"/>
              <w:widowControl w:val="0"/>
            </w:pPr>
          </w:p>
        </w:tc>
        <w:tc>
          <w:tcPr>
            <w:tcW w:w="963" w:type="pct"/>
          </w:tcPr>
          <w:p w14:paraId="2612658D" w14:textId="77777777" w:rsidR="00433FE5" w:rsidRPr="00DA11D0" w:rsidRDefault="00433FE5" w:rsidP="00BA66B0">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A66B0">
            <w:pPr>
              <w:pStyle w:val="TAL"/>
              <w:keepNext w:val="0"/>
              <w:keepLines w:val="0"/>
              <w:widowControl w:val="0"/>
            </w:pPr>
          </w:p>
        </w:tc>
      </w:tr>
    </w:tbl>
    <w:p w14:paraId="07F6B6A0" w14:textId="77777777" w:rsidR="00433FE5" w:rsidRPr="00DA11D0" w:rsidRDefault="00433FE5" w:rsidP="00BA66B0">
      <w:pPr>
        <w:widowControl w:val="0"/>
        <w:rPr>
          <w:lang w:eastAsia="zh-CN"/>
        </w:rPr>
      </w:pPr>
    </w:p>
    <w:p w14:paraId="1EC8C6E2" w14:textId="77777777" w:rsidR="00433FE5" w:rsidRPr="00DA11D0" w:rsidRDefault="00433FE5" w:rsidP="00BA66B0">
      <w:pPr>
        <w:pStyle w:val="Heading4"/>
        <w:keepNext w:val="0"/>
        <w:keepLines w:val="0"/>
        <w:widowControl w:val="0"/>
        <w:rPr>
          <w:lang w:val="fr-FR"/>
        </w:rPr>
      </w:pPr>
      <w:bookmarkStart w:id="13491" w:name="_CR9_3_1_220"/>
      <w:bookmarkStart w:id="13492" w:name="_Toc99038899"/>
      <w:bookmarkStart w:id="13493" w:name="_Toc99731162"/>
      <w:bookmarkStart w:id="13494" w:name="_Toc105511293"/>
      <w:bookmarkStart w:id="13495" w:name="_Toc105927825"/>
      <w:bookmarkStart w:id="13496" w:name="_Toc106110365"/>
      <w:bookmarkStart w:id="13497" w:name="_Toc113835802"/>
      <w:bookmarkStart w:id="13498" w:name="_Toc120124650"/>
      <w:bookmarkStart w:id="13499" w:name="_Toc155981001"/>
      <w:bookmarkEnd w:id="13491"/>
      <w:r w:rsidRPr="00DA11D0">
        <w:rPr>
          <w:lang w:val="fr-FR"/>
        </w:rPr>
        <w:t>9.3.1.</w:t>
      </w:r>
      <w:r>
        <w:rPr>
          <w:lang w:val="fr-FR"/>
        </w:rPr>
        <w:t>220</w:t>
      </w:r>
      <w:r w:rsidRPr="00DA11D0">
        <w:rPr>
          <w:lang w:val="fr-FR"/>
        </w:rPr>
        <w:tab/>
        <w:t>gNB-DU MBS F1AP ID</w:t>
      </w:r>
      <w:bookmarkEnd w:id="13492"/>
      <w:bookmarkEnd w:id="13493"/>
      <w:bookmarkEnd w:id="13494"/>
      <w:bookmarkEnd w:id="13495"/>
      <w:bookmarkEnd w:id="13496"/>
      <w:bookmarkEnd w:id="13497"/>
      <w:bookmarkEnd w:id="13498"/>
      <w:bookmarkEnd w:id="13499"/>
    </w:p>
    <w:p w14:paraId="17828CC4" w14:textId="77777777" w:rsidR="00433FE5" w:rsidRPr="00DA11D0" w:rsidRDefault="00433FE5" w:rsidP="00BA66B0">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A66B0">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A66B0">
            <w:pPr>
              <w:pStyle w:val="TAH"/>
              <w:keepNext w:val="0"/>
              <w:keepLines w:val="0"/>
              <w:widowControl w:val="0"/>
            </w:pPr>
            <w:r w:rsidRPr="00DA11D0">
              <w:t>IE/Group Name</w:t>
            </w:r>
          </w:p>
        </w:tc>
        <w:tc>
          <w:tcPr>
            <w:tcW w:w="556" w:type="pct"/>
          </w:tcPr>
          <w:p w14:paraId="1AD87D2E" w14:textId="77777777" w:rsidR="00433FE5" w:rsidRPr="00DA11D0" w:rsidRDefault="00433FE5" w:rsidP="00BA66B0">
            <w:pPr>
              <w:pStyle w:val="TAH"/>
              <w:keepNext w:val="0"/>
              <w:keepLines w:val="0"/>
              <w:widowControl w:val="0"/>
            </w:pPr>
            <w:r w:rsidRPr="00DA11D0">
              <w:t>Presence</w:t>
            </w:r>
          </w:p>
        </w:tc>
        <w:tc>
          <w:tcPr>
            <w:tcW w:w="741" w:type="pct"/>
          </w:tcPr>
          <w:p w14:paraId="7E471377" w14:textId="77777777" w:rsidR="00433FE5" w:rsidRPr="00DA11D0" w:rsidRDefault="00433FE5" w:rsidP="00BA66B0">
            <w:pPr>
              <w:pStyle w:val="TAH"/>
              <w:keepNext w:val="0"/>
              <w:keepLines w:val="0"/>
              <w:widowControl w:val="0"/>
            </w:pPr>
            <w:r w:rsidRPr="00DA11D0">
              <w:t>Range</w:t>
            </w:r>
          </w:p>
        </w:tc>
        <w:tc>
          <w:tcPr>
            <w:tcW w:w="963" w:type="pct"/>
          </w:tcPr>
          <w:p w14:paraId="07C2C08F" w14:textId="77777777" w:rsidR="00433FE5" w:rsidRPr="00DA11D0" w:rsidRDefault="00433FE5" w:rsidP="00BA66B0">
            <w:pPr>
              <w:pStyle w:val="TAH"/>
              <w:keepNext w:val="0"/>
              <w:keepLines w:val="0"/>
              <w:widowControl w:val="0"/>
            </w:pPr>
            <w:r w:rsidRPr="00DA11D0">
              <w:t>IE type and reference</w:t>
            </w:r>
          </w:p>
        </w:tc>
        <w:tc>
          <w:tcPr>
            <w:tcW w:w="1481" w:type="pct"/>
          </w:tcPr>
          <w:p w14:paraId="5561D908" w14:textId="77777777" w:rsidR="00433FE5" w:rsidRPr="00DA11D0" w:rsidRDefault="00433FE5" w:rsidP="00BA66B0">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A66B0">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A66B0">
            <w:pPr>
              <w:pStyle w:val="TAL"/>
              <w:keepNext w:val="0"/>
              <w:keepLines w:val="0"/>
              <w:widowControl w:val="0"/>
            </w:pPr>
            <w:r w:rsidRPr="00DA11D0">
              <w:t>M</w:t>
            </w:r>
          </w:p>
        </w:tc>
        <w:tc>
          <w:tcPr>
            <w:tcW w:w="741" w:type="pct"/>
          </w:tcPr>
          <w:p w14:paraId="6CB1FA5B" w14:textId="77777777" w:rsidR="00433FE5" w:rsidRPr="00DA11D0" w:rsidRDefault="00433FE5" w:rsidP="00BA66B0">
            <w:pPr>
              <w:pStyle w:val="TAL"/>
              <w:keepNext w:val="0"/>
              <w:keepLines w:val="0"/>
              <w:widowControl w:val="0"/>
            </w:pPr>
          </w:p>
        </w:tc>
        <w:tc>
          <w:tcPr>
            <w:tcW w:w="963" w:type="pct"/>
          </w:tcPr>
          <w:p w14:paraId="02DE6D79" w14:textId="77777777" w:rsidR="00433FE5" w:rsidRPr="00DA11D0" w:rsidRDefault="00433FE5" w:rsidP="00BA66B0">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A66B0">
            <w:pPr>
              <w:pStyle w:val="TAL"/>
              <w:keepNext w:val="0"/>
              <w:keepLines w:val="0"/>
              <w:widowControl w:val="0"/>
            </w:pPr>
          </w:p>
        </w:tc>
      </w:tr>
    </w:tbl>
    <w:p w14:paraId="11A0C9B8" w14:textId="77777777" w:rsidR="00433FE5" w:rsidRPr="00DA11D0" w:rsidRDefault="00433FE5" w:rsidP="00BA66B0">
      <w:pPr>
        <w:widowControl w:val="0"/>
        <w:rPr>
          <w:lang w:eastAsia="zh-CN"/>
        </w:rPr>
      </w:pPr>
    </w:p>
    <w:p w14:paraId="60674985" w14:textId="77777777" w:rsidR="00433FE5" w:rsidRPr="00DA11D0" w:rsidRDefault="00433FE5" w:rsidP="00BA66B0">
      <w:pPr>
        <w:pStyle w:val="Heading4"/>
        <w:keepNext w:val="0"/>
        <w:keepLines w:val="0"/>
        <w:widowControl w:val="0"/>
      </w:pPr>
      <w:bookmarkStart w:id="13500" w:name="_CR9_3_1_221"/>
      <w:bookmarkStart w:id="13501" w:name="_Toc99038900"/>
      <w:bookmarkStart w:id="13502" w:name="_Toc99731163"/>
      <w:bookmarkStart w:id="13503" w:name="_Toc105511294"/>
      <w:bookmarkStart w:id="13504" w:name="_Toc105927826"/>
      <w:bookmarkStart w:id="13505" w:name="_Toc106110366"/>
      <w:bookmarkStart w:id="13506" w:name="_Toc113835803"/>
      <w:bookmarkStart w:id="13507" w:name="_Toc120124651"/>
      <w:bookmarkStart w:id="13508" w:name="_Toc155981002"/>
      <w:bookmarkEnd w:id="13500"/>
      <w:r w:rsidRPr="00DA11D0">
        <w:t>9.3.1.</w:t>
      </w:r>
      <w:r>
        <w:t>221</w:t>
      </w:r>
      <w:r w:rsidRPr="00DA11D0">
        <w:tab/>
        <w:t xml:space="preserve">MBS </w:t>
      </w:r>
      <w:r w:rsidRPr="00DA11D0">
        <w:rPr>
          <w:rFonts w:eastAsia="Batang"/>
        </w:rPr>
        <w:t>Area Session ID</w:t>
      </w:r>
      <w:bookmarkEnd w:id="13501"/>
      <w:bookmarkEnd w:id="13502"/>
      <w:bookmarkEnd w:id="13503"/>
      <w:bookmarkEnd w:id="13504"/>
      <w:bookmarkEnd w:id="13505"/>
      <w:bookmarkEnd w:id="13506"/>
      <w:bookmarkEnd w:id="13507"/>
      <w:bookmarkEnd w:id="13508"/>
      <w:r w:rsidRPr="00DA11D0">
        <w:rPr>
          <w:rFonts w:eastAsia="Batang"/>
        </w:rPr>
        <w:t xml:space="preserve"> </w:t>
      </w:r>
    </w:p>
    <w:p w14:paraId="757C5D90" w14:textId="77777777" w:rsidR="00433FE5" w:rsidRPr="00DA11D0" w:rsidRDefault="00433FE5" w:rsidP="00BA66B0">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A66B0">
            <w:pPr>
              <w:pStyle w:val="TAH"/>
              <w:keepNext w:val="0"/>
              <w:keepLines w:val="0"/>
              <w:widowControl w:val="0"/>
            </w:pPr>
            <w:r w:rsidRPr="00DA11D0">
              <w:t>IE/Group Name</w:t>
            </w:r>
          </w:p>
        </w:tc>
        <w:tc>
          <w:tcPr>
            <w:tcW w:w="556" w:type="pct"/>
          </w:tcPr>
          <w:p w14:paraId="08783F6A" w14:textId="77777777" w:rsidR="00433FE5" w:rsidRPr="00DA11D0" w:rsidRDefault="00433FE5" w:rsidP="00BA66B0">
            <w:pPr>
              <w:pStyle w:val="TAH"/>
              <w:keepNext w:val="0"/>
              <w:keepLines w:val="0"/>
              <w:widowControl w:val="0"/>
            </w:pPr>
            <w:r w:rsidRPr="00DA11D0">
              <w:t>Presence</w:t>
            </w:r>
          </w:p>
        </w:tc>
        <w:tc>
          <w:tcPr>
            <w:tcW w:w="741" w:type="pct"/>
          </w:tcPr>
          <w:p w14:paraId="082579A9" w14:textId="77777777" w:rsidR="00433FE5" w:rsidRPr="00DA11D0" w:rsidRDefault="00433FE5" w:rsidP="00BA66B0">
            <w:pPr>
              <w:pStyle w:val="TAH"/>
              <w:keepNext w:val="0"/>
              <w:keepLines w:val="0"/>
              <w:widowControl w:val="0"/>
            </w:pPr>
            <w:r w:rsidRPr="00DA11D0">
              <w:t>Range</w:t>
            </w:r>
          </w:p>
        </w:tc>
        <w:tc>
          <w:tcPr>
            <w:tcW w:w="963" w:type="pct"/>
          </w:tcPr>
          <w:p w14:paraId="20B90C0F" w14:textId="77777777" w:rsidR="00433FE5" w:rsidRPr="00DA11D0" w:rsidRDefault="00433FE5" w:rsidP="00BA66B0">
            <w:pPr>
              <w:pStyle w:val="TAH"/>
              <w:keepNext w:val="0"/>
              <w:keepLines w:val="0"/>
              <w:widowControl w:val="0"/>
            </w:pPr>
            <w:r w:rsidRPr="00DA11D0">
              <w:t>IE type and reference</w:t>
            </w:r>
          </w:p>
        </w:tc>
        <w:tc>
          <w:tcPr>
            <w:tcW w:w="1481" w:type="pct"/>
          </w:tcPr>
          <w:p w14:paraId="76104FBF" w14:textId="77777777" w:rsidR="00433FE5" w:rsidRPr="00DA11D0" w:rsidRDefault="00433FE5" w:rsidP="00BA66B0">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A66B0">
            <w:pPr>
              <w:pStyle w:val="TAL"/>
              <w:keepNext w:val="0"/>
              <w:keepLines w:val="0"/>
              <w:widowControl w:val="0"/>
            </w:pPr>
            <w:r w:rsidRPr="00DA11D0">
              <w:t>MBS Area Session ID</w:t>
            </w:r>
          </w:p>
        </w:tc>
        <w:tc>
          <w:tcPr>
            <w:tcW w:w="556" w:type="pct"/>
          </w:tcPr>
          <w:p w14:paraId="2FC94068" w14:textId="77777777" w:rsidR="00433FE5" w:rsidRPr="00DA11D0" w:rsidRDefault="00433FE5" w:rsidP="00BA66B0">
            <w:pPr>
              <w:pStyle w:val="TAL"/>
              <w:keepNext w:val="0"/>
              <w:keepLines w:val="0"/>
              <w:widowControl w:val="0"/>
            </w:pPr>
            <w:r w:rsidRPr="00DA11D0">
              <w:t>M</w:t>
            </w:r>
          </w:p>
        </w:tc>
        <w:tc>
          <w:tcPr>
            <w:tcW w:w="741" w:type="pct"/>
          </w:tcPr>
          <w:p w14:paraId="56B8A401" w14:textId="77777777" w:rsidR="00433FE5" w:rsidRPr="00DA11D0" w:rsidRDefault="00433FE5" w:rsidP="00BA66B0">
            <w:pPr>
              <w:pStyle w:val="TAL"/>
              <w:keepNext w:val="0"/>
              <w:keepLines w:val="0"/>
              <w:widowControl w:val="0"/>
            </w:pPr>
          </w:p>
        </w:tc>
        <w:tc>
          <w:tcPr>
            <w:tcW w:w="963" w:type="pct"/>
          </w:tcPr>
          <w:p w14:paraId="0478AC7C" w14:textId="164C7631" w:rsidR="00433FE5" w:rsidRPr="00DA11D0" w:rsidRDefault="00433FE5" w:rsidP="00BA66B0">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A66B0">
            <w:pPr>
              <w:pStyle w:val="TAL"/>
              <w:keepNext w:val="0"/>
              <w:keepLines w:val="0"/>
              <w:widowControl w:val="0"/>
            </w:pPr>
          </w:p>
        </w:tc>
      </w:tr>
    </w:tbl>
    <w:p w14:paraId="63C2424F" w14:textId="77777777" w:rsidR="00433FE5" w:rsidRPr="00DA11D0" w:rsidRDefault="00433FE5" w:rsidP="00BA66B0">
      <w:pPr>
        <w:widowControl w:val="0"/>
      </w:pPr>
    </w:p>
    <w:p w14:paraId="2E76CCB5" w14:textId="77777777" w:rsidR="00433FE5" w:rsidRPr="00F85EA2" w:rsidRDefault="00433FE5" w:rsidP="00BA66B0">
      <w:pPr>
        <w:pStyle w:val="Heading4"/>
        <w:keepNext w:val="0"/>
        <w:keepLines w:val="0"/>
        <w:widowControl w:val="0"/>
      </w:pPr>
      <w:bookmarkStart w:id="13509" w:name="_CR9_3_1_222"/>
      <w:bookmarkStart w:id="13510" w:name="_Toc99038901"/>
      <w:bookmarkStart w:id="13511" w:name="_Toc99731164"/>
      <w:bookmarkStart w:id="13512" w:name="_Toc105511295"/>
      <w:bookmarkStart w:id="13513" w:name="_Toc105927827"/>
      <w:bookmarkStart w:id="13514" w:name="_Toc106110367"/>
      <w:bookmarkStart w:id="13515" w:name="_Toc113835804"/>
      <w:bookmarkStart w:id="13516" w:name="_Toc120124652"/>
      <w:bookmarkStart w:id="13517" w:name="_Toc155981003"/>
      <w:bookmarkEnd w:id="13509"/>
      <w:r w:rsidRPr="00F85EA2">
        <w:t>9.3.1.</w:t>
      </w:r>
      <w:r>
        <w:t>222</w:t>
      </w:r>
      <w:r w:rsidRPr="00F85EA2">
        <w:tab/>
        <w:t>MBS Service Area</w:t>
      </w:r>
      <w:bookmarkEnd w:id="13510"/>
      <w:bookmarkEnd w:id="13511"/>
      <w:bookmarkEnd w:id="13512"/>
      <w:bookmarkEnd w:id="13513"/>
      <w:bookmarkEnd w:id="13514"/>
      <w:bookmarkEnd w:id="13515"/>
      <w:bookmarkEnd w:id="13516"/>
      <w:bookmarkEnd w:id="13517"/>
    </w:p>
    <w:p w14:paraId="1E9806D6" w14:textId="77777777" w:rsidR="00433FE5" w:rsidRPr="00F85EA2" w:rsidRDefault="00433FE5" w:rsidP="00BA66B0">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A2168C">
        <w:trPr>
          <w:tblHeader/>
        </w:trPr>
        <w:tc>
          <w:tcPr>
            <w:tcW w:w="2448" w:type="dxa"/>
          </w:tcPr>
          <w:p w14:paraId="494AF35E" w14:textId="77777777" w:rsidR="00433FE5" w:rsidRPr="00F85EA2" w:rsidRDefault="00433FE5" w:rsidP="00BA66B0">
            <w:pPr>
              <w:pStyle w:val="TAH"/>
              <w:keepNext w:val="0"/>
              <w:keepLines w:val="0"/>
              <w:widowControl w:val="0"/>
            </w:pPr>
            <w:r w:rsidRPr="00F85EA2">
              <w:t>IE/Group Name</w:t>
            </w:r>
          </w:p>
        </w:tc>
        <w:tc>
          <w:tcPr>
            <w:tcW w:w="1080" w:type="dxa"/>
          </w:tcPr>
          <w:p w14:paraId="5B673CC1" w14:textId="77777777" w:rsidR="00433FE5" w:rsidRPr="00F85EA2" w:rsidRDefault="00433FE5" w:rsidP="00BA66B0">
            <w:pPr>
              <w:pStyle w:val="TAH"/>
              <w:keepNext w:val="0"/>
              <w:keepLines w:val="0"/>
              <w:widowControl w:val="0"/>
            </w:pPr>
            <w:r w:rsidRPr="00F85EA2">
              <w:t>Presence</w:t>
            </w:r>
          </w:p>
        </w:tc>
        <w:tc>
          <w:tcPr>
            <w:tcW w:w="1440" w:type="dxa"/>
          </w:tcPr>
          <w:p w14:paraId="2292AFA0" w14:textId="77777777" w:rsidR="00433FE5" w:rsidRPr="00F85EA2" w:rsidRDefault="00433FE5" w:rsidP="00BA66B0">
            <w:pPr>
              <w:pStyle w:val="TAH"/>
              <w:keepNext w:val="0"/>
              <w:keepLines w:val="0"/>
              <w:widowControl w:val="0"/>
            </w:pPr>
            <w:r w:rsidRPr="00F85EA2">
              <w:t>Range</w:t>
            </w:r>
          </w:p>
        </w:tc>
        <w:tc>
          <w:tcPr>
            <w:tcW w:w="1872" w:type="dxa"/>
          </w:tcPr>
          <w:p w14:paraId="70685C19" w14:textId="77777777" w:rsidR="00433FE5" w:rsidRPr="00F85EA2" w:rsidRDefault="00433FE5" w:rsidP="00BA66B0">
            <w:pPr>
              <w:pStyle w:val="TAH"/>
              <w:keepNext w:val="0"/>
              <w:keepLines w:val="0"/>
              <w:widowControl w:val="0"/>
            </w:pPr>
            <w:r w:rsidRPr="00F85EA2">
              <w:t>IE type and reference</w:t>
            </w:r>
          </w:p>
        </w:tc>
        <w:tc>
          <w:tcPr>
            <w:tcW w:w="2880" w:type="dxa"/>
          </w:tcPr>
          <w:p w14:paraId="6EA21627" w14:textId="77777777" w:rsidR="00433FE5" w:rsidRPr="00F85EA2" w:rsidRDefault="00433FE5" w:rsidP="00BA66B0">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A66B0">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A66B0">
            <w:pPr>
              <w:pStyle w:val="TAL"/>
              <w:keepNext w:val="0"/>
              <w:keepLines w:val="0"/>
              <w:widowControl w:val="0"/>
            </w:pPr>
            <w:r w:rsidRPr="00F85EA2">
              <w:t>M</w:t>
            </w:r>
          </w:p>
        </w:tc>
        <w:tc>
          <w:tcPr>
            <w:tcW w:w="1440" w:type="dxa"/>
          </w:tcPr>
          <w:p w14:paraId="3C298055" w14:textId="77777777" w:rsidR="00433FE5" w:rsidRPr="00F85EA2" w:rsidRDefault="00433FE5" w:rsidP="00BA66B0">
            <w:pPr>
              <w:pStyle w:val="TAL"/>
              <w:keepNext w:val="0"/>
              <w:keepLines w:val="0"/>
              <w:widowControl w:val="0"/>
              <w:rPr>
                <w:i/>
              </w:rPr>
            </w:pPr>
          </w:p>
        </w:tc>
        <w:tc>
          <w:tcPr>
            <w:tcW w:w="1872" w:type="dxa"/>
          </w:tcPr>
          <w:p w14:paraId="1F2D178B" w14:textId="77777777" w:rsidR="00433FE5" w:rsidRPr="00F85EA2" w:rsidRDefault="00433FE5" w:rsidP="00BA66B0">
            <w:pPr>
              <w:pStyle w:val="TAL"/>
              <w:keepNext w:val="0"/>
              <w:keepLines w:val="0"/>
              <w:widowControl w:val="0"/>
            </w:pPr>
          </w:p>
        </w:tc>
        <w:tc>
          <w:tcPr>
            <w:tcW w:w="2880" w:type="dxa"/>
          </w:tcPr>
          <w:p w14:paraId="1FED0118" w14:textId="77777777" w:rsidR="00433FE5" w:rsidRPr="00F85EA2" w:rsidRDefault="00433FE5" w:rsidP="00BA66B0">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BA66B0">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BA66B0">
            <w:pPr>
              <w:pStyle w:val="TAL"/>
              <w:keepNext w:val="0"/>
              <w:keepLines w:val="0"/>
              <w:widowControl w:val="0"/>
            </w:pPr>
          </w:p>
        </w:tc>
        <w:tc>
          <w:tcPr>
            <w:tcW w:w="1440" w:type="dxa"/>
          </w:tcPr>
          <w:p w14:paraId="1C3DFD52" w14:textId="77777777" w:rsidR="00433FE5" w:rsidRPr="00F85EA2" w:rsidRDefault="00433FE5" w:rsidP="00BA66B0">
            <w:pPr>
              <w:pStyle w:val="TAL"/>
              <w:keepNext w:val="0"/>
              <w:keepLines w:val="0"/>
              <w:widowControl w:val="0"/>
              <w:rPr>
                <w:i/>
              </w:rPr>
            </w:pPr>
          </w:p>
        </w:tc>
        <w:tc>
          <w:tcPr>
            <w:tcW w:w="1872" w:type="dxa"/>
          </w:tcPr>
          <w:p w14:paraId="112C01FE" w14:textId="77777777" w:rsidR="00433FE5" w:rsidRPr="00F85EA2" w:rsidRDefault="00433FE5" w:rsidP="00BA66B0">
            <w:pPr>
              <w:pStyle w:val="TAL"/>
              <w:keepNext w:val="0"/>
              <w:keepLines w:val="0"/>
              <w:widowControl w:val="0"/>
            </w:pPr>
          </w:p>
        </w:tc>
        <w:tc>
          <w:tcPr>
            <w:tcW w:w="2880" w:type="dxa"/>
          </w:tcPr>
          <w:p w14:paraId="60552086" w14:textId="77777777" w:rsidR="00433FE5" w:rsidRPr="00F85EA2" w:rsidRDefault="00433FE5" w:rsidP="00BA66B0">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BA66B0">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BA66B0">
            <w:pPr>
              <w:pStyle w:val="TAL"/>
              <w:keepNext w:val="0"/>
              <w:keepLines w:val="0"/>
              <w:widowControl w:val="0"/>
            </w:pPr>
            <w:r w:rsidRPr="00F85EA2">
              <w:t>M</w:t>
            </w:r>
          </w:p>
        </w:tc>
        <w:tc>
          <w:tcPr>
            <w:tcW w:w="1440" w:type="dxa"/>
          </w:tcPr>
          <w:p w14:paraId="6A1EC557" w14:textId="77777777" w:rsidR="00433FE5" w:rsidRPr="00F85EA2" w:rsidRDefault="00433FE5" w:rsidP="00BA66B0">
            <w:pPr>
              <w:pStyle w:val="TAL"/>
              <w:keepNext w:val="0"/>
              <w:keepLines w:val="0"/>
              <w:widowControl w:val="0"/>
              <w:rPr>
                <w:i/>
              </w:rPr>
            </w:pPr>
          </w:p>
        </w:tc>
        <w:tc>
          <w:tcPr>
            <w:tcW w:w="1872" w:type="dxa"/>
          </w:tcPr>
          <w:p w14:paraId="39857E09" w14:textId="77777777" w:rsidR="00433FE5" w:rsidRPr="00F85EA2" w:rsidRDefault="00433FE5" w:rsidP="00BA66B0">
            <w:pPr>
              <w:pStyle w:val="TAL"/>
              <w:keepNext w:val="0"/>
              <w:keepLines w:val="0"/>
              <w:widowControl w:val="0"/>
            </w:pPr>
            <w:r w:rsidRPr="00F85EA2">
              <w:t>9.3.1.</w:t>
            </w:r>
            <w:r>
              <w:t>223</w:t>
            </w:r>
          </w:p>
        </w:tc>
        <w:tc>
          <w:tcPr>
            <w:tcW w:w="2880" w:type="dxa"/>
          </w:tcPr>
          <w:p w14:paraId="5140FA88" w14:textId="77777777" w:rsidR="00433FE5" w:rsidRPr="00F85EA2" w:rsidRDefault="00433FE5" w:rsidP="00BA66B0">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BA66B0">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BA66B0">
            <w:pPr>
              <w:pStyle w:val="TAL"/>
              <w:keepNext w:val="0"/>
              <w:keepLines w:val="0"/>
              <w:widowControl w:val="0"/>
            </w:pPr>
          </w:p>
        </w:tc>
        <w:tc>
          <w:tcPr>
            <w:tcW w:w="1440" w:type="dxa"/>
          </w:tcPr>
          <w:p w14:paraId="6A09EE91" w14:textId="77777777" w:rsidR="00433FE5" w:rsidRPr="00F85EA2" w:rsidRDefault="00433FE5" w:rsidP="00BA66B0">
            <w:pPr>
              <w:pStyle w:val="TAL"/>
              <w:keepNext w:val="0"/>
              <w:keepLines w:val="0"/>
              <w:widowControl w:val="0"/>
              <w:rPr>
                <w:i/>
              </w:rPr>
            </w:pPr>
          </w:p>
        </w:tc>
        <w:tc>
          <w:tcPr>
            <w:tcW w:w="1872" w:type="dxa"/>
          </w:tcPr>
          <w:p w14:paraId="1A121B27" w14:textId="77777777" w:rsidR="00433FE5" w:rsidRPr="00F85EA2" w:rsidRDefault="00433FE5" w:rsidP="00BA66B0">
            <w:pPr>
              <w:pStyle w:val="TAL"/>
              <w:keepNext w:val="0"/>
              <w:keepLines w:val="0"/>
              <w:widowControl w:val="0"/>
            </w:pPr>
          </w:p>
        </w:tc>
        <w:tc>
          <w:tcPr>
            <w:tcW w:w="2880" w:type="dxa"/>
          </w:tcPr>
          <w:p w14:paraId="43A85EEA" w14:textId="77777777" w:rsidR="00433FE5" w:rsidRPr="00F85EA2" w:rsidRDefault="00433FE5" w:rsidP="00BA66B0">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BA66B0">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BA66B0">
            <w:pPr>
              <w:pStyle w:val="TAL"/>
              <w:keepNext w:val="0"/>
              <w:keepLines w:val="0"/>
              <w:widowControl w:val="0"/>
            </w:pPr>
          </w:p>
        </w:tc>
        <w:tc>
          <w:tcPr>
            <w:tcW w:w="1440" w:type="dxa"/>
          </w:tcPr>
          <w:p w14:paraId="322EA670" w14:textId="77777777" w:rsidR="00433FE5" w:rsidRPr="00F85EA2" w:rsidRDefault="00433FE5" w:rsidP="00BA66B0">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A66B0">
            <w:pPr>
              <w:pStyle w:val="TAL"/>
              <w:keepNext w:val="0"/>
              <w:keepLines w:val="0"/>
              <w:widowControl w:val="0"/>
            </w:pPr>
          </w:p>
        </w:tc>
        <w:tc>
          <w:tcPr>
            <w:tcW w:w="2880" w:type="dxa"/>
          </w:tcPr>
          <w:p w14:paraId="0C41BB2B" w14:textId="77777777" w:rsidR="00433FE5" w:rsidRPr="00F85EA2" w:rsidRDefault="00433FE5" w:rsidP="00BA66B0">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BA66B0">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BA66B0">
            <w:pPr>
              <w:pStyle w:val="TAL"/>
              <w:keepNext w:val="0"/>
              <w:keepLines w:val="0"/>
              <w:widowControl w:val="0"/>
            </w:pPr>
            <w:r w:rsidRPr="00F85EA2">
              <w:t>M</w:t>
            </w:r>
          </w:p>
        </w:tc>
        <w:tc>
          <w:tcPr>
            <w:tcW w:w="1440" w:type="dxa"/>
          </w:tcPr>
          <w:p w14:paraId="6A21E8EF" w14:textId="77777777" w:rsidR="00433FE5" w:rsidRPr="00F85EA2" w:rsidRDefault="00433FE5" w:rsidP="00BA66B0">
            <w:pPr>
              <w:pStyle w:val="TAL"/>
              <w:keepNext w:val="0"/>
              <w:keepLines w:val="0"/>
              <w:widowControl w:val="0"/>
              <w:rPr>
                <w:i/>
              </w:rPr>
            </w:pPr>
          </w:p>
        </w:tc>
        <w:tc>
          <w:tcPr>
            <w:tcW w:w="1872" w:type="dxa"/>
          </w:tcPr>
          <w:p w14:paraId="31F21728" w14:textId="77777777" w:rsidR="00433FE5" w:rsidRPr="00F85EA2" w:rsidRDefault="00433FE5" w:rsidP="00BA66B0">
            <w:pPr>
              <w:pStyle w:val="TAL"/>
              <w:keepNext w:val="0"/>
              <w:keepLines w:val="0"/>
              <w:widowControl w:val="0"/>
            </w:pPr>
            <w:r w:rsidRPr="00433FE5">
              <w:t>9.3.1.221</w:t>
            </w:r>
          </w:p>
        </w:tc>
        <w:tc>
          <w:tcPr>
            <w:tcW w:w="2880" w:type="dxa"/>
          </w:tcPr>
          <w:p w14:paraId="2F6F1673" w14:textId="77777777" w:rsidR="00433FE5" w:rsidRPr="00F85EA2" w:rsidRDefault="00433FE5" w:rsidP="00BA66B0">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BA66B0">
            <w:pPr>
              <w:pStyle w:val="TAL"/>
              <w:keepNext w:val="0"/>
              <w:keepLines w:val="0"/>
              <w:widowControl w:val="0"/>
              <w:ind w:leftChars="150" w:left="300"/>
            </w:pPr>
            <w:r w:rsidRPr="00F85EA2">
              <w:lastRenderedPageBreak/>
              <w:t>&gt;&gt;&gt;MBS Service Area Information</w:t>
            </w:r>
          </w:p>
        </w:tc>
        <w:tc>
          <w:tcPr>
            <w:tcW w:w="1080" w:type="dxa"/>
          </w:tcPr>
          <w:p w14:paraId="75B7862F" w14:textId="77777777" w:rsidR="00433FE5" w:rsidRPr="00F85EA2" w:rsidRDefault="00433FE5" w:rsidP="00BA66B0">
            <w:pPr>
              <w:pStyle w:val="TAL"/>
              <w:keepNext w:val="0"/>
              <w:keepLines w:val="0"/>
              <w:widowControl w:val="0"/>
            </w:pPr>
            <w:r w:rsidRPr="00F85EA2">
              <w:t>M</w:t>
            </w:r>
          </w:p>
        </w:tc>
        <w:tc>
          <w:tcPr>
            <w:tcW w:w="1440" w:type="dxa"/>
          </w:tcPr>
          <w:p w14:paraId="1CA3BBD4" w14:textId="77777777" w:rsidR="00433FE5" w:rsidRPr="00F85EA2" w:rsidRDefault="00433FE5" w:rsidP="00BA66B0">
            <w:pPr>
              <w:pStyle w:val="TAL"/>
              <w:keepNext w:val="0"/>
              <w:keepLines w:val="0"/>
              <w:widowControl w:val="0"/>
              <w:rPr>
                <w:i/>
              </w:rPr>
            </w:pPr>
          </w:p>
        </w:tc>
        <w:tc>
          <w:tcPr>
            <w:tcW w:w="1872" w:type="dxa"/>
          </w:tcPr>
          <w:p w14:paraId="50696624" w14:textId="77777777" w:rsidR="00433FE5" w:rsidRPr="00F85EA2" w:rsidRDefault="00433FE5" w:rsidP="00BA66B0">
            <w:pPr>
              <w:pStyle w:val="TAL"/>
              <w:keepNext w:val="0"/>
              <w:keepLines w:val="0"/>
              <w:widowControl w:val="0"/>
            </w:pPr>
            <w:r w:rsidRPr="00433FE5">
              <w:t>9.3.1.223</w:t>
            </w:r>
          </w:p>
        </w:tc>
        <w:tc>
          <w:tcPr>
            <w:tcW w:w="2880" w:type="dxa"/>
          </w:tcPr>
          <w:p w14:paraId="768060C5" w14:textId="77777777" w:rsidR="00433FE5" w:rsidRPr="00F85EA2" w:rsidRDefault="00433FE5" w:rsidP="00BA66B0">
            <w:pPr>
              <w:pStyle w:val="TAL"/>
              <w:keepNext w:val="0"/>
              <w:keepLines w:val="0"/>
              <w:widowControl w:val="0"/>
            </w:pPr>
          </w:p>
        </w:tc>
      </w:tr>
    </w:tbl>
    <w:p w14:paraId="3A930D7D" w14:textId="77777777" w:rsidR="00433FE5" w:rsidRPr="00F85EA2" w:rsidRDefault="00433FE5" w:rsidP="00BA66B0">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A66B0">
            <w:pPr>
              <w:pStyle w:val="TAH"/>
              <w:keepNext w:val="0"/>
              <w:keepLines w:val="0"/>
              <w:widowControl w:val="0"/>
            </w:pPr>
            <w:r w:rsidRPr="00F85EA2">
              <w:t>Range bound</w:t>
            </w:r>
          </w:p>
        </w:tc>
        <w:tc>
          <w:tcPr>
            <w:tcW w:w="6192" w:type="dxa"/>
          </w:tcPr>
          <w:p w14:paraId="63AB023A" w14:textId="77777777" w:rsidR="00433FE5" w:rsidRPr="00F85EA2" w:rsidRDefault="00433FE5" w:rsidP="00BA66B0">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A66B0">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A66B0">
            <w:pPr>
              <w:pStyle w:val="TAL"/>
              <w:keepNext w:val="0"/>
              <w:keepLines w:val="0"/>
              <w:widowControl w:val="0"/>
            </w:pPr>
            <w:r w:rsidRPr="00F85EA2">
              <w:rPr>
                <w:rFonts w:cs="Arial"/>
                <w:szCs w:val="18"/>
              </w:rPr>
              <w:t xml:space="preserve">Maximum no. of MBS Service Area Information elements in the </w:t>
            </w:r>
            <w:r w:rsidRPr="005301E9">
              <w:rPr>
                <w:rFonts w:cs="Arial"/>
                <w:i/>
                <w:szCs w:val="18"/>
                <w:rPrChange w:id="13518" w:author="Rapporteur v1" w:date="2024-02-28T11:42:00Z">
                  <w:rPr>
                    <w:rFonts w:cs="Arial"/>
                    <w:szCs w:val="18"/>
                  </w:rPr>
                </w:rPrChange>
              </w:rPr>
              <w:t xml:space="preserve">MBS Service Area Information Location Dependent List </w:t>
            </w:r>
            <w:r w:rsidRPr="00F85EA2">
              <w:rPr>
                <w:rFonts w:cs="Arial"/>
                <w:szCs w:val="18"/>
              </w:rPr>
              <w:t xml:space="preserve">IE. Value is </w:t>
            </w:r>
            <w:r w:rsidR="00527E3F">
              <w:rPr>
                <w:rFonts w:cs="Arial"/>
                <w:szCs w:val="18"/>
              </w:rPr>
              <w:t>256</w:t>
            </w:r>
          </w:p>
        </w:tc>
      </w:tr>
    </w:tbl>
    <w:p w14:paraId="735EC253" w14:textId="77777777" w:rsidR="00433FE5" w:rsidRPr="00DA11D0" w:rsidRDefault="00433FE5" w:rsidP="00BA66B0">
      <w:pPr>
        <w:widowControl w:val="0"/>
        <w:rPr>
          <w:lang w:eastAsia="zh-CN"/>
        </w:rPr>
      </w:pPr>
    </w:p>
    <w:p w14:paraId="1551F0A7" w14:textId="26A5A789" w:rsidR="00433FE5" w:rsidRPr="00F85EA2" w:rsidRDefault="00433FE5" w:rsidP="00BA66B0">
      <w:pPr>
        <w:pStyle w:val="Heading4"/>
        <w:keepNext w:val="0"/>
        <w:keepLines w:val="0"/>
        <w:widowControl w:val="0"/>
      </w:pPr>
      <w:bookmarkStart w:id="13519" w:name="_CR9_3_1_223"/>
      <w:bookmarkStart w:id="13520" w:name="_Toc99038902"/>
      <w:bookmarkStart w:id="13521" w:name="_Toc99731165"/>
      <w:bookmarkStart w:id="13522" w:name="_Toc105511296"/>
      <w:bookmarkStart w:id="13523" w:name="_Toc105927828"/>
      <w:bookmarkStart w:id="13524" w:name="_Toc106110368"/>
      <w:bookmarkStart w:id="13525" w:name="_Toc113835805"/>
      <w:bookmarkStart w:id="13526" w:name="_Toc120124653"/>
      <w:bookmarkStart w:id="13527" w:name="_Toc155981004"/>
      <w:bookmarkEnd w:id="13519"/>
      <w:r w:rsidRPr="00F85EA2">
        <w:t>9.3.1.</w:t>
      </w:r>
      <w:r>
        <w:t>223</w:t>
      </w:r>
      <w:r w:rsidRPr="00F85EA2">
        <w:tab/>
        <w:t xml:space="preserve">MBS Service Area </w:t>
      </w:r>
      <w:del w:id="13528" w:author="Rapporteur v1" w:date="2024-02-28T11:43:00Z">
        <w:r w:rsidRPr="00F85EA2" w:rsidDel="005301E9">
          <w:delText>information</w:delText>
        </w:r>
      </w:del>
      <w:bookmarkEnd w:id="13520"/>
      <w:bookmarkEnd w:id="13521"/>
      <w:bookmarkEnd w:id="13522"/>
      <w:bookmarkEnd w:id="13523"/>
      <w:bookmarkEnd w:id="13524"/>
      <w:bookmarkEnd w:id="13525"/>
      <w:bookmarkEnd w:id="13526"/>
      <w:bookmarkEnd w:id="13527"/>
      <w:ins w:id="13529" w:author="Rapporteur v1" w:date="2024-02-28T11:43:00Z">
        <w:r w:rsidR="005301E9">
          <w:t>I</w:t>
        </w:r>
        <w:r w:rsidR="005301E9" w:rsidRPr="00F85EA2">
          <w:t>nformation</w:t>
        </w:r>
      </w:ins>
    </w:p>
    <w:p w14:paraId="0389EBF2" w14:textId="77777777" w:rsidR="00433FE5" w:rsidRPr="00F85EA2" w:rsidRDefault="00433FE5" w:rsidP="00BA66B0">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A66B0">
            <w:pPr>
              <w:pStyle w:val="TAH"/>
              <w:keepNext w:val="0"/>
              <w:keepLines w:val="0"/>
              <w:widowControl w:val="0"/>
            </w:pPr>
            <w:r w:rsidRPr="00F85EA2">
              <w:t>IE/Group Name</w:t>
            </w:r>
          </w:p>
        </w:tc>
        <w:tc>
          <w:tcPr>
            <w:tcW w:w="1080" w:type="dxa"/>
          </w:tcPr>
          <w:p w14:paraId="302FA24D" w14:textId="77777777" w:rsidR="00433FE5" w:rsidRPr="00F85EA2" w:rsidRDefault="00433FE5" w:rsidP="00BA66B0">
            <w:pPr>
              <w:pStyle w:val="TAH"/>
              <w:keepNext w:val="0"/>
              <w:keepLines w:val="0"/>
              <w:widowControl w:val="0"/>
            </w:pPr>
            <w:r w:rsidRPr="00F85EA2">
              <w:t>Presence</w:t>
            </w:r>
          </w:p>
        </w:tc>
        <w:tc>
          <w:tcPr>
            <w:tcW w:w="1440" w:type="dxa"/>
          </w:tcPr>
          <w:p w14:paraId="2E723B31" w14:textId="77777777" w:rsidR="00433FE5" w:rsidRPr="00F85EA2" w:rsidRDefault="00433FE5" w:rsidP="00BA66B0">
            <w:pPr>
              <w:pStyle w:val="TAH"/>
              <w:keepNext w:val="0"/>
              <w:keepLines w:val="0"/>
              <w:widowControl w:val="0"/>
            </w:pPr>
            <w:r w:rsidRPr="00F85EA2">
              <w:t>Range</w:t>
            </w:r>
          </w:p>
        </w:tc>
        <w:tc>
          <w:tcPr>
            <w:tcW w:w="1872" w:type="dxa"/>
          </w:tcPr>
          <w:p w14:paraId="6F558AC2" w14:textId="77777777" w:rsidR="00433FE5" w:rsidRPr="00F85EA2" w:rsidRDefault="00433FE5" w:rsidP="00BA66B0">
            <w:pPr>
              <w:pStyle w:val="TAH"/>
              <w:keepNext w:val="0"/>
              <w:keepLines w:val="0"/>
              <w:widowControl w:val="0"/>
            </w:pPr>
            <w:r w:rsidRPr="00F85EA2">
              <w:t>IE type and reference</w:t>
            </w:r>
          </w:p>
        </w:tc>
        <w:tc>
          <w:tcPr>
            <w:tcW w:w="2880" w:type="dxa"/>
          </w:tcPr>
          <w:p w14:paraId="3FB92B03" w14:textId="77777777" w:rsidR="00433FE5" w:rsidRPr="00F85EA2" w:rsidRDefault="00433FE5" w:rsidP="00BA66B0">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A66B0">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A66B0">
            <w:pPr>
              <w:pStyle w:val="TAL"/>
              <w:keepNext w:val="0"/>
              <w:keepLines w:val="0"/>
              <w:widowControl w:val="0"/>
            </w:pPr>
          </w:p>
        </w:tc>
        <w:tc>
          <w:tcPr>
            <w:tcW w:w="1440" w:type="dxa"/>
          </w:tcPr>
          <w:p w14:paraId="17066C8F" w14:textId="77777777" w:rsidR="00433FE5" w:rsidRPr="00F85EA2" w:rsidRDefault="00433FE5" w:rsidP="00BA66B0">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A66B0">
            <w:pPr>
              <w:pStyle w:val="TAL"/>
              <w:keepNext w:val="0"/>
              <w:keepLines w:val="0"/>
              <w:widowControl w:val="0"/>
            </w:pPr>
          </w:p>
        </w:tc>
        <w:tc>
          <w:tcPr>
            <w:tcW w:w="2880" w:type="dxa"/>
          </w:tcPr>
          <w:p w14:paraId="71743F1F" w14:textId="77777777" w:rsidR="00433FE5" w:rsidRPr="00F85EA2" w:rsidRDefault="00433FE5" w:rsidP="00BA66B0">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BA66B0">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BA66B0">
            <w:pPr>
              <w:pStyle w:val="TAL"/>
              <w:keepNext w:val="0"/>
              <w:keepLines w:val="0"/>
              <w:widowControl w:val="0"/>
            </w:pPr>
            <w:r w:rsidRPr="00F85EA2">
              <w:t>M</w:t>
            </w:r>
          </w:p>
        </w:tc>
        <w:tc>
          <w:tcPr>
            <w:tcW w:w="1440" w:type="dxa"/>
          </w:tcPr>
          <w:p w14:paraId="71A1D9CE" w14:textId="77777777" w:rsidR="00433FE5" w:rsidRPr="00F85EA2" w:rsidRDefault="00433FE5" w:rsidP="00BA66B0">
            <w:pPr>
              <w:pStyle w:val="TAL"/>
              <w:keepNext w:val="0"/>
              <w:keepLines w:val="0"/>
              <w:widowControl w:val="0"/>
              <w:rPr>
                <w:i/>
              </w:rPr>
            </w:pPr>
          </w:p>
        </w:tc>
        <w:tc>
          <w:tcPr>
            <w:tcW w:w="1872" w:type="dxa"/>
          </w:tcPr>
          <w:p w14:paraId="692DB144" w14:textId="77777777" w:rsidR="00433FE5" w:rsidRPr="00F85EA2" w:rsidRDefault="00433FE5" w:rsidP="00BA66B0">
            <w:pPr>
              <w:pStyle w:val="TAL"/>
              <w:keepNext w:val="0"/>
              <w:keepLines w:val="0"/>
              <w:widowControl w:val="0"/>
            </w:pPr>
            <w:r w:rsidRPr="00F85EA2">
              <w:t>9.3.1.12</w:t>
            </w:r>
          </w:p>
        </w:tc>
        <w:tc>
          <w:tcPr>
            <w:tcW w:w="2880" w:type="dxa"/>
          </w:tcPr>
          <w:p w14:paraId="18F65A3E" w14:textId="77777777" w:rsidR="00433FE5" w:rsidRPr="00F85EA2" w:rsidRDefault="00433FE5" w:rsidP="00BA66B0">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A66B0">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A66B0">
            <w:pPr>
              <w:pStyle w:val="TAL"/>
              <w:keepNext w:val="0"/>
              <w:keepLines w:val="0"/>
              <w:widowControl w:val="0"/>
            </w:pPr>
          </w:p>
        </w:tc>
        <w:tc>
          <w:tcPr>
            <w:tcW w:w="1440" w:type="dxa"/>
          </w:tcPr>
          <w:p w14:paraId="4C28FD76" w14:textId="77777777" w:rsidR="00433FE5" w:rsidRPr="00F85EA2" w:rsidRDefault="00433FE5" w:rsidP="00BA66B0">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A66B0">
            <w:pPr>
              <w:pStyle w:val="TAL"/>
              <w:keepNext w:val="0"/>
              <w:keepLines w:val="0"/>
              <w:widowControl w:val="0"/>
            </w:pPr>
          </w:p>
        </w:tc>
        <w:tc>
          <w:tcPr>
            <w:tcW w:w="2880" w:type="dxa"/>
          </w:tcPr>
          <w:p w14:paraId="51248A61" w14:textId="77777777" w:rsidR="00433FE5" w:rsidRPr="00F85EA2" w:rsidRDefault="00433FE5" w:rsidP="00BA66B0">
            <w:pPr>
              <w:pStyle w:val="TAL"/>
              <w:keepNext w:val="0"/>
              <w:keepLines w:val="0"/>
              <w:widowControl w:val="0"/>
            </w:pPr>
          </w:p>
        </w:tc>
      </w:tr>
      <w:tr w:rsidR="00433FE5" w:rsidRPr="00DA11D0" w14:paraId="0B83502C" w14:textId="77777777" w:rsidTr="00B90779">
        <w:tc>
          <w:tcPr>
            <w:tcW w:w="2448" w:type="dxa"/>
          </w:tcPr>
          <w:p w14:paraId="2C386B91" w14:textId="2B263FD6" w:rsidR="00433FE5" w:rsidRPr="00F85EA2" w:rsidRDefault="00433FE5" w:rsidP="00BA66B0">
            <w:pPr>
              <w:pStyle w:val="TAL"/>
              <w:keepNext w:val="0"/>
              <w:keepLines w:val="0"/>
              <w:widowControl w:val="0"/>
              <w:ind w:leftChars="50" w:left="100"/>
              <w:rPr>
                <w:iCs/>
              </w:rPr>
            </w:pPr>
            <w:r w:rsidRPr="00F85EA2">
              <w:rPr>
                <w:iCs/>
              </w:rPr>
              <w:t>&gt;PLMN</w:t>
            </w:r>
            <w:ins w:id="13530" w:author="Rapporteur" w:date="2024-01-16T16:54:00Z">
              <w:r w:rsidR="00DF6D0E">
                <w:rPr>
                  <w:iCs/>
                </w:rPr>
                <w:t xml:space="preserve"> </w:t>
              </w:r>
            </w:ins>
            <w:del w:id="13531" w:author="Rapporteur" w:date="2024-01-16T16:54:00Z">
              <w:r w:rsidRPr="00F85EA2" w:rsidDel="00DF6D0E">
                <w:rPr>
                  <w:iCs/>
                </w:rPr>
                <w:delText>-</w:delText>
              </w:r>
            </w:del>
            <w:r w:rsidRPr="00F85EA2">
              <w:rPr>
                <w:iCs/>
              </w:rPr>
              <w:t>Identity</w:t>
            </w:r>
          </w:p>
        </w:tc>
        <w:tc>
          <w:tcPr>
            <w:tcW w:w="1080" w:type="dxa"/>
          </w:tcPr>
          <w:p w14:paraId="0B835CAB" w14:textId="77777777" w:rsidR="00433FE5" w:rsidRPr="00F85EA2" w:rsidRDefault="00504091" w:rsidP="00BA66B0">
            <w:pPr>
              <w:pStyle w:val="TAL"/>
              <w:keepNext w:val="0"/>
              <w:keepLines w:val="0"/>
              <w:widowControl w:val="0"/>
            </w:pPr>
            <w:r>
              <w:t>M</w:t>
            </w:r>
          </w:p>
        </w:tc>
        <w:tc>
          <w:tcPr>
            <w:tcW w:w="1440" w:type="dxa"/>
          </w:tcPr>
          <w:p w14:paraId="4986BF12" w14:textId="77777777" w:rsidR="00433FE5" w:rsidRPr="00F85EA2" w:rsidRDefault="00433FE5" w:rsidP="00BA66B0">
            <w:pPr>
              <w:pStyle w:val="TAL"/>
              <w:keepNext w:val="0"/>
              <w:keepLines w:val="0"/>
              <w:widowControl w:val="0"/>
              <w:rPr>
                <w:i/>
              </w:rPr>
            </w:pPr>
          </w:p>
        </w:tc>
        <w:tc>
          <w:tcPr>
            <w:tcW w:w="1872" w:type="dxa"/>
          </w:tcPr>
          <w:p w14:paraId="515D0329" w14:textId="2D69A39B" w:rsidR="00433FE5" w:rsidRPr="00F85EA2" w:rsidRDefault="00433FE5" w:rsidP="00BA66B0">
            <w:pPr>
              <w:pStyle w:val="TAL"/>
              <w:keepNext w:val="0"/>
              <w:keepLines w:val="0"/>
              <w:widowControl w:val="0"/>
            </w:pPr>
            <w:r w:rsidRPr="00F85EA2">
              <w:t>9.3.1.14</w:t>
            </w:r>
          </w:p>
        </w:tc>
        <w:tc>
          <w:tcPr>
            <w:tcW w:w="2880" w:type="dxa"/>
          </w:tcPr>
          <w:p w14:paraId="784F0BC4" w14:textId="77777777" w:rsidR="00433FE5" w:rsidRPr="00F85EA2" w:rsidRDefault="00433FE5" w:rsidP="00BA66B0">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BA66B0">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BA66B0">
            <w:pPr>
              <w:pStyle w:val="TAL"/>
              <w:keepNext w:val="0"/>
              <w:keepLines w:val="0"/>
              <w:widowControl w:val="0"/>
            </w:pPr>
            <w:r w:rsidRPr="00F85EA2">
              <w:t>M</w:t>
            </w:r>
          </w:p>
        </w:tc>
        <w:tc>
          <w:tcPr>
            <w:tcW w:w="1440" w:type="dxa"/>
          </w:tcPr>
          <w:p w14:paraId="5CDA36FF" w14:textId="77777777" w:rsidR="00433FE5" w:rsidRPr="00F85EA2" w:rsidRDefault="00433FE5" w:rsidP="00BA66B0">
            <w:pPr>
              <w:pStyle w:val="TAL"/>
              <w:keepNext w:val="0"/>
              <w:keepLines w:val="0"/>
              <w:widowControl w:val="0"/>
              <w:rPr>
                <w:i/>
              </w:rPr>
            </w:pPr>
          </w:p>
        </w:tc>
        <w:tc>
          <w:tcPr>
            <w:tcW w:w="1872" w:type="dxa"/>
          </w:tcPr>
          <w:p w14:paraId="3A7CB1C6" w14:textId="77777777" w:rsidR="00433FE5" w:rsidRPr="00F85EA2" w:rsidRDefault="00433FE5" w:rsidP="00BA66B0">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A66B0">
            <w:pPr>
              <w:pStyle w:val="TAL"/>
              <w:keepNext w:val="0"/>
              <w:keepLines w:val="0"/>
              <w:widowControl w:val="0"/>
            </w:pPr>
          </w:p>
        </w:tc>
      </w:tr>
    </w:tbl>
    <w:p w14:paraId="7A97BCE7" w14:textId="77777777" w:rsidR="00433FE5" w:rsidRPr="00F85EA2" w:rsidRDefault="00433FE5" w:rsidP="00BA66B0">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A66B0">
            <w:pPr>
              <w:pStyle w:val="TAH"/>
              <w:keepNext w:val="0"/>
              <w:keepLines w:val="0"/>
              <w:widowControl w:val="0"/>
            </w:pPr>
            <w:r w:rsidRPr="00F85EA2">
              <w:t>Range bound</w:t>
            </w:r>
          </w:p>
        </w:tc>
        <w:tc>
          <w:tcPr>
            <w:tcW w:w="6192" w:type="dxa"/>
          </w:tcPr>
          <w:p w14:paraId="156A93E9" w14:textId="77777777" w:rsidR="00433FE5" w:rsidRPr="00F85EA2" w:rsidRDefault="00433FE5" w:rsidP="00BA66B0">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A66B0">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A66B0">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A66B0">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A66B0">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A66B0">
      <w:pPr>
        <w:widowControl w:val="0"/>
        <w:rPr>
          <w:lang w:eastAsia="zh-CN"/>
        </w:rPr>
      </w:pPr>
    </w:p>
    <w:p w14:paraId="4988DA3B" w14:textId="77777777" w:rsidR="00433FE5" w:rsidRPr="00DA11D0" w:rsidRDefault="00433FE5" w:rsidP="00BA66B0">
      <w:pPr>
        <w:pStyle w:val="Heading4"/>
        <w:keepNext w:val="0"/>
        <w:keepLines w:val="0"/>
        <w:widowControl w:val="0"/>
      </w:pPr>
      <w:bookmarkStart w:id="13532" w:name="_CR9_3_1_224"/>
      <w:bookmarkStart w:id="13533" w:name="_Toc99038903"/>
      <w:bookmarkStart w:id="13534" w:name="_Toc99731166"/>
      <w:bookmarkStart w:id="13535" w:name="_Toc105511297"/>
      <w:bookmarkStart w:id="13536" w:name="_Toc105927829"/>
      <w:bookmarkStart w:id="13537" w:name="_Toc106110369"/>
      <w:bookmarkStart w:id="13538" w:name="_Toc113835806"/>
      <w:bookmarkStart w:id="13539" w:name="_Toc120124654"/>
      <w:bookmarkStart w:id="13540" w:name="_Toc155981005"/>
      <w:bookmarkEnd w:id="13532"/>
      <w:r w:rsidRPr="00DA11D0">
        <w:t>9.3.1.</w:t>
      </w:r>
      <w:r>
        <w:t>224</w:t>
      </w:r>
      <w:r w:rsidRPr="00DA11D0">
        <w:tab/>
      </w:r>
      <w:r w:rsidRPr="00DA11D0">
        <w:rPr>
          <w:rFonts w:eastAsia="Batang"/>
        </w:rPr>
        <w:t>MRB ID</w:t>
      </w:r>
      <w:bookmarkEnd w:id="13533"/>
      <w:bookmarkEnd w:id="13534"/>
      <w:bookmarkEnd w:id="13535"/>
      <w:bookmarkEnd w:id="13536"/>
      <w:bookmarkEnd w:id="13537"/>
      <w:bookmarkEnd w:id="13538"/>
      <w:bookmarkEnd w:id="13539"/>
      <w:bookmarkEnd w:id="13540"/>
    </w:p>
    <w:p w14:paraId="2228DC75" w14:textId="33333CC2" w:rsidR="00433FE5" w:rsidRPr="00DA11D0" w:rsidRDefault="00433FE5" w:rsidP="00BA66B0">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A66B0">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A66B0">
            <w:pPr>
              <w:pStyle w:val="TAL"/>
              <w:keepNext w:val="0"/>
              <w:keepLines w:val="0"/>
              <w:widowControl w:val="0"/>
            </w:pPr>
            <w:r w:rsidRPr="00DA11D0">
              <w:t>M</w:t>
            </w:r>
          </w:p>
        </w:tc>
        <w:tc>
          <w:tcPr>
            <w:tcW w:w="741" w:type="pct"/>
          </w:tcPr>
          <w:p w14:paraId="32672E98" w14:textId="77777777" w:rsidR="00433FE5" w:rsidRPr="00DA11D0" w:rsidRDefault="00433FE5" w:rsidP="00BA66B0">
            <w:pPr>
              <w:pStyle w:val="TAL"/>
              <w:keepNext w:val="0"/>
              <w:keepLines w:val="0"/>
              <w:widowControl w:val="0"/>
              <w:rPr>
                <w:szCs w:val="18"/>
                <w:lang w:eastAsia="ja-JP"/>
              </w:rPr>
            </w:pPr>
          </w:p>
        </w:tc>
        <w:tc>
          <w:tcPr>
            <w:tcW w:w="963" w:type="pct"/>
          </w:tcPr>
          <w:p w14:paraId="3B7350FD" w14:textId="3EDD7627" w:rsidR="00433FE5" w:rsidRPr="00DA11D0" w:rsidRDefault="00433FE5" w:rsidP="00BA66B0">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A66B0">
            <w:pPr>
              <w:pStyle w:val="TAL"/>
              <w:keepNext w:val="0"/>
              <w:keepLines w:val="0"/>
              <w:widowControl w:val="0"/>
              <w:rPr>
                <w:lang w:eastAsia="ja-JP"/>
              </w:rPr>
            </w:pPr>
          </w:p>
        </w:tc>
      </w:tr>
    </w:tbl>
    <w:p w14:paraId="05A94679" w14:textId="77777777" w:rsidR="00433FE5" w:rsidRPr="00DA11D0" w:rsidRDefault="00433FE5" w:rsidP="00BA66B0">
      <w:pPr>
        <w:widowControl w:val="0"/>
        <w:rPr>
          <w:lang w:eastAsia="zh-CN"/>
        </w:rPr>
      </w:pPr>
    </w:p>
    <w:p w14:paraId="4A01460E" w14:textId="77777777" w:rsidR="00433FE5" w:rsidRPr="00DA11D0" w:rsidRDefault="00433FE5" w:rsidP="00BA66B0">
      <w:pPr>
        <w:pStyle w:val="Heading4"/>
        <w:keepNext w:val="0"/>
        <w:keepLines w:val="0"/>
        <w:widowControl w:val="0"/>
        <w:rPr>
          <w:lang w:val="fr-FR"/>
        </w:rPr>
      </w:pPr>
      <w:bookmarkStart w:id="13541" w:name="_CR9_3_1_225"/>
      <w:bookmarkStart w:id="13542" w:name="_Toc99038904"/>
      <w:bookmarkStart w:id="13543" w:name="_Toc99731167"/>
      <w:bookmarkStart w:id="13544" w:name="_Toc105511298"/>
      <w:bookmarkStart w:id="13545" w:name="_Toc105927830"/>
      <w:bookmarkStart w:id="13546" w:name="_Toc106110370"/>
      <w:bookmarkStart w:id="13547" w:name="_Toc113835807"/>
      <w:bookmarkStart w:id="13548" w:name="_Toc120124655"/>
      <w:bookmarkStart w:id="13549" w:name="_Toc155981006"/>
      <w:bookmarkEnd w:id="13541"/>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542"/>
      <w:bookmarkEnd w:id="13543"/>
      <w:bookmarkEnd w:id="13544"/>
      <w:bookmarkEnd w:id="13545"/>
      <w:bookmarkEnd w:id="13546"/>
      <w:bookmarkEnd w:id="13547"/>
      <w:bookmarkEnd w:id="13548"/>
      <w:bookmarkEnd w:id="13549"/>
    </w:p>
    <w:p w14:paraId="2DE96679" w14:textId="77777777" w:rsidR="00433FE5" w:rsidRPr="00DA11D0" w:rsidRDefault="00433FE5" w:rsidP="00BA66B0">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A66B0">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A66B0">
            <w:pPr>
              <w:pStyle w:val="TAL"/>
              <w:keepNext w:val="0"/>
              <w:keepLines w:val="0"/>
              <w:widowControl w:val="0"/>
            </w:pPr>
            <w:r w:rsidRPr="00DA11D0">
              <w:t>M</w:t>
            </w:r>
          </w:p>
        </w:tc>
        <w:tc>
          <w:tcPr>
            <w:tcW w:w="1440" w:type="dxa"/>
          </w:tcPr>
          <w:p w14:paraId="6ABF58B9" w14:textId="77777777" w:rsidR="00433FE5" w:rsidRPr="00DA11D0" w:rsidRDefault="00433FE5" w:rsidP="00BA66B0">
            <w:pPr>
              <w:pStyle w:val="TAL"/>
              <w:keepNext w:val="0"/>
              <w:keepLines w:val="0"/>
              <w:widowControl w:val="0"/>
            </w:pPr>
          </w:p>
        </w:tc>
        <w:tc>
          <w:tcPr>
            <w:tcW w:w="1872" w:type="dxa"/>
          </w:tcPr>
          <w:p w14:paraId="49BBADF6" w14:textId="77777777" w:rsidR="00433FE5" w:rsidRPr="00DA11D0" w:rsidRDefault="00433FE5" w:rsidP="00BA66B0">
            <w:pPr>
              <w:pStyle w:val="TAL"/>
              <w:keepNext w:val="0"/>
              <w:keepLines w:val="0"/>
              <w:widowControl w:val="0"/>
            </w:pPr>
          </w:p>
        </w:tc>
        <w:tc>
          <w:tcPr>
            <w:tcW w:w="2880" w:type="dxa"/>
          </w:tcPr>
          <w:p w14:paraId="400DA0C4" w14:textId="77777777" w:rsidR="00433FE5" w:rsidRPr="00DA11D0" w:rsidRDefault="00433FE5" w:rsidP="00BA66B0">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BA66B0">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BA66B0">
            <w:pPr>
              <w:pStyle w:val="TAL"/>
              <w:keepNext w:val="0"/>
              <w:keepLines w:val="0"/>
              <w:widowControl w:val="0"/>
            </w:pPr>
          </w:p>
        </w:tc>
        <w:tc>
          <w:tcPr>
            <w:tcW w:w="1440" w:type="dxa"/>
          </w:tcPr>
          <w:p w14:paraId="32664997" w14:textId="77777777" w:rsidR="00433FE5" w:rsidRPr="00DA11D0" w:rsidRDefault="00433FE5" w:rsidP="00BA66B0">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A66B0">
            <w:pPr>
              <w:pStyle w:val="TAL"/>
              <w:keepNext w:val="0"/>
              <w:keepLines w:val="0"/>
              <w:widowControl w:val="0"/>
            </w:pPr>
          </w:p>
        </w:tc>
        <w:tc>
          <w:tcPr>
            <w:tcW w:w="2880" w:type="dxa"/>
          </w:tcPr>
          <w:p w14:paraId="490A7972" w14:textId="77777777" w:rsidR="00433FE5" w:rsidRPr="00DA11D0" w:rsidRDefault="00433FE5" w:rsidP="00BA66B0">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BA66B0">
            <w:pPr>
              <w:pStyle w:val="TAL"/>
              <w:keepNext w:val="0"/>
              <w:keepLines w:val="0"/>
              <w:widowControl w:val="0"/>
              <w:ind w:leftChars="100" w:left="200"/>
              <w:rPr>
                <w:lang w:eastAsia="ja-JP"/>
              </w:rPr>
            </w:pPr>
            <w:r w:rsidRPr="00DA11D0">
              <w:t>&gt;&gt;NR CGI</w:t>
            </w:r>
          </w:p>
        </w:tc>
        <w:tc>
          <w:tcPr>
            <w:tcW w:w="1080" w:type="dxa"/>
          </w:tcPr>
          <w:p w14:paraId="6689FE86" w14:textId="77777777" w:rsidR="00433FE5" w:rsidRPr="00DA11D0" w:rsidRDefault="00433FE5" w:rsidP="00BA66B0">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A66B0">
            <w:pPr>
              <w:pStyle w:val="TAL"/>
              <w:keepNext w:val="0"/>
              <w:keepLines w:val="0"/>
              <w:widowControl w:val="0"/>
            </w:pPr>
          </w:p>
        </w:tc>
        <w:tc>
          <w:tcPr>
            <w:tcW w:w="1872" w:type="dxa"/>
          </w:tcPr>
          <w:p w14:paraId="255E4952" w14:textId="7AD4541C" w:rsidR="00433FE5" w:rsidRPr="00DA11D0" w:rsidRDefault="00433FE5" w:rsidP="00BA66B0">
            <w:pPr>
              <w:pStyle w:val="TAL"/>
              <w:keepNext w:val="0"/>
              <w:keepLines w:val="0"/>
              <w:widowControl w:val="0"/>
            </w:pPr>
            <w:del w:id="13550" w:author="Rapporteur v1" w:date="2024-02-28T11:43:00Z">
              <w:r w:rsidRPr="00DA11D0" w:rsidDel="005301E9">
                <w:rPr>
                  <w:rFonts w:cs="Arial"/>
                  <w:szCs w:val="18"/>
                </w:rPr>
                <w:delText>NR CGI</w:delText>
              </w:r>
              <w:r w:rsidR="004E1B61" w:rsidDel="005301E9">
                <w:rPr>
                  <w:rFonts w:cs="Arial"/>
                  <w:szCs w:val="18"/>
                </w:rPr>
                <w:delText xml:space="preserve"> </w:delText>
              </w:r>
            </w:del>
            <w:r w:rsidRPr="00DA11D0">
              <w:rPr>
                <w:rFonts w:cs="Arial"/>
                <w:szCs w:val="18"/>
              </w:rPr>
              <w:t>9.3.1.12</w:t>
            </w:r>
          </w:p>
        </w:tc>
        <w:tc>
          <w:tcPr>
            <w:tcW w:w="2880" w:type="dxa"/>
          </w:tcPr>
          <w:p w14:paraId="2D2F850A" w14:textId="77777777" w:rsidR="00433FE5" w:rsidRPr="00DA11D0" w:rsidRDefault="00433FE5" w:rsidP="00BA66B0">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BA66B0">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BA66B0">
            <w:pPr>
              <w:pStyle w:val="TAL"/>
              <w:keepNext w:val="0"/>
              <w:keepLines w:val="0"/>
              <w:widowControl w:val="0"/>
            </w:pPr>
            <w:r w:rsidRPr="00DA11D0">
              <w:t>O</w:t>
            </w:r>
          </w:p>
        </w:tc>
        <w:tc>
          <w:tcPr>
            <w:tcW w:w="1440" w:type="dxa"/>
          </w:tcPr>
          <w:p w14:paraId="614624DD" w14:textId="77777777" w:rsidR="00433FE5" w:rsidRPr="00DA11D0" w:rsidRDefault="00433FE5" w:rsidP="00BA66B0">
            <w:pPr>
              <w:pStyle w:val="TAL"/>
              <w:keepNext w:val="0"/>
              <w:keepLines w:val="0"/>
              <w:widowControl w:val="0"/>
              <w:rPr>
                <w:szCs w:val="18"/>
              </w:rPr>
            </w:pPr>
          </w:p>
        </w:tc>
        <w:tc>
          <w:tcPr>
            <w:tcW w:w="1872" w:type="dxa"/>
          </w:tcPr>
          <w:p w14:paraId="5B01297F" w14:textId="77777777" w:rsidR="00433FE5" w:rsidRPr="00DA11D0" w:rsidRDefault="00433FE5" w:rsidP="00BA66B0">
            <w:pPr>
              <w:pStyle w:val="TAL"/>
              <w:keepNext w:val="0"/>
              <w:keepLines w:val="0"/>
              <w:widowControl w:val="0"/>
            </w:pPr>
            <w:r w:rsidRPr="00DA11D0">
              <w:rPr>
                <w:rFonts w:eastAsia="Yu Mincho" w:cs="Arial"/>
                <w:szCs w:val="18"/>
              </w:rPr>
              <w:t>OCTET STRING</w:t>
            </w:r>
          </w:p>
        </w:tc>
        <w:tc>
          <w:tcPr>
            <w:tcW w:w="2880" w:type="dxa"/>
          </w:tcPr>
          <w:p w14:paraId="56A1C69A" w14:textId="467D2D2A" w:rsidR="00433FE5" w:rsidRPr="00DA11D0" w:rsidRDefault="00FD0FDA" w:rsidP="00BA66B0">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0B4A56" w:rsidRPr="00DA11D0" w14:paraId="36511DB2" w14:textId="77777777" w:rsidTr="00B90779">
        <w:tc>
          <w:tcPr>
            <w:tcW w:w="2448" w:type="dxa"/>
          </w:tcPr>
          <w:p w14:paraId="73498048" w14:textId="53E3617F" w:rsidR="000B4A56" w:rsidRPr="00DA11D0" w:rsidRDefault="000B4A56" w:rsidP="00BA66B0">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A66B0">
            <w:pPr>
              <w:pStyle w:val="TAL"/>
              <w:keepNext w:val="0"/>
              <w:keepLines w:val="0"/>
              <w:widowControl w:val="0"/>
            </w:pPr>
          </w:p>
        </w:tc>
        <w:tc>
          <w:tcPr>
            <w:tcW w:w="1440" w:type="dxa"/>
          </w:tcPr>
          <w:p w14:paraId="3EDA2C3E" w14:textId="55201708" w:rsidR="000B4A56" w:rsidRPr="00DA11D0" w:rsidRDefault="000B4A56" w:rsidP="00BA66B0">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A66B0">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A66B0">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0753D" w:rsidRDefault="000B4A56" w:rsidP="00BA66B0">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BA66B0">
            <w:pPr>
              <w:pStyle w:val="TAL"/>
              <w:keepNext w:val="0"/>
              <w:keepLines w:val="0"/>
              <w:widowControl w:val="0"/>
            </w:pPr>
          </w:p>
        </w:tc>
        <w:tc>
          <w:tcPr>
            <w:tcW w:w="1440" w:type="dxa"/>
          </w:tcPr>
          <w:p w14:paraId="2F1E6FA8" w14:textId="384998C1" w:rsidR="000B4A56" w:rsidRPr="00DA11D0" w:rsidRDefault="000B4A56" w:rsidP="00BA66B0">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A66B0">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A66B0">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BA66B0">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A66B0">
            <w:pPr>
              <w:pStyle w:val="TAL"/>
              <w:keepNext w:val="0"/>
              <w:keepLines w:val="0"/>
              <w:widowControl w:val="0"/>
            </w:pPr>
            <w:r w:rsidRPr="00117BFF">
              <w:t>M</w:t>
            </w:r>
          </w:p>
        </w:tc>
        <w:tc>
          <w:tcPr>
            <w:tcW w:w="1440" w:type="dxa"/>
          </w:tcPr>
          <w:p w14:paraId="144E7B1F" w14:textId="77777777" w:rsidR="000B4A56" w:rsidRPr="00DA11D0" w:rsidRDefault="000B4A56" w:rsidP="00BA66B0">
            <w:pPr>
              <w:pStyle w:val="TAL"/>
              <w:keepNext w:val="0"/>
              <w:keepLines w:val="0"/>
              <w:widowControl w:val="0"/>
              <w:rPr>
                <w:szCs w:val="18"/>
              </w:rPr>
            </w:pPr>
          </w:p>
        </w:tc>
        <w:tc>
          <w:tcPr>
            <w:tcW w:w="1872" w:type="dxa"/>
          </w:tcPr>
          <w:p w14:paraId="21D61BF8" w14:textId="506C8671" w:rsidR="000B4A56" w:rsidRPr="00DA11D0" w:rsidRDefault="000B4A56" w:rsidP="00BA66B0">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A66B0">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BA66B0">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A66B0">
            <w:pPr>
              <w:pStyle w:val="TAL"/>
              <w:keepNext w:val="0"/>
              <w:keepLines w:val="0"/>
              <w:widowControl w:val="0"/>
            </w:pPr>
            <w:r>
              <w:t>M</w:t>
            </w:r>
          </w:p>
        </w:tc>
        <w:tc>
          <w:tcPr>
            <w:tcW w:w="1440" w:type="dxa"/>
          </w:tcPr>
          <w:p w14:paraId="685A89BF" w14:textId="77777777" w:rsidR="000B4A56" w:rsidRPr="00DA11D0" w:rsidRDefault="000B4A56" w:rsidP="00BA66B0">
            <w:pPr>
              <w:pStyle w:val="TAL"/>
              <w:keepNext w:val="0"/>
              <w:keepLines w:val="0"/>
              <w:widowControl w:val="0"/>
              <w:rPr>
                <w:szCs w:val="18"/>
              </w:rPr>
            </w:pPr>
          </w:p>
        </w:tc>
        <w:tc>
          <w:tcPr>
            <w:tcW w:w="1872" w:type="dxa"/>
          </w:tcPr>
          <w:p w14:paraId="746361AA" w14:textId="0920595D" w:rsidR="000B4A56" w:rsidRPr="00DA11D0" w:rsidRDefault="000B4A56" w:rsidP="00BA66B0">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4BED36C" w:rsidR="000B4A56" w:rsidRPr="00777464" w:rsidRDefault="000B4A56" w:rsidP="00BA66B0">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ins w:id="13551" w:author="Rapporteur v1" w:date="2024-02-28T11:43:00Z">
              <w:r w:rsidR="005301E9">
                <w:rPr>
                  <w:rFonts w:cs="Arial"/>
                </w:rPr>
                <w:t xml:space="preserve"> </w:t>
              </w:r>
            </w:ins>
            <w:r w:rsidRPr="005F2484">
              <w:rPr>
                <w:rFonts w:cs="Arial"/>
              </w:rPr>
              <w:t>[8].</w:t>
            </w:r>
            <w:r>
              <w:rPr>
                <w:rFonts w:cs="Arial"/>
                <w:i/>
              </w:rPr>
              <w:t xml:space="preserve"> </w:t>
            </w:r>
          </w:p>
        </w:tc>
      </w:tr>
    </w:tbl>
    <w:p w14:paraId="69663207" w14:textId="77777777" w:rsidR="00433FE5" w:rsidRPr="00DA11D0" w:rsidRDefault="00433FE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A66B0">
            <w:pPr>
              <w:pStyle w:val="TAH"/>
              <w:keepNext w:val="0"/>
              <w:keepLines w:val="0"/>
              <w:widowControl w:val="0"/>
            </w:pPr>
            <w:r w:rsidRPr="00DA11D0">
              <w:lastRenderedPageBreak/>
              <w:t>Range bound</w:t>
            </w:r>
          </w:p>
        </w:tc>
        <w:tc>
          <w:tcPr>
            <w:tcW w:w="5670" w:type="dxa"/>
          </w:tcPr>
          <w:p w14:paraId="06641860" w14:textId="77777777" w:rsidR="00433FE5" w:rsidRPr="00DA11D0" w:rsidRDefault="00433FE5" w:rsidP="00BA66B0">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A66B0">
            <w:pPr>
              <w:pStyle w:val="TAL"/>
              <w:keepNext w:val="0"/>
              <w:keepLines w:val="0"/>
              <w:widowControl w:val="0"/>
            </w:pPr>
            <w:r w:rsidRPr="00DA11D0">
              <w:t>maxCellingNBDU</w:t>
            </w:r>
          </w:p>
        </w:tc>
        <w:tc>
          <w:tcPr>
            <w:tcW w:w="5670" w:type="dxa"/>
          </w:tcPr>
          <w:p w14:paraId="7C65470F" w14:textId="77777777" w:rsidR="00433FE5" w:rsidRPr="00DA11D0" w:rsidRDefault="00433FE5" w:rsidP="00BA66B0">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A66B0">
            <w:pPr>
              <w:pStyle w:val="TAL"/>
              <w:keepNext w:val="0"/>
              <w:keepLines w:val="0"/>
              <w:widowControl w:val="0"/>
            </w:pPr>
            <w:r w:rsidRPr="00117BFF">
              <w:t>max</w:t>
            </w:r>
            <w:r>
              <w:t>noofMRBs</w:t>
            </w:r>
          </w:p>
        </w:tc>
        <w:tc>
          <w:tcPr>
            <w:tcW w:w="5670" w:type="dxa"/>
          </w:tcPr>
          <w:p w14:paraId="63C17BF0" w14:textId="388E32F7" w:rsidR="000B4A56" w:rsidRPr="00DA11D0" w:rsidRDefault="000B4A56" w:rsidP="00BA66B0">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A66B0">
      <w:pPr>
        <w:widowControl w:val="0"/>
      </w:pPr>
    </w:p>
    <w:p w14:paraId="2798B95B" w14:textId="77777777" w:rsidR="00433FE5" w:rsidRPr="00DA11D0" w:rsidRDefault="00433FE5" w:rsidP="00BA66B0">
      <w:pPr>
        <w:pStyle w:val="Heading4"/>
        <w:keepNext w:val="0"/>
        <w:keepLines w:val="0"/>
        <w:widowControl w:val="0"/>
      </w:pPr>
      <w:bookmarkStart w:id="13552" w:name="_CR9_3_1_226"/>
      <w:bookmarkStart w:id="13553" w:name="_Toc99038905"/>
      <w:bookmarkStart w:id="13554" w:name="_Toc99731168"/>
      <w:bookmarkStart w:id="13555" w:name="_Toc105511299"/>
      <w:bookmarkStart w:id="13556" w:name="_Toc105927831"/>
      <w:bookmarkStart w:id="13557" w:name="_Toc106110371"/>
      <w:bookmarkStart w:id="13558" w:name="_Toc113835808"/>
      <w:bookmarkStart w:id="13559" w:name="_Toc120124656"/>
      <w:bookmarkStart w:id="13560" w:name="_Toc155981007"/>
      <w:bookmarkEnd w:id="13552"/>
      <w:r w:rsidRPr="00DA11D0">
        <w:t>9.3.1.</w:t>
      </w:r>
      <w:r>
        <w:t>226</w:t>
      </w:r>
      <w:r w:rsidRPr="00DA11D0">
        <w:tab/>
      </w:r>
      <w:r w:rsidRPr="00DA11D0">
        <w:rPr>
          <w:rFonts w:eastAsia="Batang"/>
        </w:rPr>
        <w:t>MBS Broadcast Neighbour Cell List</w:t>
      </w:r>
      <w:bookmarkEnd w:id="13553"/>
      <w:bookmarkEnd w:id="13554"/>
      <w:bookmarkEnd w:id="13555"/>
      <w:bookmarkEnd w:id="13556"/>
      <w:bookmarkEnd w:id="13557"/>
      <w:bookmarkEnd w:id="13558"/>
      <w:bookmarkEnd w:id="13559"/>
      <w:bookmarkEnd w:id="13560"/>
    </w:p>
    <w:p w14:paraId="290B8CE3" w14:textId="77777777" w:rsidR="00433FE5" w:rsidRPr="00DA11D0" w:rsidRDefault="00433FE5" w:rsidP="00BA66B0">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A66B0">
            <w:pPr>
              <w:pStyle w:val="TAH"/>
              <w:keepNext w:val="0"/>
              <w:keepLines w:val="0"/>
              <w:widowControl w:val="0"/>
            </w:pPr>
            <w:r w:rsidRPr="00DA11D0">
              <w:t>IE/Group Name</w:t>
            </w:r>
          </w:p>
        </w:tc>
        <w:tc>
          <w:tcPr>
            <w:tcW w:w="556" w:type="pct"/>
          </w:tcPr>
          <w:p w14:paraId="1F13B279" w14:textId="77777777" w:rsidR="00433FE5" w:rsidRPr="00DA11D0" w:rsidRDefault="00433FE5" w:rsidP="00BA66B0">
            <w:pPr>
              <w:pStyle w:val="TAH"/>
              <w:keepNext w:val="0"/>
              <w:keepLines w:val="0"/>
              <w:widowControl w:val="0"/>
            </w:pPr>
            <w:r w:rsidRPr="00DA11D0">
              <w:t>Presence</w:t>
            </w:r>
          </w:p>
        </w:tc>
        <w:tc>
          <w:tcPr>
            <w:tcW w:w="741" w:type="pct"/>
          </w:tcPr>
          <w:p w14:paraId="51B2A0ED" w14:textId="77777777" w:rsidR="00433FE5" w:rsidRPr="00DA11D0" w:rsidRDefault="00433FE5" w:rsidP="00BA66B0">
            <w:pPr>
              <w:pStyle w:val="TAH"/>
              <w:keepNext w:val="0"/>
              <w:keepLines w:val="0"/>
              <w:widowControl w:val="0"/>
            </w:pPr>
            <w:r w:rsidRPr="00DA11D0">
              <w:t>Range</w:t>
            </w:r>
          </w:p>
        </w:tc>
        <w:tc>
          <w:tcPr>
            <w:tcW w:w="963" w:type="pct"/>
          </w:tcPr>
          <w:p w14:paraId="4CD47D30" w14:textId="77777777" w:rsidR="00433FE5" w:rsidRPr="00DA11D0" w:rsidRDefault="00433FE5" w:rsidP="00BA66B0">
            <w:pPr>
              <w:pStyle w:val="TAH"/>
              <w:keepNext w:val="0"/>
              <w:keepLines w:val="0"/>
              <w:widowControl w:val="0"/>
            </w:pPr>
            <w:r w:rsidRPr="00DA11D0">
              <w:t>IE type and reference</w:t>
            </w:r>
          </w:p>
        </w:tc>
        <w:tc>
          <w:tcPr>
            <w:tcW w:w="1481" w:type="pct"/>
          </w:tcPr>
          <w:p w14:paraId="0ED37328" w14:textId="77777777" w:rsidR="00433FE5" w:rsidRPr="00DA11D0" w:rsidRDefault="00433FE5" w:rsidP="00BA66B0">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A66B0">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BA66B0">
            <w:pPr>
              <w:pStyle w:val="TAL"/>
              <w:keepNext w:val="0"/>
              <w:keepLines w:val="0"/>
              <w:widowControl w:val="0"/>
            </w:pPr>
            <w:r w:rsidRPr="00DA11D0">
              <w:t>M</w:t>
            </w:r>
          </w:p>
        </w:tc>
        <w:tc>
          <w:tcPr>
            <w:tcW w:w="741" w:type="pct"/>
          </w:tcPr>
          <w:p w14:paraId="3FB22F21" w14:textId="77777777" w:rsidR="00433FE5" w:rsidRPr="00DA11D0" w:rsidRDefault="00433FE5" w:rsidP="00BA66B0">
            <w:pPr>
              <w:pStyle w:val="TAL"/>
              <w:keepNext w:val="0"/>
              <w:keepLines w:val="0"/>
              <w:widowControl w:val="0"/>
            </w:pPr>
          </w:p>
        </w:tc>
        <w:tc>
          <w:tcPr>
            <w:tcW w:w="963" w:type="pct"/>
          </w:tcPr>
          <w:p w14:paraId="31C6D324" w14:textId="77777777" w:rsidR="00433FE5" w:rsidRPr="00DA11D0" w:rsidRDefault="00433FE5" w:rsidP="00BA66B0">
            <w:pPr>
              <w:pStyle w:val="TAL"/>
              <w:keepNext w:val="0"/>
              <w:keepLines w:val="0"/>
              <w:widowControl w:val="0"/>
            </w:pPr>
            <w:r w:rsidRPr="00DA11D0">
              <w:t>OCTET STRING</w:t>
            </w:r>
          </w:p>
        </w:tc>
        <w:tc>
          <w:tcPr>
            <w:tcW w:w="1481" w:type="pct"/>
          </w:tcPr>
          <w:p w14:paraId="339ED0DD" w14:textId="1007C067" w:rsidR="00433FE5" w:rsidRPr="00DA11D0" w:rsidRDefault="001A31B8" w:rsidP="00BA66B0">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BA66B0">
      <w:pPr>
        <w:widowControl w:val="0"/>
      </w:pPr>
    </w:p>
    <w:p w14:paraId="61D44836" w14:textId="77777777" w:rsidR="00956FAC" w:rsidRPr="001F743F" w:rsidRDefault="00956FAC" w:rsidP="00BA66B0">
      <w:pPr>
        <w:pStyle w:val="Heading4"/>
        <w:keepNext w:val="0"/>
        <w:keepLines w:val="0"/>
        <w:widowControl w:val="0"/>
        <w:rPr>
          <w:szCs w:val="18"/>
        </w:rPr>
      </w:pPr>
      <w:bookmarkStart w:id="13561" w:name="_CR9_3_1_227"/>
      <w:bookmarkStart w:id="13562" w:name="_Toc52132129"/>
      <w:bookmarkStart w:id="13563" w:name="_Toc99038906"/>
      <w:bookmarkStart w:id="13564" w:name="_Toc99731169"/>
      <w:bookmarkStart w:id="13565" w:name="_Toc105511300"/>
      <w:bookmarkStart w:id="13566" w:name="_Toc105927832"/>
      <w:bookmarkStart w:id="13567" w:name="_Toc106110372"/>
      <w:bookmarkStart w:id="13568" w:name="_Toc113835809"/>
      <w:bookmarkStart w:id="13569" w:name="_Toc120124657"/>
      <w:bookmarkStart w:id="13570" w:name="_Toc155981008"/>
      <w:bookmarkEnd w:id="13561"/>
      <w:r w:rsidRPr="001F743F">
        <w:rPr>
          <w:szCs w:val="18"/>
        </w:rPr>
        <w:t>9.3.1.</w:t>
      </w:r>
      <w:r>
        <w:rPr>
          <w:szCs w:val="18"/>
        </w:rPr>
        <w:t>227</w:t>
      </w:r>
      <w:r w:rsidRPr="001F743F">
        <w:rPr>
          <w:szCs w:val="18"/>
        </w:rPr>
        <w:tab/>
        <w:t xml:space="preserve">IAB </w:t>
      </w:r>
      <w:bookmarkEnd w:id="13562"/>
      <w:r w:rsidRPr="001F743F">
        <w:rPr>
          <w:szCs w:val="18"/>
        </w:rPr>
        <w:t>Congestion Indication</w:t>
      </w:r>
      <w:bookmarkEnd w:id="13563"/>
      <w:bookmarkEnd w:id="13564"/>
      <w:bookmarkEnd w:id="13565"/>
      <w:bookmarkEnd w:id="13566"/>
      <w:bookmarkEnd w:id="13567"/>
      <w:bookmarkEnd w:id="13568"/>
      <w:bookmarkEnd w:id="13569"/>
      <w:bookmarkEnd w:id="13570"/>
    </w:p>
    <w:p w14:paraId="27E329DE" w14:textId="1F76D50E" w:rsidR="00956FAC" w:rsidRDefault="00956FAC" w:rsidP="00BA66B0">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A66B0">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A66B0">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A66B0">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A66B0">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A66B0">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BA66B0">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A66B0">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A66B0">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BA66B0">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A66B0">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A66B0">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A66B0">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0753D" w:rsidRDefault="00956FAC" w:rsidP="00BA66B0">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A66B0">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A66B0">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A66B0">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A66B0">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BA66B0">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A66B0">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A66B0">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A66B0">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A66B0">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BA66B0">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A66B0">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A66B0">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A66B0">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A66B0">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A66B0">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A66B0">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A66B0">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A66B0">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A66B0">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A66B0">
      <w:pPr>
        <w:widowControl w:val="0"/>
      </w:pPr>
    </w:p>
    <w:p w14:paraId="40B9481A" w14:textId="77777777" w:rsidR="00956FAC" w:rsidRPr="001F743F" w:rsidRDefault="00956FAC" w:rsidP="00BA66B0">
      <w:pPr>
        <w:pStyle w:val="Heading4"/>
        <w:keepNext w:val="0"/>
        <w:keepLines w:val="0"/>
        <w:widowControl w:val="0"/>
        <w:rPr>
          <w:szCs w:val="18"/>
          <w:lang w:val="en-US" w:eastAsia="zh-CN"/>
        </w:rPr>
      </w:pPr>
      <w:bookmarkStart w:id="13571" w:name="_CR9_3_1_228"/>
      <w:bookmarkStart w:id="13572" w:name="_Toc99038907"/>
      <w:bookmarkStart w:id="13573" w:name="_Toc99731170"/>
      <w:bookmarkStart w:id="13574" w:name="_Toc105511301"/>
      <w:bookmarkStart w:id="13575" w:name="_Toc105927833"/>
      <w:bookmarkStart w:id="13576" w:name="_Toc106110373"/>
      <w:bookmarkStart w:id="13577" w:name="_Toc113835810"/>
      <w:bookmarkStart w:id="13578" w:name="_Toc120124658"/>
      <w:bookmarkStart w:id="13579" w:name="_Toc155981009"/>
      <w:bookmarkEnd w:id="13571"/>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572"/>
      <w:bookmarkEnd w:id="13573"/>
      <w:bookmarkEnd w:id="13574"/>
      <w:bookmarkEnd w:id="13575"/>
      <w:bookmarkEnd w:id="13576"/>
      <w:bookmarkEnd w:id="13577"/>
      <w:bookmarkEnd w:id="13578"/>
      <w:bookmarkEnd w:id="13579"/>
    </w:p>
    <w:p w14:paraId="1F0FE39D" w14:textId="77777777" w:rsidR="00956FAC" w:rsidRDefault="00956FAC" w:rsidP="00BA66B0">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A66B0">
            <w:pPr>
              <w:pStyle w:val="TAH"/>
              <w:keepNext w:val="0"/>
              <w:keepLines w:val="0"/>
              <w:widowControl w:val="0"/>
            </w:pPr>
            <w:r>
              <w:t>IE/Group Name</w:t>
            </w:r>
          </w:p>
        </w:tc>
        <w:tc>
          <w:tcPr>
            <w:tcW w:w="556" w:type="pct"/>
          </w:tcPr>
          <w:p w14:paraId="580EC58C" w14:textId="77777777" w:rsidR="00956FAC" w:rsidRDefault="00956FAC" w:rsidP="00BA66B0">
            <w:pPr>
              <w:pStyle w:val="TAH"/>
              <w:keepNext w:val="0"/>
              <w:keepLines w:val="0"/>
              <w:widowControl w:val="0"/>
            </w:pPr>
            <w:r>
              <w:t>Presence</w:t>
            </w:r>
          </w:p>
        </w:tc>
        <w:tc>
          <w:tcPr>
            <w:tcW w:w="741" w:type="pct"/>
          </w:tcPr>
          <w:p w14:paraId="49BD6E17" w14:textId="77777777" w:rsidR="00956FAC" w:rsidRDefault="00956FAC" w:rsidP="00BA66B0">
            <w:pPr>
              <w:pStyle w:val="TAH"/>
              <w:keepNext w:val="0"/>
              <w:keepLines w:val="0"/>
              <w:widowControl w:val="0"/>
            </w:pPr>
            <w:r>
              <w:t>Range</w:t>
            </w:r>
          </w:p>
        </w:tc>
        <w:tc>
          <w:tcPr>
            <w:tcW w:w="963" w:type="pct"/>
          </w:tcPr>
          <w:p w14:paraId="03354738" w14:textId="77777777" w:rsidR="00956FAC" w:rsidRDefault="00956FAC" w:rsidP="00BA66B0">
            <w:pPr>
              <w:pStyle w:val="TAH"/>
              <w:keepNext w:val="0"/>
              <w:keepLines w:val="0"/>
              <w:widowControl w:val="0"/>
            </w:pPr>
            <w:r>
              <w:t>IE type and reference</w:t>
            </w:r>
          </w:p>
        </w:tc>
        <w:tc>
          <w:tcPr>
            <w:tcW w:w="1481" w:type="pct"/>
          </w:tcPr>
          <w:p w14:paraId="2DF9E12C" w14:textId="77777777" w:rsidR="00956FAC" w:rsidRDefault="00956FAC" w:rsidP="00BA66B0">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A66B0">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A66B0">
            <w:pPr>
              <w:pStyle w:val="TAL"/>
              <w:keepNext w:val="0"/>
              <w:keepLines w:val="0"/>
              <w:widowControl w:val="0"/>
            </w:pPr>
            <w:r>
              <w:t>M</w:t>
            </w:r>
          </w:p>
        </w:tc>
        <w:tc>
          <w:tcPr>
            <w:tcW w:w="741" w:type="pct"/>
          </w:tcPr>
          <w:p w14:paraId="53777475" w14:textId="77777777" w:rsidR="00956FAC" w:rsidRDefault="00956FAC" w:rsidP="00BA66B0">
            <w:pPr>
              <w:pStyle w:val="TAL"/>
              <w:keepNext w:val="0"/>
              <w:keepLines w:val="0"/>
              <w:widowControl w:val="0"/>
            </w:pPr>
          </w:p>
        </w:tc>
        <w:tc>
          <w:tcPr>
            <w:tcW w:w="963" w:type="pct"/>
          </w:tcPr>
          <w:p w14:paraId="28BB97BA" w14:textId="77777777" w:rsidR="00956FAC" w:rsidRDefault="00956FAC" w:rsidP="00BA66B0">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A66B0">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A66B0">
      <w:pPr>
        <w:widowControl w:val="0"/>
      </w:pPr>
    </w:p>
    <w:p w14:paraId="0D3D9227" w14:textId="77777777" w:rsidR="00956FAC" w:rsidRPr="001F743F" w:rsidRDefault="00956FAC" w:rsidP="00BA66B0">
      <w:pPr>
        <w:pStyle w:val="Heading4"/>
        <w:keepNext w:val="0"/>
        <w:keepLines w:val="0"/>
        <w:widowControl w:val="0"/>
        <w:rPr>
          <w:szCs w:val="18"/>
        </w:rPr>
      </w:pPr>
      <w:bookmarkStart w:id="13580" w:name="_CR9_3_1_229"/>
      <w:bookmarkStart w:id="13581" w:name="_Toc99038908"/>
      <w:bookmarkStart w:id="13582" w:name="_Toc99731171"/>
      <w:bookmarkStart w:id="13583" w:name="_Toc105511302"/>
      <w:bookmarkStart w:id="13584" w:name="_Toc105927834"/>
      <w:bookmarkStart w:id="13585" w:name="_Toc106110374"/>
      <w:bookmarkStart w:id="13586" w:name="_Toc113835811"/>
      <w:bookmarkStart w:id="13587" w:name="_Toc120124659"/>
      <w:bookmarkStart w:id="13588" w:name="_Toc155981010"/>
      <w:bookmarkEnd w:id="13580"/>
      <w:r w:rsidRPr="001F743F">
        <w:rPr>
          <w:szCs w:val="18"/>
        </w:rPr>
        <w:t>9.3.1.</w:t>
      </w:r>
      <w:r>
        <w:rPr>
          <w:szCs w:val="18"/>
        </w:rPr>
        <w:t>229</w:t>
      </w:r>
      <w:r w:rsidRPr="001F743F">
        <w:rPr>
          <w:szCs w:val="18"/>
        </w:rPr>
        <w:tab/>
      </w:r>
      <w:r w:rsidRPr="00444FFE">
        <w:rPr>
          <w:szCs w:val="18"/>
        </w:rPr>
        <w:t>IAB TNL Address Exception</w:t>
      </w:r>
      <w:bookmarkEnd w:id="13581"/>
      <w:bookmarkEnd w:id="13582"/>
      <w:bookmarkEnd w:id="13583"/>
      <w:bookmarkEnd w:id="13584"/>
      <w:bookmarkEnd w:id="13585"/>
      <w:bookmarkEnd w:id="13586"/>
      <w:bookmarkEnd w:id="13587"/>
      <w:bookmarkEnd w:id="13588"/>
    </w:p>
    <w:p w14:paraId="0E1C96D9" w14:textId="77777777" w:rsidR="00956FAC" w:rsidRDefault="00956FAC" w:rsidP="00BA66B0">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A66B0">
            <w:pPr>
              <w:pStyle w:val="TAH"/>
              <w:keepNext w:val="0"/>
              <w:keepLines w:val="0"/>
              <w:widowControl w:val="0"/>
            </w:pPr>
            <w: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A66B0">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A66B0">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A66B0">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A66B0">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BA66B0">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A66B0">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A66B0">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BA66B0">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A66B0">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A66B0">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A66B0">
            <w:pPr>
              <w:pStyle w:val="TAL"/>
              <w:keepNext w:val="0"/>
              <w:keepLines w:val="0"/>
              <w:widowControl w:val="0"/>
              <w:rPr>
                <w:rFonts w:eastAsia="SimSun"/>
                <w:lang w:val="en-US" w:eastAsia="zh-CN"/>
              </w:rPr>
            </w:pPr>
          </w:p>
        </w:tc>
      </w:tr>
    </w:tbl>
    <w:p w14:paraId="66BCA850" w14:textId="77777777" w:rsidR="00956FAC" w:rsidRDefault="00956FAC"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A66B0">
            <w:pPr>
              <w:pStyle w:val="TAH"/>
              <w:keepNext w:val="0"/>
              <w:keepLines w:val="0"/>
              <w:widowControl w:val="0"/>
            </w:pPr>
            <w:r w:rsidRPr="00947439">
              <w:t>Range bound</w:t>
            </w:r>
          </w:p>
        </w:tc>
        <w:tc>
          <w:tcPr>
            <w:tcW w:w="5670" w:type="dxa"/>
          </w:tcPr>
          <w:p w14:paraId="71D29F87" w14:textId="77777777" w:rsidR="00956FAC" w:rsidRPr="00947439" w:rsidRDefault="00956FAC" w:rsidP="00BA66B0">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A66B0">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A66B0">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A66B0">
      <w:pPr>
        <w:widowControl w:val="0"/>
      </w:pPr>
    </w:p>
    <w:p w14:paraId="7869F094" w14:textId="77777777" w:rsidR="00956FAC" w:rsidRPr="001F743F" w:rsidRDefault="00956FAC" w:rsidP="00BA66B0">
      <w:pPr>
        <w:pStyle w:val="Heading4"/>
        <w:keepNext w:val="0"/>
        <w:keepLines w:val="0"/>
        <w:widowControl w:val="0"/>
        <w:rPr>
          <w:szCs w:val="18"/>
        </w:rPr>
      </w:pPr>
      <w:bookmarkStart w:id="13589" w:name="_CR9_3_1_230"/>
      <w:bookmarkStart w:id="13590" w:name="_Toc99038909"/>
      <w:bookmarkStart w:id="13591" w:name="_Toc99731172"/>
      <w:bookmarkStart w:id="13592" w:name="_Toc105511303"/>
      <w:bookmarkStart w:id="13593" w:name="_Toc105927835"/>
      <w:bookmarkStart w:id="13594" w:name="_Toc106110375"/>
      <w:bookmarkStart w:id="13595" w:name="_Toc113835812"/>
      <w:bookmarkStart w:id="13596" w:name="_Toc120124660"/>
      <w:bookmarkStart w:id="13597" w:name="_Toc155981011"/>
      <w:bookmarkEnd w:id="13589"/>
      <w:r w:rsidRPr="001F743F">
        <w:rPr>
          <w:szCs w:val="18"/>
        </w:rPr>
        <w:t>9.3.1.</w:t>
      </w:r>
      <w:r>
        <w:rPr>
          <w:szCs w:val="18"/>
        </w:rPr>
        <w:t>230</w:t>
      </w:r>
      <w:r w:rsidRPr="001F743F">
        <w:rPr>
          <w:szCs w:val="18"/>
        </w:rPr>
        <w:tab/>
      </w:r>
      <w:r w:rsidRPr="00DC7DA0">
        <w:rPr>
          <w:szCs w:val="18"/>
        </w:rPr>
        <w:t>RB Set Configuration</w:t>
      </w:r>
      <w:bookmarkEnd w:id="13590"/>
      <w:bookmarkEnd w:id="13591"/>
      <w:bookmarkEnd w:id="13592"/>
      <w:bookmarkEnd w:id="13593"/>
      <w:bookmarkEnd w:id="13594"/>
      <w:bookmarkEnd w:id="13595"/>
      <w:bookmarkEnd w:id="13596"/>
      <w:bookmarkEnd w:id="13597"/>
    </w:p>
    <w:p w14:paraId="133F561B" w14:textId="77777777" w:rsidR="00956FAC" w:rsidRDefault="00956FAC" w:rsidP="00BA66B0">
      <w:pPr>
        <w:widowControl w:val="0"/>
        <w:rPr>
          <w:lang w:eastAsia="ja-JP"/>
        </w:rPr>
      </w:pPr>
      <w:bookmarkStart w:id="13598"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A66B0">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A66B0">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A66B0">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A66B0">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A66B0">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A66B0">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BA66B0">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BA66B0">
            <w:pPr>
              <w:pStyle w:val="TAL"/>
              <w:keepNext w:val="0"/>
              <w:keepLines w:val="0"/>
              <w:widowControl w:val="0"/>
              <w:rPr>
                <w:i/>
                <w:lang w:eastAsia="ja-JP"/>
              </w:rPr>
            </w:pPr>
          </w:p>
        </w:tc>
        <w:tc>
          <w:tcPr>
            <w:tcW w:w="1872" w:type="dxa"/>
          </w:tcPr>
          <w:p w14:paraId="3FF24EBC" w14:textId="77777777" w:rsidR="00956FAC" w:rsidRDefault="00956FAC" w:rsidP="00BA66B0">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BA66B0">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A66B0">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BA66B0">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BA66B0">
            <w:pPr>
              <w:pStyle w:val="TAL"/>
              <w:keepNext w:val="0"/>
              <w:keepLines w:val="0"/>
              <w:widowControl w:val="0"/>
              <w:rPr>
                <w:i/>
                <w:lang w:eastAsia="ja-JP"/>
              </w:rPr>
            </w:pPr>
          </w:p>
        </w:tc>
        <w:tc>
          <w:tcPr>
            <w:tcW w:w="1872" w:type="dxa"/>
          </w:tcPr>
          <w:p w14:paraId="0699C1C1" w14:textId="77777777" w:rsidR="00BB4064" w:rsidRDefault="00BB4064" w:rsidP="00BA66B0">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BA66B0">
            <w:pPr>
              <w:pStyle w:val="TAL"/>
              <w:keepNext w:val="0"/>
              <w:keepLines w:val="0"/>
              <w:widowControl w:val="0"/>
              <w:rPr>
                <w:lang w:eastAsia="ja-JP"/>
              </w:rPr>
            </w:pPr>
            <w:r>
              <w:rPr>
                <w:lang w:eastAsia="ja-JP"/>
              </w:rPr>
              <w:t>Number of PRBs in each RB set.</w:t>
            </w:r>
          </w:p>
          <w:p w14:paraId="53AAB2D9" w14:textId="4649BFAF" w:rsidR="00BB4064" w:rsidRDefault="00BB4064" w:rsidP="00BA66B0">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BA66B0">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BA66B0">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BA66B0">
            <w:pPr>
              <w:pStyle w:val="TAL"/>
              <w:keepNext w:val="0"/>
              <w:keepLines w:val="0"/>
              <w:widowControl w:val="0"/>
              <w:rPr>
                <w:i/>
                <w:lang w:eastAsia="ja-JP"/>
              </w:rPr>
            </w:pPr>
          </w:p>
        </w:tc>
        <w:tc>
          <w:tcPr>
            <w:tcW w:w="1872" w:type="dxa"/>
          </w:tcPr>
          <w:p w14:paraId="769F76F5" w14:textId="77777777" w:rsidR="00BB4064" w:rsidRDefault="00BB4064" w:rsidP="00BA66B0">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BA66B0">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BA66B0">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A66B0">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A66B0">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A66B0">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A66B0">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598"/>
    </w:tbl>
    <w:p w14:paraId="0BCB0EB2" w14:textId="77777777" w:rsidR="00956FAC" w:rsidRDefault="00956FAC" w:rsidP="00BA66B0">
      <w:pPr>
        <w:widowControl w:val="0"/>
      </w:pPr>
    </w:p>
    <w:p w14:paraId="07FF70F9" w14:textId="77777777" w:rsidR="00991704" w:rsidRPr="00F31668" w:rsidRDefault="00991704" w:rsidP="00BA66B0">
      <w:pPr>
        <w:pStyle w:val="Heading4"/>
        <w:keepNext w:val="0"/>
        <w:keepLines w:val="0"/>
        <w:widowControl w:val="0"/>
      </w:pPr>
      <w:bookmarkStart w:id="13599" w:name="_CR9_3_1_231"/>
      <w:bookmarkStart w:id="13600" w:name="_Toc45652398"/>
      <w:bookmarkStart w:id="13601" w:name="_Toc45658830"/>
      <w:bookmarkStart w:id="13602" w:name="_Toc45720650"/>
      <w:bookmarkStart w:id="13603" w:name="_Toc45798530"/>
      <w:bookmarkStart w:id="13604" w:name="_Toc45897919"/>
      <w:bookmarkStart w:id="13605" w:name="_Toc51746123"/>
      <w:bookmarkStart w:id="13606" w:name="_Toc99038910"/>
      <w:bookmarkStart w:id="13607" w:name="_Toc99731173"/>
      <w:bookmarkStart w:id="13608" w:name="_Toc105511304"/>
      <w:bookmarkStart w:id="13609" w:name="_Toc105927836"/>
      <w:bookmarkStart w:id="13610" w:name="_Toc106110376"/>
      <w:bookmarkStart w:id="13611" w:name="_Toc113835813"/>
      <w:bookmarkStart w:id="13612" w:name="_Toc120124661"/>
      <w:bookmarkStart w:id="13613" w:name="_Toc155981012"/>
      <w:bookmarkEnd w:id="13599"/>
      <w:r w:rsidRPr="00F31668">
        <w:t>9.3.1.</w:t>
      </w:r>
      <w:r>
        <w:t>231</w:t>
      </w:r>
      <w:r w:rsidRPr="00F31668">
        <w:tab/>
      </w:r>
      <w:bookmarkEnd w:id="13600"/>
      <w:bookmarkEnd w:id="13601"/>
      <w:bookmarkEnd w:id="13602"/>
      <w:bookmarkEnd w:id="13603"/>
      <w:bookmarkEnd w:id="13604"/>
      <w:bookmarkEnd w:id="13605"/>
      <w:r w:rsidRPr="003C7A0E">
        <w:t>Survival Time</w:t>
      </w:r>
      <w:bookmarkEnd w:id="13606"/>
      <w:bookmarkEnd w:id="13607"/>
      <w:bookmarkEnd w:id="13608"/>
      <w:bookmarkEnd w:id="13609"/>
      <w:bookmarkEnd w:id="13610"/>
      <w:bookmarkEnd w:id="13611"/>
      <w:bookmarkEnd w:id="13612"/>
      <w:bookmarkEnd w:id="13613"/>
    </w:p>
    <w:p w14:paraId="6D9DBDAC" w14:textId="77777777" w:rsidR="00991704" w:rsidRPr="00F31668" w:rsidRDefault="00991704" w:rsidP="00BA66B0">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A66B0">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A66B0">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A66B0">
            <w:pPr>
              <w:pStyle w:val="TAL"/>
              <w:keepNext w:val="0"/>
              <w:keepLines w:val="0"/>
              <w:widowControl w:val="0"/>
              <w:rPr>
                <w:i/>
                <w:lang w:eastAsia="ja-JP"/>
              </w:rPr>
            </w:pPr>
          </w:p>
        </w:tc>
        <w:tc>
          <w:tcPr>
            <w:tcW w:w="963" w:type="pct"/>
          </w:tcPr>
          <w:p w14:paraId="77A5FB71" w14:textId="77777777" w:rsidR="00991704" w:rsidRPr="0039648A" w:rsidRDefault="00991704" w:rsidP="00BA66B0">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A66B0">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A66B0">
      <w:pPr>
        <w:widowControl w:val="0"/>
        <w:rPr>
          <w:lang w:eastAsia="zh-CN"/>
        </w:rPr>
      </w:pPr>
    </w:p>
    <w:p w14:paraId="67D877BE" w14:textId="77777777" w:rsidR="00991704" w:rsidRPr="00D82E9E" w:rsidRDefault="00991704" w:rsidP="00BA66B0">
      <w:pPr>
        <w:pStyle w:val="Heading4"/>
        <w:keepNext w:val="0"/>
        <w:keepLines w:val="0"/>
        <w:widowControl w:val="0"/>
        <w:rPr>
          <w:noProof/>
        </w:rPr>
      </w:pPr>
      <w:bookmarkStart w:id="13614" w:name="_CR9_3_1_232"/>
      <w:bookmarkStart w:id="13615" w:name="_Toc99038911"/>
      <w:bookmarkStart w:id="13616" w:name="_Toc99731174"/>
      <w:bookmarkStart w:id="13617" w:name="_Toc105511305"/>
      <w:bookmarkStart w:id="13618" w:name="_Toc105927837"/>
      <w:bookmarkStart w:id="13619" w:name="_Toc106110377"/>
      <w:bookmarkStart w:id="13620" w:name="_Toc113835814"/>
      <w:bookmarkStart w:id="13621" w:name="_Toc120124662"/>
      <w:bookmarkStart w:id="13622" w:name="_Toc155981013"/>
      <w:bookmarkEnd w:id="13614"/>
      <w:r w:rsidRPr="00D82E9E">
        <w:rPr>
          <w:noProof/>
        </w:rPr>
        <w:t>9.3.1.</w:t>
      </w:r>
      <w:r>
        <w:rPr>
          <w:noProof/>
        </w:rPr>
        <w:t>232</w:t>
      </w:r>
      <w:r w:rsidRPr="00D82E9E">
        <w:rPr>
          <w:noProof/>
        </w:rPr>
        <w:tab/>
        <w:t>PDC Measurement Result</w:t>
      </w:r>
      <w:bookmarkEnd w:id="13615"/>
      <w:bookmarkEnd w:id="13616"/>
      <w:bookmarkEnd w:id="13617"/>
      <w:bookmarkEnd w:id="13618"/>
      <w:bookmarkEnd w:id="13619"/>
      <w:bookmarkEnd w:id="13620"/>
      <w:bookmarkEnd w:id="13621"/>
      <w:bookmarkEnd w:id="13622"/>
    </w:p>
    <w:p w14:paraId="7676B50C" w14:textId="77777777" w:rsidR="00991704" w:rsidRPr="00D82E9E" w:rsidRDefault="00991704" w:rsidP="00BA66B0">
      <w:pPr>
        <w:widowControl w:val="0"/>
        <w:rPr>
          <w:noProof/>
        </w:rPr>
      </w:pPr>
      <w:r w:rsidRPr="00D82E9E">
        <w:rPr>
          <w:noProof/>
        </w:rPr>
        <w:lastRenderedPageBreak/>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0753D" w:rsidRDefault="00991704" w:rsidP="00BA66B0">
            <w:pPr>
              <w:pStyle w:val="TAH"/>
              <w:keepNext w:val="0"/>
              <w:keepLines w:val="0"/>
              <w:widowControl w:val="0"/>
            </w:pPr>
            <w:r w:rsidRPr="0030753D">
              <w:t>IE/Group Name</w:t>
            </w:r>
          </w:p>
        </w:tc>
        <w:tc>
          <w:tcPr>
            <w:tcW w:w="1080" w:type="dxa"/>
          </w:tcPr>
          <w:p w14:paraId="52636D49" w14:textId="77777777" w:rsidR="00991704" w:rsidRPr="0030753D" w:rsidRDefault="00991704" w:rsidP="00BA66B0">
            <w:pPr>
              <w:pStyle w:val="TAH"/>
              <w:keepNext w:val="0"/>
              <w:keepLines w:val="0"/>
              <w:widowControl w:val="0"/>
            </w:pPr>
            <w:r w:rsidRPr="0030753D">
              <w:t>Presence</w:t>
            </w:r>
          </w:p>
        </w:tc>
        <w:tc>
          <w:tcPr>
            <w:tcW w:w="1440" w:type="dxa"/>
          </w:tcPr>
          <w:p w14:paraId="4B6462D5" w14:textId="77777777" w:rsidR="00991704" w:rsidRPr="0030753D" w:rsidRDefault="00991704" w:rsidP="00BA66B0">
            <w:pPr>
              <w:pStyle w:val="TAH"/>
              <w:keepNext w:val="0"/>
              <w:keepLines w:val="0"/>
              <w:widowControl w:val="0"/>
            </w:pPr>
            <w:r w:rsidRPr="0030753D">
              <w:t>Range</w:t>
            </w:r>
          </w:p>
        </w:tc>
        <w:tc>
          <w:tcPr>
            <w:tcW w:w="1872" w:type="dxa"/>
          </w:tcPr>
          <w:p w14:paraId="653072FF" w14:textId="77777777" w:rsidR="00991704" w:rsidRPr="0030753D" w:rsidRDefault="00991704" w:rsidP="00BA66B0">
            <w:pPr>
              <w:pStyle w:val="TAH"/>
              <w:keepNext w:val="0"/>
              <w:keepLines w:val="0"/>
              <w:widowControl w:val="0"/>
            </w:pPr>
            <w:r w:rsidRPr="0030753D">
              <w:t>IE Type and Reference</w:t>
            </w:r>
          </w:p>
        </w:tc>
        <w:tc>
          <w:tcPr>
            <w:tcW w:w="2880" w:type="dxa"/>
          </w:tcPr>
          <w:p w14:paraId="0EB896E0" w14:textId="77777777" w:rsidR="00991704" w:rsidRPr="0030753D" w:rsidRDefault="00991704" w:rsidP="00BA66B0">
            <w:pPr>
              <w:pStyle w:val="TAH"/>
              <w:keepNext w:val="0"/>
              <w:keepLines w:val="0"/>
              <w:widowControl w:val="0"/>
            </w:pPr>
            <w:r w:rsidRPr="0030753D">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A66B0">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A66B0">
            <w:pPr>
              <w:pStyle w:val="TAL"/>
              <w:keepNext w:val="0"/>
              <w:keepLines w:val="0"/>
              <w:widowControl w:val="0"/>
              <w:rPr>
                <w:noProof/>
              </w:rPr>
            </w:pPr>
          </w:p>
        </w:tc>
        <w:tc>
          <w:tcPr>
            <w:tcW w:w="1440" w:type="dxa"/>
          </w:tcPr>
          <w:p w14:paraId="2A963B26" w14:textId="77777777" w:rsidR="00991704" w:rsidRPr="00D82E9E" w:rsidRDefault="00991704" w:rsidP="00BA66B0">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A66B0">
            <w:pPr>
              <w:pStyle w:val="TAL"/>
              <w:keepNext w:val="0"/>
              <w:keepLines w:val="0"/>
              <w:widowControl w:val="0"/>
              <w:rPr>
                <w:noProof/>
              </w:rPr>
            </w:pPr>
          </w:p>
        </w:tc>
        <w:tc>
          <w:tcPr>
            <w:tcW w:w="2880" w:type="dxa"/>
          </w:tcPr>
          <w:p w14:paraId="107498B4" w14:textId="77777777" w:rsidR="00991704" w:rsidRPr="00D82E9E" w:rsidRDefault="00991704" w:rsidP="00BA66B0">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BA66B0">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BA66B0">
            <w:pPr>
              <w:pStyle w:val="TAL"/>
              <w:keepNext w:val="0"/>
              <w:keepLines w:val="0"/>
              <w:widowControl w:val="0"/>
              <w:rPr>
                <w:noProof/>
              </w:rPr>
            </w:pPr>
          </w:p>
        </w:tc>
        <w:tc>
          <w:tcPr>
            <w:tcW w:w="1440" w:type="dxa"/>
          </w:tcPr>
          <w:p w14:paraId="7A041A33" w14:textId="77777777" w:rsidR="00991704" w:rsidRPr="00D82E9E" w:rsidRDefault="00991704" w:rsidP="00BA66B0">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A66B0">
            <w:pPr>
              <w:pStyle w:val="TAL"/>
              <w:keepNext w:val="0"/>
              <w:keepLines w:val="0"/>
              <w:widowControl w:val="0"/>
              <w:rPr>
                <w:noProof/>
              </w:rPr>
            </w:pPr>
          </w:p>
        </w:tc>
        <w:tc>
          <w:tcPr>
            <w:tcW w:w="2880" w:type="dxa"/>
          </w:tcPr>
          <w:p w14:paraId="3CA45318" w14:textId="77777777" w:rsidR="00991704" w:rsidRPr="00D82E9E" w:rsidRDefault="00991704" w:rsidP="00BA66B0">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BA66B0">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34173DF3"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A66B0">
            <w:pPr>
              <w:pStyle w:val="TAL"/>
              <w:keepNext w:val="0"/>
              <w:keepLines w:val="0"/>
              <w:widowControl w:val="0"/>
              <w:rPr>
                <w:noProof/>
              </w:rPr>
            </w:pPr>
          </w:p>
        </w:tc>
        <w:tc>
          <w:tcPr>
            <w:tcW w:w="1872" w:type="dxa"/>
          </w:tcPr>
          <w:p w14:paraId="5C377680" w14:textId="77777777" w:rsidR="00991704" w:rsidRPr="00800176" w:rsidRDefault="00991704" w:rsidP="00BA66B0">
            <w:pPr>
              <w:pStyle w:val="TAL"/>
              <w:keepNext w:val="0"/>
              <w:keepLines w:val="0"/>
              <w:widowControl w:val="0"/>
              <w:rPr>
                <w:noProof/>
              </w:rPr>
            </w:pPr>
          </w:p>
        </w:tc>
        <w:tc>
          <w:tcPr>
            <w:tcW w:w="2880" w:type="dxa"/>
          </w:tcPr>
          <w:p w14:paraId="56CA0283" w14:textId="77777777" w:rsidR="00991704" w:rsidRPr="00800176" w:rsidRDefault="00991704" w:rsidP="00BA66B0">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BA66B0">
            <w:pPr>
              <w:pStyle w:val="TAL"/>
              <w:keepNext w:val="0"/>
              <w:keepLines w:val="0"/>
              <w:widowControl w:val="0"/>
              <w:ind w:leftChars="150" w:left="300"/>
              <w:rPr>
                <w:noProof/>
              </w:rPr>
            </w:pPr>
            <w:r w:rsidRPr="006112FD">
              <w:rPr>
                <w:i/>
                <w:noProof/>
              </w:rPr>
              <w:t>&gt;&gt;&gt;NR PDC Timing Advance</w:t>
            </w:r>
          </w:p>
        </w:tc>
        <w:tc>
          <w:tcPr>
            <w:tcW w:w="1080" w:type="dxa"/>
          </w:tcPr>
          <w:p w14:paraId="09DD7F8B" w14:textId="77777777" w:rsidR="00963320" w:rsidRPr="00800176" w:rsidRDefault="00963320" w:rsidP="00BA66B0">
            <w:pPr>
              <w:pStyle w:val="TAL"/>
              <w:keepNext w:val="0"/>
              <w:keepLines w:val="0"/>
              <w:widowControl w:val="0"/>
              <w:rPr>
                <w:noProof/>
              </w:rPr>
            </w:pPr>
          </w:p>
        </w:tc>
        <w:tc>
          <w:tcPr>
            <w:tcW w:w="1440" w:type="dxa"/>
          </w:tcPr>
          <w:p w14:paraId="1172AF78" w14:textId="77777777" w:rsidR="00963320" w:rsidRPr="00800176" w:rsidRDefault="00963320" w:rsidP="00BA66B0">
            <w:pPr>
              <w:pStyle w:val="TAL"/>
              <w:keepNext w:val="0"/>
              <w:keepLines w:val="0"/>
              <w:widowControl w:val="0"/>
              <w:rPr>
                <w:noProof/>
              </w:rPr>
            </w:pPr>
          </w:p>
        </w:tc>
        <w:tc>
          <w:tcPr>
            <w:tcW w:w="1872" w:type="dxa"/>
          </w:tcPr>
          <w:p w14:paraId="77C25C5E" w14:textId="77777777" w:rsidR="00963320" w:rsidRPr="00800176" w:rsidRDefault="00963320" w:rsidP="00BA66B0">
            <w:pPr>
              <w:pStyle w:val="TAL"/>
              <w:keepNext w:val="0"/>
              <w:keepLines w:val="0"/>
              <w:widowControl w:val="0"/>
              <w:rPr>
                <w:noProof/>
              </w:rPr>
            </w:pPr>
          </w:p>
        </w:tc>
        <w:tc>
          <w:tcPr>
            <w:tcW w:w="2880" w:type="dxa"/>
          </w:tcPr>
          <w:p w14:paraId="765E70D1" w14:textId="77777777" w:rsidR="00963320" w:rsidRPr="00800176" w:rsidRDefault="00963320" w:rsidP="00BA66B0">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BA66B0">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A66B0">
            <w:pPr>
              <w:pStyle w:val="TAL"/>
              <w:keepNext w:val="0"/>
              <w:keepLines w:val="0"/>
              <w:widowControl w:val="0"/>
              <w:rPr>
                <w:noProof/>
              </w:rPr>
            </w:pPr>
          </w:p>
        </w:tc>
        <w:tc>
          <w:tcPr>
            <w:tcW w:w="1872" w:type="dxa"/>
          </w:tcPr>
          <w:p w14:paraId="2A34B9CB" w14:textId="77777777" w:rsidR="00991704" w:rsidRPr="00800176" w:rsidRDefault="00991704" w:rsidP="00BA66B0">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A66B0">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23" type="#_x0000_t75" style="width:11.2pt;height:11.2pt" o:ole="">
                  <v:imagedata r:id="rId232" o:title=""/>
                </v:shape>
                <o:OLEObject Type="Embed" ProgID="Equation.DSMT4" ShapeID="_x0000_i1123" DrawAspect="Content" ObjectID="_1770627266" r:id="rId233"/>
              </w:object>
            </w:r>
            <w:r w:rsidRPr="00800176">
              <w:t>] ns</w:t>
            </w:r>
          </w:p>
        </w:tc>
      </w:tr>
      <w:tr w:rsidR="00963320" w:rsidRPr="00800176" w14:paraId="59881960" w14:textId="77777777" w:rsidTr="00A44C6C">
        <w:trPr>
          <w:jc w:val="center"/>
        </w:trPr>
        <w:tc>
          <w:tcPr>
            <w:tcW w:w="2448" w:type="dxa"/>
          </w:tcPr>
          <w:p w14:paraId="55FB0F69" w14:textId="36647CE3" w:rsidR="00963320" w:rsidRPr="0030753D" w:rsidRDefault="00963320" w:rsidP="00BA66B0">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BA66B0">
            <w:pPr>
              <w:pStyle w:val="TAL"/>
              <w:keepNext w:val="0"/>
              <w:keepLines w:val="0"/>
              <w:widowControl w:val="0"/>
              <w:rPr>
                <w:noProof/>
              </w:rPr>
            </w:pPr>
          </w:p>
        </w:tc>
        <w:tc>
          <w:tcPr>
            <w:tcW w:w="1440" w:type="dxa"/>
          </w:tcPr>
          <w:p w14:paraId="41DE6675" w14:textId="77777777" w:rsidR="00963320" w:rsidRPr="00800176" w:rsidRDefault="00963320" w:rsidP="00BA66B0">
            <w:pPr>
              <w:pStyle w:val="TAL"/>
              <w:keepNext w:val="0"/>
              <w:keepLines w:val="0"/>
              <w:widowControl w:val="0"/>
              <w:rPr>
                <w:noProof/>
              </w:rPr>
            </w:pPr>
          </w:p>
        </w:tc>
        <w:tc>
          <w:tcPr>
            <w:tcW w:w="1872" w:type="dxa"/>
          </w:tcPr>
          <w:p w14:paraId="0C0D737E" w14:textId="77777777" w:rsidR="00963320" w:rsidRPr="00800176" w:rsidRDefault="00963320" w:rsidP="00BA66B0">
            <w:pPr>
              <w:pStyle w:val="TAL"/>
              <w:keepNext w:val="0"/>
              <w:keepLines w:val="0"/>
              <w:widowControl w:val="0"/>
              <w:rPr>
                <w:noProof/>
              </w:rPr>
            </w:pPr>
          </w:p>
        </w:tc>
        <w:tc>
          <w:tcPr>
            <w:tcW w:w="2880" w:type="dxa"/>
          </w:tcPr>
          <w:p w14:paraId="7B146C35" w14:textId="77777777" w:rsidR="00963320" w:rsidRPr="00800176" w:rsidRDefault="00963320" w:rsidP="00BA66B0">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BA66B0">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A66B0">
            <w:pPr>
              <w:pStyle w:val="TAL"/>
              <w:keepNext w:val="0"/>
              <w:keepLines w:val="0"/>
              <w:widowControl w:val="0"/>
              <w:rPr>
                <w:noProof/>
              </w:rPr>
            </w:pPr>
          </w:p>
        </w:tc>
        <w:tc>
          <w:tcPr>
            <w:tcW w:w="1872" w:type="dxa"/>
          </w:tcPr>
          <w:p w14:paraId="76D6579A" w14:textId="59F47374" w:rsidR="00991704" w:rsidRPr="00800176" w:rsidRDefault="005272E1" w:rsidP="00BA66B0">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A66B0">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A66B0">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A66B0">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A66B0">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A66B0">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A66B0">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A66B0">
      <w:pPr>
        <w:pStyle w:val="Heading4"/>
        <w:keepNext w:val="0"/>
        <w:keepLines w:val="0"/>
        <w:widowControl w:val="0"/>
      </w:pPr>
      <w:bookmarkStart w:id="13623" w:name="_CR9_3_1_233"/>
      <w:bookmarkStart w:id="13624" w:name="_Toc99038912"/>
      <w:bookmarkStart w:id="13625" w:name="_Toc99731175"/>
      <w:bookmarkStart w:id="13626" w:name="_Toc105511306"/>
      <w:bookmarkStart w:id="13627" w:name="_Toc105927838"/>
      <w:bookmarkStart w:id="13628" w:name="_Toc106110378"/>
      <w:bookmarkStart w:id="13629" w:name="_Toc113835815"/>
      <w:bookmarkStart w:id="13630" w:name="_Toc120124663"/>
      <w:bookmarkStart w:id="13631" w:name="_Toc155981014"/>
      <w:bookmarkEnd w:id="13623"/>
      <w:r w:rsidRPr="00EA5FA7">
        <w:t>9.3.1.</w:t>
      </w:r>
      <w:r>
        <w:t>233</w:t>
      </w:r>
      <w:r>
        <w:tab/>
      </w:r>
      <w:r>
        <w:rPr>
          <w:rFonts w:eastAsia="Batang"/>
        </w:rPr>
        <w:t>SCG Activation Request</w:t>
      </w:r>
      <w:bookmarkEnd w:id="13624"/>
      <w:bookmarkEnd w:id="13625"/>
      <w:bookmarkEnd w:id="13626"/>
      <w:bookmarkEnd w:id="13627"/>
      <w:bookmarkEnd w:id="13628"/>
      <w:bookmarkEnd w:id="13629"/>
      <w:bookmarkEnd w:id="13630"/>
      <w:bookmarkEnd w:id="13631"/>
    </w:p>
    <w:p w14:paraId="12C71A11" w14:textId="77777777" w:rsidR="00C8640C" w:rsidRPr="00CF37F9" w:rsidRDefault="00C8640C" w:rsidP="00BA66B0">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A66B0">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A66B0">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A66B0">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A66B0">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A66B0">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A66B0">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A66B0">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A66B0">
            <w:pPr>
              <w:pStyle w:val="TAL"/>
              <w:keepNext w:val="0"/>
              <w:keepLines w:val="0"/>
              <w:widowControl w:val="0"/>
              <w:rPr>
                <w:lang w:eastAsia="en-GB"/>
              </w:rPr>
            </w:pPr>
          </w:p>
        </w:tc>
        <w:tc>
          <w:tcPr>
            <w:tcW w:w="963" w:type="pct"/>
          </w:tcPr>
          <w:p w14:paraId="0F20C253" w14:textId="77777777" w:rsidR="00C8640C" w:rsidRPr="009E68FF" w:rsidRDefault="00C8640C" w:rsidP="00BA66B0">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A66B0">
            <w:pPr>
              <w:pStyle w:val="TAL"/>
              <w:keepNext w:val="0"/>
              <w:keepLines w:val="0"/>
              <w:widowControl w:val="0"/>
              <w:rPr>
                <w:lang w:eastAsia="ja-JP"/>
              </w:rPr>
            </w:pPr>
          </w:p>
        </w:tc>
      </w:tr>
    </w:tbl>
    <w:p w14:paraId="73961032" w14:textId="77777777" w:rsidR="00C8640C" w:rsidRPr="00670310" w:rsidRDefault="00C8640C" w:rsidP="00BA66B0">
      <w:pPr>
        <w:widowControl w:val="0"/>
      </w:pPr>
    </w:p>
    <w:p w14:paraId="5EF8417A" w14:textId="77777777" w:rsidR="00C8640C" w:rsidRPr="00EA5FA7" w:rsidRDefault="00C8640C" w:rsidP="00BA66B0">
      <w:pPr>
        <w:pStyle w:val="Heading4"/>
        <w:keepNext w:val="0"/>
        <w:keepLines w:val="0"/>
        <w:widowControl w:val="0"/>
      </w:pPr>
      <w:bookmarkStart w:id="13632" w:name="_CR9_3_1_234"/>
      <w:bookmarkStart w:id="13633" w:name="_Toc99038913"/>
      <w:bookmarkStart w:id="13634" w:name="_Toc99731176"/>
      <w:bookmarkStart w:id="13635" w:name="_Toc105511307"/>
      <w:bookmarkStart w:id="13636" w:name="_Toc105927839"/>
      <w:bookmarkStart w:id="13637" w:name="_Toc106110379"/>
      <w:bookmarkStart w:id="13638" w:name="_Toc113835816"/>
      <w:bookmarkStart w:id="13639" w:name="_Toc120124664"/>
      <w:bookmarkStart w:id="13640" w:name="_Toc155981015"/>
      <w:bookmarkEnd w:id="13632"/>
      <w:r w:rsidRPr="00EA5FA7">
        <w:t>9.3.1.</w:t>
      </w:r>
      <w:r>
        <w:t>234</w:t>
      </w:r>
      <w:r>
        <w:tab/>
      </w:r>
      <w:r>
        <w:rPr>
          <w:rFonts w:eastAsia="Batang"/>
        </w:rPr>
        <w:t>SCG Activation Status</w:t>
      </w:r>
      <w:bookmarkEnd w:id="13633"/>
      <w:bookmarkEnd w:id="13634"/>
      <w:bookmarkEnd w:id="13635"/>
      <w:bookmarkEnd w:id="13636"/>
      <w:bookmarkEnd w:id="13637"/>
      <w:bookmarkEnd w:id="13638"/>
      <w:bookmarkEnd w:id="13639"/>
      <w:bookmarkEnd w:id="13640"/>
    </w:p>
    <w:p w14:paraId="74F4D423" w14:textId="77777777" w:rsidR="00C8640C" w:rsidRPr="00CF37F9" w:rsidRDefault="00C8640C" w:rsidP="00BA66B0">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A66B0">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A66B0">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A66B0">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A66B0">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A66B0">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A66B0">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A66B0">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A66B0">
            <w:pPr>
              <w:pStyle w:val="TAL"/>
              <w:keepNext w:val="0"/>
              <w:keepLines w:val="0"/>
              <w:widowControl w:val="0"/>
              <w:rPr>
                <w:lang w:eastAsia="en-GB"/>
              </w:rPr>
            </w:pPr>
          </w:p>
        </w:tc>
        <w:tc>
          <w:tcPr>
            <w:tcW w:w="963" w:type="pct"/>
          </w:tcPr>
          <w:p w14:paraId="46489E24" w14:textId="77777777" w:rsidR="00C8640C" w:rsidRPr="009E68FF" w:rsidRDefault="00C8640C" w:rsidP="00BA66B0">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A66B0">
            <w:pPr>
              <w:pStyle w:val="TAL"/>
              <w:keepNext w:val="0"/>
              <w:keepLines w:val="0"/>
              <w:widowControl w:val="0"/>
              <w:rPr>
                <w:lang w:eastAsia="ja-JP"/>
              </w:rPr>
            </w:pPr>
          </w:p>
        </w:tc>
      </w:tr>
    </w:tbl>
    <w:p w14:paraId="379EC622" w14:textId="77777777" w:rsidR="00C8640C" w:rsidRDefault="00C8640C" w:rsidP="00BA66B0">
      <w:pPr>
        <w:widowControl w:val="0"/>
      </w:pPr>
    </w:p>
    <w:p w14:paraId="6123DCAB" w14:textId="77777777" w:rsidR="004710BF" w:rsidRPr="00EA5FA7" w:rsidRDefault="004710BF" w:rsidP="00BA66B0">
      <w:pPr>
        <w:pStyle w:val="Heading4"/>
        <w:keepNext w:val="0"/>
        <w:keepLines w:val="0"/>
        <w:widowControl w:val="0"/>
      </w:pPr>
      <w:bookmarkStart w:id="13641" w:name="_CR9_3_1_235"/>
      <w:bookmarkStart w:id="13642" w:name="OLE_LINK61"/>
      <w:bookmarkStart w:id="13643" w:name="OLE_LINK62"/>
      <w:bookmarkStart w:id="13644" w:name="_Toc99038914"/>
      <w:bookmarkStart w:id="13645" w:name="_Toc99731177"/>
      <w:bookmarkStart w:id="13646" w:name="_Toc105511308"/>
      <w:bookmarkStart w:id="13647" w:name="_Toc105927840"/>
      <w:bookmarkStart w:id="13648" w:name="_Toc106110380"/>
      <w:bookmarkStart w:id="13649" w:name="_Toc113835817"/>
      <w:bookmarkStart w:id="13650" w:name="_Toc120124665"/>
      <w:bookmarkStart w:id="13651" w:name="_Toc155981016"/>
      <w:bookmarkEnd w:id="13641"/>
      <w:r w:rsidRPr="00EA5FA7">
        <w:rPr>
          <w:lang w:eastAsia="zh-CN"/>
        </w:rPr>
        <w:t>9.3.1.</w:t>
      </w:r>
      <w:bookmarkEnd w:id="13642"/>
      <w:bookmarkEnd w:id="13643"/>
      <w:r>
        <w:rPr>
          <w:lang w:eastAsia="zh-CN"/>
        </w:rPr>
        <w:t>235</w:t>
      </w:r>
      <w:r w:rsidRPr="00EA5FA7">
        <w:rPr>
          <w:lang w:eastAsia="zh-CN"/>
        </w:rPr>
        <w:tab/>
      </w:r>
      <w:r w:rsidRPr="00AD7D8C">
        <w:t xml:space="preserve">Requested </w:t>
      </w:r>
      <w:r>
        <w:t xml:space="preserve">DL </w:t>
      </w:r>
      <w:r w:rsidRPr="00AD7D8C">
        <w:t>PRS Transmission Characteristics</w:t>
      </w:r>
      <w:bookmarkEnd w:id="13644"/>
      <w:bookmarkEnd w:id="13645"/>
      <w:bookmarkEnd w:id="13646"/>
      <w:bookmarkEnd w:id="13647"/>
      <w:bookmarkEnd w:id="13648"/>
      <w:bookmarkEnd w:id="13649"/>
      <w:bookmarkEnd w:id="13650"/>
      <w:bookmarkEnd w:id="13651"/>
    </w:p>
    <w:p w14:paraId="37D56F8D" w14:textId="77777777" w:rsidR="004710BF" w:rsidRDefault="004710BF" w:rsidP="00BA66B0">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A66B0">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A66B0">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A66B0">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A66B0">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A66B0">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A66B0">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A66B0">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A66B0">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A66B0">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A66B0">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BA66B0">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A66B0">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A66B0">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A66B0">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A66B0">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BA66B0">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A66B0">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A66B0">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A66B0">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BA66B0">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A66B0">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A66B0">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A66B0">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BA66B0">
            <w:pPr>
              <w:pStyle w:val="TAL"/>
              <w:keepNext w:val="0"/>
              <w:keepLines w:val="0"/>
              <w:widowControl w:val="0"/>
              <w:ind w:leftChars="100" w:left="200"/>
              <w:rPr>
                <w:rFonts w:eastAsia="Yu Mincho"/>
              </w:rPr>
            </w:pPr>
            <w:r>
              <w:rPr>
                <w:rFonts w:eastAsia="Yu Mincho"/>
              </w:rPr>
              <w:lastRenderedPageBreak/>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A66B0">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BA66B0">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BA66B0">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A66B0">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A66B0">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6629FF6B" w:rsidR="004710BF" w:rsidRPr="00D279C8" w:rsidRDefault="004710BF" w:rsidP="00BA66B0">
            <w:pPr>
              <w:pStyle w:val="TAL"/>
              <w:keepNext w:val="0"/>
              <w:keepLines w:val="0"/>
              <w:widowControl w:val="0"/>
              <w:rPr>
                <w:rFonts w:eastAsia="Yu Mincho"/>
              </w:rPr>
            </w:pPr>
            <w:r w:rsidRPr="000B6C0C">
              <w:rPr>
                <w:rFonts w:eastAsia="Yu Mincho"/>
              </w:rPr>
              <w:t>ENUMERATED(n2,n4,n6,n12,…</w:t>
            </w:r>
            <w:r w:rsidR="00575D58">
              <w:rPr>
                <w:rFonts w:eastAsia="Yu Mincho"/>
              </w:rPr>
              <w:t>,n1</w:t>
            </w:r>
            <w:r w:rsidRPr="000B6C0C">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A66B0">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A66B0">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A66B0">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BA66B0">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A66B0">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A66B0">
            <w:pPr>
              <w:pStyle w:val="TAL"/>
              <w:keepNext w:val="0"/>
              <w:keepLines w:val="0"/>
              <w:widowControl w:val="0"/>
            </w:pPr>
            <w:r w:rsidRPr="005D575B">
              <w:t>Start Time and Duration</w:t>
            </w:r>
          </w:p>
          <w:p w14:paraId="1A63E32D" w14:textId="77777777" w:rsidR="004710BF" w:rsidRPr="00DD0B8E" w:rsidRDefault="00477948" w:rsidP="00BA66B0">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A66B0">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A66B0">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A66B0">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A66B0">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A66B0">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A66B0">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A66B0">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A66B0">
            <w:pPr>
              <w:pStyle w:val="TAL"/>
              <w:keepNext w:val="0"/>
              <w:keepLines w:val="0"/>
              <w:widowControl w:val="0"/>
              <w:rPr>
                <w:rFonts w:eastAsia="Yu Mincho"/>
              </w:rPr>
            </w:pPr>
          </w:p>
        </w:tc>
      </w:tr>
    </w:tbl>
    <w:p w14:paraId="0B6A92A1" w14:textId="77777777" w:rsidR="004710BF"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A66B0">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A66B0">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A66B0">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A66B0">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A66B0">
      <w:pPr>
        <w:widowControl w:val="0"/>
      </w:pPr>
    </w:p>
    <w:p w14:paraId="23A50A0F" w14:textId="77777777" w:rsidR="004710BF" w:rsidRPr="005D575B" w:rsidRDefault="004710BF" w:rsidP="00BA66B0">
      <w:pPr>
        <w:pStyle w:val="Heading4"/>
        <w:keepNext w:val="0"/>
        <w:keepLines w:val="0"/>
        <w:widowControl w:val="0"/>
      </w:pPr>
      <w:bookmarkStart w:id="13652" w:name="_CR9_3_1_236"/>
      <w:bookmarkStart w:id="13653" w:name="_Toc99038915"/>
      <w:bookmarkStart w:id="13654" w:name="_Toc99731178"/>
      <w:bookmarkStart w:id="13655" w:name="_Toc105511309"/>
      <w:bookmarkStart w:id="13656" w:name="_Toc105927841"/>
      <w:bookmarkStart w:id="13657" w:name="_Toc106110381"/>
      <w:bookmarkStart w:id="13658" w:name="_Toc113835818"/>
      <w:bookmarkStart w:id="13659" w:name="_Toc120124666"/>
      <w:bookmarkStart w:id="13660" w:name="_Toc155981017"/>
      <w:bookmarkEnd w:id="13652"/>
      <w:r w:rsidRPr="005D575B">
        <w:rPr>
          <w:lang w:eastAsia="zh-CN"/>
        </w:rPr>
        <w:t>9.3.1.</w:t>
      </w:r>
      <w:r>
        <w:rPr>
          <w:lang w:eastAsia="zh-CN"/>
        </w:rPr>
        <w:t>236</w:t>
      </w:r>
      <w:r w:rsidRPr="005D575B">
        <w:rPr>
          <w:lang w:eastAsia="zh-CN"/>
        </w:rPr>
        <w:tab/>
      </w:r>
      <w:r w:rsidRPr="00BC6580">
        <w:t>Start Time and Duration</w:t>
      </w:r>
      <w:bookmarkEnd w:id="13653"/>
      <w:bookmarkEnd w:id="13654"/>
      <w:bookmarkEnd w:id="13655"/>
      <w:bookmarkEnd w:id="13656"/>
      <w:bookmarkEnd w:id="13657"/>
      <w:bookmarkEnd w:id="13658"/>
      <w:bookmarkEnd w:id="13659"/>
      <w:bookmarkEnd w:id="13660"/>
    </w:p>
    <w:p w14:paraId="0D7F95D4" w14:textId="77777777" w:rsidR="004710BF" w:rsidRPr="005D575B" w:rsidRDefault="004710BF" w:rsidP="00BA66B0">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A66B0">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A66B0">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A66B0">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A66B0">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A66B0">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A66B0">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A66B0">
            <w:pPr>
              <w:pStyle w:val="TAL"/>
              <w:keepNext w:val="0"/>
              <w:keepLines w:val="0"/>
              <w:widowControl w:val="0"/>
            </w:pPr>
            <w:r w:rsidRPr="00BC6580">
              <w:t>O</w:t>
            </w:r>
          </w:p>
        </w:tc>
        <w:tc>
          <w:tcPr>
            <w:tcW w:w="741" w:type="pct"/>
          </w:tcPr>
          <w:p w14:paraId="0C281A43" w14:textId="77777777" w:rsidR="004710BF" w:rsidRPr="005D575B" w:rsidRDefault="004710BF" w:rsidP="00BA66B0">
            <w:pPr>
              <w:pStyle w:val="TAL"/>
              <w:keepNext w:val="0"/>
              <w:keepLines w:val="0"/>
              <w:widowControl w:val="0"/>
            </w:pPr>
          </w:p>
        </w:tc>
        <w:tc>
          <w:tcPr>
            <w:tcW w:w="963" w:type="pct"/>
          </w:tcPr>
          <w:p w14:paraId="7984301D" w14:textId="77777777" w:rsidR="004710BF" w:rsidRPr="005D575B" w:rsidRDefault="004710BF" w:rsidP="00BA66B0">
            <w:pPr>
              <w:pStyle w:val="TAL"/>
              <w:keepNext w:val="0"/>
              <w:keepLines w:val="0"/>
              <w:widowControl w:val="0"/>
            </w:pPr>
            <w:r w:rsidRPr="005D575B">
              <w:t>Relative Time 1900</w:t>
            </w:r>
          </w:p>
          <w:p w14:paraId="5F36B614" w14:textId="77777777" w:rsidR="004710BF" w:rsidRPr="005D575B" w:rsidRDefault="004710BF" w:rsidP="00BA66B0">
            <w:pPr>
              <w:pStyle w:val="TAL"/>
              <w:keepNext w:val="0"/>
              <w:keepLines w:val="0"/>
              <w:widowControl w:val="0"/>
            </w:pPr>
            <w:r w:rsidRPr="005D575B">
              <w:t>9.3.1.183</w:t>
            </w:r>
          </w:p>
        </w:tc>
        <w:tc>
          <w:tcPr>
            <w:tcW w:w="1481" w:type="pct"/>
          </w:tcPr>
          <w:p w14:paraId="50F40CAF" w14:textId="77777777" w:rsidR="004710BF" w:rsidRPr="00AC655C" w:rsidRDefault="004710BF" w:rsidP="00BA66B0">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A66B0">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A66B0">
            <w:pPr>
              <w:pStyle w:val="TAL"/>
              <w:keepNext w:val="0"/>
              <w:keepLines w:val="0"/>
              <w:widowControl w:val="0"/>
            </w:pPr>
            <w:r w:rsidRPr="00BC6580">
              <w:t>O</w:t>
            </w:r>
          </w:p>
        </w:tc>
        <w:tc>
          <w:tcPr>
            <w:tcW w:w="741" w:type="pct"/>
          </w:tcPr>
          <w:p w14:paraId="4DBF3303" w14:textId="77777777" w:rsidR="004710BF" w:rsidRPr="00BC6580" w:rsidRDefault="004710BF" w:rsidP="00BA66B0">
            <w:pPr>
              <w:pStyle w:val="TAL"/>
              <w:keepNext w:val="0"/>
              <w:keepLines w:val="0"/>
              <w:widowControl w:val="0"/>
            </w:pPr>
          </w:p>
        </w:tc>
        <w:tc>
          <w:tcPr>
            <w:tcW w:w="963" w:type="pct"/>
          </w:tcPr>
          <w:p w14:paraId="3B14D20E" w14:textId="77777777" w:rsidR="004710BF" w:rsidRPr="00BC6580" w:rsidRDefault="004710BF" w:rsidP="00BA66B0">
            <w:pPr>
              <w:pStyle w:val="TAL"/>
              <w:keepNext w:val="0"/>
              <w:keepLines w:val="0"/>
              <w:widowControl w:val="0"/>
            </w:pPr>
            <w:r w:rsidRPr="00BC6580">
              <w:t>INTEGER (0..90060, …)</w:t>
            </w:r>
          </w:p>
        </w:tc>
        <w:tc>
          <w:tcPr>
            <w:tcW w:w="1481" w:type="pct"/>
          </w:tcPr>
          <w:p w14:paraId="28CB465E" w14:textId="77777777" w:rsidR="004710BF" w:rsidRPr="005D575B" w:rsidRDefault="004710BF" w:rsidP="00BA66B0">
            <w:pPr>
              <w:pStyle w:val="TAL"/>
              <w:keepNext w:val="0"/>
              <w:keepLines w:val="0"/>
              <w:widowControl w:val="0"/>
            </w:pPr>
            <w:r w:rsidRPr="005D575B">
              <w:t>Unit: seconds</w:t>
            </w:r>
          </w:p>
        </w:tc>
      </w:tr>
    </w:tbl>
    <w:p w14:paraId="45DD7A2E" w14:textId="77777777" w:rsidR="004710BF" w:rsidRPr="00BC6580" w:rsidRDefault="004710BF" w:rsidP="00BA66B0">
      <w:pPr>
        <w:widowControl w:val="0"/>
        <w:rPr>
          <w:lang w:val="en-US"/>
        </w:rPr>
      </w:pPr>
    </w:p>
    <w:p w14:paraId="5CA50DC7" w14:textId="77777777" w:rsidR="004710BF" w:rsidRPr="00BC6580" w:rsidRDefault="004710BF" w:rsidP="00BA66B0">
      <w:pPr>
        <w:pStyle w:val="Heading4"/>
        <w:keepNext w:val="0"/>
        <w:keepLines w:val="0"/>
        <w:widowControl w:val="0"/>
      </w:pPr>
      <w:bookmarkStart w:id="13661" w:name="_CR9_3_1_237"/>
      <w:bookmarkStart w:id="13662" w:name="_Toc99038916"/>
      <w:bookmarkStart w:id="13663" w:name="_Toc99731179"/>
      <w:bookmarkStart w:id="13664" w:name="_Toc105511310"/>
      <w:bookmarkStart w:id="13665" w:name="_Toc105927842"/>
      <w:bookmarkStart w:id="13666" w:name="_Toc106110382"/>
      <w:bookmarkStart w:id="13667" w:name="_Toc113835819"/>
      <w:bookmarkStart w:id="13668" w:name="_Toc120124667"/>
      <w:bookmarkStart w:id="13669" w:name="_Toc155981018"/>
      <w:bookmarkEnd w:id="13661"/>
      <w:r w:rsidRPr="00BC6580">
        <w:rPr>
          <w:lang w:eastAsia="zh-CN"/>
        </w:rPr>
        <w:t>9.3.1.</w:t>
      </w:r>
      <w:r>
        <w:rPr>
          <w:lang w:eastAsia="zh-CN"/>
        </w:rPr>
        <w:t>237</w:t>
      </w:r>
      <w:r w:rsidRPr="00BC6580">
        <w:rPr>
          <w:lang w:eastAsia="zh-CN"/>
        </w:rPr>
        <w:tab/>
      </w:r>
      <w:r w:rsidRPr="00BC6580">
        <w:t>PRS Transmission Off Information</w:t>
      </w:r>
      <w:bookmarkEnd w:id="13662"/>
      <w:bookmarkEnd w:id="13663"/>
      <w:bookmarkEnd w:id="13664"/>
      <w:bookmarkEnd w:id="13665"/>
      <w:bookmarkEnd w:id="13666"/>
      <w:bookmarkEnd w:id="13667"/>
      <w:bookmarkEnd w:id="13668"/>
      <w:bookmarkEnd w:id="13669"/>
    </w:p>
    <w:p w14:paraId="430E67AE" w14:textId="77777777" w:rsidR="004710BF" w:rsidRPr="00BC6580" w:rsidRDefault="004710BF" w:rsidP="00BA66B0">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A66B0">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A66B0">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A66B0">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A66B0">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A66B0">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A66B0">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BA66B0">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BA66B0">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BA66B0">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BA66B0">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BA66B0">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BA66B0">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BA66B0">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BA66B0">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BA66B0">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BA66B0">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BA66B0">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BA66B0">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BA66B0">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BA66B0">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BA66B0">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BA66B0">
            <w:pPr>
              <w:pStyle w:val="TAL"/>
              <w:keepNext w:val="0"/>
              <w:keepLines w:val="0"/>
              <w:widowControl w:val="0"/>
              <w:ind w:leftChars="250" w:left="500"/>
              <w:rPr>
                <w:rFonts w:eastAsia="SimSun"/>
                <w:b/>
                <w:bCs/>
              </w:rPr>
            </w:pPr>
            <w:r w:rsidRPr="00253770">
              <w:rPr>
                <w:rFonts w:eastAsia="SimSun"/>
                <w:b/>
                <w:bCs/>
              </w:rPr>
              <w:lastRenderedPageBreak/>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BA66B0">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BA66B0">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BA66B0">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BA66B0">
            <w:pPr>
              <w:pStyle w:val="TAL"/>
              <w:keepNext w:val="0"/>
              <w:keepLines w:val="0"/>
              <w:widowControl w:val="0"/>
              <w:rPr>
                <w:rFonts w:eastAsia="SimSun"/>
                <w:bCs/>
                <w:lang w:eastAsia="zh-CN"/>
              </w:rPr>
            </w:pPr>
          </w:p>
        </w:tc>
      </w:tr>
    </w:tbl>
    <w:p w14:paraId="43590DD9" w14:textId="77777777" w:rsidR="004710BF" w:rsidRPr="00BC6580" w:rsidRDefault="004710BF" w:rsidP="00BA66B0">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A66B0">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A66B0">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A66B0">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A66B0">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A66B0">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A66B0">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A66B0">
      <w:pPr>
        <w:widowControl w:val="0"/>
        <w:rPr>
          <w:lang w:val="en-US"/>
        </w:rPr>
      </w:pPr>
    </w:p>
    <w:p w14:paraId="58215800" w14:textId="77777777" w:rsidR="004710BF" w:rsidRPr="00236639" w:rsidRDefault="004710BF" w:rsidP="00BA66B0">
      <w:pPr>
        <w:pStyle w:val="Heading4"/>
        <w:keepNext w:val="0"/>
        <w:keepLines w:val="0"/>
        <w:widowControl w:val="0"/>
        <w:rPr>
          <w:lang w:val="fr-FR"/>
        </w:rPr>
      </w:pPr>
      <w:bookmarkStart w:id="13670" w:name="_CR9_3_1_238"/>
      <w:bookmarkStart w:id="13671" w:name="OLE_LINK65"/>
      <w:bookmarkStart w:id="13672" w:name="OLE_LINK66"/>
      <w:bookmarkStart w:id="13673" w:name="_Toc99038917"/>
      <w:bookmarkStart w:id="13674" w:name="_Toc99731180"/>
      <w:bookmarkStart w:id="13675" w:name="_Toc105511311"/>
      <w:bookmarkStart w:id="13676" w:name="_Toc105927843"/>
      <w:bookmarkStart w:id="13677" w:name="_Toc106110383"/>
      <w:bookmarkStart w:id="13678" w:name="_Toc113835820"/>
      <w:bookmarkStart w:id="13679" w:name="_Toc120124668"/>
      <w:bookmarkStart w:id="13680" w:name="_Toc155981019"/>
      <w:bookmarkEnd w:id="13670"/>
      <w:r w:rsidRPr="00236639">
        <w:rPr>
          <w:lang w:val="fr-FR"/>
        </w:rPr>
        <w:t>9.3.1.</w:t>
      </w:r>
      <w:bookmarkEnd w:id="13671"/>
      <w:bookmarkEnd w:id="13672"/>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3673"/>
      <w:bookmarkEnd w:id="13674"/>
      <w:bookmarkEnd w:id="13675"/>
      <w:bookmarkEnd w:id="13676"/>
      <w:bookmarkEnd w:id="13677"/>
      <w:bookmarkEnd w:id="13678"/>
      <w:bookmarkEnd w:id="13679"/>
      <w:bookmarkEnd w:id="13680"/>
    </w:p>
    <w:p w14:paraId="1239DECE" w14:textId="77777777" w:rsidR="004710BF" w:rsidRPr="0046453E" w:rsidRDefault="004710BF" w:rsidP="00BA66B0">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A66B0">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A66B0">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A66B0">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A66B0">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A66B0">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A66B0">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BA66B0">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BA66B0">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0753D" w:rsidRDefault="004710BF" w:rsidP="00BA66B0">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BA66B0">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0753D" w:rsidRDefault="004710BF" w:rsidP="00BA66B0">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BA66B0">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BA66B0">
            <w:pPr>
              <w:pStyle w:val="TAL"/>
              <w:keepNext w:val="0"/>
              <w:keepLines w:val="0"/>
              <w:widowControl w:val="0"/>
            </w:pPr>
            <w:r w:rsidRPr="00D437DE">
              <w:t>Defined as</w:t>
            </w:r>
          </w:p>
          <w:p w14:paraId="61E4A8BF" w14:textId="77777777" w:rsidR="004710BF" w:rsidRPr="00D437DE" w:rsidRDefault="004710BF" w:rsidP="00BA66B0">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02A6D4FA" w:rsidR="004710BF" w:rsidRPr="00253770" w:rsidRDefault="004710BF">
            <w:pPr>
              <w:pStyle w:val="TAL"/>
              <w:keepNext w:val="0"/>
              <w:keepLines w:val="0"/>
              <w:widowControl w:val="0"/>
              <w:ind w:left="300"/>
              <w:pPrChange w:id="13681" w:author="Rapporteur" w:date="2024-01-16T16:56:00Z">
                <w:pPr>
                  <w:pStyle w:val="TAL"/>
                  <w:keepNext w:val="0"/>
                  <w:keepLines w:val="0"/>
                  <w:widowControl w:val="0"/>
                  <w:ind w:leftChars="100" w:left="200"/>
                </w:pPr>
              </w:pPrChange>
            </w:pPr>
            <w:r w:rsidRPr="00253770">
              <w:t>&gt;&gt;</w:t>
            </w:r>
            <w:ins w:id="13682" w:author="Rapporteur" w:date="2024-01-16T16:55:00Z">
              <w:r w:rsidR="00DF6D0E">
                <w:t>&gt;</w:t>
              </w:r>
            </w:ins>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BA66B0">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BA66B0">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BA66B0">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55453437" w:rsidR="004710BF" w:rsidRPr="00253770" w:rsidRDefault="004710BF">
            <w:pPr>
              <w:pStyle w:val="TAL"/>
              <w:keepNext w:val="0"/>
              <w:keepLines w:val="0"/>
              <w:widowControl w:val="0"/>
              <w:ind w:left="300"/>
              <w:pPrChange w:id="13683" w:author="Rapporteur" w:date="2024-01-16T16:56:00Z">
                <w:pPr>
                  <w:pStyle w:val="TAL"/>
                  <w:keepNext w:val="0"/>
                  <w:keepLines w:val="0"/>
                  <w:widowControl w:val="0"/>
                  <w:ind w:leftChars="100" w:left="200"/>
                </w:pPr>
              </w:pPrChange>
            </w:pPr>
            <w:r w:rsidRPr="00253770">
              <w:t>&gt;&gt;</w:t>
            </w:r>
            <w:ins w:id="13684" w:author="Rapporteur" w:date="2024-01-16T16:55:00Z">
              <w:r w:rsidR="00DF6D0E">
                <w:t>&gt;</w:t>
              </w:r>
            </w:ins>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BA66B0">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BA66B0">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BA66B0">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BA66B0">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BA66B0">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BA66B0">
            <w:pPr>
              <w:pStyle w:val="TAL"/>
              <w:keepNext w:val="0"/>
              <w:keepLines w:val="0"/>
              <w:widowControl w:val="0"/>
            </w:pPr>
            <w:r w:rsidRPr="00D437DE">
              <w:t>Defined as</w:t>
            </w:r>
          </w:p>
          <w:p w14:paraId="4342695D" w14:textId="77777777" w:rsidR="004710BF" w:rsidRPr="00D437DE" w:rsidRDefault="004710BF" w:rsidP="00BA66B0">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5AF10111" w:rsidR="004710BF" w:rsidRPr="00253770" w:rsidRDefault="004710BF">
            <w:pPr>
              <w:pStyle w:val="TAL"/>
              <w:keepNext w:val="0"/>
              <w:keepLines w:val="0"/>
              <w:widowControl w:val="0"/>
              <w:ind w:left="300"/>
              <w:pPrChange w:id="13685" w:author="Rapporteur" w:date="2024-01-16T16:56:00Z">
                <w:pPr>
                  <w:pStyle w:val="TAL"/>
                  <w:keepNext w:val="0"/>
                  <w:keepLines w:val="0"/>
                  <w:widowControl w:val="0"/>
                  <w:ind w:leftChars="100" w:left="200"/>
                </w:pPr>
              </w:pPrChange>
            </w:pPr>
            <w:r w:rsidRPr="00253770">
              <w:t>&gt;&gt;</w:t>
            </w:r>
            <w:ins w:id="13686" w:author="Rapporteur" w:date="2024-01-16T16:55:00Z">
              <w:r w:rsidR="00DF6D0E">
                <w:t>&gt;</w:t>
              </w:r>
            </w:ins>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BA66B0">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BA66B0">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6AC2C6E9" w:rsidR="004710BF" w:rsidRPr="00253770" w:rsidRDefault="004710BF">
            <w:pPr>
              <w:pStyle w:val="TAL"/>
              <w:keepNext w:val="0"/>
              <w:keepLines w:val="0"/>
              <w:widowControl w:val="0"/>
              <w:ind w:left="300"/>
              <w:pPrChange w:id="13687" w:author="Rapporteur" w:date="2024-01-16T16:56:00Z">
                <w:pPr>
                  <w:pStyle w:val="TAL"/>
                  <w:keepNext w:val="0"/>
                  <w:keepLines w:val="0"/>
                  <w:widowControl w:val="0"/>
                  <w:ind w:leftChars="100" w:left="200"/>
                </w:pPr>
              </w:pPrChange>
            </w:pPr>
            <w:r w:rsidRPr="00253770">
              <w:t>&gt;&gt;</w:t>
            </w:r>
            <w:ins w:id="13688" w:author="Rapporteur" w:date="2024-01-16T16:55:00Z">
              <w:r w:rsidR="00DF6D0E">
                <w:t>&gt;</w:t>
              </w:r>
            </w:ins>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BA66B0">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BA66B0">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0753D" w:rsidRDefault="004710BF" w:rsidP="00BA66B0">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BA66B0">
            <w:pPr>
              <w:pStyle w:val="TAL"/>
              <w:keepNext w:val="0"/>
              <w:keepLines w:val="0"/>
              <w:widowControl w:val="0"/>
            </w:pPr>
            <w:r w:rsidRPr="000B16D1">
              <w:t>Defined as</w:t>
            </w:r>
          </w:p>
          <w:p w14:paraId="023B177D" w14:textId="77777777" w:rsidR="004710BF" w:rsidRPr="000B16D1" w:rsidRDefault="004710BF" w:rsidP="00BA66B0">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BA66B0">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BA66B0">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BA66B0">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BA66B0">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BA66B0">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A66B0">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BA66B0">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BA66B0">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BA66B0">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A66B0">
      <w:pPr>
        <w:widowControl w:val="0"/>
      </w:pPr>
    </w:p>
    <w:p w14:paraId="2671F92B" w14:textId="77777777" w:rsidR="004710BF" w:rsidRPr="00523C2E" w:rsidRDefault="004710BF" w:rsidP="00BA66B0">
      <w:pPr>
        <w:pStyle w:val="Heading4"/>
        <w:keepNext w:val="0"/>
        <w:keepLines w:val="0"/>
        <w:widowControl w:val="0"/>
      </w:pPr>
      <w:bookmarkStart w:id="13689" w:name="_CR9_3_1_239"/>
      <w:bookmarkStart w:id="13690" w:name="OLE_LINK30"/>
      <w:bookmarkStart w:id="13691" w:name="OLE_LINK67"/>
      <w:bookmarkStart w:id="13692" w:name="_Toc99038918"/>
      <w:bookmarkStart w:id="13693" w:name="_Toc99731181"/>
      <w:bookmarkStart w:id="13694" w:name="_Toc105511312"/>
      <w:bookmarkStart w:id="13695" w:name="_Toc105927844"/>
      <w:bookmarkStart w:id="13696" w:name="_Toc106110384"/>
      <w:bookmarkStart w:id="13697" w:name="_Toc113835821"/>
      <w:bookmarkStart w:id="13698" w:name="_Toc120124669"/>
      <w:bookmarkStart w:id="13699" w:name="_Toc155981020"/>
      <w:bookmarkEnd w:id="13689"/>
      <w:r w:rsidRPr="00523C2E">
        <w:t>9.</w:t>
      </w:r>
      <w:r>
        <w:t>3.1</w:t>
      </w:r>
      <w:r w:rsidRPr="00523C2E">
        <w:t>.</w:t>
      </w:r>
      <w:bookmarkEnd w:id="13690"/>
      <w:bookmarkEnd w:id="13691"/>
      <w:r>
        <w:t>239</w:t>
      </w:r>
      <w:r w:rsidRPr="00523C2E">
        <w:tab/>
      </w:r>
      <w:r>
        <w:t>Zenith Angle</w:t>
      </w:r>
      <w:r w:rsidRPr="00523C2E">
        <w:t xml:space="preserve"> of Arrival</w:t>
      </w:r>
      <w:bookmarkEnd w:id="13692"/>
      <w:r w:rsidR="00222A95">
        <w:t xml:space="preserve"> Information</w:t>
      </w:r>
      <w:bookmarkEnd w:id="13693"/>
      <w:bookmarkEnd w:id="13694"/>
      <w:bookmarkEnd w:id="13695"/>
      <w:bookmarkEnd w:id="13696"/>
      <w:bookmarkEnd w:id="13697"/>
      <w:bookmarkEnd w:id="13698"/>
      <w:bookmarkEnd w:id="13699"/>
    </w:p>
    <w:p w14:paraId="7D70BC56" w14:textId="77777777" w:rsidR="004710BF" w:rsidRPr="00523C2E" w:rsidRDefault="004710BF" w:rsidP="00BA66B0">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A66B0">
            <w:pPr>
              <w:pStyle w:val="TAH"/>
              <w:keepNext w:val="0"/>
              <w:keepLines w:val="0"/>
              <w:widowControl w:val="0"/>
            </w:pPr>
            <w:r w:rsidRPr="00523C2E">
              <w:t>IE/Group Name</w:t>
            </w:r>
          </w:p>
        </w:tc>
        <w:tc>
          <w:tcPr>
            <w:tcW w:w="1080" w:type="dxa"/>
          </w:tcPr>
          <w:p w14:paraId="465C079C" w14:textId="77777777" w:rsidR="004710BF" w:rsidRPr="00523C2E" w:rsidRDefault="004710BF" w:rsidP="00BA66B0">
            <w:pPr>
              <w:pStyle w:val="TAH"/>
              <w:keepNext w:val="0"/>
              <w:keepLines w:val="0"/>
              <w:widowControl w:val="0"/>
            </w:pPr>
            <w:r w:rsidRPr="00523C2E">
              <w:t>Presence</w:t>
            </w:r>
          </w:p>
        </w:tc>
        <w:tc>
          <w:tcPr>
            <w:tcW w:w="1440" w:type="dxa"/>
          </w:tcPr>
          <w:p w14:paraId="539CD29F" w14:textId="77777777" w:rsidR="004710BF" w:rsidRPr="00523C2E" w:rsidRDefault="004710BF" w:rsidP="00BA66B0">
            <w:pPr>
              <w:pStyle w:val="TAH"/>
              <w:keepNext w:val="0"/>
              <w:keepLines w:val="0"/>
              <w:widowControl w:val="0"/>
            </w:pPr>
            <w:r w:rsidRPr="00523C2E">
              <w:t>Range</w:t>
            </w:r>
          </w:p>
        </w:tc>
        <w:tc>
          <w:tcPr>
            <w:tcW w:w="1872" w:type="dxa"/>
          </w:tcPr>
          <w:p w14:paraId="42490DA1" w14:textId="77777777" w:rsidR="004710BF" w:rsidRPr="00523C2E" w:rsidRDefault="004710BF" w:rsidP="00BA66B0">
            <w:pPr>
              <w:pStyle w:val="TAH"/>
              <w:keepNext w:val="0"/>
              <w:keepLines w:val="0"/>
              <w:widowControl w:val="0"/>
            </w:pPr>
            <w:r w:rsidRPr="00523C2E">
              <w:t>IE Type and Reference</w:t>
            </w:r>
          </w:p>
        </w:tc>
        <w:tc>
          <w:tcPr>
            <w:tcW w:w="2880" w:type="dxa"/>
          </w:tcPr>
          <w:p w14:paraId="079CBA99" w14:textId="77777777" w:rsidR="004710BF" w:rsidRPr="00523C2E" w:rsidRDefault="004710BF" w:rsidP="00BA66B0">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A66B0">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A66B0">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A66B0">
            <w:pPr>
              <w:pStyle w:val="TAL"/>
              <w:keepNext w:val="0"/>
              <w:keepLines w:val="0"/>
              <w:widowControl w:val="0"/>
            </w:pPr>
          </w:p>
        </w:tc>
        <w:tc>
          <w:tcPr>
            <w:tcW w:w="1872" w:type="dxa"/>
          </w:tcPr>
          <w:p w14:paraId="22F703B2" w14:textId="77777777" w:rsidR="004710BF" w:rsidRPr="00523C2E" w:rsidRDefault="004710BF" w:rsidP="00BA66B0">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A66B0">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A66B0">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A66B0">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A66B0">
            <w:pPr>
              <w:pStyle w:val="TAL"/>
              <w:keepNext w:val="0"/>
              <w:keepLines w:val="0"/>
              <w:widowControl w:val="0"/>
            </w:pPr>
          </w:p>
        </w:tc>
        <w:tc>
          <w:tcPr>
            <w:tcW w:w="1872" w:type="dxa"/>
          </w:tcPr>
          <w:p w14:paraId="4AE31A8B" w14:textId="77777777" w:rsidR="004710BF" w:rsidRPr="00523C2E" w:rsidRDefault="003878A9" w:rsidP="00BA66B0">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A66B0">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A66B0">
      <w:pPr>
        <w:widowControl w:val="0"/>
        <w:rPr>
          <w:highlight w:val="yellow"/>
        </w:rPr>
      </w:pPr>
    </w:p>
    <w:p w14:paraId="74389976" w14:textId="77777777" w:rsidR="004710BF" w:rsidRPr="00BC6580" w:rsidRDefault="004710BF" w:rsidP="00BA66B0">
      <w:pPr>
        <w:pStyle w:val="Heading4"/>
        <w:keepNext w:val="0"/>
        <w:keepLines w:val="0"/>
        <w:widowControl w:val="0"/>
        <w:rPr>
          <w:lang w:val="en-US"/>
        </w:rPr>
      </w:pPr>
      <w:bookmarkStart w:id="13700" w:name="_CR9_3_1_240"/>
      <w:bookmarkStart w:id="13701" w:name="OLE_LINK68"/>
      <w:bookmarkStart w:id="13702" w:name="OLE_LINK69"/>
      <w:bookmarkStart w:id="13703" w:name="_Toc99038919"/>
      <w:bookmarkStart w:id="13704" w:name="_Toc99731182"/>
      <w:bookmarkStart w:id="13705" w:name="_Toc105511313"/>
      <w:bookmarkStart w:id="13706" w:name="_Toc105927845"/>
      <w:bookmarkStart w:id="13707" w:name="_Toc106110385"/>
      <w:bookmarkStart w:id="13708" w:name="_Toc113835822"/>
      <w:bookmarkStart w:id="13709" w:name="_Toc120124670"/>
      <w:bookmarkStart w:id="13710" w:name="_Toc155981021"/>
      <w:bookmarkEnd w:id="13700"/>
      <w:r w:rsidRPr="00BC6580">
        <w:rPr>
          <w:lang w:val="en-US"/>
        </w:rPr>
        <w:t>9.3.1.</w:t>
      </w:r>
      <w:bookmarkEnd w:id="13701"/>
      <w:bookmarkEnd w:id="13702"/>
      <w:r>
        <w:rPr>
          <w:lang w:val="en-US"/>
        </w:rPr>
        <w:t>240</w:t>
      </w:r>
      <w:r w:rsidRPr="00BC6580">
        <w:rPr>
          <w:lang w:val="en-US"/>
        </w:rPr>
        <w:tab/>
        <w:t>On-demand PRS TRP Information</w:t>
      </w:r>
      <w:bookmarkEnd w:id="13703"/>
      <w:bookmarkEnd w:id="13704"/>
      <w:bookmarkEnd w:id="13705"/>
      <w:bookmarkEnd w:id="13706"/>
      <w:bookmarkEnd w:id="13707"/>
      <w:bookmarkEnd w:id="13708"/>
      <w:bookmarkEnd w:id="13709"/>
      <w:bookmarkEnd w:id="13710"/>
    </w:p>
    <w:p w14:paraId="3A643F46" w14:textId="77777777" w:rsidR="004710BF" w:rsidRDefault="004710BF" w:rsidP="00BA66B0">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A66B0">
            <w:pPr>
              <w:pStyle w:val="TAH"/>
              <w:keepNext w:val="0"/>
              <w:keepLines w:val="0"/>
              <w:widowControl w:val="0"/>
              <w:rPr>
                <w:rFonts w:eastAsia="Malgun Gothic"/>
              </w:rPr>
            </w:pPr>
            <w:r w:rsidRPr="00C418C8">
              <w:rPr>
                <w:rFonts w:eastAsia="Malgun Gothic"/>
              </w:rPr>
              <w:lastRenderedPageBreak/>
              <w:t>IE/Group Name</w:t>
            </w:r>
          </w:p>
        </w:tc>
        <w:tc>
          <w:tcPr>
            <w:tcW w:w="1080" w:type="dxa"/>
          </w:tcPr>
          <w:p w14:paraId="46A5AFE0" w14:textId="77777777" w:rsidR="004710BF" w:rsidRPr="00C418C8" w:rsidRDefault="004710BF" w:rsidP="00BA66B0">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A66B0">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A66B0">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A66B0">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BA66B0">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BA66B0">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BA66B0">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BA66B0">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BA66B0">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BA66B0">
            <w:pPr>
              <w:pStyle w:val="TAL"/>
              <w:keepNext w:val="0"/>
              <w:keepLines w:val="0"/>
              <w:widowControl w:val="0"/>
              <w:rPr>
                <w:rFonts w:eastAsia="SimSun"/>
                <w:bCs/>
                <w:lang w:eastAsia="zh-CN"/>
              </w:rPr>
            </w:pPr>
          </w:p>
          <w:p w14:paraId="3BC2069B" w14:textId="1237DF7C"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BA66B0">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5BC461AC"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BA66B0">
            <w:pPr>
              <w:pStyle w:val="TAL"/>
              <w:keepNext w:val="0"/>
              <w:keepLines w:val="0"/>
              <w:widowControl w:val="0"/>
              <w:rPr>
                <w:rFonts w:eastAsia="SimSun"/>
                <w:bCs/>
                <w:lang w:eastAsia="zh-CN"/>
              </w:rPr>
            </w:pPr>
          </w:p>
          <w:p w14:paraId="755F2FDC" w14:textId="618858E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ins w:id="13711" w:author="Rapporteur" w:date="2024-01-16T16:21:00Z">
              <w:r w:rsidR="00966E9B" w:rsidRPr="00966E9B">
                <w:rPr>
                  <w:rFonts w:eastAsia="SimSun"/>
                  <w:bCs/>
                  <w:lang w:eastAsia="zh-CN"/>
                </w:rPr>
                <w:t>9.3.1.235</w:t>
              </w:r>
            </w:ins>
            <w:del w:id="13712" w:author="Rapporteur" w:date="2024-01-16T16:21:00Z">
              <w:r w:rsidRPr="00BC6580" w:rsidDel="00966E9B">
                <w:rPr>
                  <w:rFonts w:eastAsia="SimSun"/>
                  <w:bCs/>
                  <w:lang w:eastAsia="zh-CN"/>
                </w:rPr>
                <w:delText>9.2.x1</w:delText>
              </w:r>
            </w:del>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BA66B0">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BA66B0">
            <w:pPr>
              <w:pStyle w:val="TAL"/>
              <w:keepNext w:val="0"/>
              <w:keepLines w:val="0"/>
              <w:widowControl w:val="0"/>
              <w:rPr>
                <w:rFonts w:eastAsia="SimSun"/>
                <w:bCs/>
                <w:lang w:eastAsia="zh-CN"/>
              </w:rPr>
            </w:pPr>
          </w:p>
          <w:p w14:paraId="0599FDFB" w14:textId="7A1CDFE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ins w:id="13713" w:author="Rapporteur" w:date="2024-01-16T16:24:00Z">
              <w:r w:rsidR="00966E9B" w:rsidRPr="00966E9B">
                <w:rPr>
                  <w:rFonts w:eastAsia="SimSun"/>
                  <w:bCs/>
                  <w:lang w:eastAsia="zh-CN"/>
                </w:rPr>
                <w:t>9.3.1.235</w:t>
              </w:r>
            </w:ins>
            <w:del w:id="13714" w:author="Rapporteur" w:date="2024-01-16T16:24:00Z">
              <w:r w:rsidRPr="00BC6580" w:rsidDel="00966E9B">
                <w:rPr>
                  <w:rFonts w:eastAsia="SimSun"/>
                  <w:bCs/>
                  <w:lang w:eastAsia="zh-CN"/>
                </w:rPr>
                <w:delText>9.2.x1</w:delText>
              </w:r>
            </w:del>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BA66B0">
            <w:pPr>
              <w:pStyle w:val="TAL"/>
              <w:keepNext w:val="0"/>
              <w:keepLines w:val="0"/>
              <w:widowControl w:val="0"/>
            </w:pPr>
            <w:r w:rsidRPr="00BC6580">
              <w:lastRenderedPageBreak/>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BA66B0">
            <w:pPr>
              <w:pStyle w:val="TAL"/>
              <w:keepNext w:val="0"/>
              <w:keepLines w:val="0"/>
              <w:widowControl w:val="0"/>
              <w:rPr>
                <w:rFonts w:eastAsia="SimSun"/>
                <w:bCs/>
                <w:lang w:eastAsia="zh-CN"/>
              </w:rPr>
            </w:pPr>
          </w:p>
          <w:p w14:paraId="7EA6935C" w14:textId="66B67B5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ins w:id="13715" w:author="Rapporteur" w:date="2024-01-16T16:24:00Z">
              <w:r w:rsidR="00966E9B" w:rsidRPr="00966E9B">
                <w:rPr>
                  <w:rFonts w:eastAsia="SimSun"/>
                  <w:bCs/>
                  <w:lang w:eastAsia="zh-CN"/>
                </w:rPr>
                <w:t>9.3.1.235</w:t>
              </w:r>
            </w:ins>
            <w:del w:id="13716" w:author="Rapporteur" w:date="2024-01-16T16:24:00Z">
              <w:r w:rsidRPr="00BC6580" w:rsidDel="00966E9B">
                <w:rPr>
                  <w:rFonts w:eastAsia="SimSun"/>
                  <w:bCs/>
                  <w:lang w:eastAsia="zh-CN"/>
                </w:rPr>
                <w:delText>9.2.x1</w:delText>
              </w:r>
            </w:del>
            <w:r w:rsidRPr="00BC6580">
              <w:rPr>
                <w:rFonts w:eastAsia="SimSun"/>
                <w:bCs/>
                <w:lang w:eastAsia="zh-CN"/>
              </w:rPr>
              <w:t xml:space="preserve">, first bit = n2 and so on. Bits </w:t>
            </w:r>
            <w:r w:rsidR="00575D58">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BA66B0">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BA66B0">
            <w:pPr>
              <w:pStyle w:val="TAL"/>
              <w:keepNext w:val="0"/>
              <w:keepLines w:val="0"/>
              <w:widowControl w:val="0"/>
              <w:rPr>
                <w:rFonts w:eastAsia="SimSun"/>
                <w:bCs/>
                <w:lang w:eastAsia="zh-CN"/>
              </w:rPr>
            </w:pPr>
          </w:p>
          <w:p w14:paraId="76EC034C" w14:textId="7402E2B0"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ins w:id="13717" w:author="Rapporteur" w:date="2024-01-16T16:24:00Z">
              <w:r w:rsidR="00966E9B" w:rsidRPr="00966E9B">
                <w:rPr>
                  <w:rFonts w:eastAsia="SimSun"/>
                  <w:bCs/>
                  <w:lang w:eastAsia="zh-CN"/>
                </w:rPr>
                <w:t>9.3.1.235</w:t>
              </w:r>
            </w:ins>
            <w:del w:id="13718" w:author="Rapporteur" w:date="2024-01-16T16:24:00Z">
              <w:r w:rsidRPr="00BC6580" w:rsidDel="00966E9B">
                <w:rPr>
                  <w:rFonts w:eastAsia="SimSun"/>
                  <w:bCs/>
                  <w:lang w:eastAsia="zh-CN"/>
                </w:rPr>
                <w:delText>9.2.x1</w:delText>
              </w:r>
            </w:del>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A66B0">
      <w:pPr>
        <w:widowControl w:val="0"/>
        <w:rPr>
          <w:noProof/>
        </w:rPr>
      </w:pPr>
    </w:p>
    <w:p w14:paraId="577E3535" w14:textId="7B856A89" w:rsidR="004710BF" w:rsidRDefault="004710BF" w:rsidP="00BA66B0">
      <w:pPr>
        <w:pStyle w:val="Heading4"/>
        <w:keepNext w:val="0"/>
        <w:keepLines w:val="0"/>
        <w:widowControl w:val="0"/>
      </w:pPr>
      <w:bookmarkStart w:id="13719" w:name="_CR9_3_1_241"/>
      <w:bookmarkStart w:id="13720" w:name="_Toc99038920"/>
      <w:bookmarkStart w:id="13721" w:name="_Toc99731183"/>
      <w:bookmarkStart w:id="13722" w:name="_Toc105511314"/>
      <w:bookmarkStart w:id="13723" w:name="_Toc105927846"/>
      <w:bookmarkStart w:id="13724" w:name="_Toc106110386"/>
      <w:bookmarkStart w:id="13725" w:name="_Toc113835823"/>
      <w:bookmarkStart w:id="13726" w:name="_Toc120124671"/>
      <w:bookmarkStart w:id="13727" w:name="_Toc155981022"/>
      <w:bookmarkEnd w:id="13719"/>
      <w:r>
        <w:t>9.3.1.241</w:t>
      </w:r>
      <w:r w:rsidRPr="002A1C8D">
        <w:tab/>
      </w:r>
      <w:r w:rsidRPr="00AF585C">
        <w:t>LCS to GCS Translation</w:t>
      </w:r>
      <w:bookmarkEnd w:id="13720"/>
      <w:bookmarkEnd w:id="13721"/>
      <w:bookmarkEnd w:id="13722"/>
      <w:bookmarkEnd w:id="13723"/>
      <w:bookmarkEnd w:id="13724"/>
      <w:bookmarkEnd w:id="13725"/>
      <w:bookmarkEnd w:id="13726"/>
      <w:bookmarkEnd w:id="13727"/>
    </w:p>
    <w:p w14:paraId="1FCC0D98" w14:textId="77777777" w:rsidR="004710BF" w:rsidRPr="004710BF" w:rsidRDefault="004710BF" w:rsidP="00BA66B0">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A66B0">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A66B0">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A66B0">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A66B0">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A66B0">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A66B0">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A66B0">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A66B0">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A66B0">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A66B0">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A66B0">
            <w:pPr>
              <w:pStyle w:val="TAL"/>
              <w:keepNext w:val="0"/>
              <w:keepLines w:val="0"/>
              <w:widowControl w:val="0"/>
              <w:rPr>
                <w:bCs/>
                <w:lang w:val="en-US" w:eastAsia="zh-CN"/>
              </w:rPr>
            </w:pPr>
          </w:p>
        </w:tc>
      </w:tr>
    </w:tbl>
    <w:p w14:paraId="5F2BD608" w14:textId="77777777" w:rsidR="004710BF" w:rsidRDefault="004710BF" w:rsidP="00BA66B0">
      <w:pPr>
        <w:widowControl w:val="0"/>
        <w:rPr>
          <w:noProof/>
        </w:rPr>
      </w:pPr>
    </w:p>
    <w:p w14:paraId="2FBEDA68" w14:textId="77777777" w:rsidR="004710BF" w:rsidRDefault="004710BF" w:rsidP="00BA66B0">
      <w:pPr>
        <w:pStyle w:val="Heading4"/>
        <w:keepNext w:val="0"/>
        <w:keepLines w:val="0"/>
        <w:widowControl w:val="0"/>
      </w:pPr>
      <w:bookmarkStart w:id="13728" w:name="_CR9_3_1_242"/>
      <w:bookmarkStart w:id="13729" w:name="OLE_LINK70"/>
      <w:bookmarkStart w:id="13730" w:name="OLE_LINK71"/>
      <w:bookmarkStart w:id="13731" w:name="_Toc99038921"/>
      <w:bookmarkStart w:id="13732" w:name="_Toc99731184"/>
      <w:bookmarkStart w:id="13733" w:name="_Toc105511315"/>
      <w:bookmarkStart w:id="13734" w:name="_Toc105927847"/>
      <w:bookmarkStart w:id="13735" w:name="_Toc106110387"/>
      <w:bookmarkStart w:id="13736" w:name="_Toc113835824"/>
      <w:bookmarkStart w:id="13737" w:name="_Toc120124672"/>
      <w:bookmarkStart w:id="13738" w:name="_Toc155981023"/>
      <w:bookmarkEnd w:id="13728"/>
      <w:r>
        <w:t>9.3.1.</w:t>
      </w:r>
      <w:bookmarkEnd w:id="13729"/>
      <w:bookmarkEnd w:id="13730"/>
      <w:r>
        <w:t>242</w:t>
      </w:r>
      <w:r>
        <w:tab/>
        <w:t>Response Time</w:t>
      </w:r>
      <w:bookmarkEnd w:id="13731"/>
      <w:bookmarkEnd w:id="13732"/>
      <w:bookmarkEnd w:id="13733"/>
      <w:bookmarkEnd w:id="13734"/>
      <w:bookmarkEnd w:id="13735"/>
      <w:bookmarkEnd w:id="13736"/>
      <w:bookmarkEnd w:id="13737"/>
      <w:bookmarkEnd w:id="13738"/>
    </w:p>
    <w:p w14:paraId="47CD9808" w14:textId="77777777" w:rsidR="004710BF" w:rsidRDefault="004710BF" w:rsidP="00BA66B0">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A66B0">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A66B0">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A66B0">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A66B0">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A66B0">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A66B0">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A66B0">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A66B0">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A66B0">
            <w:pPr>
              <w:pStyle w:val="TAL"/>
              <w:keepNext w:val="0"/>
              <w:keepLines w:val="0"/>
              <w:widowControl w:val="0"/>
              <w:rPr>
                <w:bCs/>
                <w:lang w:eastAsia="zh-CN"/>
              </w:rPr>
            </w:pPr>
          </w:p>
        </w:tc>
      </w:tr>
    </w:tbl>
    <w:p w14:paraId="0106C409" w14:textId="77777777" w:rsidR="004710BF" w:rsidRDefault="004710BF" w:rsidP="00BA66B0">
      <w:pPr>
        <w:widowControl w:val="0"/>
      </w:pPr>
    </w:p>
    <w:p w14:paraId="7B9B48FC" w14:textId="77777777" w:rsidR="004710BF" w:rsidRPr="00EA741A" w:rsidRDefault="004710BF" w:rsidP="00BA66B0">
      <w:pPr>
        <w:pStyle w:val="Heading4"/>
        <w:keepNext w:val="0"/>
        <w:keepLines w:val="0"/>
        <w:widowControl w:val="0"/>
        <w:rPr>
          <w:noProof/>
        </w:rPr>
      </w:pPr>
      <w:bookmarkStart w:id="13739" w:name="_CR9_3_1_243"/>
      <w:bookmarkStart w:id="13740" w:name="_Toc64447727"/>
      <w:bookmarkStart w:id="13741" w:name="_Toc74152383"/>
      <w:bookmarkStart w:id="13742" w:name="_Toc99038922"/>
      <w:bookmarkStart w:id="13743" w:name="_Toc99731185"/>
      <w:bookmarkStart w:id="13744" w:name="_Toc105511316"/>
      <w:bookmarkStart w:id="13745" w:name="_Toc105927848"/>
      <w:bookmarkStart w:id="13746" w:name="_Toc106110388"/>
      <w:bookmarkStart w:id="13747" w:name="_Toc113835825"/>
      <w:bookmarkStart w:id="13748" w:name="_Toc120124673"/>
      <w:bookmarkStart w:id="13749" w:name="_Toc155981024"/>
      <w:bookmarkEnd w:id="13739"/>
      <w:r w:rsidRPr="00EA741A">
        <w:rPr>
          <w:noProof/>
        </w:rPr>
        <w:t>9.3.1.</w:t>
      </w:r>
      <w:r>
        <w:rPr>
          <w:noProof/>
        </w:rPr>
        <w:t>243</w:t>
      </w:r>
      <w:r w:rsidRPr="00EA741A">
        <w:rPr>
          <w:noProof/>
        </w:rPr>
        <w:tab/>
        <w:t>ARP Location Information</w:t>
      </w:r>
      <w:bookmarkEnd w:id="13740"/>
      <w:bookmarkEnd w:id="13741"/>
      <w:bookmarkEnd w:id="13742"/>
      <w:bookmarkEnd w:id="13743"/>
      <w:bookmarkEnd w:id="13744"/>
      <w:bookmarkEnd w:id="13745"/>
      <w:bookmarkEnd w:id="13746"/>
      <w:bookmarkEnd w:id="13747"/>
      <w:bookmarkEnd w:id="13748"/>
      <w:bookmarkEnd w:id="13749"/>
    </w:p>
    <w:p w14:paraId="0F4BE2D6" w14:textId="77777777" w:rsidR="004710BF" w:rsidRPr="00EA741A" w:rsidRDefault="004710BF" w:rsidP="00BA66B0">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BA66B0">
            <w:pPr>
              <w:pStyle w:val="TAH"/>
              <w:keepNext w:val="0"/>
              <w:keepLines w:val="0"/>
              <w:widowControl w:val="0"/>
            </w:pPr>
            <w:r w:rsidRPr="00253770">
              <w:t>IE/Group Name</w:t>
            </w:r>
          </w:p>
        </w:tc>
        <w:tc>
          <w:tcPr>
            <w:tcW w:w="556" w:type="pct"/>
          </w:tcPr>
          <w:p w14:paraId="48BCD9B8" w14:textId="77777777" w:rsidR="004710BF" w:rsidRPr="00253770" w:rsidRDefault="004710BF" w:rsidP="00BA66B0">
            <w:pPr>
              <w:pStyle w:val="TAH"/>
              <w:keepNext w:val="0"/>
              <w:keepLines w:val="0"/>
              <w:widowControl w:val="0"/>
            </w:pPr>
            <w:r w:rsidRPr="00253770">
              <w:t>Presence</w:t>
            </w:r>
          </w:p>
        </w:tc>
        <w:tc>
          <w:tcPr>
            <w:tcW w:w="741" w:type="pct"/>
          </w:tcPr>
          <w:p w14:paraId="0FF94163" w14:textId="77777777" w:rsidR="004710BF" w:rsidRPr="00253770" w:rsidRDefault="004710BF" w:rsidP="00BA66B0">
            <w:pPr>
              <w:pStyle w:val="TAH"/>
              <w:keepNext w:val="0"/>
              <w:keepLines w:val="0"/>
              <w:widowControl w:val="0"/>
            </w:pPr>
            <w:r w:rsidRPr="00253770">
              <w:t>Range</w:t>
            </w:r>
          </w:p>
        </w:tc>
        <w:tc>
          <w:tcPr>
            <w:tcW w:w="963" w:type="pct"/>
          </w:tcPr>
          <w:p w14:paraId="684E28C3" w14:textId="77777777" w:rsidR="004710BF" w:rsidRPr="00253770" w:rsidRDefault="004710BF" w:rsidP="00BA66B0">
            <w:pPr>
              <w:pStyle w:val="TAH"/>
              <w:keepNext w:val="0"/>
              <w:keepLines w:val="0"/>
              <w:widowControl w:val="0"/>
            </w:pPr>
            <w:r w:rsidRPr="00253770">
              <w:t>IE Type and Reference</w:t>
            </w:r>
          </w:p>
        </w:tc>
        <w:tc>
          <w:tcPr>
            <w:tcW w:w="1481" w:type="pct"/>
          </w:tcPr>
          <w:p w14:paraId="197EAAB7" w14:textId="77777777" w:rsidR="004710BF" w:rsidRPr="00253770" w:rsidRDefault="004710BF" w:rsidP="00BA66B0">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A66B0">
            <w:pPr>
              <w:pStyle w:val="TAL"/>
              <w:keepNext w:val="0"/>
              <w:keepLines w:val="0"/>
              <w:widowControl w:val="0"/>
              <w:rPr>
                <w:rFonts w:eastAsia="SimSun"/>
                <w:lang w:val="x-none"/>
              </w:rPr>
            </w:pPr>
            <w:r w:rsidRPr="00EA741A">
              <w:rPr>
                <w:b/>
                <w:bCs/>
                <w:noProof/>
                <w:lang w:eastAsia="zh-CN"/>
              </w:rPr>
              <w:t xml:space="preserve">ARP Location </w:t>
            </w:r>
            <w:r w:rsidRPr="00EA741A">
              <w:rPr>
                <w:b/>
                <w:bCs/>
                <w:noProof/>
                <w:lang w:eastAsia="zh-CN"/>
              </w:rPr>
              <w:lastRenderedPageBreak/>
              <w:t>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A66B0">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A66B0">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0753D" w:rsidRDefault="004710BF" w:rsidP="00BA66B0">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A66B0">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A66B0">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BA66B0">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A66B0">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A66B0">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A66B0">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BA66B0">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A66B0">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A66B0">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A66B0">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0753D" w:rsidRDefault="004710BF" w:rsidP="00BA66B0">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A66B0">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BA66B0">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A66B0">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A66B0">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A66B0">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A66B0">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0753D" w:rsidRDefault="004710BF" w:rsidP="00BA66B0">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A66B0">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BA66B0">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A66B0">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A66B0">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A66B0">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A66B0">
            <w:pPr>
              <w:pStyle w:val="TAL"/>
              <w:keepNext w:val="0"/>
              <w:keepLines w:val="0"/>
              <w:widowControl w:val="0"/>
              <w:rPr>
                <w:bCs/>
                <w:lang w:eastAsia="zh-CN"/>
              </w:rPr>
            </w:pPr>
          </w:p>
        </w:tc>
      </w:tr>
    </w:tbl>
    <w:p w14:paraId="7FD68A32" w14:textId="77777777" w:rsidR="004710BF" w:rsidRPr="00EA741A"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A66B0">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A66B0">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A66B0">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A66B0">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BA66B0">
      <w:pPr>
        <w:widowControl w:val="0"/>
        <w:rPr>
          <w:lang w:val="en-US"/>
        </w:rPr>
      </w:pPr>
    </w:p>
    <w:p w14:paraId="47B0A4CE" w14:textId="77777777" w:rsidR="004710BF" w:rsidRPr="00EA741A" w:rsidRDefault="004710BF" w:rsidP="00BA66B0">
      <w:pPr>
        <w:pStyle w:val="Heading4"/>
        <w:keepNext w:val="0"/>
        <w:keepLines w:val="0"/>
        <w:widowControl w:val="0"/>
      </w:pPr>
      <w:bookmarkStart w:id="13750" w:name="_CR9_3_1_244"/>
      <w:bookmarkStart w:id="13751" w:name="_Toc51776043"/>
      <w:bookmarkStart w:id="13752" w:name="_Toc56773065"/>
      <w:bookmarkStart w:id="13753" w:name="_Toc64447694"/>
      <w:bookmarkStart w:id="13754" w:name="_Toc74152350"/>
      <w:bookmarkStart w:id="13755" w:name="_Toc81323053"/>
      <w:bookmarkStart w:id="13756" w:name="_Toc99038923"/>
      <w:bookmarkStart w:id="13757" w:name="_Toc99731186"/>
      <w:bookmarkStart w:id="13758" w:name="_Toc105511317"/>
      <w:bookmarkStart w:id="13759" w:name="_Toc105927849"/>
      <w:bookmarkStart w:id="13760" w:name="_Toc106110389"/>
      <w:bookmarkStart w:id="13761" w:name="_Toc113835826"/>
      <w:bookmarkStart w:id="13762" w:name="_Toc120124674"/>
      <w:bookmarkStart w:id="13763" w:name="_Toc155981025"/>
      <w:bookmarkEnd w:id="13750"/>
      <w:r w:rsidRPr="00EA741A">
        <w:t>9.3.1.</w:t>
      </w:r>
      <w:r w:rsidR="00E25043">
        <w:t>244</w:t>
      </w:r>
      <w:r w:rsidRPr="00EA741A">
        <w:tab/>
        <w:t>ARP ID</w:t>
      </w:r>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5EAF494D" w14:textId="77777777" w:rsidR="004710BF" w:rsidRPr="00EA741A" w:rsidRDefault="004710BF" w:rsidP="00BA66B0">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BA66B0">
            <w:pPr>
              <w:pStyle w:val="TAH"/>
              <w:keepNext w:val="0"/>
              <w:keepLines w:val="0"/>
              <w:widowControl w:val="0"/>
            </w:pPr>
            <w:r w:rsidRPr="00253770">
              <w:t>IE/Group Name</w:t>
            </w:r>
          </w:p>
        </w:tc>
        <w:tc>
          <w:tcPr>
            <w:tcW w:w="556" w:type="pct"/>
          </w:tcPr>
          <w:p w14:paraId="4CC5DCA0" w14:textId="77777777" w:rsidR="004710BF" w:rsidRPr="00253770" w:rsidRDefault="004710BF" w:rsidP="00BA66B0">
            <w:pPr>
              <w:pStyle w:val="TAH"/>
              <w:keepNext w:val="0"/>
              <w:keepLines w:val="0"/>
              <w:widowControl w:val="0"/>
            </w:pPr>
            <w:r w:rsidRPr="00253770">
              <w:t>Presence</w:t>
            </w:r>
          </w:p>
        </w:tc>
        <w:tc>
          <w:tcPr>
            <w:tcW w:w="741" w:type="pct"/>
          </w:tcPr>
          <w:p w14:paraId="5DADC9DA" w14:textId="77777777" w:rsidR="004710BF" w:rsidRPr="00253770" w:rsidRDefault="004710BF" w:rsidP="00BA66B0">
            <w:pPr>
              <w:pStyle w:val="TAH"/>
              <w:keepNext w:val="0"/>
              <w:keepLines w:val="0"/>
              <w:widowControl w:val="0"/>
            </w:pPr>
            <w:r w:rsidRPr="00253770">
              <w:t>Range</w:t>
            </w:r>
          </w:p>
        </w:tc>
        <w:tc>
          <w:tcPr>
            <w:tcW w:w="963" w:type="pct"/>
          </w:tcPr>
          <w:p w14:paraId="6F25A754" w14:textId="77777777" w:rsidR="004710BF" w:rsidRPr="00253770" w:rsidRDefault="004710BF" w:rsidP="00BA66B0">
            <w:pPr>
              <w:pStyle w:val="TAH"/>
              <w:keepNext w:val="0"/>
              <w:keepLines w:val="0"/>
              <w:widowControl w:val="0"/>
            </w:pPr>
            <w:r w:rsidRPr="00253770">
              <w:t>IE Type and Reference</w:t>
            </w:r>
          </w:p>
        </w:tc>
        <w:tc>
          <w:tcPr>
            <w:tcW w:w="1481" w:type="pct"/>
          </w:tcPr>
          <w:p w14:paraId="12913A61" w14:textId="77777777" w:rsidR="004710BF" w:rsidRPr="00253770" w:rsidRDefault="004710BF" w:rsidP="00BA66B0">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A66B0">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A66B0">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A66B0">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A66B0">
            <w:pPr>
              <w:pStyle w:val="TAL"/>
              <w:keepNext w:val="0"/>
              <w:keepLines w:val="0"/>
              <w:widowControl w:val="0"/>
              <w:rPr>
                <w:lang w:eastAsia="zh-CN"/>
              </w:rPr>
            </w:pPr>
          </w:p>
        </w:tc>
      </w:tr>
    </w:tbl>
    <w:p w14:paraId="43500DF4" w14:textId="77777777" w:rsidR="004710BF" w:rsidRDefault="004710BF" w:rsidP="00BA66B0">
      <w:pPr>
        <w:widowControl w:val="0"/>
        <w:rPr>
          <w:noProof/>
        </w:rPr>
      </w:pPr>
    </w:p>
    <w:p w14:paraId="71342A98" w14:textId="77777777" w:rsidR="004710BF" w:rsidRPr="003E0BA7" w:rsidRDefault="004710BF" w:rsidP="00BA66B0">
      <w:pPr>
        <w:pStyle w:val="Heading4"/>
        <w:keepNext w:val="0"/>
        <w:keepLines w:val="0"/>
        <w:widowControl w:val="0"/>
      </w:pPr>
      <w:bookmarkStart w:id="13764" w:name="_CR9_3_1_245"/>
      <w:bookmarkStart w:id="13765" w:name="_Toc99038924"/>
      <w:bookmarkStart w:id="13766" w:name="_Toc99731187"/>
      <w:bookmarkStart w:id="13767" w:name="_Toc105511318"/>
      <w:bookmarkStart w:id="13768" w:name="_Toc105927850"/>
      <w:bookmarkStart w:id="13769" w:name="_Toc106110390"/>
      <w:bookmarkStart w:id="13770" w:name="_Toc113835827"/>
      <w:bookmarkStart w:id="13771" w:name="_Toc120124675"/>
      <w:bookmarkStart w:id="13772" w:name="_Toc155981026"/>
      <w:bookmarkEnd w:id="13764"/>
      <w:r w:rsidRPr="003E0BA7">
        <w:t>9.</w:t>
      </w:r>
      <w:r>
        <w:t>3.1</w:t>
      </w:r>
      <w:r w:rsidRPr="003E0BA7">
        <w:t>.</w:t>
      </w:r>
      <w:r w:rsidR="00E25043">
        <w:t>245</w:t>
      </w:r>
      <w:r w:rsidRPr="003E0BA7">
        <w:tab/>
      </w:r>
      <w:r w:rsidRPr="004532F3">
        <w:t>Multiple UL</w:t>
      </w:r>
      <w:r w:rsidR="00E96666">
        <w:t xml:space="preserve"> </w:t>
      </w:r>
      <w:r w:rsidRPr="004532F3">
        <w:t>AoA</w:t>
      </w:r>
      <w:bookmarkEnd w:id="13765"/>
      <w:bookmarkEnd w:id="13766"/>
      <w:bookmarkEnd w:id="13767"/>
      <w:bookmarkEnd w:id="13768"/>
      <w:bookmarkEnd w:id="13769"/>
      <w:bookmarkEnd w:id="13770"/>
      <w:bookmarkEnd w:id="13771"/>
      <w:bookmarkEnd w:id="13772"/>
    </w:p>
    <w:p w14:paraId="79530B11" w14:textId="77777777" w:rsidR="004710BF" w:rsidRPr="003E0BA7" w:rsidRDefault="004710BF" w:rsidP="00BA66B0">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A66B0">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A66B0">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A66B0">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A66B0">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A66B0">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A66B0">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0753D" w:rsidRDefault="004710BF" w:rsidP="00BA66B0">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BA66B0">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BA66B0">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0753D" w:rsidRDefault="004710BF" w:rsidP="00BA66B0">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BA66B0">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BA66B0">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BA66B0">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0753D" w:rsidRDefault="004710BF" w:rsidP="00BA66B0">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BA66B0">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BA66B0">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BA66B0">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BA66B0">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0753D" w:rsidRDefault="004710BF" w:rsidP="00BA66B0">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BA66B0">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BA66B0">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BA66B0">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BA66B0">
            <w:pPr>
              <w:pStyle w:val="TAL"/>
              <w:keepNext w:val="0"/>
              <w:keepLines w:val="0"/>
              <w:widowControl w:val="0"/>
              <w:rPr>
                <w:rFonts w:eastAsia="SimSun"/>
              </w:rPr>
            </w:pPr>
          </w:p>
        </w:tc>
      </w:tr>
    </w:tbl>
    <w:p w14:paraId="466D5282" w14:textId="77777777" w:rsidR="004710BF" w:rsidRPr="00870A2D" w:rsidRDefault="004710BF" w:rsidP="00BA66B0">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A66B0">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A66B0">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A66B0">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A66B0">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A66B0">
      <w:pPr>
        <w:widowControl w:val="0"/>
        <w:rPr>
          <w:lang w:val="sv-SE"/>
        </w:rPr>
      </w:pPr>
    </w:p>
    <w:p w14:paraId="3E73C28E" w14:textId="77777777" w:rsidR="004710BF" w:rsidRPr="00870A2D" w:rsidRDefault="004710BF" w:rsidP="00BA66B0">
      <w:pPr>
        <w:pStyle w:val="Heading4"/>
        <w:keepNext w:val="0"/>
        <w:keepLines w:val="0"/>
        <w:widowControl w:val="0"/>
      </w:pPr>
      <w:bookmarkStart w:id="13773" w:name="_CR9_3_1_246"/>
      <w:bookmarkStart w:id="13774" w:name="_Toc99038925"/>
      <w:bookmarkStart w:id="13775" w:name="_Toc99731188"/>
      <w:bookmarkStart w:id="13776" w:name="_Toc105511319"/>
      <w:bookmarkStart w:id="13777" w:name="_Toc105927851"/>
      <w:bookmarkStart w:id="13778" w:name="_Toc106110391"/>
      <w:bookmarkStart w:id="13779" w:name="_Toc113835828"/>
      <w:bookmarkStart w:id="13780" w:name="_Toc120124676"/>
      <w:bookmarkStart w:id="13781" w:name="_Toc155981027"/>
      <w:bookmarkEnd w:id="13773"/>
      <w:r w:rsidRPr="00870A2D">
        <w:t>9.</w:t>
      </w:r>
      <w:r>
        <w:t>3.1</w:t>
      </w:r>
      <w:r w:rsidRPr="00870A2D">
        <w:t>.</w:t>
      </w:r>
      <w:r w:rsidR="00E25043">
        <w:t>246</w:t>
      </w:r>
      <w:r w:rsidRPr="00870A2D">
        <w:tab/>
        <w:t>UL SRS-RSRPP</w:t>
      </w:r>
      <w:bookmarkEnd w:id="13774"/>
      <w:bookmarkEnd w:id="13775"/>
      <w:bookmarkEnd w:id="13776"/>
      <w:bookmarkEnd w:id="13777"/>
      <w:bookmarkEnd w:id="13778"/>
      <w:bookmarkEnd w:id="13779"/>
      <w:bookmarkEnd w:id="13780"/>
      <w:bookmarkEnd w:id="13781"/>
    </w:p>
    <w:p w14:paraId="79FB949A" w14:textId="77777777" w:rsidR="004710BF" w:rsidRPr="00870A2D" w:rsidRDefault="004710BF" w:rsidP="00BA66B0">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A66B0">
            <w:pPr>
              <w:pStyle w:val="TAH"/>
              <w:keepNext w:val="0"/>
              <w:keepLines w:val="0"/>
              <w:widowControl w:val="0"/>
            </w:pPr>
            <w:r w:rsidRPr="00870A2D">
              <w:lastRenderedPageBreak/>
              <w:t>IE/Group Name</w:t>
            </w:r>
          </w:p>
        </w:tc>
        <w:tc>
          <w:tcPr>
            <w:tcW w:w="556" w:type="pct"/>
          </w:tcPr>
          <w:p w14:paraId="426C6A7B" w14:textId="77777777" w:rsidR="004710BF" w:rsidRPr="00870A2D" w:rsidRDefault="004710BF" w:rsidP="00BA66B0">
            <w:pPr>
              <w:pStyle w:val="TAH"/>
              <w:keepNext w:val="0"/>
              <w:keepLines w:val="0"/>
              <w:widowControl w:val="0"/>
            </w:pPr>
            <w:r w:rsidRPr="00870A2D">
              <w:t>Presence</w:t>
            </w:r>
          </w:p>
        </w:tc>
        <w:tc>
          <w:tcPr>
            <w:tcW w:w="741" w:type="pct"/>
          </w:tcPr>
          <w:p w14:paraId="543DCA26" w14:textId="77777777" w:rsidR="004710BF" w:rsidRPr="00870A2D" w:rsidRDefault="004710BF" w:rsidP="00BA66B0">
            <w:pPr>
              <w:pStyle w:val="TAH"/>
              <w:keepNext w:val="0"/>
              <w:keepLines w:val="0"/>
              <w:widowControl w:val="0"/>
            </w:pPr>
            <w:r w:rsidRPr="00870A2D">
              <w:t>Range</w:t>
            </w:r>
          </w:p>
        </w:tc>
        <w:tc>
          <w:tcPr>
            <w:tcW w:w="963" w:type="pct"/>
          </w:tcPr>
          <w:p w14:paraId="6180E8FF" w14:textId="77777777" w:rsidR="004710BF" w:rsidRPr="00870A2D" w:rsidRDefault="004710BF" w:rsidP="00BA66B0">
            <w:pPr>
              <w:pStyle w:val="TAH"/>
              <w:keepNext w:val="0"/>
              <w:keepLines w:val="0"/>
              <w:widowControl w:val="0"/>
            </w:pPr>
            <w:r w:rsidRPr="00870A2D">
              <w:t>IE Type and Reference</w:t>
            </w:r>
          </w:p>
        </w:tc>
        <w:tc>
          <w:tcPr>
            <w:tcW w:w="1481" w:type="pct"/>
          </w:tcPr>
          <w:p w14:paraId="29776CA2" w14:textId="77777777" w:rsidR="004710BF" w:rsidRPr="00870A2D" w:rsidRDefault="004710BF" w:rsidP="00BA66B0">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A66B0">
            <w:pPr>
              <w:pStyle w:val="TAL"/>
              <w:keepNext w:val="0"/>
              <w:keepLines w:val="0"/>
              <w:widowControl w:val="0"/>
            </w:pPr>
            <w:bookmarkStart w:id="13782" w:name="_Hlk93660148"/>
            <w:r w:rsidRPr="00D46829">
              <w:t>First Path RSRP Power</w:t>
            </w:r>
          </w:p>
        </w:tc>
        <w:tc>
          <w:tcPr>
            <w:tcW w:w="556" w:type="pct"/>
          </w:tcPr>
          <w:p w14:paraId="7E5F8C86" w14:textId="77777777" w:rsidR="004710BF" w:rsidRPr="00091552" w:rsidRDefault="004710BF" w:rsidP="00BA66B0">
            <w:pPr>
              <w:pStyle w:val="TAL"/>
              <w:keepNext w:val="0"/>
              <w:keepLines w:val="0"/>
              <w:widowControl w:val="0"/>
            </w:pPr>
            <w:r w:rsidRPr="00D46829">
              <w:t>M</w:t>
            </w:r>
          </w:p>
        </w:tc>
        <w:tc>
          <w:tcPr>
            <w:tcW w:w="741" w:type="pct"/>
          </w:tcPr>
          <w:p w14:paraId="329EEE8F" w14:textId="77777777" w:rsidR="004710BF" w:rsidRPr="00091552" w:rsidRDefault="004710BF" w:rsidP="00BA66B0">
            <w:pPr>
              <w:pStyle w:val="TAL"/>
              <w:keepNext w:val="0"/>
              <w:keepLines w:val="0"/>
              <w:widowControl w:val="0"/>
            </w:pPr>
          </w:p>
        </w:tc>
        <w:tc>
          <w:tcPr>
            <w:tcW w:w="963" w:type="pct"/>
          </w:tcPr>
          <w:p w14:paraId="1632C3C9" w14:textId="77777777" w:rsidR="004710BF" w:rsidRPr="00091552" w:rsidRDefault="004710BF" w:rsidP="00BA66B0">
            <w:pPr>
              <w:pStyle w:val="TAL"/>
              <w:keepNext w:val="0"/>
              <w:keepLines w:val="0"/>
              <w:widowControl w:val="0"/>
            </w:pPr>
            <w:r w:rsidRPr="00D46829">
              <w:t>INTEGER (0..126)</w:t>
            </w:r>
          </w:p>
        </w:tc>
        <w:tc>
          <w:tcPr>
            <w:tcW w:w="1481" w:type="pct"/>
          </w:tcPr>
          <w:p w14:paraId="348DB5B6" w14:textId="77777777" w:rsidR="004710BF" w:rsidRPr="00870A2D" w:rsidRDefault="004710BF" w:rsidP="00BA66B0">
            <w:pPr>
              <w:pStyle w:val="TAL"/>
              <w:keepNext w:val="0"/>
              <w:keepLines w:val="0"/>
              <w:widowControl w:val="0"/>
              <w:rPr>
                <w:bCs/>
              </w:rPr>
            </w:pPr>
          </w:p>
        </w:tc>
      </w:tr>
      <w:bookmarkEnd w:id="13782"/>
    </w:tbl>
    <w:p w14:paraId="56C7D0C4" w14:textId="77777777" w:rsidR="004710BF" w:rsidRPr="00870A2D" w:rsidRDefault="004710BF" w:rsidP="00BA66B0">
      <w:pPr>
        <w:widowControl w:val="0"/>
        <w:rPr>
          <w:lang w:val="sv-SE"/>
        </w:rPr>
      </w:pPr>
    </w:p>
    <w:p w14:paraId="4AA0D422" w14:textId="77777777" w:rsidR="004710BF" w:rsidRPr="00870A2D" w:rsidRDefault="004710BF" w:rsidP="00BA66B0">
      <w:pPr>
        <w:pStyle w:val="Heading4"/>
        <w:keepNext w:val="0"/>
        <w:keepLines w:val="0"/>
        <w:widowControl w:val="0"/>
      </w:pPr>
      <w:bookmarkStart w:id="13783" w:name="_CR9_3_1_247"/>
      <w:bookmarkStart w:id="13784" w:name="_Toc99038926"/>
      <w:bookmarkStart w:id="13785" w:name="_Toc99731189"/>
      <w:bookmarkStart w:id="13786" w:name="_Toc105511320"/>
      <w:bookmarkStart w:id="13787" w:name="_Toc105927852"/>
      <w:bookmarkStart w:id="13788" w:name="_Toc106110392"/>
      <w:bookmarkStart w:id="13789" w:name="_Toc113835829"/>
      <w:bookmarkStart w:id="13790" w:name="_Toc120124677"/>
      <w:bookmarkStart w:id="13791" w:name="_Toc155981028"/>
      <w:bookmarkEnd w:id="13783"/>
      <w:r w:rsidRPr="00870A2D">
        <w:t>9.</w:t>
      </w:r>
      <w:r>
        <w:t>3.1</w:t>
      </w:r>
      <w:r w:rsidRPr="00870A2D">
        <w:t>.</w:t>
      </w:r>
      <w:r w:rsidR="00E25043">
        <w:t>247</w:t>
      </w:r>
      <w:r w:rsidRPr="00870A2D">
        <w:tab/>
        <w:t>SRS Resource type</w:t>
      </w:r>
      <w:bookmarkEnd w:id="13784"/>
      <w:bookmarkEnd w:id="13785"/>
      <w:bookmarkEnd w:id="13786"/>
      <w:bookmarkEnd w:id="13787"/>
      <w:bookmarkEnd w:id="13788"/>
      <w:bookmarkEnd w:id="13789"/>
      <w:bookmarkEnd w:id="13790"/>
      <w:bookmarkEnd w:id="13791"/>
    </w:p>
    <w:p w14:paraId="16F6E988" w14:textId="77777777" w:rsidR="004710BF" w:rsidRPr="00870A2D" w:rsidRDefault="004710BF" w:rsidP="00BA66B0">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A66B0">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A66B0">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A66B0">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A66B0">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A66B0">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A66B0">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A66B0">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A66B0">
            <w:pPr>
              <w:pStyle w:val="TAL"/>
              <w:keepNext w:val="0"/>
              <w:keepLines w:val="0"/>
              <w:widowControl w:val="0"/>
              <w:rPr>
                <w:rFonts w:eastAsia="Yu Mincho"/>
              </w:rPr>
            </w:pPr>
          </w:p>
        </w:tc>
        <w:tc>
          <w:tcPr>
            <w:tcW w:w="778" w:type="pct"/>
          </w:tcPr>
          <w:p w14:paraId="06D105E6" w14:textId="77777777" w:rsidR="00852AFE" w:rsidRPr="00870A2D" w:rsidRDefault="00852AFE" w:rsidP="00BA66B0">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0753D" w:rsidRDefault="00852AFE" w:rsidP="00BA66B0">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BA66B0">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A66B0">
            <w:pPr>
              <w:pStyle w:val="TAL"/>
              <w:keepNext w:val="0"/>
              <w:keepLines w:val="0"/>
              <w:widowControl w:val="0"/>
              <w:rPr>
                <w:rFonts w:eastAsia="Yu Mincho"/>
              </w:rPr>
            </w:pPr>
          </w:p>
        </w:tc>
        <w:tc>
          <w:tcPr>
            <w:tcW w:w="778" w:type="pct"/>
          </w:tcPr>
          <w:p w14:paraId="6404B374" w14:textId="77777777" w:rsidR="00852AFE" w:rsidRPr="00870A2D" w:rsidRDefault="00852AFE" w:rsidP="00BA66B0">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A66B0">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BA66B0">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BA66B0">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A66B0">
            <w:pPr>
              <w:pStyle w:val="TAL"/>
              <w:keepNext w:val="0"/>
              <w:keepLines w:val="0"/>
              <w:widowControl w:val="0"/>
              <w:rPr>
                <w:rFonts w:eastAsia="Yu Mincho"/>
              </w:rPr>
            </w:pPr>
          </w:p>
        </w:tc>
        <w:tc>
          <w:tcPr>
            <w:tcW w:w="778" w:type="pct"/>
          </w:tcPr>
          <w:p w14:paraId="48BC6F47"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0753D" w:rsidRDefault="00852AFE" w:rsidP="00BA66B0">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BA66B0">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A66B0">
            <w:pPr>
              <w:pStyle w:val="TAL"/>
              <w:keepNext w:val="0"/>
              <w:keepLines w:val="0"/>
              <w:widowControl w:val="0"/>
              <w:rPr>
                <w:rFonts w:eastAsia="Yu Mincho"/>
              </w:rPr>
            </w:pPr>
          </w:p>
        </w:tc>
        <w:tc>
          <w:tcPr>
            <w:tcW w:w="778" w:type="pct"/>
          </w:tcPr>
          <w:p w14:paraId="02FA5DE1" w14:textId="77777777" w:rsidR="00852AFE" w:rsidRPr="00870A2D" w:rsidRDefault="00852AFE" w:rsidP="00BA66B0">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A66B0">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BA66B0">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A66B0">
            <w:pPr>
              <w:pStyle w:val="TAL"/>
              <w:keepNext w:val="0"/>
              <w:keepLines w:val="0"/>
              <w:widowControl w:val="0"/>
              <w:rPr>
                <w:rFonts w:eastAsia="Yu Mincho"/>
              </w:rPr>
            </w:pPr>
          </w:p>
        </w:tc>
        <w:tc>
          <w:tcPr>
            <w:tcW w:w="778" w:type="pct"/>
          </w:tcPr>
          <w:p w14:paraId="469C737C"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A66B0">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A66B0">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A66B0">
            <w:pPr>
              <w:pStyle w:val="TAL"/>
              <w:keepNext w:val="0"/>
              <w:keepLines w:val="0"/>
              <w:widowControl w:val="0"/>
              <w:rPr>
                <w:rFonts w:eastAsia="Yu Mincho"/>
              </w:rPr>
            </w:pPr>
          </w:p>
        </w:tc>
        <w:tc>
          <w:tcPr>
            <w:tcW w:w="778" w:type="pct"/>
          </w:tcPr>
          <w:p w14:paraId="740F1727" w14:textId="11FAE5FE" w:rsidR="00852AFE" w:rsidRPr="00870A2D" w:rsidRDefault="00852AFE" w:rsidP="00BA66B0">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A66B0">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A66B0">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A66B0">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A66B0">
      <w:pPr>
        <w:widowControl w:val="0"/>
        <w:rPr>
          <w:lang w:val="sv-SE"/>
        </w:rPr>
      </w:pPr>
    </w:p>
    <w:p w14:paraId="3EB325C3" w14:textId="77777777" w:rsidR="004710BF" w:rsidRPr="00870A2D" w:rsidRDefault="004710BF" w:rsidP="00BA66B0">
      <w:pPr>
        <w:pStyle w:val="Heading4"/>
        <w:keepNext w:val="0"/>
        <w:keepLines w:val="0"/>
        <w:widowControl w:val="0"/>
      </w:pPr>
      <w:bookmarkStart w:id="13792" w:name="_CR9_3_1_248"/>
      <w:bookmarkStart w:id="13793" w:name="_Toc99038927"/>
      <w:bookmarkStart w:id="13794" w:name="_Toc99731190"/>
      <w:bookmarkStart w:id="13795" w:name="_Toc105511321"/>
      <w:bookmarkStart w:id="13796" w:name="_Toc105927853"/>
      <w:bookmarkStart w:id="13797" w:name="_Toc106110393"/>
      <w:bookmarkStart w:id="13798" w:name="_Toc113835830"/>
      <w:bookmarkStart w:id="13799" w:name="_Toc120124678"/>
      <w:bookmarkStart w:id="13800" w:name="_Toc155981029"/>
      <w:bookmarkEnd w:id="13792"/>
      <w:r w:rsidRPr="00870A2D">
        <w:t>9.</w:t>
      </w:r>
      <w:r>
        <w:t>3.1</w:t>
      </w:r>
      <w:r w:rsidRPr="00870A2D">
        <w:t>.</w:t>
      </w:r>
      <w:r w:rsidR="00E25043">
        <w:t>248</w:t>
      </w:r>
      <w:r w:rsidRPr="00870A2D">
        <w:tab/>
        <w:t>Extended Additional Path List</w:t>
      </w:r>
      <w:bookmarkEnd w:id="13793"/>
      <w:bookmarkEnd w:id="13794"/>
      <w:bookmarkEnd w:id="13795"/>
      <w:bookmarkEnd w:id="13796"/>
      <w:bookmarkEnd w:id="13797"/>
      <w:bookmarkEnd w:id="13798"/>
      <w:bookmarkEnd w:id="13799"/>
      <w:bookmarkEnd w:id="13800"/>
    </w:p>
    <w:p w14:paraId="79BC895F" w14:textId="77777777" w:rsidR="004710BF" w:rsidRPr="00870A2D" w:rsidRDefault="004710BF" w:rsidP="00BA66B0">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A66B0">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A66B0">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A66B0">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A66B0">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A66B0">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BA66B0">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BA66B0">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BA66B0">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BA66B0">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BA66B0">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BA66B0">
            <w:pPr>
              <w:pStyle w:val="TAL"/>
              <w:keepNext w:val="0"/>
              <w:keepLines w:val="0"/>
              <w:widowControl w:val="0"/>
              <w:rPr>
                <w:rFonts w:eastAsia="Yu Mincho"/>
              </w:rPr>
            </w:pPr>
          </w:p>
        </w:tc>
        <w:tc>
          <w:tcPr>
            <w:tcW w:w="1872" w:type="dxa"/>
          </w:tcPr>
          <w:p w14:paraId="20B25D7D" w14:textId="77777777" w:rsidR="004710BF" w:rsidRPr="00870A2D" w:rsidRDefault="004710BF" w:rsidP="00BA66B0">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BA66B0">
            <w:pPr>
              <w:pStyle w:val="TAL"/>
              <w:keepNext w:val="0"/>
              <w:keepLines w:val="0"/>
              <w:widowControl w:val="0"/>
              <w:rPr>
                <w:rFonts w:eastAsia="Yu Mincho"/>
              </w:rPr>
            </w:pPr>
          </w:p>
        </w:tc>
        <w:tc>
          <w:tcPr>
            <w:tcW w:w="1872" w:type="dxa"/>
          </w:tcPr>
          <w:p w14:paraId="768EBD04"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BA66B0">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BA66B0">
            <w:pPr>
              <w:pStyle w:val="TAL"/>
              <w:keepNext w:val="0"/>
              <w:keepLines w:val="0"/>
              <w:widowControl w:val="0"/>
              <w:rPr>
                <w:rFonts w:eastAsia="Yu Mincho"/>
              </w:rPr>
            </w:pPr>
          </w:p>
        </w:tc>
        <w:tc>
          <w:tcPr>
            <w:tcW w:w="1872" w:type="dxa"/>
          </w:tcPr>
          <w:p w14:paraId="2BEB2D97"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BA66B0">
            <w:pPr>
              <w:pStyle w:val="TAL"/>
              <w:keepNext w:val="0"/>
              <w:keepLines w:val="0"/>
              <w:widowControl w:val="0"/>
              <w:rPr>
                <w:rFonts w:eastAsia="Yu Mincho"/>
              </w:rPr>
            </w:pPr>
          </w:p>
        </w:tc>
        <w:tc>
          <w:tcPr>
            <w:tcW w:w="1872" w:type="dxa"/>
          </w:tcPr>
          <w:p w14:paraId="3D95DF21"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BA66B0">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BA66B0">
            <w:pPr>
              <w:pStyle w:val="TAL"/>
              <w:keepNext w:val="0"/>
              <w:keepLines w:val="0"/>
              <w:widowControl w:val="0"/>
              <w:rPr>
                <w:rFonts w:eastAsia="Yu Mincho"/>
              </w:rPr>
            </w:pPr>
          </w:p>
        </w:tc>
        <w:tc>
          <w:tcPr>
            <w:tcW w:w="1872" w:type="dxa"/>
          </w:tcPr>
          <w:p w14:paraId="283C2BB1"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BA66B0">
            <w:pPr>
              <w:pStyle w:val="TAL"/>
              <w:keepNext w:val="0"/>
              <w:keepLines w:val="0"/>
              <w:widowControl w:val="0"/>
              <w:rPr>
                <w:rFonts w:eastAsia="Yu Mincho"/>
              </w:rPr>
            </w:pPr>
          </w:p>
        </w:tc>
        <w:tc>
          <w:tcPr>
            <w:tcW w:w="1872" w:type="dxa"/>
          </w:tcPr>
          <w:p w14:paraId="491CD77A"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BA66B0">
            <w:pPr>
              <w:pStyle w:val="TAL"/>
              <w:keepNext w:val="0"/>
              <w:keepLines w:val="0"/>
              <w:widowControl w:val="0"/>
              <w:rPr>
                <w:rFonts w:eastAsia="Yu Mincho"/>
              </w:rPr>
            </w:pPr>
          </w:p>
        </w:tc>
        <w:tc>
          <w:tcPr>
            <w:tcW w:w="1872" w:type="dxa"/>
          </w:tcPr>
          <w:p w14:paraId="63E50781"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BA66B0">
            <w:pPr>
              <w:pStyle w:val="TAL"/>
              <w:keepNext w:val="0"/>
              <w:keepLines w:val="0"/>
              <w:widowControl w:val="0"/>
              <w:rPr>
                <w:rFonts w:eastAsia="Yu Mincho"/>
              </w:rPr>
            </w:pPr>
          </w:p>
        </w:tc>
        <w:tc>
          <w:tcPr>
            <w:tcW w:w="1872" w:type="dxa"/>
          </w:tcPr>
          <w:p w14:paraId="60AAA8CE"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BA66B0">
            <w:pPr>
              <w:pStyle w:val="TAL"/>
              <w:keepNext w:val="0"/>
              <w:keepLines w:val="0"/>
              <w:widowControl w:val="0"/>
              <w:rPr>
                <w:rFonts w:eastAsia="Yu Mincho"/>
              </w:rPr>
            </w:pPr>
          </w:p>
        </w:tc>
        <w:tc>
          <w:tcPr>
            <w:tcW w:w="1872" w:type="dxa"/>
          </w:tcPr>
          <w:p w14:paraId="43BBB529"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BA66B0">
            <w:pPr>
              <w:pStyle w:val="TAL"/>
              <w:keepNext w:val="0"/>
              <w:keepLines w:val="0"/>
              <w:widowControl w:val="0"/>
              <w:rPr>
                <w:rFonts w:eastAsia="Yu Mincho"/>
              </w:rPr>
            </w:pPr>
          </w:p>
        </w:tc>
        <w:tc>
          <w:tcPr>
            <w:tcW w:w="1872" w:type="dxa"/>
          </w:tcPr>
          <w:p w14:paraId="2C329A75"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BA66B0">
            <w:pPr>
              <w:pStyle w:val="TAL"/>
              <w:keepNext w:val="0"/>
              <w:keepLines w:val="0"/>
              <w:widowControl w:val="0"/>
              <w:rPr>
                <w:rFonts w:eastAsia="Yu Mincho"/>
              </w:rPr>
            </w:pPr>
          </w:p>
        </w:tc>
        <w:tc>
          <w:tcPr>
            <w:tcW w:w="1872" w:type="dxa"/>
          </w:tcPr>
          <w:p w14:paraId="705A19A2"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BA66B0">
            <w:pPr>
              <w:pStyle w:val="TAL"/>
              <w:keepNext w:val="0"/>
              <w:keepLines w:val="0"/>
              <w:widowControl w:val="0"/>
              <w:rPr>
                <w:rFonts w:eastAsia="Yu Mincho"/>
              </w:rPr>
            </w:pPr>
          </w:p>
        </w:tc>
        <w:tc>
          <w:tcPr>
            <w:tcW w:w="1872" w:type="dxa"/>
          </w:tcPr>
          <w:p w14:paraId="157EEE28"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BA66B0">
            <w:pPr>
              <w:pStyle w:val="TAL"/>
              <w:keepNext w:val="0"/>
              <w:keepLines w:val="0"/>
              <w:widowControl w:val="0"/>
              <w:rPr>
                <w:rFonts w:eastAsia="Yu Mincho"/>
              </w:rPr>
            </w:pPr>
          </w:p>
        </w:tc>
        <w:tc>
          <w:tcPr>
            <w:tcW w:w="1872" w:type="dxa"/>
          </w:tcPr>
          <w:p w14:paraId="7CC39EA0"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BA66B0">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BA66B0">
            <w:pPr>
              <w:pStyle w:val="TAL"/>
              <w:keepNext w:val="0"/>
              <w:keepLines w:val="0"/>
              <w:widowControl w:val="0"/>
              <w:rPr>
                <w:rFonts w:eastAsia="Yu Mincho"/>
              </w:rPr>
            </w:pPr>
          </w:p>
        </w:tc>
        <w:tc>
          <w:tcPr>
            <w:tcW w:w="1872" w:type="dxa"/>
          </w:tcPr>
          <w:p w14:paraId="4473FFE1" w14:textId="77777777" w:rsidR="003A48C8" w:rsidRPr="00870A2D" w:rsidRDefault="003A48C8" w:rsidP="00BA66B0">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BA66B0">
            <w:pPr>
              <w:pStyle w:val="TAL"/>
              <w:keepNext w:val="0"/>
              <w:keepLines w:val="0"/>
              <w:widowControl w:val="0"/>
              <w:rPr>
                <w:rFonts w:eastAsia="Yu Mincho"/>
                <w:lang w:eastAsia="zh-CN"/>
              </w:rPr>
            </w:pPr>
          </w:p>
        </w:tc>
      </w:tr>
      <w:tr w:rsidR="00DF6D0E" w:rsidRPr="00870A2D" w14:paraId="310EBC64" w14:textId="77777777" w:rsidTr="00E947E0">
        <w:tc>
          <w:tcPr>
            <w:tcW w:w="2448" w:type="dxa"/>
          </w:tcPr>
          <w:p w14:paraId="67017062" w14:textId="77777777" w:rsidR="00DF6D0E" w:rsidRPr="00870A2D" w:rsidRDefault="00DF6D0E" w:rsidP="00E947E0">
            <w:pPr>
              <w:pStyle w:val="TAL"/>
              <w:keepNext w:val="0"/>
              <w:keepLines w:val="0"/>
              <w:widowControl w:val="0"/>
              <w:ind w:leftChars="50" w:left="100"/>
              <w:rPr>
                <w:moveTo w:id="13801" w:author="Rapporteur" w:date="2024-01-16T16:56:00Z"/>
                <w:rFonts w:eastAsia="Yu Mincho"/>
                <w:lang w:eastAsia="zh-CN"/>
              </w:rPr>
            </w:pPr>
            <w:moveToRangeStart w:id="13802" w:author="Rapporteur" w:date="2024-01-16T16:56:00Z" w:name="move156316627"/>
            <w:moveTo w:id="13803" w:author="Rapporteur" w:date="2024-01-16T16:56:00Z">
              <w:r w:rsidRPr="00870A2D">
                <w:rPr>
                  <w:rFonts w:eastAsia="Yu Mincho"/>
                  <w:lang w:eastAsia="zh-CN"/>
                </w:rPr>
                <w:t>&gt;Multiple UL</w:t>
              </w:r>
              <w:r>
                <w:rPr>
                  <w:rFonts w:eastAsia="Yu Mincho"/>
                  <w:lang w:eastAsia="zh-CN"/>
                </w:rPr>
                <w:t xml:space="preserve"> </w:t>
              </w:r>
              <w:r w:rsidRPr="00870A2D">
                <w:rPr>
                  <w:rFonts w:eastAsia="Yu Mincho"/>
                  <w:lang w:eastAsia="zh-CN"/>
                </w:rPr>
                <w:t>AoA</w:t>
              </w:r>
            </w:moveTo>
          </w:p>
        </w:tc>
        <w:tc>
          <w:tcPr>
            <w:tcW w:w="1080" w:type="dxa"/>
          </w:tcPr>
          <w:p w14:paraId="3D415012" w14:textId="77777777" w:rsidR="00DF6D0E" w:rsidRPr="00870A2D" w:rsidRDefault="00DF6D0E" w:rsidP="00E947E0">
            <w:pPr>
              <w:pStyle w:val="TAL"/>
              <w:keepNext w:val="0"/>
              <w:keepLines w:val="0"/>
              <w:widowControl w:val="0"/>
              <w:rPr>
                <w:moveTo w:id="13804" w:author="Rapporteur" w:date="2024-01-16T16:56:00Z"/>
                <w:rFonts w:eastAsia="Yu Mincho"/>
                <w:lang w:eastAsia="zh-CN"/>
              </w:rPr>
            </w:pPr>
            <w:moveTo w:id="13805" w:author="Rapporteur" w:date="2024-01-16T16:56:00Z">
              <w:r w:rsidRPr="00870A2D">
                <w:rPr>
                  <w:rFonts w:eastAsia="Yu Mincho"/>
                  <w:lang w:eastAsia="zh-CN"/>
                </w:rPr>
                <w:t>O</w:t>
              </w:r>
            </w:moveTo>
          </w:p>
        </w:tc>
        <w:tc>
          <w:tcPr>
            <w:tcW w:w="1440" w:type="dxa"/>
          </w:tcPr>
          <w:p w14:paraId="0DA98EAB" w14:textId="77777777" w:rsidR="00DF6D0E" w:rsidRPr="00870A2D" w:rsidRDefault="00DF6D0E" w:rsidP="00E947E0">
            <w:pPr>
              <w:pStyle w:val="TAL"/>
              <w:keepNext w:val="0"/>
              <w:keepLines w:val="0"/>
              <w:widowControl w:val="0"/>
              <w:rPr>
                <w:moveTo w:id="13806" w:author="Rapporteur" w:date="2024-01-16T16:56:00Z"/>
                <w:rFonts w:eastAsia="Yu Mincho"/>
              </w:rPr>
            </w:pPr>
          </w:p>
        </w:tc>
        <w:tc>
          <w:tcPr>
            <w:tcW w:w="1872" w:type="dxa"/>
          </w:tcPr>
          <w:p w14:paraId="3CD2FE94" w14:textId="77777777" w:rsidR="00DF6D0E" w:rsidRPr="00870A2D" w:rsidRDefault="00DF6D0E" w:rsidP="00E947E0">
            <w:pPr>
              <w:pStyle w:val="TAL"/>
              <w:keepNext w:val="0"/>
              <w:keepLines w:val="0"/>
              <w:widowControl w:val="0"/>
              <w:rPr>
                <w:moveTo w:id="13807" w:author="Rapporteur" w:date="2024-01-16T16:56:00Z"/>
                <w:rFonts w:eastAsia="Yu Mincho"/>
                <w:lang w:eastAsia="zh-CN"/>
              </w:rPr>
            </w:pPr>
            <w:moveTo w:id="13808" w:author="Rapporteur" w:date="2024-01-16T16:56:00Z">
              <w:r w:rsidRPr="00477948">
                <w:rPr>
                  <w:lang w:eastAsia="zh-CN"/>
                </w:rPr>
                <w:t>9.3.1.245</w:t>
              </w:r>
            </w:moveTo>
          </w:p>
        </w:tc>
        <w:tc>
          <w:tcPr>
            <w:tcW w:w="2880" w:type="dxa"/>
          </w:tcPr>
          <w:p w14:paraId="057D400C" w14:textId="77777777" w:rsidR="00DF6D0E" w:rsidRPr="00870A2D" w:rsidRDefault="00DF6D0E" w:rsidP="00E947E0">
            <w:pPr>
              <w:pStyle w:val="TAL"/>
              <w:keepNext w:val="0"/>
              <w:keepLines w:val="0"/>
              <w:widowControl w:val="0"/>
              <w:rPr>
                <w:moveTo w:id="13809" w:author="Rapporteur" w:date="2024-01-16T16:56:00Z"/>
                <w:rFonts w:eastAsia="Yu Mincho"/>
                <w:lang w:eastAsia="zh-CN"/>
              </w:rPr>
            </w:pPr>
          </w:p>
        </w:tc>
      </w:tr>
      <w:moveToRangeEnd w:id="13802"/>
      <w:tr w:rsidR="003A48C8" w:rsidRPr="00870A2D" w14:paraId="478BBCC5" w14:textId="77777777" w:rsidTr="00B90779">
        <w:tc>
          <w:tcPr>
            <w:tcW w:w="2448" w:type="dxa"/>
          </w:tcPr>
          <w:p w14:paraId="7606FFB0" w14:textId="77777777" w:rsidR="003A48C8" w:rsidRPr="00091552" w:rsidRDefault="003A48C8" w:rsidP="00BA66B0">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BA66B0">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BA66B0">
            <w:pPr>
              <w:pStyle w:val="TAL"/>
              <w:keepNext w:val="0"/>
              <w:keepLines w:val="0"/>
              <w:widowControl w:val="0"/>
              <w:rPr>
                <w:rFonts w:eastAsia="Yu Mincho"/>
              </w:rPr>
            </w:pPr>
          </w:p>
        </w:tc>
        <w:tc>
          <w:tcPr>
            <w:tcW w:w="1872" w:type="dxa"/>
          </w:tcPr>
          <w:p w14:paraId="606F60CF" w14:textId="77777777" w:rsidR="003A48C8" w:rsidRPr="00D46829" w:rsidRDefault="003A48C8" w:rsidP="00BA66B0">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BA66B0">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BA66B0">
            <w:pPr>
              <w:pStyle w:val="TAL"/>
              <w:keepNext w:val="0"/>
              <w:keepLines w:val="0"/>
              <w:widowControl w:val="0"/>
              <w:rPr>
                <w:rFonts w:eastAsia="Yu Mincho"/>
                <w:lang w:eastAsia="zh-CN"/>
              </w:rPr>
            </w:pPr>
          </w:p>
        </w:tc>
      </w:tr>
      <w:tr w:rsidR="003A48C8" w:rsidRPr="00870A2D" w:rsidDel="00DF6D0E" w14:paraId="4B55C161" w14:textId="2EE9B40E" w:rsidTr="00B90779">
        <w:trPr>
          <w:del w:id="13810" w:author="Rapporteur" w:date="2024-01-16T16:56:00Z"/>
        </w:trPr>
        <w:tc>
          <w:tcPr>
            <w:tcW w:w="2448" w:type="dxa"/>
          </w:tcPr>
          <w:p w14:paraId="56D5AB54" w14:textId="2187E180" w:rsidR="003A48C8" w:rsidRPr="00870A2D" w:rsidDel="00DF6D0E" w:rsidRDefault="003A48C8" w:rsidP="00BA66B0">
            <w:pPr>
              <w:pStyle w:val="TAL"/>
              <w:keepNext w:val="0"/>
              <w:keepLines w:val="0"/>
              <w:widowControl w:val="0"/>
              <w:ind w:leftChars="50" w:left="100"/>
              <w:rPr>
                <w:del w:id="13811" w:author="Rapporteur" w:date="2024-01-16T16:56:00Z"/>
                <w:moveFrom w:id="13812" w:author="Rapporteur" w:date="2024-01-16T16:56:00Z"/>
                <w:rFonts w:eastAsia="Yu Mincho"/>
                <w:lang w:eastAsia="zh-CN"/>
              </w:rPr>
            </w:pPr>
            <w:moveFromRangeStart w:id="13813" w:author="Rapporteur" w:date="2024-01-16T16:56:00Z" w:name="move156316627"/>
            <w:moveFrom w:id="13814" w:author="Rapporteur" w:date="2024-01-16T16:56:00Z">
              <w:del w:id="13815" w:author="Rapporteur" w:date="2024-01-16T16:56:00Z">
                <w:r w:rsidRPr="00870A2D" w:rsidDel="00DF6D0E">
                  <w:rPr>
                    <w:rFonts w:eastAsia="Yu Mincho"/>
                    <w:lang w:eastAsia="zh-CN"/>
                  </w:rPr>
                  <w:delText>&gt;Multiple UL</w:delText>
                </w:r>
                <w:r w:rsidDel="00DF6D0E">
                  <w:rPr>
                    <w:rFonts w:eastAsia="Yu Mincho"/>
                    <w:lang w:eastAsia="zh-CN"/>
                  </w:rPr>
                  <w:delText xml:space="preserve"> </w:delText>
                </w:r>
                <w:r w:rsidRPr="00870A2D" w:rsidDel="00DF6D0E">
                  <w:rPr>
                    <w:rFonts w:eastAsia="Yu Mincho"/>
                    <w:lang w:eastAsia="zh-CN"/>
                  </w:rPr>
                  <w:delText>AoA</w:delText>
                </w:r>
              </w:del>
            </w:moveFrom>
          </w:p>
        </w:tc>
        <w:tc>
          <w:tcPr>
            <w:tcW w:w="1080" w:type="dxa"/>
          </w:tcPr>
          <w:p w14:paraId="5E1AA695" w14:textId="74E2AF4F" w:rsidR="003A48C8" w:rsidRPr="00870A2D" w:rsidDel="00DF6D0E" w:rsidRDefault="003A48C8" w:rsidP="00BA66B0">
            <w:pPr>
              <w:pStyle w:val="TAL"/>
              <w:keepNext w:val="0"/>
              <w:keepLines w:val="0"/>
              <w:widowControl w:val="0"/>
              <w:rPr>
                <w:del w:id="13816" w:author="Rapporteur" w:date="2024-01-16T16:56:00Z"/>
                <w:moveFrom w:id="13817" w:author="Rapporteur" w:date="2024-01-16T16:56:00Z"/>
                <w:rFonts w:eastAsia="Yu Mincho"/>
                <w:lang w:eastAsia="zh-CN"/>
              </w:rPr>
            </w:pPr>
            <w:moveFrom w:id="13818" w:author="Rapporteur" w:date="2024-01-16T16:56:00Z">
              <w:del w:id="13819" w:author="Rapporteur" w:date="2024-01-16T16:56:00Z">
                <w:r w:rsidRPr="00870A2D" w:rsidDel="00DF6D0E">
                  <w:rPr>
                    <w:rFonts w:eastAsia="Yu Mincho"/>
                    <w:lang w:eastAsia="zh-CN"/>
                  </w:rPr>
                  <w:delText>O</w:delText>
                </w:r>
              </w:del>
            </w:moveFrom>
          </w:p>
        </w:tc>
        <w:tc>
          <w:tcPr>
            <w:tcW w:w="1440" w:type="dxa"/>
          </w:tcPr>
          <w:p w14:paraId="3F757FA4" w14:textId="376C524D" w:rsidR="003A48C8" w:rsidRPr="00870A2D" w:rsidDel="00DF6D0E" w:rsidRDefault="003A48C8" w:rsidP="00BA66B0">
            <w:pPr>
              <w:pStyle w:val="TAL"/>
              <w:keepNext w:val="0"/>
              <w:keepLines w:val="0"/>
              <w:widowControl w:val="0"/>
              <w:rPr>
                <w:del w:id="13820" w:author="Rapporteur" w:date="2024-01-16T16:56:00Z"/>
                <w:moveFrom w:id="13821" w:author="Rapporteur" w:date="2024-01-16T16:56:00Z"/>
                <w:rFonts w:eastAsia="Yu Mincho"/>
              </w:rPr>
            </w:pPr>
          </w:p>
        </w:tc>
        <w:tc>
          <w:tcPr>
            <w:tcW w:w="1872" w:type="dxa"/>
          </w:tcPr>
          <w:p w14:paraId="19AE846E" w14:textId="39D7F2B0" w:rsidR="003A48C8" w:rsidRPr="00870A2D" w:rsidDel="00DF6D0E" w:rsidRDefault="003A48C8" w:rsidP="00BA66B0">
            <w:pPr>
              <w:pStyle w:val="TAL"/>
              <w:keepNext w:val="0"/>
              <w:keepLines w:val="0"/>
              <w:widowControl w:val="0"/>
              <w:rPr>
                <w:del w:id="13822" w:author="Rapporteur" w:date="2024-01-16T16:56:00Z"/>
                <w:moveFrom w:id="13823" w:author="Rapporteur" w:date="2024-01-16T16:56:00Z"/>
                <w:rFonts w:eastAsia="Yu Mincho"/>
                <w:lang w:eastAsia="zh-CN"/>
              </w:rPr>
            </w:pPr>
            <w:moveFrom w:id="13824" w:author="Rapporteur" w:date="2024-01-16T16:56:00Z">
              <w:del w:id="13825" w:author="Rapporteur" w:date="2024-01-16T16:56:00Z">
                <w:r w:rsidRPr="00477948" w:rsidDel="00DF6D0E">
                  <w:rPr>
                    <w:lang w:eastAsia="zh-CN"/>
                  </w:rPr>
                  <w:delText>9.3.1.245</w:delText>
                </w:r>
              </w:del>
            </w:moveFrom>
          </w:p>
        </w:tc>
        <w:tc>
          <w:tcPr>
            <w:tcW w:w="2880" w:type="dxa"/>
          </w:tcPr>
          <w:p w14:paraId="571B3F3C" w14:textId="2C86153E" w:rsidR="003A48C8" w:rsidRPr="00870A2D" w:rsidDel="00DF6D0E" w:rsidRDefault="003A48C8" w:rsidP="00BA66B0">
            <w:pPr>
              <w:pStyle w:val="TAL"/>
              <w:keepNext w:val="0"/>
              <w:keepLines w:val="0"/>
              <w:widowControl w:val="0"/>
              <w:rPr>
                <w:del w:id="13826" w:author="Rapporteur" w:date="2024-01-16T16:56:00Z"/>
                <w:moveFrom w:id="13827" w:author="Rapporteur" w:date="2024-01-16T16:56:00Z"/>
                <w:rFonts w:eastAsia="Yu Mincho"/>
                <w:lang w:eastAsia="zh-CN"/>
              </w:rPr>
            </w:pPr>
          </w:p>
        </w:tc>
      </w:tr>
      <w:moveFromRangeEnd w:id="13813"/>
    </w:tbl>
    <w:p w14:paraId="33E88540" w14:textId="77777777" w:rsidR="004710BF" w:rsidRPr="00870A2D" w:rsidRDefault="004710BF" w:rsidP="00BA66B0">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BA66B0">
            <w:pPr>
              <w:pStyle w:val="TAH"/>
              <w:keepNext w:val="0"/>
              <w:keepLines w:val="0"/>
              <w:widowControl w:val="0"/>
              <w:rPr>
                <w:rFonts w:eastAsia="Yu Mincho"/>
                <w:noProof/>
              </w:rPr>
            </w:pPr>
            <w:r w:rsidRPr="00870A2D">
              <w:rPr>
                <w:rFonts w:eastAsia="Yu Mincho"/>
                <w:noProof/>
              </w:rPr>
              <w:t>Range bound</w:t>
            </w:r>
          </w:p>
        </w:tc>
        <w:tc>
          <w:tcPr>
            <w:tcW w:w="5584" w:type="dxa"/>
          </w:tcPr>
          <w:p w14:paraId="69D66B08" w14:textId="77777777" w:rsidR="004710BF" w:rsidRPr="00870A2D" w:rsidRDefault="004710BF" w:rsidP="00BA66B0">
            <w:pPr>
              <w:pStyle w:val="TAH"/>
              <w:keepNext w:val="0"/>
              <w:keepLines w:val="0"/>
              <w:widowControl w:val="0"/>
              <w:rPr>
                <w:rFonts w:eastAsia="Yu Mincho"/>
                <w:noProof/>
              </w:rPr>
            </w:pPr>
            <w:r w:rsidRPr="00870A2D">
              <w:rPr>
                <w:rFonts w:eastAsia="Yu Mincho"/>
                <w:noProof/>
              </w:rPr>
              <w:t>Explanation</w:t>
            </w:r>
          </w:p>
        </w:tc>
      </w:tr>
      <w:tr w:rsidR="004710BF" w:rsidRPr="00870A2D" w14:paraId="532C3543" w14:textId="77777777" w:rsidTr="00102D46">
        <w:tc>
          <w:tcPr>
            <w:tcW w:w="3630" w:type="dxa"/>
          </w:tcPr>
          <w:p w14:paraId="428CB73A" w14:textId="00D40E23" w:rsidR="004710BF" w:rsidRPr="00870A2D" w:rsidRDefault="00311543" w:rsidP="00BA66B0">
            <w:pPr>
              <w:pStyle w:val="TAL"/>
              <w:keepNext w:val="0"/>
              <w:keepLines w:val="0"/>
              <w:widowControl w:val="0"/>
              <w:rPr>
                <w:rFonts w:eastAsia="Yu Mincho"/>
                <w:noProof/>
              </w:rPr>
            </w:pPr>
            <w:r w:rsidRPr="004B2E6F">
              <w:rPr>
                <w:rFonts w:eastAsia="Yu Mincho"/>
              </w:rPr>
              <w:t>maxNoPathExtended</w:t>
            </w:r>
          </w:p>
        </w:tc>
        <w:tc>
          <w:tcPr>
            <w:tcW w:w="5584" w:type="dxa"/>
          </w:tcPr>
          <w:p w14:paraId="2B5E13D9" w14:textId="77777777" w:rsidR="004710BF" w:rsidRPr="00870A2D" w:rsidRDefault="004710BF" w:rsidP="00BA66B0">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6204257A" w14:textId="77777777" w:rsidR="004710BF" w:rsidRPr="00870A2D" w:rsidRDefault="004710BF" w:rsidP="00BA66B0">
      <w:pPr>
        <w:widowControl w:val="0"/>
        <w:rPr>
          <w:highlight w:val="green"/>
        </w:rPr>
      </w:pPr>
    </w:p>
    <w:p w14:paraId="541EA6DD" w14:textId="77777777" w:rsidR="004710BF" w:rsidRPr="00020BA3" w:rsidRDefault="004710BF" w:rsidP="00BA66B0">
      <w:pPr>
        <w:pStyle w:val="Heading4"/>
        <w:keepNext w:val="0"/>
        <w:keepLines w:val="0"/>
        <w:widowControl w:val="0"/>
        <w:rPr>
          <w:noProof/>
        </w:rPr>
      </w:pPr>
      <w:bookmarkStart w:id="13828" w:name="_CR9_3_1_249"/>
      <w:bookmarkStart w:id="13829" w:name="_Toc99038928"/>
      <w:bookmarkStart w:id="13830" w:name="_Toc99731191"/>
      <w:bookmarkStart w:id="13831" w:name="_Toc105511322"/>
      <w:bookmarkStart w:id="13832" w:name="_Toc105927854"/>
      <w:bookmarkStart w:id="13833" w:name="_Toc106110394"/>
      <w:bookmarkStart w:id="13834" w:name="_Toc113835831"/>
      <w:bookmarkStart w:id="13835" w:name="_Toc120124679"/>
      <w:bookmarkStart w:id="13836" w:name="_Toc155981030"/>
      <w:bookmarkEnd w:id="13828"/>
      <w:r w:rsidRPr="00020BA3">
        <w:rPr>
          <w:noProof/>
        </w:rPr>
        <w:t>9.3.1.</w:t>
      </w:r>
      <w:r w:rsidR="00E25043">
        <w:rPr>
          <w:noProof/>
        </w:rPr>
        <w:t>249</w:t>
      </w:r>
      <w:r w:rsidRPr="00020BA3">
        <w:rPr>
          <w:noProof/>
        </w:rPr>
        <w:tab/>
        <w:t>LoS/NLoS Information</w:t>
      </w:r>
      <w:bookmarkEnd w:id="13829"/>
      <w:bookmarkEnd w:id="13830"/>
      <w:bookmarkEnd w:id="13831"/>
      <w:bookmarkEnd w:id="13832"/>
      <w:bookmarkEnd w:id="13833"/>
      <w:bookmarkEnd w:id="13834"/>
      <w:bookmarkEnd w:id="13835"/>
      <w:bookmarkEnd w:id="13836"/>
    </w:p>
    <w:p w14:paraId="36F45B8E" w14:textId="77777777" w:rsidR="004710BF" w:rsidRPr="00020BA3" w:rsidRDefault="004710BF" w:rsidP="00BA66B0">
      <w:pPr>
        <w:widowControl w:val="0"/>
        <w:rPr>
          <w:noProof/>
          <w:lang w:eastAsia="zh-CN"/>
        </w:rPr>
      </w:pPr>
      <w:r w:rsidRPr="00020BA3">
        <w:rPr>
          <w:noProof/>
          <w:lang w:eastAsia="zh-CN"/>
        </w:rPr>
        <w:lastRenderedPageBreak/>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BA66B0">
            <w:pPr>
              <w:pStyle w:val="TAH"/>
              <w:keepNext w:val="0"/>
              <w:keepLines w:val="0"/>
              <w:widowControl w:val="0"/>
            </w:pPr>
            <w:r w:rsidRPr="00253770">
              <w:t>IE/Group Name</w:t>
            </w:r>
          </w:p>
        </w:tc>
        <w:tc>
          <w:tcPr>
            <w:tcW w:w="556" w:type="pct"/>
          </w:tcPr>
          <w:p w14:paraId="77EF88BA" w14:textId="77777777" w:rsidR="004710BF" w:rsidRPr="00253770" w:rsidRDefault="004710BF" w:rsidP="00BA66B0">
            <w:pPr>
              <w:pStyle w:val="TAH"/>
              <w:keepNext w:val="0"/>
              <w:keepLines w:val="0"/>
              <w:widowControl w:val="0"/>
            </w:pPr>
            <w:r w:rsidRPr="00253770">
              <w:t>Presence</w:t>
            </w:r>
          </w:p>
        </w:tc>
        <w:tc>
          <w:tcPr>
            <w:tcW w:w="741" w:type="pct"/>
          </w:tcPr>
          <w:p w14:paraId="3B5D3438" w14:textId="77777777" w:rsidR="004710BF" w:rsidRPr="00253770" w:rsidRDefault="004710BF" w:rsidP="00BA66B0">
            <w:pPr>
              <w:pStyle w:val="TAH"/>
              <w:keepNext w:val="0"/>
              <w:keepLines w:val="0"/>
              <w:widowControl w:val="0"/>
            </w:pPr>
            <w:r w:rsidRPr="00253770">
              <w:t>Range</w:t>
            </w:r>
          </w:p>
        </w:tc>
        <w:tc>
          <w:tcPr>
            <w:tcW w:w="963" w:type="pct"/>
          </w:tcPr>
          <w:p w14:paraId="01A90A82" w14:textId="77777777" w:rsidR="004710BF" w:rsidRPr="00253770" w:rsidRDefault="004710BF" w:rsidP="00BA66B0">
            <w:pPr>
              <w:pStyle w:val="TAH"/>
              <w:keepNext w:val="0"/>
              <w:keepLines w:val="0"/>
              <w:widowControl w:val="0"/>
            </w:pPr>
            <w:r w:rsidRPr="00253770">
              <w:t>IE Type and Reference</w:t>
            </w:r>
          </w:p>
        </w:tc>
        <w:tc>
          <w:tcPr>
            <w:tcW w:w="1481" w:type="pct"/>
          </w:tcPr>
          <w:p w14:paraId="4D04DF9D" w14:textId="77777777" w:rsidR="004710BF" w:rsidRPr="00253770" w:rsidRDefault="004710BF" w:rsidP="00BA66B0">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A66B0">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A66B0">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A66B0">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A66B0">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BA66B0">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A66B0">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A66B0">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A66B0">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A66B0">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BA66B0">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A66B0">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A66B0">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A66B0">
            <w:pPr>
              <w:pStyle w:val="TAL"/>
              <w:keepNext w:val="0"/>
              <w:keepLines w:val="0"/>
              <w:widowControl w:val="0"/>
              <w:rPr>
                <w:bCs/>
                <w:lang w:eastAsia="zh-CN"/>
              </w:rPr>
            </w:pPr>
          </w:p>
        </w:tc>
      </w:tr>
    </w:tbl>
    <w:p w14:paraId="40337D5E" w14:textId="77777777" w:rsidR="004710BF" w:rsidRPr="00EA5B02" w:rsidRDefault="004710BF" w:rsidP="00BA66B0">
      <w:pPr>
        <w:widowControl w:val="0"/>
        <w:rPr>
          <w:lang w:val="en-US"/>
        </w:rPr>
      </w:pPr>
    </w:p>
    <w:p w14:paraId="125D48CE" w14:textId="77777777" w:rsidR="004710BF" w:rsidRPr="00EF409B" w:rsidRDefault="004710BF" w:rsidP="00BA66B0">
      <w:pPr>
        <w:pStyle w:val="Heading4"/>
        <w:keepNext w:val="0"/>
        <w:keepLines w:val="0"/>
        <w:widowControl w:val="0"/>
        <w:tabs>
          <w:tab w:val="num" w:pos="864"/>
        </w:tabs>
      </w:pPr>
      <w:bookmarkStart w:id="13837" w:name="_CR9_3_1_250"/>
      <w:bookmarkStart w:id="13838" w:name="_Toc99038929"/>
      <w:bookmarkStart w:id="13839" w:name="_Toc99731192"/>
      <w:bookmarkStart w:id="13840" w:name="_Toc105511323"/>
      <w:bookmarkStart w:id="13841" w:name="_Toc105927855"/>
      <w:bookmarkStart w:id="13842" w:name="_Toc106110395"/>
      <w:bookmarkStart w:id="13843" w:name="_Toc113835832"/>
      <w:bookmarkStart w:id="13844" w:name="_Toc120124680"/>
      <w:bookmarkStart w:id="13845" w:name="_Toc155981031"/>
      <w:bookmarkEnd w:id="13837"/>
      <w:r w:rsidRPr="00EF409B">
        <w:t>9.3.1.</w:t>
      </w:r>
      <w:r w:rsidR="00E25043">
        <w:t>250</w:t>
      </w:r>
      <w:r w:rsidRPr="00EF409B">
        <w:tab/>
        <w:t>Requested DL-PRS Resource List</w:t>
      </w:r>
      <w:bookmarkEnd w:id="13838"/>
      <w:bookmarkEnd w:id="13839"/>
      <w:bookmarkEnd w:id="13840"/>
      <w:bookmarkEnd w:id="13841"/>
      <w:bookmarkEnd w:id="13842"/>
      <w:bookmarkEnd w:id="13843"/>
      <w:bookmarkEnd w:id="13844"/>
      <w:bookmarkEnd w:id="13845"/>
    </w:p>
    <w:p w14:paraId="1FBECF85" w14:textId="77777777" w:rsidR="004710BF" w:rsidRPr="00EF409B" w:rsidRDefault="004710BF" w:rsidP="00BA66B0">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A66B0">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A66B0">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A66B0">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A66B0">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A66B0">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A66B0">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A66B0">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A66B0">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BA66B0">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A66B0">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A66B0">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BA66B0">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A66B0">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0753D" w:rsidRDefault="004710BF" w:rsidP="00BA66B0">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A66B0">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BA66B0">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A66B0">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A66B0">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A66B0">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BA66B0">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A66B0">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A66B0">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0753D" w:rsidRDefault="004710BF" w:rsidP="00BA66B0">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A66B0">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BA66B0">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A66B0">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A66B0">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A66B0">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BA66B0">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A66B0">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A66B0">
            <w:pPr>
              <w:pStyle w:val="TAL"/>
              <w:keepNext w:val="0"/>
              <w:keepLines w:val="0"/>
              <w:widowControl w:val="0"/>
              <w:rPr>
                <w:bCs/>
                <w:lang w:eastAsia="zh-CN"/>
              </w:rPr>
            </w:pPr>
          </w:p>
        </w:tc>
      </w:tr>
    </w:tbl>
    <w:p w14:paraId="12C79483" w14:textId="77777777" w:rsidR="004710BF" w:rsidRPr="00EF409B"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A66B0">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A66B0">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A66B0">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A66B0">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BA66B0">
      <w:pPr>
        <w:widowControl w:val="0"/>
        <w:rPr>
          <w:rFonts w:eastAsia="MS Mincho"/>
          <w:lang w:eastAsia="ja-JP"/>
        </w:rPr>
      </w:pPr>
    </w:p>
    <w:p w14:paraId="6A392DE1" w14:textId="622F09EA" w:rsidR="001E0A42" w:rsidRPr="00111E0F" w:rsidRDefault="001E0A42" w:rsidP="00BA66B0">
      <w:pPr>
        <w:pStyle w:val="Heading4"/>
        <w:keepNext w:val="0"/>
        <w:keepLines w:val="0"/>
        <w:widowControl w:val="0"/>
      </w:pPr>
      <w:bookmarkStart w:id="13846" w:name="_CR9_3_1_251"/>
      <w:bookmarkStart w:id="13847" w:name="_Toc99038930"/>
      <w:bookmarkStart w:id="13848" w:name="_Toc99731193"/>
      <w:bookmarkStart w:id="13849" w:name="_Toc105511324"/>
      <w:bookmarkStart w:id="13850" w:name="_Toc105927856"/>
      <w:bookmarkStart w:id="13851" w:name="_Toc106110396"/>
      <w:bookmarkStart w:id="13852" w:name="_Toc113835833"/>
      <w:bookmarkStart w:id="13853" w:name="_Toc120124681"/>
      <w:bookmarkStart w:id="13854" w:name="_Toc155981032"/>
      <w:bookmarkEnd w:id="13846"/>
      <w:r w:rsidRPr="00111E0F">
        <w:t>9.</w:t>
      </w:r>
      <w:r>
        <w:t>3.1.251</w:t>
      </w:r>
      <w:r>
        <w:tab/>
      </w:r>
      <w:bookmarkEnd w:id="13847"/>
      <w:bookmarkEnd w:id="13848"/>
      <w:r w:rsidR="00423493">
        <w:t>Void</w:t>
      </w:r>
      <w:bookmarkEnd w:id="13849"/>
      <w:bookmarkEnd w:id="13850"/>
      <w:bookmarkEnd w:id="13851"/>
      <w:bookmarkEnd w:id="13852"/>
      <w:bookmarkEnd w:id="13853"/>
      <w:bookmarkEnd w:id="13854"/>
    </w:p>
    <w:p w14:paraId="2ACB3DE5" w14:textId="77777777" w:rsidR="001E0A42" w:rsidRPr="003F43EC" w:rsidRDefault="001E0A42" w:rsidP="00BA66B0">
      <w:pPr>
        <w:pStyle w:val="Heading4"/>
        <w:keepNext w:val="0"/>
        <w:keepLines w:val="0"/>
        <w:widowControl w:val="0"/>
      </w:pPr>
      <w:bookmarkStart w:id="13855" w:name="_CR9_3_1_252"/>
      <w:bookmarkStart w:id="13856" w:name="_Toc99038931"/>
      <w:bookmarkStart w:id="13857" w:name="_Toc99731194"/>
      <w:bookmarkStart w:id="13858" w:name="_Toc105511325"/>
      <w:bookmarkStart w:id="13859" w:name="_Toc105927857"/>
      <w:bookmarkStart w:id="13860" w:name="_Toc106110397"/>
      <w:bookmarkStart w:id="13861" w:name="_Toc113835834"/>
      <w:bookmarkStart w:id="13862" w:name="_Toc120124682"/>
      <w:bookmarkStart w:id="13863" w:name="_Toc155981033"/>
      <w:bookmarkEnd w:id="13855"/>
      <w:r w:rsidRPr="003F43EC">
        <w:t>9.</w:t>
      </w:r>
      <w:r>
        <w:t>3.1.252</w:t>
      </w:r>
      <w:r>
        <w:tab/>
      </w:r>
      <w:r w:rsidRPr="003F43EC">
        <w:t>TRP Tx TEG Association</w:t>
      </w:r>
      <w:bookmarkEnd w:id="13856"/>
      <w:bookmarkEnd w:id="13857"/>
      <w:bookmarkEnd w:id="13858"/>
      <w:bookmarkEnd w:id="13859"/>
      <w:bookmarkEnd w:id="13860"/>
      <w:bookmarkEnd w:id="13861"/>
      <w:bookmarkEnd w:id="13862"/>
      <w:bookmarkEnd w:id="13863"/>
    </w:p>
    <w:p w14:paraId="52124951" w14:textId="77777777" w:rsidR="001E0A42" w:rsidRPr="003F43EC" w:rsidRDefault="001E0A42" w:rsidP="00BA66B0">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A66B0">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A66B0">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A66B0">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A66B0">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A66B0">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A66B0">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A66B0">
            <w:pPr>
              <w:pStyle w:val="TAL"/>
              <w:keepNext w:val="0"/>
              <w:keepLines w:val="0"/>
              <w:widowControl w:val="0"/>
              <w:rPr>
                <w:lang w:eastAsia="ja-JP"/>
              </w:rPr>
            </w:pPr>
          </w:p>
        </w:tc>
        <w:tc>
          <w:tcPr>
            <w:tcW w:w="1440" w:type="dxa"/>
          </w:tcPr>
          <w:p w14:paraId="08F95CE6" w14:textId="77777777" w:rsidR="00BB28C5" w:rsidRPr="003F43EC" w:rsidRDefault="00BB28C5" w:rsidP="00BA66B0">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A66B0">
            <w:pPr>
              <w:pStyle w:val="TAL"/>
              <w:keepNext w:val="0"/>
              <w:keepLines w:val="0"/>
              <w:widowControl w:val="0"/>
              <w:rPr>
                <w:lang w:eastAsia="ja-JP"/>
              </w:rPr>
            </w:pPr>
          </w:p>
        </w:tc>
        <w:tc>
          <w:tcPr>
            <w:tcW w:w="2880" w:type="dxa"/>
          </w:tcPr>
          <w:p w14:paraId="456D1263" w14:textId="77777777" w:rsidR="00BB28C5" w:rsidRPr="003F43EC" w:rsidRDefault="00BB28C5" w:rsidP="00BA66B0">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BA66B0">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BA66B0">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A66B0">
            <w:pPr>
              <w:pStyle w:val="TAL"/>
              <w:keepNext w:val="0"/>
              <w:keepLines w:val="0"/>
              <w:widowControl w:val="0"/>
              <w:rPr>
                <w:lang w:eastAsia="ja-JP"/>
              </w:rPr>
            </w:pPr>
          </w:p>
        </w:tc>
        <w:tc>
          <w:tcPr>
            <w:tcW w:w="1872" w:type="dxa"/>
          </w:tcPr>
          <w:p w14:paraId="1BA9D7C9" w14:textId="21DEBBFD" w:rsidR="00BB28C5" w:rsidRPr="00111E0F" w:rsidRDefault="00BB28C5" w:rsidP="00BA66B0">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A66B0">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BA66B0">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A66B0">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A66B0">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A66B0">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BA66B0">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A66B0">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A66B0">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BA66B0">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A66B0">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A66B0">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BA66B0">
            <w:pPr>
              <w:pStyle w:val="TAL"/>
              <w:keepNext w:val="0"/>
              <w:keepLines w:val="0"/>
              <w:widowControl w:val="0"/>
              <w:ind w:leftChars="150" w:left="300"/>
            </w:pPr>
            <w:r w:rsidRPr="003F43EC">
              <w:t>&gt;&gt;</w:t>
            </w:r>
            <w:r>
              <w:t>&gt;</w:t>
            </w:r>
            <w:r w:rsidRPr="003F43EC">
              <w:t xml:space="preserve">DL-PRS Resource </w:t>
            </w:r>
            <w:r w:rsidRPr="003F43EC">
              <w:lastRenderedPageBreak/>
              <w:t>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A66B0">
            <w:pPr>
              <w:pStyle w:val="TAL"/>
              <w:keepNext w:val="0"/>
              <w:keepLines w:val="0"/>
              <w:widowControl w:val="0"/>
              <w:rPr>
                <w:lang w:eastAsia="ja-JP"/>
              </w:rPr>
            </w:pPr>
            <w:r w:rsidRPr="003F43EC">
              <w:rPr>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A66B0">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A66B0">
            <w:pPr>
              <w:pStyle w:val="TAL"/>
              <w:keepNext w:val="0"/>
              <w:keepLines w:val="0"/>
              <w:widowControl w:val="0"/>
              <w:rPr>
                <w:lang w:eastAsia="ja-JP"/>
              </w:rPr>
            </w:pPr>
          </w:p>
        </w:tc>
      </w:tr>
    </w:tbl>
    <w:p w14:paraId="4BB8100C" w14:textId="77777777" w:rsidR="001E0A42" w:rsidRPr="003F43EC" w:rsidRDefault="001E0A42"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A66B0">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BA66B0">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A66B0">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A66B0">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A66B0">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A66B0">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A66B0">
      <w:pPr>
        <w:widowControl w:val="0"/>
      </w:pPr>
    </w:p>
    <w:p w14:paraId="22A5028A" w14:textId="78DEA482" w:rsidR="001E0A42" w:rsidRPr="003F43EC" w:rsidRDefault="001E0A42" w:rsidP="00BA66B0">
      <w:pPr>
        <w:pStyle w:val="Heading4"/>
        <w:keepNext w:val="0"/>
        <w:keepLines w:val="0"/>
        <w:widowControl w:val="0"/>
      </w:pPr>
      <w:bookmarkStart w:id="13864" w:name="_CR9_3_1_253"/>
      <w:bookmarkStart w:id="13865" w:name="_Toc99038932"/>
      <w:bookmarkStart w:id="13866" w:name="_Toc99731195"/>
      <w:bookmarkStart w:id="13867" w:name="_Toc105511326"/>
      <w:bookmarkStart w:id="13868" w:name="_Toc105927858"/>
      <w:bookmarkStart w:id="13869" w:name="_Toc106110398"/>
      <w:bookmarkStart w:id="13870" w:name="_Toc113835835"/>
      <w:bookmarkStart w:id="13871" w:name="_Toc120124683"/>
      <w:bookmarkStart w:id="13872" w:name="_Toc155981034"/>
      <w:bookmarkEnd w:id="13864"/>
      <w:r>
        <w:t>9.3.1.253</w:t>
      </w:r>
      <w:r>
        <w:tab/>
        <w:t xml:space="preserve">TRP </w:t>
      </w:r>
      <w:r w:rsidRPr="004B6BE7">
        <w:t>TEG Information</w:t>
      </w:r>
      <w:bookmarkEnd w:id="13865"/>
      <w:bookmarkEnd w:id="13866"/>
      <w:bookmarkEnd w:id="13867"/>
      <w:bookmarkEnd w:id="13868"/>
      <w:bookmarkEnd w:id="13869"/>
      <w:bookmarkEnd w:id="13870"/>
      <w:bookmarkEnd w:id="13871"/>
      <w:bookmarkEnd w:id="13872"/>
    </w:p>
    <w:p w14:paraId="2F5F1FBB" w14:textId="6BA40E65" w:rsidR="001E0A42" w:rsidRPr="003F43EC" w:rsidRDefault="001E0A42" w:rsidP="00BA66B0">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A66B0">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A66B0">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A66B0">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A66B0">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A66B0">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A66B0">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BA66B0">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BA66B0">
            <w:pPr>
              <w:pStyle w:val="TAL"/>
              <w:keepNext w:val="0"/>
              <w:keepLines w:val="0"/>
              <w:widowControl w:val="0"/>
              <w:rPr>
                <w:lang w:eastAsia="ja-JP"/>
              </w:rPr>
            </w:pPr>
          </w:p>
        </w:tc>
        <w:tc>
          <w:tcPr>
            <w:tcW w:w="1872" w:type="dxa"/>
          </w:tcPr>
          <w:p w14:paraId="6682DCA8" w14:textId="77777777" w:rsidR="00BB28C5" w:rsidRPr="003F43EC" w:rsidRDefault="00BB28C5" w:rsidP="00BA66B0">
            <w:pPr>
              <w:pStyle w:val="TAL"/>
              <w:keepNext w:val="0"/>
              <w:keepLines w:val="0"/>
              <w:widowControl w:val="0"/>
              <w:rPr>
                <w:lang w:eastAsia="ja-JP"/>
              </w:rPr>
            </w:pPr>
          </w:p>
        </w:tc>
        <w:tc>
          <w:tcPr>
            <w:tcW w:w="2880" w:type="dxa"/>
          </w:tcPr>
          <w:p w14:paraId="4558197F" w14:textId="77777777" w:rsidR="00BB28C5" w:rsidRPr="003F43EC" w:rsidRDefault="00BB28C5" w:rsidP="00BA66B0">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0753D" w:rsidRDefault="00BB28C5" w:rsidP="00BA66B0">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23BEE76E" w14:textId="77777777" w:rsidR="00BB28C5" w:rsidRPr="003F43EC" w:rsidRDefault="00BB28C5" w:rsidP="00BA66B0">
            <w:pPr>
              <w:pStyle w:val="TAL"/>
              <w:keepNext w:val="0"/>
              <w:keepLines w:val="0"/>
              <w:widowControl w:val="0"/>
              <w:rPr>
                <w:lang w:eastAsia="ja-JP"/>
              </w:rPr>
            </w:pPr>
          </w:p>
        </w:tc>
        <w:tc>
          <w:tcPr>
            <w:tcW w:w="1440" w:type="dxa"/>
          </w:tcPr>
          <w:p w14:paraId="6DC12693" w14:textId="77777777" w:rsidR="00BB28C5" w:rsidRPr="003F43EC" w:rsidRDefault="00BB28C5" w:rsidP="00BA66B0">
            <w:pPr>
              <w:pStyle w:val="TAL"/>
              <w:keepNext w:val="0"/>
              <w:keepLines w:val="0"/>
              <w:widowControl w:val="0"/>
              <w:rPr>
                <w:lang w:eastAsia="ja-JP"/>
              </w:rPr>
            </w:pPr>
          </w:p>
        </w:tc>
        <w:tc>
          <w:tcPr>
            <w:tcW w:w="1872" w:type="dxa"/>
          </w:tcPr>
          <w:p w14:paraId="25F1B769" w14:textId="77777777" w:rsidR="00BB28C5" w:rsidRPr="00111E0F" w:rsidRDefault="00BB28C5" w:rsidP="00BA66B0">
            <w:pPr>
              <w:pStyle w:val="TAL"/>
              <w:keepNext w:val="0"/>
              <w:keepLines w:val="0"/>
              <w:widowControl w:val="0"/>
              <w:rPr>
                <w:lang w:eastAsia="ja-JP"/>
              </w:rPr>
            </w:pPr>
          </w:p>
        </w:tc>
        <w:tc>
          <w:tcPr>
            <w:tcW w:w="2880" w:type="dxa"/>
          </w:tcPr>
          <w:p w14:paraId="45160119" w14:textId="77777777" w:rsidR="00BB28C5" w:rsidRPr="00111E0F" w:rsidRDefault="00BB28C5" w:rsidP="00BA66B0">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BA66B0">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A66B0">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A66B0">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BA66B0">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A66B0">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A66B0">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A66B0">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0753D" w:rsidRDefault="00BB28C5" w:rsidP="00BA66B0">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A66B0">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BA66B0">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A66B0">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A66B0">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BA66B0">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A66B0">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A66B0">
            <w:pPr>
              <w:pStyle w:val="TAL"/>
              <w:keepNext w:val="0"/>
              <w:keepLines w:val="0"/>
              <w:widowControl w:val="0"/>
              <w:rPr>
                <w:lang w:eastAsia="ja-JP"/>
              </w:rPr>
            </w:pPr>
          </w:p>
        </w:tc>
      </w:tr>
    </w:tbl>
    <w:p w14:paraId="66CF8750" w14:textId="77777777" w:rsidR="001E0A42" w:rsidRDefault="001E0A42" w:rsidP="00BA66B0">
      <w:pPr>
        <w:widowControl w:val="0"/>
        <w:rPr>
          <w:highlight w:val="yellow"/>
        </w:rPr>
      </w:pPr>
    </w:p>
    <w:p w14:paraId="428706A7" w14:textId="77777777" w:rsidR="001E0A42" w:rsidRPr="00D46829" w:rsidRDefault="001E0A42" w:rsidP="00BA66B0">
      <w:pPr>
        <w:pStyle w:val="Heading4"/>
        <w:keepNext w:val="0"/>
        <w:keepLines w:val="0"/>
        <w:widowControl w:val="0"/>
      </w:pPr>
      <w:bookmarkStart w:id="13873" w:name="_CR9_3_1_254"/>
      <w:bookmarkStart w:id="13874" w:name="_Toc99038933"/>
      <w:bookmarkStart w:id="13875" w:name="_Toc99731196"/>
      <w:bookmarkStart w:id="13876" w:name="_Toc105511327"/>
      <w:bookmarkStart w:id="13877" w:name="_Toc105927859"/>
      <w:bookmarkStart w:id="13878" w:name="_Toc106110399"/>
      <w:bookmarkStart w:id="13879" w:name="_Toc113835836"/>
      <w:bookmarkStart w:id="13880" w:name="_Toc120124684"/>
      <w:bookmarkStart w:id="13881" w:name="_Toc155981035"/>
      <w:bookmarkEnd w:id="13873"/>
      <w:r w:rsidRPr="00D46829">
        <w:t>9.3.1.</w:t>
      </w:r>
      <w:r>
        <w:t>254</w:t>
      </w:r>
      <w:r w:rsidRPr="00D46829">
        <w:tab/>
        <w:t>Measurement Characteristics Request Indicator</w:t>
      </w:r>
      <w:bookmarkEnd w:id="13874"/>
      <w:bookmarkEnd w:id="13875"/>
      <w:bookmarkEnd w:id="13876"/>
      <w:bookmarkEnd w:id="13877"/>
      <w:bookmarkEnd w:id="13878"/>
      <w:bookmarkEnd w:id="13879"/>
      <w:bookmarkEnd w:id="13880"/>
      <w:bookmarkEnd w:id="13881"/>
    </w:p>
    <w:p w14:paraId="51171D1E" w14:textId="77777777" w:rsidR="001E0A42" w:rsidRPr="00D46829" w:rsidRDefault="001E0A42" w:rsidP="00BA66B0">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A66B0">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A66B0">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A66B0">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A66B0">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A66B0">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A66B0">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A66B0">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A66B0">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A66B0">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A66B0">
            <w:pPr>
              <w:pStyle w:val="TAL"/>
              <w:keepNext w:val="0"/>
              <w:keepLines w:val="0"/>
              <w:widowControl w:val="0"/>
              <w:rPr>
                <w:rFonts w:eastAsia="Calibri"/>
                <w:bCs/>
                <w:lang w:eastAsia="zh-CN"/>
              </w:rPr>
            </w:pPr>
          </w:p>
          <w:p w14:paraId="3332AD5C"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A66B0">
            <w:pPr>
              <w:pStyle w:val="TAL"/>
              <w:keepNext w:val="0"/>
              <w:keepLines w:val="0"/>
              <w:widowControl w:val="0"/>
              <w:rPr>
                <w:rFonts w:eastAsia="Calibri"/>
                <w:bCs/>
                <w:lang w:eastAsia="zh-CN"/>
              </w:rPr>
            </w:pPr>
          </w:p>
          <w:p w14:paraId="164275FB"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A66B0">
            <w:pPr>
              <w:pStyle w:val="TAL"/>
              <w:keepNext w:val="0"/>
              <w:keepLines w:val="0"/>
              <w:widowControl w:val="0"/>
              <w:rPr>
                <w:rFonts w:eastAsia="Calibri"/>
                <w:bCs/>
                <w:lang w:eastAsia="zh-CN"/>
              </w:rPr>
            </w:pPr>
          </w:p>
          <w:p w14:paraId="4D402B02"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A66B0">
            <w:pPr>
              <w:pStyle w:val="TAL"/>
              <w:keepNext w:val="0"/>
              <w:keepLines w:val="0"/>
              <w:widowControl w:val="0"/>
              <w:rPr>
                <w:rFonts w:eastAsia="Calibri"/>
                <w:bCs/>
                <w:lang w:eastAsia="zh-CN"/>
              </w:rPr>
            </w:pPr>
          </w:p>
          <w:p w14:paraId="01D2F924"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A66B0">
            <w:pPr>
              <w:pStyle w:val="TAL"/>
              <w:keepNext w:val="0"/>
              <w:keepLines w:val="0"/>
              <w:widowControl w:val="0"/>
              <w:rPr>
                <w:rFonts w:eastAsia="Calibri"/>
                <w:bCs/>
                <w:lang w:eastAsia="zh-CN"/>
              </w:rPr>
            </w:pPr>
          </w:p>
          <w:p w14:paraId="173B1836"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A66B0">
            <w:pPr>
              <w:pStyle w:val="TAL"/>
              <w:keepNext w:val="0"/>
              <w:keepLines w:val="0"/>
              <w:widowControl w:val="0"/>
              <w:rPr>
                <w:rFonts w:eastAsia="Calibri"/>
                <w:bCs/>
                <w:lang w:eastAsia="zh-CN"/>
              </w:rPr>
            </w:pPr>
          </w:p>
          <w:p w14:paraId="50E8FE58"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A66B0">
            <w:pPr>
              <w:pStyle w:val="TAL"/>
              <w:keepNext w:val="0"/>
              <w:keepLines w:val="0"/>
              <w:widowControl w:val="0"/>
              <w:rPr>
                <w:rFonts w:eastAsia="Calibri"/>
                <w:bCs/>
                <w:lang w:eastAsia="zh-CN"/>
              </w:rPr>
            </w:pPr>
          </w:p>
          <w:p w14:paraId="5CB77204"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A66B0">
            <w:pPr>
              <w:pStyle w:val="TAL"/>
              <w:keepNext w:val="0"/>
              <w:keepLines w:val="0"/>
              <w:widowControl w:val="0"/>
              <w:rPr>
                <w:rFonts w:eastAsia="Calibri"/>
                <w:bCs/>
                <w:lang w:eastAsia="zh-CN"/>
              </w:rPr>
            </w:pPr>
          </w:p>
          <w:p w14:paraId="3B97C5DF" w14:textId="77777777" w:rsidR="00E41207" w:rsidRDefault="001E0A42" w:rsidP="00BA66B0">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A66B0">
            <w:pPr>
              <w:pStyle w:val="TAL"/>
              <w:keepNext w:val="0"/>
              <w:keepLines w:val="0"/>
              <w:widowControl w:val="0"/>
              <w:rPr>
                <w:rFonts w:eastAsia="Calibri"/>
                <w:bCs/>
                <w:lang w:eastAsia="zh-CN"/>
              </w:rPr>
            </w:pPr>
          </w:p>
          <w:p w14:paraId="2753648A" w14:textId="77777777" w:rsidR="001E0A42" w:rsidRPr="001E0A42" w:rsidRDefault="00E41207" w:rsidP="00BA66B0">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5D34C950" w14:textId="77777777" w:rsidR="00475A96" w:rsidRDefault="00475A96" w:rsidP="00BA66B0">
            <w:pPr>
              <w:widowControl w:val="0"/>
              <w:spacing w:after="0"/>
              <w:rPr>
                <w:rFonts w:ascii="Arial" w:eastAsia="Calibri" w:hAnsi="Arial"/>
                <w:bCs/>
                <w:sz w:val="18"/>
                <w:lang w:eastAsia="zh-CN"/>
              </w:rPr>
            </w:pPr>
          </w:p>
          <w:p w14:paraId="4D1BF381" w14:textId="77777777" w:rsidR="00475A96" w:rsidRPr="00B81034" w:rsidRDefault="00475A96" w:rsidP="00BA66B0">
            <w:pPr>
              <w:widowControl w:val="0"/>
              <w:spacing w:after="0"/>
              <w:rPr>
                <w:rFonts w:ascii="Arial" w:eastAsia="Calibri" w:hAnsi="Arial"/>
                <w:bCs/>
                <w:sz w:val="18"/>
                <w:lang w:val="en-US" w:eastAsia="zh-CN"/>
              </w:rPr>
            </w:pPr>
            <w:r>
              <w:rPr>
                <w:rFonts w:ascii="Arial" w:eastAsia="Calibri" w:hAnsi="Arial"/>
                <w:bCs/>
                <w:sz w:val="18"/>
                <w:lang w:val="en-US" w:eastAsia="zh-CN"/>
              </w:rPr>
              <w:t>Tenth bit: Mobile TRP location information</w:t>
            </w:r>
          </w:p>
          <w:p w14:paraId="4544B9BB" w14:textId="77777777" w:rsidR="001E0A42" w:rsidRPr="001E0A42" w:rsidRDefault="001E0A42" w:rsidP="00BA66B0">
            <w:pPr>
              <w:pStyle w:val="TAL"/>
              <w:keepNext w:val="0"/>
              <w:keepLines w:val="0"/>
              <w:widowControl w:val="0"/>
              <w:rPr>
                <w:rFonts w:eastAsia="Calibri"/>
                <w:bCs/>
                <w:lang w:eastAsia="zh-CN"/>
              </w:rPr>
            </w:pPr>
          </w:p>
          <w:p w14:paraId="78960C3A"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lastRenderedPageBreak/>
              <w:t>Other bits reserved for future use. Value ‘1’ indicates ‘requested measurement characteristic’, Value ‘0’ indicates ‘not requested’.</w:t>
            </w:r>
          </w:p>
        </w:tc>
      </w:tr>
    </w:tbl>
    <w:p w14:paraId="135FE2CD" w14:textId="77777777" w:rsidR="001E0A42" w:rsidRDefault="001E0A42" w:rsidP="00BA66B0">
      <w:pPr>
        <w:widowControl w:val="0"/>
        <w:rPr>
          <w:rFonts w:eastAsia="MS Mincho"/>
          <w:lang w:eastAsia="ja-JP"/>
        </w:rPr>
      </w:pPr>
    </w:p>
    <w:p w14:paraId="608C9C5A" w14:textId="77777777" w:rsidR="001E0A42" w:rsidRPr="00D46829" w:rsidRDefault="001E0A42" w:rsidP="00BA66B0">
      <w:pPr>
        <w:pStyle w:val="Heading4"/>
        <w:keepNext w:val="0"/>
        <w:keepLines w:val="0"/>
        <w:widowControl w:val="0"/>
        <w:rPr>
          <w:rFonts w:eastAsia="Malgun Gothic"/>
        </w:rPr>
      </w:pPr>
      <w:bookmarkStart w:id="13882" w:name="_CR9_3_1_255"/>
      <w:bookmarkStart w:id="13883" w:name="_Toc99038934"/>
      <w:bookmarkStart w:id="13884" w:name="_Toc99731197"/>
      <w:bookmarkStart w:id="13885" w:name="_Toc105511328"/>
      <w:bookmarkStart w:id="13886" w:name="_Toc105927860"/>
      <w:bookmarkStart w:id="13887" w:name="_Toc106110400"/>
      <w:bookmarkStart w:id="13888" w:name="_Toc113835837"/>
      <w:bookmarkStart w:id="13889" w:name="_Toc120124685"/>
      <w:bookmarkStart w:id="13890" w:name="_Toc155981036"/>
      <w:bookmarkStart w:id="13891" w:name="_Hlk95250476"/>
      <w:bookmarkEnd w:id="13882"/>
      <w:r w:rsidRPr="00D46829">
        <w:rPr>
          <w:rFonts w:eastAsia="Malgun Gothic"/>
        </w:rPr>
        <w:t>9.3.1.</w:t>
      </w:r>
      <w:r>
        <w:rPr>
          <w:rFonts w:eastAsia="Malgun Gothic"/>
        </w:rPr>
        <w:t>255</w:t>
      </w:r>
      <w:r w:rsidRPr="00D46829">
        <w:rPr>
          <w:rFonts w:eastAsia="Malgun Gothic"/>
        </w:rPr>
        <w:tab/>
        <w:t>UE Reporting Information</w:t>
      </w:r>
      <w:bookmarkEnd w:id="13883"/>
      <w:bookmarkEnd w:id="13884"/>
      <w:bookmarkEnd w:id="13885"/>
      <w:bookmarkEnd w:id="13886"/>
      <w:bookmarkEnd w:id="13887"/>
      <w:bookmarkEnd w:id="13888"/>
      <w:bookmarkEnd w:id="13889"/>
      <w:bookmarkEnd w:id="13890"/>
    </w:p>
    <w:p w14:paraId="0D570649" w14:textId="77777777" w:rsidR="001E0A42" w:rsidRPr="002D1BEF" w:rsidRDefault="001E0A42" w:rsidP="00BA66B0">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A66B0">
            <w:pPr>
              <w:pStyle w:val="TAH"/>
              <w:keepNext w:val="0"/>
              <w:keepLines w:val="0"/>
              <w:widowControl w:val="0"/>
            </w:pPr>
            <w:r w:rsidRPr="002D1BEF">
              <w:t>IE/Group Name</w:t>
            </w:r>
          </w:p>
        </w:tc>
        <w:tc>
          <w:tcPr>
            <w:tcW w:w="556" w:type="pct"/>
          </w:tcPr>
          <w:p w14:paraId="26FC5DFA" w14:textId="77777777" w:rsidR="001E0A42" w:rsidRPr="002D1BEF" w:rsidRDefault="001E0A42" w:rsidP="00BA66B0">
            <w:pPr>
              <w:pStyle w:val="TAH"/>
              <w:keepNext w:val="0"/>
              <w:keepLines w:val="0"/>
              <w:widowControl w:val="0"/>
            </w:pPr>
            <w:r w:rsidRPr="002D1BEF">
              <w:t>Presence</w:t>
            </w:r>
          </w:p>
        </w:tc>
        <w:tc>
          <w:tcPr>
            <w:tcW w:w="741" w:type="pct"/>
          </w:tcPr>
          <w:p w14:paraId="3AADFA6A" w14:textId="77777777" w:rsidR="001E0A42" w:rsidRPr="002D1BEF" w:rsidRDefault="001E0A42" w:rsidP="00BA66B0">
            <w:pPr>
              <w:pStyle w:val="TAH"/>
              <w:keepNext w:val="0"/>
              <w:keepLines w:val="0"/>
              <w:widowControl w:val="0"/>
            </w:pPr>
            <w:r w:rsidRPr="002D1BEF">
              <w:t>Range</w:t>
            </w:r>
          </w:p>
        </w:tc>
        <w:tc>
          <w:tcPr>
            <w:tcW w:w="963" w:type="pct"/>
          </w:tcPr>
          <w:p w14:paraId="3F6C8FFF" w14:textId="77777777" w:rsidR="001E0A42" w:rsidRPr="002D1BEF" w:rsidRDefault="001E0A42" w:rsidP="00BA66B0">
            <w:pPr>
              <w:pStyle w:val="TAH"/>
              <w:keepNext w:val="0"/>
              <w:keepLines w:val="0"/>
              <w:widowControl w:val="0"/>
            </w:pPr>
            <w:r w:rsidRPr="002D1BEF">
              <w:t>IE type and reference</w:t>
            </w:r>
          </w:p>
        </w:tc>
        <w:tc>
          <w:tcPr>
            <w:tcW w:w="1481" w:type="pct"/>
          </w:tcPr>
          <w:p w14:paraId="42DCFB29" w14:textId="77777777" w:rsidR="001E0A42" w:rsidRPr="002D1BEF" w:rsidRDefault="001E0A42" w:rsidP="00BA66B0">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BA66B0">
            <w:pPr>
              <w:pStyle w:val="TAL"/>
              <w:keepNext w:val="0"/>
              <w:keepLines w:val="0"/>
              <w:widowControl w:val="0"/>
            </w:pPr>
            <w:r w:rsidRPr="002D1BEF">
              <w:t>Reporting Amount</w:t>
            </w:r>
          </w:p>
        </w:tc>
        <w:tc>
          <w:tcPr>
            <w:tcW w:w="556" w:type="pct"/>
          </w:tcPr>
          <w:p w14:paraId="76ACD679" w14:textId="77777777" w:rsidR="001E0A42" w:rsidRPr="002D1BEF" w:rsidRDefault="001E0A42" w:rsidP="00BA66B0">
            <w:pPr>
              <w:pStyle w:val="TAL"/>
              <w:keepNext w:val="0"/>
              <w:keepLines w:val="0"/>
              <w:widowControl w:val="0"/>
            </w:pPr>
            <w:r w:rsidRPr="002D1BEF">
              <w:t>M</w:t>
            </w:r>
          </w:p>
        </w:tc>
        <w:tc>
          <w:tcPr>
            <w:tcW w:w="741" w:type="pct"/>
          </w:tcPr>
          <w:p w14:paraId="5FACD957" w14:textId="77777777" w:rsidR="001E0A42" w:rsidRPr="002D1BEF" w:rsidRDefault="001E0A42" w:rsidP="00BA66B0">
            <w:pPr>
              <w:pStyle w:val="TAL"/>
              <w:keepNext w:val="0"/>
              <w:keepLines w:val="0"/>
              <w:widowControl w:val="0"/>
              <w:rPr>
                <w:i/>
                <w:iCs/>
              </w:rPr>
            </w:pPr>
          </w:p>
        </w:tc>
        <w:tc>
          <w:tcPr>
            <w:tcW w:w="963" w:type="pct"/>
          </w:tcPr>
          <w:p w14:paraId="051AC257" w14:textId="0F83C52E" w:rsidR="001E0A42" w:rsidRPr="002D1BEF" w:rsidRDefault="0053234D" w:rsidP="00BA66B0">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BA66B0">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BA66B0">
            <w:pPr>
              <w:pStyle w:val="TAL"/>
              <w:keepNext w:val="0"/>
              <w:keepLines w:val="0"/>
              <w:widowControl w:val="0"/>
            </w:pPr>
            <w:r w:rsidRPr="002D1BEF">
              <w:t>Reporting Interval</w:t>
            </w:r>
          </w:p>
        </w:tc>
        <w:tc>
          <w:tcPr>
            <w:tcW w:w="556" w:type="pct"/>
          </w:tcPr>
          <w:p w14:paraId="6D8CAE58" w14:textId="77777777" w:rsidR="001E0A42" w:rsidRPr="002D1BEF" w:rsidRDefault="001E0A42" w:rsidP="00BA66B0">
            <w:pPr>
              <w:pStyle w:val="TAL"/>
              <w:keepNext w:val="0"/>
              <w:keepLines w:val="0"/>
              <w:widowControl w:val="0"/>
            </w:pPr>
            <w:r w:rsidRPr="002D1BEF">
              <w:t>M</w:t>
            </w:r>
          </w:p>
        </w:tc>
        <w:tc>
          <w:tcPr>
            <w:tcW w:w="741" w:type="pct"/>
          </w:tcPr>
          <w:p w14:paraId="49095816" w14:textId="77777777" w:rsidR="001E0A42" w:rsidRPr="002D1BEF" w:rsidRDefault="001E0A42" w:rsidP="00BA66B0">
            <w:pPr>
              <w:pStyle w:val="TAL"/>
              <w:keepNext w:val="0"/>
              <w:keepLines w:val="0"/>
              <w:widowControl w:val="0"/>
              <w:rPr>
                <w:i/>
                <w:iCs/>
              </w:rPr>
            </w:pPr>
          </w:p>
        </w:tc>
        <w:tc>
          <w:tcPr>
            <w:tcW w:w="963" w:type="pct"/>
          </w:tcPr>
          <w:p w14:paraId="0685100C" w14:textId="6C93CA8A" w:rsidR="001E0A42" w:rsidRPr="002D1BEF" w:rsidRDefault="0053234D" w:rsidP="00BA66B0">
            <w:pPr>
              <w:pStyle w:val="TAL"/>
              <w:keepNext w:val="0"/>
              <w:keepLines w:val="0"/>
              <w:widowControl w:val="0"/>
            </w:pPr>
            <w:r w:rsidRPr="00525C09">
              <w:t>ENUMERATED (none, 1, 2, 4, 8, 10, 16, 20, 32, 64</w:t>
            </w:r>
            <w:ins w:id="13892" w:author="Rapporteur" w:date="2024-01-16T21:53:00Z">
              <w:r w:rsidR="00E947E0">
                <w:t>, ...</w:t>
              </w:r>
            </w:ins>
            <w:r>
              <w:t>)</w:t>
            </w:r>
          </w:p>
        </w:tc>
        <w:tc>
          <w:tcPr>
            <w:tcW w:w="1481" w:type="pct"/>
          </w:tcPr>
          <w:p w14:paraId="39C55DD9" w14:textId="77777777" w:rsidR="001E0A42" w:rsidRPr="002D1BEF" w:rsidRDefault="0053234D" w:rsidP="00BA66B0">
            <w:pPr>
              <w:pStyle w:val="TAL"/>
              <w:keepNext w:val="0"/>
              <w:keepLines w:val="0"/>
              <w:widowControl w:val="0"/>
            </w:pPr>
            <w:r>
              <w:t>Unit: seconds</w:t>
            </w:r>
          </w:p>
        </w:tc>
      </w:tr>
      <w:bookmarkEnd w:id="13891"/>
    </w:tbl>
    <w:p w14:paraId="29CA9374" w14:textId="77777777" w:rsidR="001E0A42" w:rsidRPr="00226CF5" w:rsidRDefault="001E0A42" w:rsidP="00BA66B0">
      <w:pPr>
        <w:widowControl w:val="0"/>
        <w:rPr>
          <w:rFonts w:eastAsia="Malgun Gothic"/>
          <w:highlight w:val="yellow"/>
        </w:rPr>
      </w:pPr>
    </w:p>
    <w:p w14:paraId="5B8790B2" w14:textId="77777777" w:rsidR="001E0A42" w:rsidRPr="00EC3636" w:rsidRDefault="001E0A42" w:rsidP="00BA66B0">
      <w:pPr>
        <w:pStyle w:val="Heading4"/>
        <w:keepNext w:val="0"/>
        <w:keepLines w:val="0"/>
        <w:widowControl w:val="0"/>
        <w:rPr>
          <w:rFonts w:eastAsia="SimSun"/>
          <w:noProof/>
        </w:rPr>
      </w:pPr>
      <w:bookmarkStart w:id="13893" w:name="_CR9_3_1_256"/>
      <w:bookmarkStart w:id="13894" w:name="_Toc99038935"/>
      <w:bookmarkStart w:id="13895" w:name="_Toc99731198"/>
      <w:bookmarkStart w:id="13896" w:name="_Toc105511329"/>
      <w:bookmarkStart w:id="13897" w:name="_Toc105927861"/>
      <w:bookmarkStart w:id="13898" w:name="_Toc106110401"/>
      <w:bookmarkStart w:id="13899" w:name="_Toc113835838"/>
      <w:bookmarkStart w:id="13900" w:name="_Toc120124686"/>
      <w:bookmarkStart w:id="13901" w:name="_Toc155981037"/>
      <w:bookmarkEnd w:id="13893"/>
      <w:r w:rsidRPr="00EC3636">
        <w:rPr>
          <w:rFonts w:eastAsia="SimSun"/>
          <w:noProof/>
        </w:rPr>
        <w:t>9.3.1.</w:t>
      </w:r>
      <w:r>
        <w:rPr>
          <w:rFonts w:eastAsia="SimSun"/>
          <w:noProof/>
        </w:rPr>
        <w:t>256</w:t>
      </w:r>
      <w:r w:rsidRPr="00EC3636">
        <w:rPr>
          <w:rFonts w:eastAsia="SimSun"/>
          <w:noProof/>
        </w:rPr>
        <w:tab/>
      </w:r>
      <w:bookmarkStart w:id="13902" w:name="_Hlk94648081"/>
      <w:r w:rsidRPr="00EC3636">
        <w:rPr>
          <w:rFonts w:eastAsia="SimSun"/>
          <w:noProof/>
        </w:rPr>
        <w:t>TRP Beam Antenna Information</w:t>
      </w:r>
      <w:bookmarkEnd w:id="13894"/>
      <w:bookmarkEnd w:id="13895"/>
      <w:bookmarkEnd w:id="13896"/>
      <w:bookmarkEnd w:id="13897"/>
      <w:bookmarkEnd w:id="13898"/>
      <w:bookmarkEnd w:id="13899"/>
      <w:bookmarkEnd w:id="13900"/>
      <w:bookmarkEnd w:id="13901"/>
      <w:bookmarkEnd w:id="13902"/>
    </w:p>
    <w:p w14:paraId="7AC6E868" w14:textId="4C835E48" w:rsidR="001E0A42" w:rsidRPr="00EC3636" w:rsidRDefault="001E0A42" w:rsidP="00BA66B0">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A66B0">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A66B0">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A66B0">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0753D" w:rsidRDefault="001E0A42" w:rsidP="00BA66B0">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A66B0">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A66B0">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BA66B0">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A66B0">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0753D" w:rsidRDefault="001E0A42" w:rsidP="00BA66B0">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A66B0">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A66B0">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BA66B0">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A66B0">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BA66B0">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A66B0">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0753D" w:rsidRDefault="001E0A42" w:rsidP="00BA66B0">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A66B0">
      <w:pPr>
        <w:widowControl w:val="0"/>
        <w:rPr>
          <w:rFonts w:eastAsia="SimSun"/>
        </w:rPr>
      </w:pPr>
    </w:p>
    <w:p w14:paraId="522ABB7E" w14:textId="77777777" w:rsidR="001E0A42" w:rsidRPr="00EC3636" w:rsidRDefault="001E0A42" w:rsidP="00BA66B0">
      <w:pPr>
        <w:pStyle w:val="Heading4"/>
        <w:keepNext w:val="0"/>
        <w:keepLines w:val="0"/>
        <w:widowControl w:val="0"/>
        <w:rPr>
          <w:rFonts w:eastAsia="SimSun"/>
          <w:noProof/>
        </w:rPr>
      </w:pPr>
      <w:bookmarkStart w:id="13903" w:name="_CR9_3_1_257"/>
      <w:bookmarkStart w:id="13904" w:name="_Toc99038936"/>
      <w:bookmarkStart w:id="13905" w:name="_Toc99731199"/>
      <w:bookmarkStart w:id="13906" w:name="_Toc105511330"/>
      <w:bookmarkStart w:id="13907" w:name="_Toc105927862"/>
      <w:bookmarkStart w:id="13908" w:name="_Toc106110402"/>
      <w:bookmarkStart w:id="13909" w:name="_Toc113835839"/>
      <w:bookmarkStart w:id="13910" w:name="_Toc120124687"/>
      <w:bookmarkStart w:id="13911" w:name="_Toc155981038"/>
      <w:bookmarkEnd w:id="13903"/>
      <w:r w:rsidRPr="00EC3636">
        <w:rPr>
          <w:rFonts w:eastAsia="SimSun"/>
          <w:noProof/>
        </w:rPr>
        <w:t>9.3.1.</w:t>
      </w:r>
      <w:r>
        <w:rPr>
          <w:rFonts w:eastAsia="SimSun"/>
          <w:noProof/>
        </w:rPr>
        <w:t>257</w:t>
      </w:r>
      <w:r w:rsidRPr="00EC3636">
        <w:rPr>
          <w:rFonts w:eastAsia="SimSun"/>
          <w:noProof/>
        </w:rPr>
        <w:tab/>
        <w:t>TRP Beam Antenna Angles</w:t>
      </w:r>
      <w:bookmarkEnd w:id="13904"/>
      <w:bookmarkEnd w:id="13905"/>
      <w:bookmarkEnd w:id="13906"/>
      <w:bookmarkEnd w:id="13907"/>
      <w:bookmarkEnd w:id="13908"/>
      <w:bookmarkEnd w:id="13909"/>
      <w:bookmarkEnd w:id="13910"/>
      <w:bookmarkEnd w:id="13911"/>
    </w:p>
    <w:p w14:paraId="4C67BCF8" w14:textId="77777777" w:rsidR="001E0A42" w:rsidRPr="00EC3636" w:rsidRDefault="001E0A42" w:rsidP="00BA66B0">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A66B0">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BA66B0">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lastRenderedPageBreak/>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BA66B0">
            <w:pPr>
              <w:pStyle w:val="TAL"/>
              <w:keepNext w:val="0"/>
              <w:keepLines w:val="0"/>
              <w:widowControl w:val="0"/>
              <w:ind w:leftChars="50" w:left="100"/>
              <w:rPr>
                <w:rFonts w:eastAsia="SimSun"/>
              </w:rPr>
            </w:pPr>
            <w:r>
              <w:lastRenderedPageBreak/>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BA66B0">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BA66B0">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BA66B0">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BA66B0">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BA66B0">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BA66B0">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BA66B0">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BA66B0">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BA66B0">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BA66B0">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BA66B0">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BA66B0">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BA66B0">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BA66B0">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BA66B0">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BA66B0">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BA66B0">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BA66B0">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BA66B0">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BA66B0">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BA66B0">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A66B0">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A66B0">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A66B0">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A66B0">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A66B0">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A66B0">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A66B0">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A66B0">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A66B0">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A66B0">
      <w:pPr>
        <w:widowControl w:val="0"/>
        <w:rPr>
          <w:rFonts w:eastAsia="MS Mincho"/>
          <w:lang w:eastAsia="ja-JP"/>
        </w:rPr>
      </w:pPr>
    </w:p>
    <w:p w14:paraId="52224033" w14:textId="77777777" w:rsidR="001E1E3A" w:rsidRPr="00EA5FA7" w:rsidRDefault="001E1E3A" w:rsidP="00BA66B0">
      <w:pPr>
        <w:pStyle w:val="Heading4"/>
        <w:keepNext w:val="0"/>
        <w:keepLines w:val="0"/>
        <w:widowControl w:val="0"/>
      </w:pPr>
      <w:bookmarkStart w:id="13912" w:name="_CR9_3_1_258"/>
      <w:bookmarkStart w:id="13913" w:name="_Toc99038937"/>
      <w:bookmarkStart w:id="13914" w:name="_Toc99731200"/>
      <w:bookmarkStart w:id="13915" w:name="_Toc105511331"/>
      <w:bookmarkStart w:id="13916" w:name="_Toc105927863"/>
      <w:bookmarkStart w:id="13917" w:name="_Toc106110403"/>
      <w:bookmarkStart w:id="13918" w:name="_Toc113835840"/>
      <w:bookmarkStart w:id="13919" w:name="_Toc120124688"/>
      <w:bookmarkStart w:id="13920" w:name="_Toc155981039"/>
      <w:bookmarkEnd w:id="13912"/>
      <w:r w:rsidRPr="00EA5FA7">
        <w:t>9.3.1.</w:t>
      </w:r>
      <w:r>
        <w:t>258</w:t>
      </w:r>
      <w:r w:rsidRPr="00EA5FA7">
        <w:tab/>
      </w:r>
      <w:r>
        <w:rPr>
          <w:lang w:eastAsia="ja-JP"/>
        </w:rPr>
        <w:t>NR Paging eDRX Information</w:t>
      </w:r>
      <w:bookmarkEnd w:id="13913"/>
      <w:bookmarkEnd w:id="13914"/>
      <w:bookmarkEnd w:id="13915"/>
      <w:bookmarkEnd w:id="13916"/>
      <w:bookmarkEnd w:id="13917"/>
      <w:bookmarkEnd w:id="13918"/>
      <w:bookmarkEnd w:id="13919"/>
      <w:bookmarkEnd w:id="13920"/>
    </w:p>
    <w:p w14:paraId="0705B5FA" w14:textId="77777777" w:rsidR="001E1E3A" w:rsidRPr="0026312A" w:rsidRDefault="001E1E3A" w:rsidP="00BA66B0">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A66B0">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A66B0">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A66B0">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A66B0">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A66B0">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A66B0">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A66B0">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A66B0">
            <w:pPr>
              <w:pStyle w:val="TAL"/>
              <w:keepNext w:val="0"/>
              <w:keepLines w:val="0"/>
              <w:widowControl w:val="0"/>
              <w:rPr>
                <w:lang w:eastAsia="ja-JP"/>
              </w:rPr>
            </w:pPr>
          </w:p>
        </w:tc>
        <w:tc>
          <w:tcPr>
            <w:tcW w:w="963" w:type="pct"/>
          </w:tcPr>
          <w:p w14:paraId="54718056" w14:textId="77777777" w:rsidR="001E1E3A" w:rsidRPr="00EA5FA7" w:rsidRDefault="001E1E3A" w:rsidP="00BA66B0">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A66B0">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A66B0">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A66B0">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A66B0">
            <w:pPr>
              <w:pStyle w:val="TAL"/>
              <w:keepNext w:val="0"/>
              <w:keepLines w:val="0"/>
              <w:widowControl w:val="0"/>
              <w:rPr>
                <w:lang w:eastAsia="ja-JP"/>
              </w:rPr>
            </w:pPr>
          </w:p>
        </w:tc>
        <w:tc>
          <w:tcPr>
            <w:tcW w:w="963" w:type="pct"/>
          </w:tcPr>
          <w:p w14:paraId="69D8F94E" w14:textId="619EE8A3" w:rsidR="001E1E3A" w:rsidRPr="00F103BB" w:rsidRDefault="001E1E3A" w:rsidP="00BA66B0">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A66B0">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A66B0">
            <w:pPr>
              <w:pStyle w:val="TAL"/>
              <w:keepNext w:val="0"/>
              <w:keepLines w:val="0"/>
              <w:widowControl w:val="0"/>
              <w:rPr>
                <w:rFonts w:eastAsia="Malgun Gothic"/>
                <w:lang w:eastAsia="ja-JP"/>
              </w:rPr>
            </w:pPr>
          </w:p>
        </w:tc>
      </w:tr>
    </w:tbl>
    <w:p w14:paraId="698987FE" w14:textId="77777777" w:rsidR="001E1E3A" w:rsidRPr="00EA5FA7" w:rsidRDefault="001E1E3A" w:rsidP="00BA66B0">
      <w:pPr>
        <w:widowControl w:val="0"/>
      </w:pPr>
    </w:p>
    <w:p w14:paraId="5C3312EF" w14:textId="77777777" w:rsidR="001E1E3A" w:rsidRPr="00F103BB" w:rsidRDefault="001E1E3A" w:rsidP="00BA66B0">
      <w:pPr>
        <w:pStyle w:val="Heading4"/>
        <w:keepNext w:val="0"/>
        <w:keepLines w:val="0"/>
        <w:widowControl w:val="0"/>
        <w:rPr>
          <w:rFonts w:eastAsia="Batang"/>
        </w:rPr>
      </w:pPr>
      <w:bookmarkStart w:id="13921" w:name="_CR9_3_1_259"/>
      <w:bookmarkStart w:id="13922" w:name="_Toc99038938"/>
      <w:bookmarkStart w:id="13923" w:name="_Toc99731201"/>
      <w:bookmarkStart w:id="13924" w:name="_Toc105511332"/>
      <w:bookmarkStart w:id="13925" w:name="_Toc105927864"/>
      <w:bookmarkStart w:id="13926" w:name="_Toc106110404"/>
      <w:bookmarkStart w:id="13927" w:name="_Toc113835841"/>
      <w:bookmarkStart w:id="13928" w:name="_Toc120124689"/>
      <w:bookmarkStart w:id="13929" w:name="_Toc155981040"/>
      <w:bookmarkEnd w:id="13921"/>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922"/>
      <w:bookmarkEnd w:id="13923"/>
      <w:bookmarkEnd w:id="13924"/>
      <w:bookmarkEnd w:id="13925"/>
      <w:bookmarkEnd w:id="13926"/>
      <w:bookmarkEnd w:id="13927"/>
      <w:bookmarkEnd w:id="13928"/>
      <w:bookmarkEnd w:id="13929"/>
    </w:p>
    <w:p w14:paraId="2E6A37BD" w14:textId="77777777" w:rsidR="001E1E3A" w:rsidRPr="0026312A" w:rsidRDefault="001E1E3A" w:rsidP="00BA66B0">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A66B0">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A66B0">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A66B0">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A66B0">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A66B0">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A66B0">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A66B0">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A66B0">
            <w:pPr>
              <w:pStyle w:val="TAL"/>
              <w:keepNext w:val="0"/>
              <w:keepLines w:val="0"/>
              <w:widowControl w:val="0"/>
              <w:rPr>
                <w:lang w:eastAsia="ja-JP"/>
              </w:rPr>
            </w:pPr>
          </w:p>
        </w:tc>
        <w:tc>
          <w:tcPr>
            <w:tcW w:w="963" w:type="pct"/>
          </w:tcPr>
          <w:p w14:paraId="1FFB17C1" w14:textId="77777777" w:rsidR="001E1E3A" w:rsidRPr="00EA5FA7" w:rsidRDefault="001E1E3A" w:rsidP="00BA66B0">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A66B0">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A66B0">
      <w:pPr>
        <w:widowControl w:val="0"/>
      </w:pPr>
    </w:p>
    <w:p w14:paraId="27E9DA78" w14:textId="77777777" w:rsidR="00C83B23" w:rsidRDefault="00C83B23" w:rsidP="00BA66B0">
      <w:pPr>
        <w:pStyle w:val="Heading4"/>
        <w:keepNext w:val="0"/>
        <w:keepLines w:val="0"/>
        <w:widowControl w:val="0"/>
        <w:rPr>
          <w:rFonts w:eastAsia="SimSun"/>
        </w:rPr>
      </w:pPr>
      <w:bookmarkStart w:id="13930" w:name="_CR9_3_1_260"/>
      <w:bookmarkStart w:id="13931" w:name="_Toc99038939"/>
      <w:bookmarkStart w:id="13932" w:name="_Toc99731202"/>
      <w:bookmarkStart w:id="13933" w:name="_Toc105511333"/>
      <w:bookmarkStart w:id="13934" w:name="_Toc105927865"/>
      <w:bookmarkStart w:id="13935" w:name="_Toc106110405"/>
      <w:bookmarkStart w:id="13936" w:name="_Toc113835842"/>
      <w:bookmarkStart w:id="13937" w:name="_Toc120124690"/>
      <w:bookmarkStart w:id="13938" w:name="_Toc155981041"/>
      <w:bookmarkEnd w:id="1393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931"/>
      <w:bookmarkEnd w:id="13932"/>
      <w:bookmarkEnd w:id="13933"/>
      <w:bookmarkEnd w:id="13934"/>
      <w:bookmarkEnd w:id="13935"/>
      <w:bookmarkEnd w:id="13936"/>
      <w:bookmarkEnd w:id="13937"/>
      <w:bookmarkEnd w:id="13938"/>
    </w:p>
    <w:p w14:paraId="516EEEDB" w14:textId="77777777" w:rsidR="00C83B23" w:rsidRDefault="00C83B23" w:rsidP="00BA66B0">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A66B0">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A66B0">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A66B0">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A66B0">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A66B0">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A66B0">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A66B0">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A66B0">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A66B0">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A66B0">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A66B0">
      <w:pPr>
        <w:widowControl w:val="0"/>
      </w:pPr>
    </w:p>
    <w:p w14:paraId="2B5BE148" w14:textId="77777777" w:rsidR="00D668B3" w:rsidRPr="002544BF" w:rsidRDefault="00D668B3" w:rsidP="00BA66B0">
      <w:pPr>
        <w:pStyle w:val="Heading4"/>
        <w:keepNext w:val="0"/>
        <w:keepLines w:val="0"/>
        <w:widowControl w:val="0"/>
      </w:pPr>
      <w:bookmarkStart w:id="13939" w:name="_CR9_3_1_261"/>
      <w:bookmarkStart w:id="13940" w:name="_Toc99038940"/>
      <w:bookmarkStart w:id="13941" w:name="_Toc99731203"/>
      <w:bookmarkStart w:id="13942" w:name="_Toc105511334"/>
      <w:bookmarkStart w:id="13943" w:name="_Toc105927866"/>
      <w:bookmarkStart w:id="13944" w:name="_Toc106110406"/>
      <w:bookmarkStart w:id="13945" w:name="_Toc113835843"/>
      <w:bookmarkStart w:id="13946" w:name="_Toc120124691"/>
      <w:bookmarkStart w:id="13947" w:name="_Toc155981042"/>
      <w:bookmarkEnd w:id="13939"/>
      <w:r w:rsidRPr="002544BF">
        <w:t>9.3.1.</w:t>
      </w:r>
      <w:r>
        <w:t>261</w:t>
      </w:r>
      <w:r>
        <w:tab/>
      </w:r>
      <w:r w:rsidRPr="002544BF">
        <w:t>CG-SDT Session Info</w:t>
      </w:r>
      <w:bookmarkEnd w:id="13940"/>
      <w:bookmarkEnd w:id="13941"/>
      <w:bookmarkEnd w:id="13942"/>
      <w:bookmarkEnd w:id="13943"/>
      <w:bookmarkEnd w:id="13944"/>
      <w:bookmarkEnd w:id="13945"/>
      <w:bookmarkEnd w:id="13946"/>
      <w:bookmarkEnd w:id="13947"/>
    </w:p>
    <w:p w14:paraId="7EDE4DA9" w14:textId="77777777" w:rsidR="00D668B3" w:rsidRPr="002D299A" w:rsidRDefault="00D668B3" w:rsidP="00BA66B0">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A66B0">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A66B0">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A66B0">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A66B0">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A66B0">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A66B0">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A66B0">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A66B0">
            <w:pPr>
              <w:pStyle w:val="TAL"/>
              <w:keepNext w:val="0"/>
              <w:keepLines w:val="0"/>
              <w:widowControl w:val="0"/>
              <w:rPr>
                <w:lang w:eastAsia="ja-JP"/>
              </w:rPr>
            </w:pPr>
          </w:p>
        </w:tc>
        <w:tc>
          <w:tcPr>
            <w:tcW w:w="963" w:type="pct"/>
          </w:tcPr>
          <w:p w14:paraId="5A936CD7" w14:textId="77777777" w:rsidR="005949E1" w:rsidRPr="002D299A" w:rsidRDefault="005949E1" w:rsidP="00BA66B0">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A66B0">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A66B0">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A66B0">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A66B0">
            <w:pPr>
              <w:pStyle w:val="TAL"/>
              <w:keepNext w:val="0"/>
              <w:keepLines w:val="0"/>
              <w:widowControl w:val="0"/>
              <w:rPr>
                <w:highlight w:val="green"/>
                <w:lang w:eastAsia="ja-JP"/>
              </w:rPr>
            </w:pPr>
          </w:p>
        </w:tc>
        <w:tc>
          <w:tcPr>
            <w:tcW w:w="963" w:type="pct"/>
          </w:tcPr>
          <w:p w14:paraId="3F5A86D0" w14:textId="77777777" w:rsidR="00D668B3" w:rsidRPr="00FE76B6" w:rsidRDefault="00D668B3" w:rsidP="00BA66B0">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A66B0">
            <w:pPr>
              <w:pStyle w:val="TAL"/>
              <w:keepNext w:val="0"/>
              <w:keepLines w:val="0"/>
              <w:widowControl w:val="0"/>
              <w:rPr>
                <w:lang w:val="fr-FR"/>
              </w:rPr>
            </w:pPr>
          </w:p>
        </w:tc>
      </w:tr>
    </w:tbl>
    <w:p w14:paraId="23C17742" w14:textId="77777777" w:rsidR="00D668B3" w:rsidRPr="00FE76B6" w:rsidRDefault="00D668B3" w:rsidP="00BA66B0">
      <w:pPr>
        <w:widowControl w:val="0"/>
        <w:overflowPunct/>
        <w:autoSpaceDE/>
        <w:autoSpaceDN/>
        <w:adjustRightInd/>
        <w:textAlignment w:val="auto"/>
        <w:rPr>
          <w:lang w:val="fr-FR"/>
        </w:rPr>
      </w:pPr>
    </w:p>
    <w:p w14:paraId="5008F2F8" w14:textId="77777777" w:rsidR="00057F50" w:rsidRPr="009E6EC2" w:rsidRDefault="00057F50" w:rsidP="00BA66B0">
      <w:pPr>
        <w:pStyle w:val="Heading4"/>
        <w:keepNext w:val="0"/>
        <w:keepLines w:val="0"/>
        <w:widowControl w:val="0"/>
        <w:rPr>
          <w:rFonts w:eastAsia="SimSun"/>
        </w:rPr>
      </w:pPr>
      <w:bookmarkStart w:id="13948" w:name="_CR9_3_1_262"/>
      <w:bookmarkStart w:id="13949" w:name="_Toc99038941"/>
      <w:bookmarkStart w:id="13950" w:name="_Toc99731204"/>
      <w:bookmarkStart w:id="13951" w:name="_Toc105511335"/>
      <w:bookmarkStart w:id="13952" w:name="_Toc105927867"/>
      <w:bookmarkStart w:id="13953" w:name="_Toc106110407"/>
      <w:bookmarkStart w:id="13954" w:name="_Toc113835844"/>
      <w:bookmarkStart w:id="13955" w:name="_Toc120124692"/>
      <w:bookmarkStart w:id="13956" w:name="_Toc155981043"/>
      <w:bookmarkEnd w:id="13948"/>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949"/>
      <w:bookmarkEnd w:id="13950"/>
      <w:bookmarkEnd w:id="13951"/>
      <w:bookmarkEnd w:id="13952"/>
      <w:bookmarkEnd w:id="13953"/>
      <w:bookmarkEnd w:id="13954"/>
      <w:bookmarkEnd w:id="13955"/>
      <w:bookmarkEnd w:id="13956"/>
      <w:r w:rsidRPr="00BD14F4">
        <w:rPr>
          <w:rFonts w:eastAsia="SimSun"/>
          <w:lang w:eastAsia="zh-CN"/>
        </w:rPr>
        <w:t xml:space="preserve"> </w:t>
      </w:r>
    </w:p>
    <w:p w14:paraId="025E05B0" w14:textId="77777777" w:rsidR="00057F50" w:rsidRPr="00BD14F4" w:rsidRDefault="00057F50" w:rsidP="00BA66B0">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A66B0">
            <w:pPr>
              <w:pStyle w:val="TAH"/>
              <w:keepNext w:val="0"/>
              <w:keepLines w:val="0"/>
              <w:widowControl w:val="0"/>
              <w:rPr>
                <w:rFonts w:eastAsia="SimSun"/>
              </w:rPr>
            </w:pPr>
            <w:r w:rsidRPr="00BD14F4">
              <w:rPr>
                <w:rFonts w:eastAsia="SimSun"/>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A66B0">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A66B0">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A66B0">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A66B0">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A66B0">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A66B0">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A66B0">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A66B0">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A66B0">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A66B0">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A66B0">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A66B0">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A66B0">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A66B0">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A66B0">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A66B0">
      <w:pPr>
        <w:widowControl w:val="0"/>
        <w:rPr>
          <w:rFonts w:eastAsia="Malgun Gothic"/>
        </w:rPr>
      </w:pPr>
    </w:p>
    <w:p w14:paraId="3770E96C" w14:textId="77777777" w:rsidR="00BC7959" w:rsidRDefault="00BC7959" w:rsidP="00BA66B0">
      <w:pPr>
        <w:pStyle w:val="Heading4"/>
        <w:keepNext w:val="0"/>
        <w:keepLines w:val="0"/>
        <w:widowControl w:val="0"/>
        <w:rPr>
          <w:lang w:eastAsia="en-GB"/>
        </w:rPr>
      </w:pPr>
      <w:bookmarkStart w:id="13957" w:name="_CR9_3_1_263"/>
      <w:bookmarkStart w:id="13958" w:name="_Toc99038942"/>
      <w:bookmarkStart w:id="13959" w:name="_Toc99731205"/>
      <w:bookmarkStart w:id="13960" w:name="_Toc105511336"/>
      <w:bookmarkStart w:id="13961" w:name="_Toc105927868"/>
      <w:bookmarkStart w:id="13962" w:name="_Toc106110408"/>
      <w:bookmarkStart w:id="13963" w:name="_Toc113835845"/>
      <w:bookmarkStart w:id="13964" w:name="_Toc120124693"/>
      <w:bookmarkStart w:id="13965" w:name="_Toc155981044"/>
      <w:bookmarkEnd w:id="13957"/>
      <w:r>
        <w:rPr>
          <w:lang w:eastAsia="en-GB"/>
        </w:rPr>
        <w:t>9.3.1.263</w:t>
      </w:r>
      <w:r>
        <w:rPr>
          <w:lang w:eastAsia="en-GB"/>
        </w:rPr>
        <w:tab/>
      </w:r>
      <w:r>
        <w:rPr>
          <w:rFonts w:eastAsia="FangSong"/>
          <w:lang w:eastAsia="en-GB"/>
        </w:rPr>
        <w:t>Path Switch Configuration</w:t>
      </w:r>
      <w:bookmarkEnd w:id="13958"/>
      <w:bookmarkEnd w:id="13959"/>
      <w:bookmarkEnd w:id="13960"/>
      <w:bookmarkEnd w:id="13961"/>
      <w:bookmarkEnd w:id="13962"/>
      <w:bookmarkEnd w:id="13963"/>
      <w:bookmarkEnd w:id="13964"/>
      <w:bookmarkEnd w:id="13965"/>
    </w:p>
    <w:p w14:paraId="01B7B4D2" w14:textId="77777777" w:rsidR="00BC7959" w:rsidRDefault="00BC7959" w:rsidP="00BA66B0">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A66B0">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A66B0">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A66B0">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A66B0">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A66B0">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A66B0">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A66B0">
            <w:pPr>
              <w:pStyle w:val="TAL"/>
              <w:keepNext w:val="0"/>
              <w:keepLines w:val="0"/>
              <w:widowControl w:val="0"/>
              <w:rPr>
                <w:rFonts w:eastAsia="Tahoma"/>
              </w:rPr>
            </w:pPr>
          </w:p>
        </w:tc>
        <w:tc>
          <w:tcPr>
            <w:tcW w:w="963" w:type="pct"/>
          </w:tcPr>
          <w:p w14:paraId="27576394" w14:textId="77777777" w:rsidR="00BC7959" w:rsidRDefault="00BC7959" w:rsidP="00BA66B0">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A66B0">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A66B0">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A66B0">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A66B0">
            <w:pPr>
              <w:pStyle w:val="TAL"/>
              <w:keepNext w:val="0"/>
              <w:keepLines w:val="0"/>
              <w:widowControl w:val="0"/>
              <w:rPr>
                <w:rFonts w:eastAsia="Tahoma"/>
              </w:rPr>
            </w:pPr>
          </w:p>
        </w:tc>
        <w:tc>
          <w:tcPr>
            <w:tcW w:w="963" w:type="pct"/>
          </w:tcPr>
          <w:p w14:paraId="698F8DBB" w14:textId="77777777" w:rsidR="00BC7959" w:rsidRDefault="00D25507" w:rsidP="00BA66B0">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A66B0">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A66B0">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A66B0">
            <w:pPr>
              <w:pStyle w:val="TAL"/>
              <w:keepNext w:val="0"/>
              <w:keepLines w:val="0"/>
              <w:widowControl w:val="0"/>
              <w:rPr>
                <w:rFonts w:eastAsia="Tahoma"/>
              </w:rPr>
            </w:pPr>
          </w:p>
        </w:tc>
        <w:tc>
          <w:tcPr>
            <w:tcW w:w="963" w:type="pct"/>
          </w:tcPr>
          <w:p w14:paraId="510A90E6" w14:textId="77777777" w:rsidR="00BC7959" w:rsidRDefault="00BC7959" w:rsidP="00BA66B0">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72836F2" w:rsidR="00BC7959" w:rsidRDefault="00BC7959" w:rsidP="00BA66B0">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A66B0">
      <w:pPr>
        <w:widowControl w:val="0"/>
      </w:pPr>
    </w:p>
    <w:p w14:paraId="030D99F3" w14:textId="77777777" w:rsidR="00BC7959" w:rsidRPr="00693623" w:rsidRDefault="00BC7959" w:rsidP="00BA66B0">
      <w:pPr>
        <w:pStyle w:val="Heading4"/>
        <w:keepNext w:val="0"/>
        <w:keepLines w:val="0"/>
        <w:widowControl w:val="0"/>
        <w:rPr>
          <w:lang w:eastAsia="en-GB"/>
        </w:rPr>
      </w:pPr>
      <w:bookmarkStart w:id="13966" w:name="_CR9_3_1_264"/>
      <w:bookmarkStart w:id="13967" w:name="_Toc99038943"/>
      <w:bookmarkStart w:id="13968" w:name="_Toc99731206"/>
      <w:bookmarkStart w:id="13969" w:name="_Toc105511337"/>
      <w:bookmarkStart w:id="13970" w:name="_Toc105927869"/>
      <w:bookmarkStart w:id="13971" w:name="_Toc106110409"/>
      <w:bookmarkStart w:id="13972" w:name="_Toc113835846"/>
      <w:bookmarkStart w:id="13973" w:name="_Toc120124694"/>
      <w:bookmarkStart w:id="13974" w:name="_Toc155981045"/>
      <w:bookmarkEnd w:id="13966"/>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967"/>
      <w:bookmarkEnd w:id="13968"/>
      <w:bookmarkEnd w:id="13969"/>
      <w:bookmarkEnd w:id="13970"/>
      <w:bookmarkEnd w:id="13971"/>
      <w:bookmarkEnd w:id="13972"/>
      <w:bookmarkEnd w:id="13973"/>
      <w:bookmarkEnd w:id="13974"/>
    </w:p>
    <w:p w14:paraId="3BD7B8E6" w14:textId="77777777" w:rsidR="00BC7959" w:rsidRPr="00320F73" w:rsidRDefault="00BC7959" w:rsidP="00BA66B0">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A66B0">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A66B0">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A66B0">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A66B0">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A66B0">
            <w:pPr>
              <w:pStyle w:val="TAH"/>
              <w:keepNext w:val="0"/>
              <w:keepLines w:val="0"/>
              <w:widowControl w:val="0"/>
            </w:pPr>
            <w:r>
              <w:rPr>
                <w:rFonts w:eastAsia="Tahoma"/>
              </w:rPr>
              <w:t>Semantics description</w:t>
            </w:r>
          </w:p>
        </w:tc>
      </w:tr>
      <w:tr w:rsidR="00BC7959" w:rsidRPr="00FD0FDA"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A66B0">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A66B0">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A66B0">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A66B0">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A66B0">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A66B0">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A66B0">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A66B0">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A66B0">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A66B0">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A66B0">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A66B0">
      <w:pPr>
        <w:widowControl w:val="0"/>
      </w:pPr>
    </w:p>
    <w:p w14:paraId="70D6DA08" w14:textId="77777777" w:rsidR="00BC7959" w:rsidRDefault="00BC7959" w:rsidP="00BA66B0">
      <w:pPr>
        <w:pStyle w:val="Heading4"/>
        <w:keepNext w:val="0"/>
        <w:keepLines w:val="0"/>
        <w:widowControl w:val="0"/>
        <w:rPr>
          <w:lang w:val="en-US" w:eastAsia="zh-CN"/>
        </w:rPr>
      </w:pPr>
      <w:bookmarkStart w:id="13975" w:name="_CR9_3_1_265"/>
      <w:bookmarkStart w:id="13976" w:name="_Toc99038944"/>
      <w:bookmarkStart w:id="13977" w:name="_Toc99731207"/>
      <w:bookmarkStart w:id="13978" w:name="_Toc105511338"/>
      <w:bookmarkStart w:id="13979" w:name="_Toc105927870"/>
      <w:bookmarkStart w:id="13980" w:name="_Toc106110410"/>
      <w:bookmarkStart w:id="13981" w:name="_Toc113835847"/>
      <w:bookmarkStart w:id="13982" w:name="_Toc120124695"/>
      <w:bookmarkStart w:id="13983" w:name="_Toc155981046"/>
      <w:bookmarkEnd w:id="13975"/>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976"/>
      <w:bookmarkEnd w:id="13977"/>
      <w:bookmarkEnd w:id="13978"/>
      <w:bookmarkEnd w:id="13979"/>
      <w:bookmarkEnd w:id="13980"/>
      <w:bookmarkEnd w:id="13981"/>
      <w:bookmarkEnd w:id="13982"/>
      <w:bookmarkEnd w:id="13983"/>
    </w:p>
    <w:p w14:paraId="7D7766D4" w14:textId="77777777" w:rsidR="00BC7959" w:rsidRDefault="00BC7959" w:rsidP="00BA66B0">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A66B0">
            <w:pPr>
              <w:pStyle w:val="TAH"/>
              <w:keepNext w:val="0"/>
              <w:keepLines w:val="0"/>
              <w:widowControl w:val="0"/>
            </w:pPr>
            <w:r>
              <w:t>IE/Group Name</w:t>
            </w:r>
          </w:p>
        </w:tc>
        <w:tc>
          <w:tcPr>
            <w:tcW w:w="556" w:type="pct"/>
          </w:tcPr>
          <w:p w14:paraId="6481079F" w14:textId="77777777" w:rsidR="00BC7959" w:rsidRDefault="00BC7959" w:rsidP="00BA66B0">
            <w:pPr>
              <w:pStyle w:val="TAH"/>
              <w:keepNext w:val="0"/>
              <w:keepLines w:val="0"/>
              <w:widowControl w:val="0"/>
            </w:pPr>
            <w:r>
              <w:t>Presence</w:t>
            </w:r>
          </w:p>
        </w:tc>
        <w:tc>
          <w:tcPr>
            <w:tcW w:w="741" w:type="pct"/>
          </w:tcPr>
          <w:p w14:paraId="450E4590" w14:textId="77777777" w:rsidR="00BC7959" w:rsidRDefault="00BC7959" w:rsidP="00BA66B0">
            <w:pPr>
              <w:pStyle w:val="TAH"/>
              <w:keepNext w:val="0"/>
              <w:keepLines w:val="0"/>
              <w:widowControl w:val="0"/>
            </w:pPr>
            <w:r>
              <w:t>Range</w:t>
            </w:r>
          </w:p>
        </w:tc>
        <w:tc>
          <w:tcPr>
            <w:tcW w:w="963" w:type="pct"/>
          </w:tcPr>
          <w:p w14:paraId="4F8F873E" w14:textId="77777777" w:rsidR="00BC7959" w:rsidRDefault="00BC7959" w:rsidP="00BA66B0">
            <w:pPr>
              <w:pStyle w:val="TAH"/>
              <w:keepNext w:val="0"/>
              <w:keepLines w:val="0"/>
              <w:widowControl w:val="0"/>
            </w:pPr>
            <w:r>
              <w:t>IE type and reference</w:t>
            </w:r>
          </w:p>
        </w:tc>
        <w:tc>
          <w:tcPr>
            <w:tcW w:w="1481" w:type="pct"/>
          </w:tcPr>
          <w:p w14:paraId="50443EDF" w14:textId="77777777" w:rsidR="00BC7959" w:rsidRDefault="00BC7959" w:rsidP="00BA66B0">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A66B0">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A66B0">
            <w:pPr>
              <w:pStyle w:val="TAL"/>
              <w:keepNext w:val="0"/>
              <w:keepLines w:val="0"/>
              <w:widowControl w:val="0"/>
            </w:pPr>
            <w:r>
              <w:t>M</w:t>
            </w:r>
          </w:p>
        </w:tc>
        <w:tc>
          <w:tcPr>
            <w:tcW w:w="741" w:type="pct"/>
          </w:tcPr>
          <w:p w14:paraId="453B8A01" w14:textId="77777777" w:rsidR="00BC7959" w:rsidRDefault="00BC7959" w:rsidP="00BA66B0">
            <w:pPr>
              <w:pStyle w:val="TAL"/>
              <w:keepNext w:val="0"/>
              <w:keepLines w:val="0"/>
              <w:widowControl w:val="0"/>
            </w:pPr>
          </w:p>
        </w:tc>
        <w:tc>
          <w:tcPr>
            <w:tcW w:w="963" w:type="pct"/>
          </w:tcPr>
          <w:p w14:paraId="182A33BD" w14:textId="3F9599C2" w:rsidR="00BC7959" w:rsidRDefault="00BC7959" w:rsidP="00BA66B0">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A66B0">
            <w:pPr>
              <w:pStyle w:val="TAL"/>
              <w:keepNext w:val="0"/>
              <w:keepLines w:val="0"/>
              <w:widowControl w:val="0"/>
            </w:pPr>
          </w:p>
        </w:tc>
      </w:tr>
    </w:tbl>
    <w:p w14:paraId="5E55D610" w14:textId="77777777" w:rsidR="002A7507" w:rsidRDefault="002A7507" w:rsidP="00BA66B0">
      <w:pPr>
        <w:widowControl w:val="0"/>
      </w:pPr>
    </w:p>
    <w:p w14:paraId="1E020380" w14:textId="77777777" w:rsidR="00BC7959" w:rsidRDefault="00BC7959" w:rsidP="00BA66B0">
      <w:pPr>
        <w:pStyle w:val="Heading4"/>
        <w:keepNext w:val="0"/>
        <w:keepLines w:val="0"/>
        <w:widowControl w:val="0"/>
        <w:rPr>
          <w:lang w:val="en-US" w:eastAsia="zh-CN"/>
        </w:rPr>
      </w:pPr>
      <w:bookmarkStart w:id="13984" w:name="_CR9_3_1_266"/>
      <w:bookmarkStart w:id="13985" w:name="_Toc99038945"/>
      <w:bookmarkStart w:id="13986" w:name="_Toc99731208"/>
      <w:bookmarkStart w:id="13987" w:name="_Toc105511339"/>
      <w:bookmarkStart w:id="13988" w:name="_Toc105927871"/>
      <w:bookmarkStart w:id="13989" w:name="_Toc106110411"/>
      <w:bookmarkStart w:id="13990" w:name="_Toc113835848"/>
      <w:bookmarkStart w:id="13991" w:name="_Toc120124696"/>
      <w:bookmarkStart w:id="13992" w:name="_Toc155981047"/>
      <w:bookmarkEnd w:id="13984"/>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985"/>
      <w:bookmarkEnd w:id="13986"/>
      <w:bookmarkEnd w:id="13987"/>
      <w:bookmarkEnd w:id="13988"/>
      <w:bookmarkEnd w:id="13989"/>
      <w:bookmarkEnd w:id="13990"/>
      <w:bookmarkEnd w:id="13991"/>
      <w:bookmarkEnd w:id="13992"/>
    </w:p>
    <w:p w14:paraId="4E4CF740" w14:textId="148B69D5" w:rsidR="00BC7959" w:rsidRDefault="00BC7959" w:rsidP="00BA66B0">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rsidR="00053820">
        <w:rPr>
          <w:lang w:eastAsia="zh-CN"/>
        </w:rPr>
        <w:t xml:space="preserv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A2168C">
        <w:trPr>
          <w:tblHeader/>
          <w:jc w:val="center"/>
        </w:trPr>
        <w:tc>
          <w:tcPr>
            <w:tcW w:w="1259" w:type="pct"/>
          </w:tcPr>
          <w:p w14:paraId="79B64377" w14:textId="77777777" w:rsidR="00BC7959" w:rsidRDefault="00BC7959" w:rsidP="00BA66B0">
            <w:pPr>
              <w:pStyle w:val="TAH"/>
              <w:keepNext w:val="0"/>
              <w:keepLines w:val="0"/>
              <w:widowControl w:val="0"/>
            </w:pPr>
            <w:r>
              <w:lastRenderedPageBreak/>
              <w:t>IE/Group Name</w:t>
            </w:r>
          </w:p>
        </w:tc>
        <w:tc>
          <w:tcPr>
            <w:tcW w:w="556" w:type="pct"/>
          </w:tcPr>
          <w:p w14:paraId="604717AD" w14:textId="77777777" w:rsidR="00BC7959" w:rsidRDefault="00BC7959" w:rsidP="00BA66B0">
            <w:pPr>
              <w:pStyle w:val="TAH"/>
              <w:keepNext w:val="0"/>
              <w:keepLines w:val="0"/>
              <w:widowControl w:val="0"/>
            </w:pPr>
            <w:r>
              <w:t>Presence</w:t>
            </w:r>
          </w:p>
        </w:tc>
        <w:tc>
          <w:tcPr>
            <w:tcW w:w="741" w:type="pct"/>
          </w:tcPr>
          <w:p w14:paraId="226433F9" w14:textId="77777777" w:rsidR="00BC7959" w:rsidRDefault="00BC7959" w:rsidP="00BA66B0">
            <w:pPr>
              <w:pStyle w:val="TAH"/>
              <w:keepNext w:val="0"/>
              <w:keepLines w:val="0"/>
              <w:widowControl w:val="0"/>
            </w:pPr>
            <w:r>
              <w:t>Range</w:t>
            </w:r>
          </w:p>
        </w:tc>
        <w:tc>
          <w:tcPr>
            <w:tcW w:w="963" w:type="pct"/>
          </w:tcPr>
          <w:p w14:paraId="792A8F0D" w14:textId="77777777" w:rsidR="00BC7959" w:rsidRDefault="00BC7959" w:rsidP="00BA66B0">
            <w:pPr>
              <w:pStyle w:val="TAH"/>
              <w:keepNext w:val="0"/>
              <w:keepLines w:val="0"/>
              <w:widowControl w:val="0"/>
            </w:pPr>
            <w:r>
              <w:t>IE type and reference</w:t>
            </w:r>
          </w:p>
        </w:tc>
        <w:tc>
          <w:tcPr>
            <w:tcW w:w="1481" w:type="pct"/>
          </w:tcPr>
          <w:p w14:paraId="70BEDD61" w14:textId="77777777" w:rsidR="00BC7959" w:rsidRDefault="00BC7959" w:rsidP="00BA66B0">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A66B0">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A66B0">
            <w:pPr>
              <w:pStyle w:val="TAL"/>
              <w:keepNext w:val="0"/>
              <w:keepLines w:val="0"/>
              <w:widowControl w:val="0"/>
            </w:pPr>
            <w:r>
              <w:t>M</w:t>
            </w:r>
          </w:p>
        </w:tc>
        <w:tc>
          <w:tcPr>
            <w:tcW w:w="741" w:type="pct"/>
          </w:tcPr>
          <w:p w14:paraId="64C33236" w14:textId="77777777" w:rsidR="0028526B" w:rsidRDefault="0028526B" w:rsidP="00BA66B0">
            <w:pPr>
              <w:pStyle w:val="TAL"/>
              <w:keepNext w:val="0"/>
              <w:keepLines w:val="0"/>
              <w:widowControl w:val="0"/>
            </w:pPr>
          </w:p>
        </w:tc>
        <w:tc>
          <w:tcPr>
            <w:tcW w:w="963" w:type="pct"/>
          </w:tcPr>
          <w:p w14:paraId="2F6A39A7" w14:textId="699502AB" w:rsidR="0028526B" w:rsidRDefault="0028526B" w:rsidP="00BA66B0">
            <w:pPr>
              <w:pStyle w:val="TAL"/>
              <w:keepNext w:val="0"/>
              <w:keepLines w:val="0"/>
              <w:widowControl w:val="0"/>
            </w:pPr>
            <w:r>
              <w:rPr>
                <w:rFonts w:eastAsia="SimSun"/>
                <w:lang w:eastAsia="zh-CN"/>
              </w:rPr>
              <w:t>INTEGER (1..32)</w:t>
            </w:r>
          </w:p>
        </w:tc>
        <w:tc>
          <w:tcPr>
            <w:tcW w:w="1481" w:type="pct"/>
          </w:tcPr>
          <w:p w14:paraId="1932950F" w14:textId="57C25F5C" w:rsidR="0028526B" w:rsidRDefault="0028526B" w:rsidP="00BA66B0">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w:t>
            </w:r>
            <w:ins w:id="13993" w:author="Rapporteur" w:date="2024-01-16T16:25:00Z">
              <w:r w:rsidR="00966E9B">
                <w:rPr>
                  <w:lang w:eastAsia="zh-CN"/>
                </w:rPr>
                <w:t xml:space="preserve">TS </w:t>
              </w:r>
            </w:ins>
            <w:r>
              <w:rPr>
                <w:lang w:eastAsia="zh-CN"/>
              </w:rPr>
              <w:t>38.331 [8].</w:t>
            </w:r>
          </w:p>
        </w:tc>
      </w:tr>
    </w:tbl>
    <w:p w14:paraId="77446E99" w14:textId="77777777" w:rsidR="00BC7959" w:rsidRDefault="00BC7959" w:rsidP="00BA66B0">
      <w:pPr>
        <w:widowControl w:val="0"/>
        <w:rPr>
          <w:lang w:eastAsia="zh-CN"/>
        </w:rPr>
      </w:pPr>
    </w:p>
    <w:p w14:paraId="1753D5ED" w14:textId="77777777" w:rsidR="00BC7959" w:rsidRDefault="00BC7959" w:rsidP="00BA66B0">
      <w:pPr>
        <w:pStyle w:val="Heading4"/>
        <w:keepNext w:val="0"/>
        <w:keepLines w:val="0"/>
        <w:widowControl w:val="0"/>
        <w:rPr>
          <w:lang w:val="en-US" w:eastAsia="zh-CN"/>
        </w:rPr>
      </w:pPr>
      <w:bookmarkStart w:id="13994" w:name="_CR9_3_1_267"/>
      <w:bookmarkStart w:id="13995" w:name="_Toc99038946"/>
      <w:bookmarkStart w:id="13996" w:name="_Toc99731209"/>
      <w:bookmarkStart w:id="13997" w:name="_Toc105511340"/>
      <w:bookmarkStart w:id="13998" w:name="_Toc105927872"/>
      <w:bookmarkStart w:id="13999" w:name="_Toc106110412"/>
      <w:bookmarkStart w:id="14000" w:name="_Toc113835849"/>
      <w:bookmarkStart w:id="14001" w:name="_Toc120124697"/>
      <w:bookmarkStart w:id="14002" w:name="_Toc155981048"/>
      <w:bookmarkEnd w:id="13994"/>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995"/>
      <w:bookmarkEnd w:id="13996"/>
      <w:bookmarkEnd w:id="13997"/>
      <w:bookmarkEnd w:id="13998"/>
      <w:bookmarkEnd w:id="13999"/>
      <w:bookmarkEnd w:id="14000"/>
      <w:bookmarkEnd w:id="14001"/>
      <w:bookmarkEnd w:id="14002"/>
    </w:p>
    <w:p w14:paraId="06429FC5" w14:textId="77777777" w:rsidR="00BC7959" w:rsidRDefault="00BC7959" w:rsidP="00BA66B0">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A66B0">
            <w:pPr>
              <w:pStyle w:val="TAH"/>
              <w:keepNext w:val="0"/>
              <w:keepLines w:val="0"/>
              <w:widowControl w:val="0"/>
            </w:pPr>
            <w:r>
              <w:t>IE/Group Name</w:t>
            </w:r>
          </w:p>
        </w:tc>
        <w:tc>
          <w:tcPr>
            <w:tcW w:w="556" w:type="pct"/>
          </w:tcPr>
          <w:p w14:paraId="79D794CB" w14:textId="77777777" w:rsidR="00BC7959" w:rsidRDefault="00BC7959" w:rsidP="00BA66B0">
            <w:pPr>
              <w:pStyle w:val="TAH"/>
              <w:keepNext w:val="0"/>
              <w:keepLines w:val="0"/>
              <w:widowControl w:val="0"/>
            </w:pPr>
            <w:r>
              <w:t>Presence</w:t>
            </w:r>
          </w:p>
        </w:tc>
        <w:tc>
          <w:tcPr>
            <w:tcW w:w="741" w:type="pct"/>
          </w:tcPr>
          <w:p w14:paraId="5E7421EF" w14:textId="77777777" w:rsidR="00BC7959" w:rsidRDefault="00BC7959" w:rsidP="00BA66B0">
            <w:pPr>
              <w:pStyle w:val="TAH"/>
              <w:keepNext w:val="0"/>
              <w:keepLines w:val="0"/>
              <w:widowControl w:val="0"/>
            </w:pPr>
            <w:r>
              <w:t>Range</w:t>
            </w:r>
          </w:p>
        </w:tc>
        <w:tc>
          <w:tcPr>
            <w:tcW w:w="963" w:type="pct"/>
          </w:tcPr>
          <w:p w14:paraId="2846C723" w14:textId="77777777" w:rsidR="00BC7959" w:rsidRDefault="00BC7959" w:rsidP="00BA66B0">
            <w:pPr>
              <w:pStyle w:val="TAH"/>
              <w:keepNext w:val="0"/>
              <w:keepLines w:val="0"/>
              <w:widowControl w:val="0"/>
            </w:pPr>
            <w:r>
              <w:t>IE type and reference</w:t>
            </w:r>
          </w:p>
        </w:tc>
        <w:tc>
          <w:tcPr>
            <w:tcW w:w="1481" w:type="pct"/>
          </w:tcPr>
          <w:p w14:paraId="3E52401D" w14:textId="77777777" w:rsidR="00BC7959" w:rsidRDefault="00BC7959" w:rsidP="00BA66B0">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A66B0">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A66B0">
            <w:pPr>
              <w:pStyle w:val="TAL"/>
              <w:keepNext w:val="0"/>
              <w:keepLines w:val="0"/>
              <w:widowControl w:val="0"/>
            </w:pPr>
            <w:r>
              <w:t>M</w:t>
            </w:r>
          </w:p>
        </w:tc>
        <w:tc>
          <w:tcPr>
            <w:tcW w:w="741" w:type="pct"/>
          </w:tcPr>
          <w:p w14:paraId="7137CA17" w14:textId="77777777" w:rsidR="00BC7959" w:rsidRDefault="00BC7959" w:rsidP="00BA66B0">
            <w:pPr>
              <w:pStyle w:val="TAL"/>
              <w:keepNext w:val="0"/>
              <w:keepLines w:val="0"/>
              <w:widowControl w:val="0"/>
            </w:pPr>
          </w:p>
        </w:tc>
        <w:tc>
          <w:tcPr>
            <w:tcW w:w="963" w:type="pct"/>
          </w:tcPr>
          <w:p w14:paraId="0450C8B9" w14:textId="13460487" w:rsidR="00BC7959" w:rsidRDefault="00BC7959" w:rsidP="00BA66B0">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A66B0">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A66B0">
      <w:pPr>
        <w:widowControl w:val="0"/>
        <w:rPr>
          <w:lang w:eastAsia="zh-CN"/>
        </w:rPr>
      </w:pPr>
    </w:p>
    <w:p w14:paraId="593EC458" w14:textId="77777777" w:rsidR="002A7507" w:rsidRDefault="002A7507" w:rsidP="00BA66B0">
      <w:pPr>
        <w:pStyle w:val="Heading4"/>
        <w:keepNext w:val="0"/>
        <w:keepLines w:val="0"/>
        <w:widowControl w:val="0"/>
        <w:rPr>
          <w:lang w:eastAsia="en-GB"/>
        </w:rPr>
      </w:pPr>
      <w:bookmarkStart w:id="14003" w:name="_CR9_3_1_268"/>
      <w:bookmarkStart w:id="14004" w:name="_Toc99038947"/>
      <w:bookmarkStart w:id="14005" w:name="_Toc99731210"/>
      <w:bookmarkStart w:id="14006" w:name="_Toc105511341"/>
      <w:bookmarkStart w:id="14007" w:name="_Toc105927873"/>
      <w:bookmarkStart w:id="14008" w:name="_Toc106110413"/>
      <w:bookmarkStart w:id="14009" w:name="_Toc113835850"/>
      <w:bookmarkStart w:id="14010" w:name="_Toc120124698"/>
      <w:bookmarkStart w:id="14011" w:name="_Toc155981049"/>
      <w:bookmarkEnd w:id="14003"/>
      <w:r>
        <w:rPr>
          <w:lang w:eastAsia="en-GB"/>
        </w:rPr>
        <w:t>9.3.1.268</w:t>
      </w:r>
      <w:r>
        <w:rPr>
          <w:lang w:eastAsia="en-GB"/>
        </w:rPr>
        <w:tab/>
      </w:r>
      <w:r>
        <w:rPr>
          <w:rFonts w:eastAsia="FangSong"/>
          <w:lang w:eastAsia="en-GB"/>
        </w:rPr>
        <w:t>5G ProSe Authorized</w:t>
      </w:r>
      <w:bookmarkEnd w:id="14004"/>
      <w:bookmarkEnd w:id="14005"/>
      <w:bookmarkEnd w:id="14006"/>
      <w:bookmarkEnd w:id="14007"/>
      <w:bookmarkEnd w:id="14008"/>
      <w:bookmarkEnd w:id="14009"/>
      <w:bookmarkEnd w:id="14010"/>
      <w:bookmarkEnd w:id="14011"/>
    </w:p>
    <w:p w14:paraId="57FF4D8B" w14:textId="77777777" w:rsidR="002A7507" w:rsidRDefault="002A7507" w:rsidP="00BA66B0">
      <w:pPr>
        <w:widowControl w:val="0"/>
        <w:rPr>
          <w:rFonts w:eastAsia="Tahoma"/>
          <w:lang w:eastAsia="zh-CN"/>
        </w:rPr>
      </w:pPr>
      <w:r>
        <w:rPr>
          <w:rFonts w:eastAsia="Tahoma"/>
          <w:lang w:eastAsia="zh-CN"/>
        </w:rPr>
        <w:t>This IE provides information on the authorization status of the UE for NR ProSe services.</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3"/>
        <w:gridCol w:w="1135"/>
        <w:gridCol w:w="1568"/>
        <w:gridCol w:w="1841"/>
        <w:gridCol w:w="1135"/>
        <w:gridCol w:w="1127"/>
      </w:tblGrid>
      <w:tr w:rsidR="00B84A7C" w14:paraId="1F1B9BFE" w14:textId="693622E8" w:rsidTr="00B84A7C">
        <w:tc>
          <w:tcPr>
            <w:tcW w:w="1055" w:type="pct"/>
          </w:tcPr>
          <w:p w14:paraId="784EA4B6" w14:textId="77777777" w:rsidR="00B84A7C" w:rsidRDefault="00B84A7C" w:rsidP="00BA66B0">
            <w:pPr>
              <w:pStyle w:val="TAH"/>
              <w:keepNext w:val="0"/>
              <w:keepLines w:val="0"/>
              <w:widowControl w:val="0"/>
              <w:rPr>
                <w:rFonts w:eastAsia="Tahoma"/>
              </w:rPr>
            </w:pPr>
            <w:r>
              <w:rPr>
                <w:rFonts w:eastAsia="Tahoma"/>
              </w:rPr>
              <w:t>IE/Group Name</w:t>
            </w:r>
          </w:p>
        </w:tc>
        <w:tc>
          <w:tcPr>
            <w:tcW w:w="563" w:type="pct"/>
          </w:tcPr>
          <w:p w14:paraId="7C11C470" w14:textId="77777777" w:rsidR="00B84A7C" w:rsidRDefault="00B84A7C" w:rsidP="00BA66B0">
            <w:pPr>
              <w:pStyle w:val="TAH"/>
              <w:keepNext w:val="0"/>
              <w:keepLines w:val="0"/>
              <w:widowControl w:val="0"/>
              <w:rPr>
                <w:rFonts w:eastAsia="Tahoma"/>
              </w:rPr>
            </w:pPr>
            <w:r>
              <w:rPr>
                <w:rFonts w:eastAsia="Tahoma"/>
              </w:rPr>
              <w:t>Presence</w:t>
            </w:r>
          </w:p>
        </w:tc>
        <w:tc>
          <w:tcPr>
            <w:tcW w:w="564" w:type="pct"/>
          </w:tcPr>
          <w:p w14:paraId="50A9F34C" w14:textId="77777777" w:rsidR="00B84A7C" w:rsidRDefault="00B84A7C" w:rsidP="00BA66B0">
            <w:pPr>
              <w:pStyle w:val="TAH"/>
              <w:keepNext w:val="0"/>
              <w:keepLines w:val="0"/>
              <w:widowControl w:val="0"/>
              <w:rPr>
                <w:rFonts w:eastAsia="Tahoma"/>
              </w:rPr>
            </w:pPr>
            <w:r>
              <w:rPr>
                <w:rFonts w:eastAsia="Tahoma"/>
              </w:rPr>
              <w:t>Range</w:t>
            </w:r>
          </w:p>
        </w:tc>
        <w:tc>
          <w:tcPr>
            <w:tcW w:w="779" w:type="pct"/>
          </w:tcPr>
          <w:p w14:paraId="22E79921" w14:textId="77777777" w:rsidR="00B84A7C" w:rsidRDefault="00B84A7C" w:rsidP="00BA66B0">
            <w:pPr>
              <w:pStyle w:val="TAH"/>
              <w:keepNext w:val="0"/>
              <w:keepLines w:val="0"/>
              <w:widowControl w:val="0"/>
              <w:rPr>
                <w:rFonts w:eastAsia="Tahoma"/>
              </w:rPr>
            </w:pPr>
            <w:r>
              <w:rPr>
                <w:rFonts w:eastAsia="Tahoma"/>
              </w:rPr>
              <w:t>IE type and reference</w:t>
            </w:r>
          </w:p>
        </w:tc>
        <w:tc>
          <w:tcPr>
            <w:tcW w:w="915" w:type="pct"/>
          </w:tcPr>
          <w:p w14:paraId="29EA5DC2" w14:textId="77777777" w:rsidR="00B84A7C" w:rsidRDefault="00B84A7C" w:rsidP="00BA66B0">
            <w:pPr>
              <w:pStyle w:val="TAH"/>
              <w:keepNext w:val="0"/>
              <w:keepLines w:val="0"/>
              <w:widowControl w:val="0"/>
              <w:rPr>
                <w:rFonts w:eastAsia="Tahoma"/>
              </w:rPr>
            </w:pPr>
            <w:r>
              <w:rPr>
                <w:rFonts w:eastAsia="Tahoma"/>
              </w:rPr>
              <w:t>Semantics description</w:t>
            </w:r>
          </w:p>
        </w:tc>
        <w:tc>
          <w:tcPr>
            <w:tcW w:w="564" w:type="pct"/>
          </w:tcPr>
          <w:p w14:paraId="2E60E331" w14:textId="31CAFD40" w:rsidR="00B84A7C" w:rsidRDefault="00B84A7C" w:rsidP="00BA66B0">
            <w:pPr>
              <w:pStyle w:val="TAH"/>
              <w:keepNext w:val="0"/>
              <w:keepLines w:val="0"/>
              <w:widowControl w:val="0"/>
              <w:rPr>
                <w:rFonts w:eastAsia="Tahoma"/>
              </w:rPr>
            </w:pPr>
            <w:r>
              <w:rPr>
                <w:rFonts w:eastAsia="Tahoma"/>
              </w:rPr>
              <w:t>Criticality</w:t>
            </w:r>
          </w:p>
        </w:tc>
        <w:tc>
          <w:tcPr>
            <w:tcW w:w="560" w:type="pct"/>
          </w:tcPr>
          <w:p w14:paraId="55F89828" w14:textId="53624A81" w:rsidR="00B84A7C" w:rsidRDefault="00B84A7C" w:rsidP="00BA66B0">
            <w:pPr>
              <w:pStyle w:val="TAH"/>
              <w:keepNext w:val="0"/>
              <w:keepLines w:val="0"/>
              <w:widowControl w:val="0"/>
              <w:rPr>
                <w:rFonts w:eastAsia="Tahoma"/>
              </w:rPr>
            </w:pPr>
            <w:r>
              <w:rPr>
                <w:rFonts w:eastAsia="Tahoma"/>
              </w:rPr>
              <w:t>Assigned Criticality</w:t>
            </w:r>
          </w:p>
        </w:tc>
      </w:tr>
      <w:tr w:rsidR="00B84A7C" w14:paraId="4CE76BFB" w14:textId="029C9330" w:rsidTr="00B84A7C">
        <w:tc>
          <w:tcPr>
            <w:tcW w:w="1055" w:type="pct"/>
          </w:tcPr>
          <w:p w14:paraId="013C21D0" w14:textId="77777777" w:rsidR="00B84A7C" w:rsidRDefault="00B84A7C" w:rsidP="00BA66B0">
            <w:pPr>
              <w:pStyle w:val="TAL"/>
              <w:keepNext w:val="0"/>
              <w:keepLines w:val="0"/>
              <w:widowControl w:val="0"/>
              <w:rPr>
                <w:rFonts w:eastAsia="Tahoma"/>
              </w:rPr>
            </w:pPr>
            <w:bookmarkStart w:id="14012" w:name="_Hlk85188221"/>
            <w:r>
              <w:rPr>
                <w:rFonts w:eastAsia="Tahoma"/>
                <w:lang w:eastAsia="ja-JP"/>
              </w:rPr>
              <w:t>5G ProSe Direct Discovery</w:t>
            </w:r>
          </w:p>
        </w:tc>
        <w:tc>
          <w:tcPr>
            <w:tcW w:w="563" w:type="pct"/>
          </w:tcPr>
          <w:p w14:paraId="7AE9E76D"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7A6029A5" w14:textId="77777777" w:rsidR="00B84A7C" w:rsidRDefault="00B84A7C" w:rsidP="00BA66B0">
            <w:pPr>
              <w:pStyle w:val="TAL"/>
              <w:keepNext w:val="0"/>
              <w:keepLines w:val="0"/>
              <w:widowControl w:val="0"/>
              <w:rPr>
                <w:rFonts w:eastAsia="Tahoma"/>
              </w:rPr>
            </w:pPr>
          </w:p>
        </w:tc>
        <w:tc>
          <w:tcPr>
            <w:tcW w:w="779" w:type="pct"/>
          </w:tcPr>
          <w:p w14:paraId="562A9DA5" w14:textId="77777777" w:rsidR="00B84A7C" w:rsidRDefault="00B84A7C" w:rsidP="00BA66B0">
            <w:pPr>
              <w:pStyle w:val="TAL"/>
              <w:keepNext w:val="0"/>
              <w:keepLines w:val="0"/>
              <w:widowControl w:val="0"/>
              <w:rPr>
                <w:rFonts w:eastAsia="Tahoma"/>
              </w:rPr>
            </w:pPr>
            <w:r>
              <w:rPr>
                <w:rFonts w:eastAsia="Tahoma"/>
                <w:snapToGrid w:val="0"/>
              </w:rPr>
              <w:t>ENUMERATED (authorized, not authorized, ...)</w:t>
            </w:r>
          </w:p>
        </w:tc>
        <w:tc>
          <w:tcPr>
            <w:tcW w:w="915" w:type="pct"/>
          </w:tcPr>
          <w:p w14:paraId="3BEEA2C6"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64" w:type="pct"/>
          </w:tcPr>
          <w:p w14:paraId="2C6B09B2" w14:textId="7CD110EC"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215FBA32" w14:textId="77777777" w:rsidR="00B84A7C" w:rsidRDefault="00B84A7C" w:rsidP="00BA66B0">
            <w:pPr>
              <w:pStyle w:val="TAC"/>
              <w:keepNext w:val="0"/>
              <w:keepLines w:val="0"/>
              <w:widowControl w:val="0"/>
              <w:rPr>
                <w:rFonts w:eastAsia="Tahoma"/>
                <w:snapToGrid w:val="0"/>
              </w:rPr>
            </w:pPr>
          </w:p>
        </w:tc>
      </w:tr>
      <w:tr w:rsidR="00B84A7C" w14:paraId="47CACBA9" w14:textId="39C909E3" w:rsidTr="00B84A7C">
        <w:tc>
          <w:tcPr>
            <w:tcW w:w="1055" w:type="pct"/>
          </w:tcPr>
          <w:p w14:paraId="65266528" w14:textId="77777777" w:rsidR="00B84A7C" w:rsidRDefault="00B84A7C" w:rsidP="00BA66B0">
            <w:pPr>
              <w:pStyle w:val="TAL"/>
              <w:keepNext w:val="0"/>
              <w:keepLines w:val="0"/>
              <w:widowControl w:val="0"/>
              <w:rPr>
                <w:rFonts w:eastAsia="Tahoma"/>
                <w:lang w:eastAsia="ja-JP"/>
              </w:rPr>
            </w:pPr>
            <w:r>
              <w:rPr>
                <w:rFonts w:eastAsia="Tahoma"/>
              </w:rPr>
              <w:t>5G ProSe Direct Communication</w:t>
            </w:r>
          </w:p>
        </w:tc>
        <w:tc>
          <w:tcPr>
            <w:tcW w:w="563" w:type="pct"/>
          </w:tcPr>
          <w:p w14:paraId="0D039BBB"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5E7A137F" w14:textId="77777777" w:rsidR="00B84A7C" w:rsidRDefault="00B84A7C" w:rsidP="00BA66B0">
            <w:pPr>
              <w:pStyle w:val="TAL"/>
              <w:keepNext w:val="0"/>
              <w:keepLines w:val="0"/>
              <w:widowControl w:val="0"/>
              <w:rPr>
                <w:rFonts w:eastAsia="Tahoma"/>
              </w:rPr>
            </w:pPr>
          </w:p>
        </w:tc>
        <w:tc>
          <w:tcPr>
            <w:tcW w:w="779" w:type="pct"/>
          </w:tcPr>
          <w:p w14:paraId="0C4AE2AE"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2FE6E422"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64" w:type="pct"/>
          </w:tcPr>
          <w:p w14:paraId="1BFF056B" w14:textId="7B833AAC"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217F9E6F" w14:textId="77777777" w:rsidR="00B84A7C" w:rsidRDefault="00B84A7C" w:rsidP="00BA66B0">
            <w:pPr>
              <w:pStyle w:val="TAC"/>
              <w:keepNext w:val="0"/>
              <w:keepLines w:val="0"/>
              <w:widowControl w:val="0"/>
              <w:rPr>
                <w:rFonts w:eastAsia="Tahoma"/>
                <w:snapToGrid w:val="0"/>
              </w:rPr>
            </w:pPr>
          </w:p>
        </w:tc>
      </w:tr>
      <w:tr w:rsidR="00B84A7C" w14:paraId="0C07FE4F" w14:textId="708AA4C6" w:rsidTr="00B84A7C">
        <w:tc>
          <w:tcPr>
            <w:tcW w:w="1055" w:type="pct"/>
          </w:tcPr>
          <w:p w14:paraId="49F3EE08"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63" w:type="pct"/>
          </w:tcPr>
          <w:p w14:paraId="2DFF885E"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3F1F415C" w14:textId="77777777" w:rsidR="00B84A7C" w:rsidRDefault="00B84A7C" w:rsidP="00BA66B0">
            <w:pPr>
              <w:pStyle w:val="TAL"/>
              <w:keepNext w:val="0"/>
              <w:keepLines w:val="0"/>
              <w:widowControl w:val="0"/>
              <w:rPr>
                <w:rFonts w:eastAsia="Tahoma"/>
              </w:rPr>
            </w:pPr>
          </w:p>
        </w:tc>
        <w:tc>
          <w:tcPr>
            <w:tcW w:w="779" w:type="pct"/>
          </w:tcPr>
          <w:p w14:paraId="2D1B3DA4"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918808B"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64" w:type="pct"/>
          </w:tcPr>
          <w:p w14:paraId="37728BD3" w14:textId="746ECBF2"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406AF492" w14:textId="77777777" w:rsidR="00B84A7C" w:rsidRDefault="00B84A7C" w:rsidP="00BA66B0">
            <w:pPr>
              <w:pStyle w:val="TAC"/>
              <w:keepNext w:val="0"/>
              <w:keepLines w:val="0"/>
              <w:widowControl w:val="0"/>
              <w:rPr>
                <w:rFonts w:eastAsia="Tahoma"/>
                <w:snapToGrid w:val="0"/>
              </w:rPr>
            </w:pPr>
          </w:p>
        </w:tc>
      </w:tr>
      <w:tr w:rsidR="00B84A7C" w14:paraId="58479566" w14:textId="61B0399E" w:rsidTr="00B84A7C">
        <w:tc>
          <w:tcPr>
            <w:tcW w:w="1055" w:type="pct"/>
          </w:tcPr>
          <w:p w14:paraId="29B3DDD0"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63" w:type="pct"/>
          </w:tcPr>
          <w:p w14:paraId="7451487B"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6D56814E" w14:textId="77777777" w:rsidR="00B84A7C" w:rsidRDefault="00B84A7C" w:rsidP="00BA66B0">
            <w:pPr>
              <w:pStyle w:val="TAL"/>
              <w:keepNext w:val="0"/>
              <w:keepLines w:val="0"/>
              <w:widowControl w:val="0"/>
              <w:rPr>
                <w:rFonts w:eastAsia="Tahoma"/>
              </w:rPr>
            </w:pPr>
          </w:p>
        </w:tc>
        <w:tc>
          <w:tcPr>
            <w:tcW w:w="779" w:type="pct"/>
          </w:tcPr>
          <w:p w14:paraId="2AAB7976"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F5F5B8B"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64" w:type="pct"/>
          </w:tcPr>
          <w:p w14:paraId="32D0C312" w14:textId="5992FFAB"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0DD84928" w14:textId="77777777" w:rsidR="00B84A7C" w:rsidRDefault="00B84A7C" w:rsidP="00BA66B0">
            <w:pPr>
              <w:pStyle w:val="TAC"/>
              <w:keepNext w:val="0"/>
              <w:keepLines w:val="0"/>
              <w:widowControl w:val="0"/>
              <w:rPr>
                <w:rFonts w:eastAsia="Tahoma"/>
                <w:snapToGrid w:val="0"/>
              </w:rPr>
            </w:pPr>
          </w:p>
        </w:tc>
      </w:tr>
      <w:tr w:rsidR="00B84A7C" w14:paraId="266ABD36" w14:textId="382FDDD3" w:rsidTr="00B84A7C">
        <w:tc>
          <w:tcPr>
            <w:tcW w:w="1055" w:type="pct"/>
          </w:tcPr>
          <w:p w14:paraId="4D3B42D8"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63" w:type="pct"/>
          </w:tcPr>
          <w:p w14:paraId="75803BAC"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537E2234" w14:textId="77777777" w:rsidR="00B84A7C" w:rsidRDefault="00B84A7C" w:rsidP="00BA66B0">
            <w:pPr>
              <w:pStyle w:val="TAL"/>
              <w:keepNext w:val="0"/>
              <w:keepLines w:val="0"/>
              <w:widowControl w:val="0"/>
              <w:rPr>
                <w:rFonts w:eastAsia="Tahoma"/>
              </w:rPr>
            </w:pPr>
          </w:p>
        </w:tc>
        <w:tc>
          <w:tcPr>
            <w:tcW w:w="779" w:type="pct"/>
          </w:tcPr>
          <w:p w14:paraId="28F31450"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105EF85D"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64" w:type="pct"/>
          </w:tcPr>
          <w:p w14:paraId="3C336B4D" w14:textId="77672D97"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1BA84D87" w14:textId="77777777" w:rsidR="00B84A7C" w:rsidRDefault="00B84A7C" w:rsidP="00BA66B0">
            <w:pPr>
              <w:pStyle w:val="TAC"/>
              <w:keepNext w:val="0"/>
              <w:keepLines w:val="0"/>
              <w:widowControl w:val="0"/>
              <w:rPr>
                <w:rFonts w:eastAsia="Tahoma"/>
                <w:snapToGrid w:val="0"/>
              </w:rPr>
            </w:pPr>
          </w:p>
        </w:tc>
      </w:tr>
      <w:tr w:rsidR="00B84A7C" w14:paraId="2C8D0765" w14:textId="68DDC713" w:rsidTr="00B84A7C">
        <w:tc>
          <w:tcPr>
            <w:tcW w:w="1055" w:type="pct"/>
          </w:tcPr>
          <w:p w14:paraId="49F82F45" w14:textId="3D06789E" w:rsidR="00B84A7C" w:rsidRDefault="00B84A7C" w:rsidP="00BA66B0">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63" w:type="pct"/>
          </w:tcPr>
          <w:p w14:paraId="513A4E52" w14:textId="3C4E2635" w:rsidR="00B84A7C" w:rsidRDefault="00B84A7C" w:rsidP="00BA66B0">
            <w:pPr>
              <w:pStyle w:val="TAL"/>
              <w:keepNext w:val="0"/>
              <w:keepLines w:val="0"/>
              <w:widowControl w:val="0"/>
              <w:rPr>
                <w:rFonts w:eastAsia="Tahoma"/>
              </w:rPr>
            </w:pPr>
            <w:r w:rsidRPr="00694DF3">
              <w:rPr>
                <w:rFonts w:eastAsia="Tahoma"/>
              </w:rPr>
              <w:t>O</w:t>
            </w:r>
          </w:p>
        </w:tc>
        <w:tc>
          <w:tcPr>
            <w:tcW w:w="564" w:type="pct"/>
          </w:tcPr>
          <w:p w14:paraId="44DB7AFA" w14:textId="77777777" w:rsidR="00B84A7C" w:rsidRDefault="00B84A7C" w:rsidP="00BA66B0">
            <w:pPr>
              <w:pStyle w:val="TAL"/>
              <w:keepNext w:val="0"/>
              <w:keepLines w:val="0"/>
              <w:widowControl w:val="0"/>
              <w:rPr>
                <w:rFonts w:eastAsia="Tahoma"/>
              </w:rPr>
            </w:pPr>
          </w:p>
        </w:tc>
        <w:tc>
          <w:tcPr>
            <w:tcW w:w="779" w:type="pct"/>
          </w:tcPr>
          <w:p w14:paraId="3309A4D5" w14:textId="1D1C8CCF" w:rsidR="00B84A7C" w:rsidRDefault="00B84A7C" w:rsidP="00BA66B0">
            <w:pPr>
              <w:pStyle w:val="TAL"/>
              <w:keepNext w:val="0"/>
              <w:keepLines w:val="0"/>
              <w:widowControl w:val="0"/>
              <w:rPr>
                <w:rFonts w:eastAsia="Tahoma"/>
                <w:snapToGrid w:val="0"/>
              </w:rPr>
            </w:pPr>
            <w:r w:rsidRPr="00694DF3">
              <w:rPr>
                <w:rFonts w:eastAsia="Tahoma"/>
                <w:snapToGrid w:val="0"/>
              </w:rPr>
              <w:t>ENUMERATED (authorized, not authorized, ...)</w:t>
            </w:r>
          </w:p>
        </w:tc>
        <w:tc>
          <w:tcPr>
            <w:tcW w:w="915" w:type="pct"/>
          </w:tcPr>
          <w:p w14:paraId="14055B52" w14:textId="6B529499" w:rsidR="00B84A7C" w:rsidRDefault="00B84A7C" w:rsidP="00BA66B0">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64" w:type="pct"/>
          </w:tcPr>
          <w:p w14:paraId="48C9B88D" w14:textId="713B97E3"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7DB9D6A8" w14:textId="0456DD76" w:rsidR="00B84A7C" w:rsidRDefault="00B84A7C" w:rsidP="00BA66B0">
            <w:pPr>
              <w:pStyle w:val="TAC"/>
              <w:keepNext w:val="0"/>
              <w:keepLines w:val="0"/>
              <w:widowControl w:val="0"/>
              <w:rPr>
                <w:rFonts w:eastAsia="Tahoma"/>
                <w:snapToGrid w:val="0"/>
              </w:rPr>
            </w:pPr>
            <w:r>
              <w:rPr>
                <w:rFonts w:eastAsia="Tahoma"/>
                <w:snapToGrid w:val="0"/>
              </w:rPr>
              <w:t>ignore</w:t>
            </w:r>
          </w:p>
        </w:tc>
      </w:tr>
      <w:tr w:rsidR="00B84A7C" w14:paraId="232E7072" w14:textId="53DB9F93" w:rsidTr="00B84A7C">
        <w:tc>
          <w:tcPr>
            <w:tcW w:w="1055" w:type="pct"/>
          </w:tcPr>
          <w:p w14:paraId="124A50BC" w14:textId="137AB277" w:rsidR="00B84A7C" w:rsidRDefault="00B84A7C" w:rsidP="00BA66B0">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63" w:type="pct"/>
          </w:tcPr>
          <w:p w14:paraId="4807E475" w14:textId="651D345A" w:rsidR="00B84A7C" w:rsidRDefault="00B84A7C" w:rsidP="00BA66B0">
            <w:pPr>
              <w:pStyle w:val="TAL"/>
              <w:keepNext w:val="0"/>
              <w:keepLines w:val="0"/>
              <w:widowControl w:val="0"/>
              <w:rPr>
                <w:rFonts w:eastAsia="Tahoma"/>
              </w:rPr>
            </w:pPr>
            <w:r w:rsidRPr="00176F04">
              <w:rPr>
                <w:rFonts w:eastAsia="Tahoma"/>
              </w:rPr>
              <w:t>O</w:t>
            </w:r>
          </w:p>
        </w:tc>
        <w:tc>
          <w:tcPr>
            <w:tcW w:w="564" w:type="pct"/>
          </w:tcPr>
          <w:p w14:paraId="71D44421" w14:textId="77777777" w:rsidR="00B84A7C" w:rsidRDefault="00B84A7C" w:rsidP="00BA66B0">
            <w:pPr>
              <w:pStyle w:val="TAL"/>
              <w:keepNext w:val="0"/>
              <w:keepLines w:val="0"/>
              <w:widowControl w:val="0"/>
              <w:rPr>
                <w:rFonts w:eastAsia="Tahoma"/>
              </w:rPr>
            </w:pPr>
          </w:p>
        </w:tc>
        <w:tc>
          <w:tcPr>
            <w:tcW w:w="779" w:type="pct"/>
          </w:tcPr>
          <w:p w14:paraId="774687D7" w14:textId="2C6E5895" w:rsidR="00B84A7C" w:rsidRDefault="00B84A7C" w:rsidP="00BA66B0">
            <w:pPr>
              <w:pStyle w:val="TAL"/>
              <w:keepNext w:val="0"/>
              <w:keepLines w:val="0"/>
              <w:widowControl w:val="0"/>
              <w:rPr>
                <w:rFonts w:eastAsia="Tahoma"/>
                <w:snapToGrid w:val="0"/>
              </w:rPr>
            </w:pPr>
            <w:r w:rsidRPr="00176F04">
              <w:rPr>
                <w:rFonts w:eastAsia="Tahoma"/>
                <w:snapToGrid w:val="0"/>
              </w:rPr>
              <w:t>ENUMERATED (authorized, not authorized, ...)</w:t>
            </w:r>
          </w:p>
        </w:tc>
        <w:tc>
          <w:tcPr>
            <w:tcW w:w="915" w:type="pct"/>
          </w:tcPr>
          <w:p w14:paraId="67D64BFF" w14:textId="20491795" w:rsidR="00B84A7C" w:rsidRDefault="00B84A7C" w:rsidP="00BA66B0">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64" w:type="pct"/>
          </w:tcPr>
          <w:p w14:paraId="33B1EF57" w14:textId="27840996"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4C37A463" w14:textId="6CB18F51" w:rsidR="00B84A7C" w:rsidRDefault="00B84A7C" w:rsidP="00BA66B0">
            <w:pPr>
              <w:pStyle w:val="TAC"/>
              <w:keepNext w:val="0"/>
              <w:keepLines w:val="0"/>
              <w:widowControl w:val="0"/>
              <w:rPr>
                <w:rFonts w:eastAsia="Tahoma"/>
                <w:snapToGrid w:val="0"/>
              </w:rPr>
            </w:pPr>
            <w:r>
              <w:rPr>
                <w:rFonts w:eastAsia="Tahoma"/>
                <w:snapToGrid w:val="0"/>
              </w:rPr>
              <w:t>ignore</w:t>
            </w:r>
          </w:p>
        </w:tc>
      </w:tr>
      <w:tr w:rsidR="00B84A7C" w14:paraId="2F917A27" w14:textId="44FCE207" w:rsidTr="00B84A7C">
        <w:tc>
          <w:tcPr>
            <w:tcW w:w="1055" w:type="pct"/>
          </w:tcPr>
          <w:p w14:paraId="106EAB2D" w14:textId="72D40D8F" w:rsidR="00B84A7C" w:rsidRDefault="00B84A7C" w:rsidP="00BA66B0">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63" w:type="pct"/>
          </w:tcPr>
          <w:p w14:paraId="00A99240" w14:textId="4C191FF5" w:rsidR="00B84A7C" w:rsidRDefault="00B84A7C" w:rsidP="00BA66B0">
            <w:pPr>
              <w:pStyle w:val="TAL"/>
              <w:keepNext w:val="0"/>
              <w:keepLines w:val="0"/>
              <w:widowControl w:val="0"/>
              <w:rPr>
                <w:rFonts w:eastAsia="Tahoma"/>
              </w:rPr>
            </w:pPr>
            <w:r w:rsidRPr="00BE09E0">
              <w:rPr>
                <w:rFonts w:eastAsia="Tahoma"/>
              </w:rPr>
              <w:t>O</w:t>
            </w:r>
          </w:p>
        </w:tc>
        <w:tc>
          <w:tcPr>
            <w:tcW w:w="564" w:type="pct"/>
          </w:tcPr>
          <w:p w14:paraId="045C5DDF" w14:textId="77777777" w:rsidR="00B84A7C" w:rsidRDefault="00B84A7C" w:rsidP="00BA66B0">
            <w:pPr>
              <w:pStyle w:val="TAL"/>
              <w:keepNext w:val="0"/>
              <w:keepLines w:val="0"/>
              <w:widowControl w:val="0"/>
              <w:rPr>
                <w:rFonts w:eastAsia="Tahoma"/>
              </w:rPr>
            </w:pPr>
          </w:p>
        </w:tc>
        <w:tc>
          <w:tcPr>
            <w:tcW w:w="779" w:type="pct"/>
          </w:tcPr>
          <w:p w14:paraId="6689E577" w14:textId="7AEBE154" w:rsidR="00B84A7C" w:rsidRDefault="00B84A7C" w:rsidP="00BA66B0">
            <w:pPr>
              <w:pStyle w:val="TAL"/>
              <w:keepNext w:val="0"/>
              <w:keepLines w:val="0"/>
              <w:widowControl w:val="0"/>
              <w:rPr>
                <w:rFonts w:eastAsia="Tahoma"/>
                <w:snapToGrid w:val="0"/>
              </w:rPr>
            </w:pPr>
            <w:r w:rsidRPr="00BE09E0">
              <w:rPr>
                <w:rFonts w:eastAsia="Tahoma"/>
                <w:snapToGrid w:val="0"/>
              </w:rPr>
              <w:t>ENUMERATED (authorized, not authorized, ...)</w:t>
            </w:r>
          </w:p>
        </w:tc>
        <w:tc>
          <w:tcPr>
            <w:tcW w:w="915" w:type="pct"/>
          </w:tcPr>
          <w:p w14:paraId="5334E712" w14:textId="46303FDD" w:rsidR="00B84A7C" w:rsidRDefault="00B84A7C" w:rsidP="00BA66B0">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64" w:type="pct"/>
          </w:tcPr>
          <w:p w14:paraId="580946BB" w14:textId="06FF4310"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76EB5AF5" w14:textId="1C915F8A" w:rsidR="00B84A7C" w:rsidRDefault="00B84A7C" w:rsidP="00BA66B0">
            <w:pPr>
              <w:pStyle w:val="TAC"/>
              <w:keepNext w:val="0"/>
              <w:keepLines w:val="0"/>
              <w:widowControl w:val="0"/>
              <w:rPr>
                <w:rFonts w:eastAsia="Tahoma"/>
                <w:snapToGrid w:val="0"/>
              </w:rPr>
            </w:pPr>
            <w:r>
              <w:rPr>
                <w:rFonts w:eastAsia="Tahoma"/>
                <w:snapToGrid w:val="0"/>
              </w:rPr>
              <w:t>ignore</w:t>
            </w:r>
          </w:p>
        </w:tc>
      </w:tr>
      <w:bookmarkEnd w:id="14012"/>
    </w:tbl>
    <w:p w14:paraId="6A23B879" w14:textId="77777777" w:rsidR="00B84A7C" w:rsidRDefault="00B84A7C" w:rsidP="00BA66B0">
      <w:pPr>
        <w:widowControl w:val="0"/>
        <w:rPr>
          <w:lang w:val="en-US" w:eastAsia="zh-CN"/>
        </w:rPr>
      </w:pPr>
    </w:p>
    <w:p w14:paraId="0505CCA4" w14:textId="77777777" w:rsidR="00721D8C" w:rsidRDefault="00721D8C" w:rsidP="00BA66B0">
      <w:pPr>
        <w:pStyle w:val="Heading4"/>
        <w:keepNext w:val="0"/>
        <w:keepLines w:val="0"/>
        <w:widowControl w:val="0"/>
        <w:rPr>
          <w:rFonts w:eastAsia="Batang"/>
        </w:rPr>
      </w:pPr>
      <w:bookmarkStart w:id="14013" w:name="_CR9_3_1_269"/>
      <w:bookmarkStart w:id="14014" w:name="_Toc73982229"/>
      <w:bookmarkStart w:id="14015" w:name="_Toc45658802"/>
      <w:bookmarkStart w:id="14016" w:name="_Toc36553331"/>
      <w:bookmarkStart w:id="14017" w:name="_Toc64446359"/>
      <w:bookmarkStart w:id="14018" w:name="_Toc45720622"/>
      <w:bookmarkStart w:id="14019" w:name="_Toc29504885"/>
      <w:bookmarkStart w:id="14020" w:name="_Toc51746095"/>
      <w:bookmarkStart w:id="14021" w:name="_Toc45798502"/>
      <w:bookmarkStart w:id="14022" w:name="_Toc45652370"/>
      <w:bookmarkStart w:id="14023" w:name="_Toc45897891"/>
      <w:bookmarkStart w:id="14024" w:name="_Toc36555058"/>
      <w:bookmarkStart w:id="14025" w:name="_Toc29503717"/>
      <w:bookmarkStart w:id="14026" w:name="_Toc20955268"/>
      <w:bookmarkStart w:id="14027" w:name="_Toc81304813"/>
      <w:bookmarkStart w:id="14028" w:name="_Toc29504301"/>
      <w:bookmarkStart w:id="14029" w:name="_Toc99038948"/>
      <w:bookmarkStart w:id="14030" w:name="_Toc99731211"/>
      <w:bookmarkStart w:id="14031" w:name="_Toc105511342"/>
      <w:bookmarkStart w:id="14032" w:name="_Toc105927874"/>
      <w:bookmarkStart w:id="14033" w:name="_Toc106110414"/>
      <w:bookmarkStart w:id="14034" w:name="_Toc113835851"/>
      <w:bookmarkStart w:id="14035" w:name="_Toc120124699"/>
      <w:bookmarkStart w:id="14036" w:name="_Toc155981050"/>
      <w:bookmarkEnd w:id="14013"/>
      <w:r>
        <w:rPr>
          <w:rFonts w:eastAsia="Batang"/>
        </w:rPr>
        <w:lastRenderedPageBreak/>
        <w:t>9.3.1.</w:t>
      </w:r>
      <w:r>
        <w:rPr>
          <w:rFonts w:eastAsia="Batang"/>
          <w:lang w:val="en-US"/>
        </w:rPr>
        <w:t>269</w:t>
      </w:r>
      <w:r>
        <w:rPr>
          <w:rFonts w:eastAsia="Batang"/>
        </w:rPr>
        <w:tab/>
      </w:r>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r>
        <w:rPr>
          <w:rFonts w:hint="eastAsia"/>
        </w:rPr>
        <w:t>PEIPS Assistance Information</w:t>
      </w:r>
      <w:bookmarkEnd w:id="14029"/>
      <w:bookmarkEnd w:id="14030"/>
      <w:bookmarkEnd w:id="14031"/>
      <w:bookmarkEnd w:id="14032"/>
      <w:bookmarkEnd w:id="14033"/>
      <w:bookmarkEnd w:id="14034"/>
      <w:bookmarkEnd w:id="14035"/>
      <w:bookmarkEnd w:id="14036"/>
    </w:p>
    <w:p w14:paraId="4A88612E" w14:textId="77777777" w:rsidR="00721D8C" w:rsidRDefault="00721D8C" w:rsidP="00BA66B0">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A66B0">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A66B0">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A66B0">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A66B0">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A66B0">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A66B0">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A66B0">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A66B0">
            <w:pPr>
              <w:pStyle w:val="TAL"/>
              <w:keepNext w:val="0"/>
              <w:keepLines w:val="0"/>
              <w:widowControl w:val="0"/>
              <w:rPr>
                <w:i/>
                <w:lang w:eastAsia="ja-JP"/>
              </w:rPr>
            </w:pPr>
          </w:p>
        </w:tc>
        <w:tc>
          <w:tcPr>
            <w:tcW w:w="963" w:type="pct"/>
          </w:tcPr>
          <w:p w14:paraId="6B3CFED0" w14:textId="77777777" w:rsidR="00721D8C" w:rsidRDefault="00721D8C" w:rsidP="00BA66B0">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A66B0">
            <w:pPr>
              <w:pStyle w:val="TAL"/>
              <w:keepNext w:val="0"/>
              <w:keepLines w:val="0"/>
              <w:widowControl w:val="0"/>
              <w:rPr>
                <w:lang w:eastAsia="ja-JP"/>
              </w:rPr>
            </w:pPr>
          </w:p>
        </w:tc>
      </w:tr>
    </w:tbl>
    <w:p w14:paraId="27FF7EDB" w14:textId="77777777" w:rsidR="00721D8C" w:rsidRDefault="00721D8C" w:rsidP="00BA66B0">
      <w:pPr>
        <w:widowControl w:val="0"/>
      </w:pPr>
    </w:p>
    <w:p w14:paraId="0FB2675C" w14:textId="77777777" w:rsidR="00721D8C" w:rsidRDefault="00721D8C" w:rsidP="00BA66B0">
      <w:pPr>
        <w:pStyle w:val="Heading4"/>
        <w:keepNext w:val="0"/>
        <w:keepLines w:val="0"/>
        <w:widowControl w:val="0"/>
        <w:rPr>
          <w:bCs/>
          <w:iCs/>
        </w:rPr>
      </w:pPr>
      <w:bookmarkStart w:id="14037" w:name="_CR9_3_1_270"/>
      <w:bookmarkStart w:id="14038" w:name="_Toc99038949"/>
      <w:bookmarkStart w:id="14039" w:name="_Toc99731212"/>
      <w:bookmarkStart w:id="14040" w:name="_Toc105511343"/>
      <w:bookmarkStart w:id="14041" w:name="_Toc105927875"/>
      <w:bookmarkStart w:id="14042" w:name="_Toc106110415"/>
      <w:bookmarkStart w:id="14043" w:name="_Toc113835852"/>
      <w:bookmarkStart w:id="14044" w:name="_Toc120124700"/>
      <w:bookmarkStart w:id="14045" w:name="_Toc155981051"/>
      <w:bookmarkEnd w:id="14037"/>
      <w:r>
        <w:rPr>
          <w:bCs/>
          <w:iCs/>
        </w:rPr>
        <w:t>9.3.1.270</w:t>
      </w:r>
      <w:r>
        <w:rPr>
          <w:bCs/>
          <w:iCs/>
        </w:rPr>
        <w:tab/>
        <w:t>UE Paging Capability</w:t>
      </w:r>
      <w:bookmarkEnd w:id="14038"/>
      <w:bookmarkEnd w:id="14039"/>
      <w:bookmarkEnd w:id="14040"/>
      <w:bookmarkEnd w:id="14041"/>
      <w:bookmarkEnd w:id="14042"/>
      <w:bookmarkEnd w:id="14043"/>
      <w:bookmarkEnd w:id="14044"/>
      <w:bookmarkEnd w:id="14045"/>
    </w:p>
    <w:p w14:paraId="4A33F90E" w14:textId="77777777" w:rsidR="00721D8C" w:rsidRDefault="00721D8C" w:rsidP="00BA66B0">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137"/>
        <w:gridCol w:w="1137"/>
        <w:gridCol w:w="1557"/>
        <w:gridCol w:w="1843"/>
        <w:gridCol w:w="1133"/>
        <w:gridCol w:w="1133"/>
      </w:tblGrid>
      <w:tr w:rsidR="0068315E" w14:paraId="735D7113" w14:textId="12A635C8" w:rsidTr="0068315E">
        <w:tc>
          <w:tcPr>
            <w:tcW w:w="1054" w:type="pct"/>
          </w:tcPr>
          <w:p w14:paraId="46E6769C" w14:textId="77777777" w:rsidR="0068315E" w:rsidRDefault="0068315E" w:rsidP="00BA66B0">
            <w:pPr>
              <w:pStyle w:val="TAH"/>
              <w:keepNext w:val="0"/>
              <w:keepLines w:val="0"/>
              <w:widowControl w:val="0"/>
            </w:pPr>
            <w:r>
              <w:t>IE/Group Name</w:t>
            </w:r>
          </w:p>
        </w:tc>
        <w:tc>
          <w:tcPr>
            <w:tcW w:w="565" w:type="pct"/>
          </w:tcPr>
          <w:p w14:paraId="1261276D" w14:textId="77777777" w:rsidR="0068315E" w:rsidRDefault="0068315E" w:rsidP="00BA66B0">
            <w:pPr>
              <w:pStyle w:val="TAH"/>
              <w:keepNext w:val="0"/>
              <w:keepLines w:val="0"/>
              <w:widowControl w:val="0"/>
            </w:pPr>
            <w:r>
              <w:t>Presence</w:t>
            </w:r>
          </w:p>
        </w:tc>
        <w:tc>
          <w:tcPr>
            <w:tcW w:w="565" w:type="pct"/>
          </w:tcPr>
          <w:p w14:paraId="34323187" w14:textId="77777777" w:rsidR="0068315E" w:rsidRDefault="0068315E" w:rsidP="00BA66B0">
            <w:pPr>
              <w:pStyle w:val="TAH"/>
              <w:keepNext w:val="0"/>
              <w:keepLines w:val="0"/>
              <w:widowControl w:val="0"/>
            </w:pPr>
            <w:r>
              <w:t>Range</w:t>
            </w:r>
          </w:p>
        </w:tc>
        <w:tc>
          <w:tcPr>
            <w:tcW w:w="774" w:type="pct"/>
          </w:tcPr>
          <w:p w14:paraId="04A2D2FA" w14:textId="77777777" w:rsidR="0068315E" w:rsidRDefault="0068315E" w:rsidP="00BA66B0">
            <w:pPr>
              <w:pStyle w:val="TAH"/>
              <w:keepNext w:val="0"/>
              <w:keepLines w:val="0"/>
              <w:widowControl w:val="0"/>
            </w:pPr>
            <w:r>
              <w:t>IE type and reference</w:t>
            </w:r>
          </w:p>
        </w:tc>
        <w:tc>
          <w:tcPr>
            <w:tcW w:w="916" w:type="pct"/>
          </w:tcPr>
          <w:p w14:paraId="75846682" w14:textId="77777777" w:rsidR="0068315E" w:rsidRDefault="0068315E" w:rsidP="00BA66B0">
            <w:pPr>
              <w:pStyle w:val="TAH"/>
              <w:keepNext w:val="0"/>
              <w:keepLines w:val="0"/>
              <w:widowControl w:val="0"/>
            </w:pPr>
            <w:r>
              <w:t>Semantics description</w:t>
            </w:r>
          </w:p>
        </w:tc>
        <w:tc>
          <w:tcPr>
            <w:tcW w:w="563" w:type="pct"/>
          </w:tcPr>
          <w:p w14:paraId="46DF4D81" w14:textId="66356DBB" w:rsidR="0068315E" w:rsidRDefault="0068315E" w:rsidP="00BA66B0">
            <w:pPr>
              <w:pStyle w:val="TAH"/>
              <w:keepNext w:val="0"/>
              <w:keepLines w:val="0"/>
              <w:widowControl w:val="0"/>
            </w:pPr>
            <w:r>
              <w:t>Criticality</w:t>
            </w:r>
          </w:p>
        </w:tc>
        <w:tc>
          <w:tcPr>
            <w:tcW w:w="564" w:type="pct"/>
          </w:tcPr>
          <w:p w14:paraId="7FAD39E8" w14:textId="2ABF9D30" w:rsidR="0068315E" w:rsidRDefault="0068315E" w:rsidP="00BA66B0">
            <w:pPr>
              <w:pStyle w:val="TAH"/>
              <w:keepNext w:val="0"/>
              <w:keepLines w:val="0"/>
              <w:widowControl w:val="0"/>
            </w:pPr>
            <w:r>
              <w:t>Assigned Criticality</w:t>
            </w:r>
          </w:p>
        </w:tc>
      </w:tr>
      <w:tr w:rsidR="0068315E" w14:paraId="4B9CDBFD" w14:textId="32791182" w:rsidTr="0068315E">
        <w:tc>
          <w:tcPr>
            <w:tcW w:w="1054" w:type="pct"/>
          </w:tcPr>
          <w:p w14:paraId="20C5B829" w14:textId="5609118E" w:rsidR="0068315E" w:rsidRDefault="0068315E" w:rsidP="00BA66B0">
            <w:pPr>
              <w:pStyle w:val="TAL"/>
              <w:keepNext w:val="0"/>
              <w:keepLines w:val="0"/>
              <w:widowControl w:val="0"/>
            </w:pPr>
            <w:r>
              <w:t xml:space="preserve">INACTIVE </w:t>
            </w:r>
            <w:r w:rsidRPr="001B3D7C">
              <w:t>State</w:t>
            </w:r>
            <w:r>
              <w:t xml:space="preserve"> </w:t>
            </w:r>
            <w:r w:rsidRPr="001B3D7C">
              <w:t>PO-Determination</w:t>
            </w:r>
          </w:p>
        </w:tc>
        <w:tc>
          <w:tcPr>
            <w:tcW w:w="565" w:type="pct"/>
          </w:tcPr>
          <w:p w14:paraId="5C36CB1E" w14:textId="34F35BD7" w:rsidR="0068315E" w:rsidRDefault="0068315E" w:rsidP="00BA66B0">
            <w:pPr>
              <w:pStyle w:val="TAL"/>
              <w:keepNext w:val="0"/>
              <w:keepLines w:val="0"/>
              <w:widowControl w:val="0"/>
            </w:pPr>
            <w:r>
              <w:t>O</w:t>
            </w:r>
          </w:p>
        </w:tc>
        <w:tc>
          <w:tcPr>
            <w:tcW w:w="565" w:type="pct"/>
          </w:tcPr>
          <w:p w14:paraId="3D1B3004" w14:textId="77777777" w:rsidR="0068315E" w:rsidRDefault="0068315E" w:rsidP="00BA66B0">
            <w:pPr>
              <w:pStyle w:val="TAL"/>
              <w:keepNext w:val="0"/>
              <w:keepLines w:val="0"/>
              <w:widowControl w:val="0"/>
            </w:pPr>
          </w:p>
        </w:tc>
        <w:tc>
          <w:tcPr>
            <w:tcW w:w="774" w:type="pct"/>
          </w:tcPr>
          <w:p w14:paraId="570DD56E" w14:textId="7717061E" w:rsidR="0068315E" w:rsidRDefault="0068315E" w:rsidP="00BA66B0">
            <w:pPr>
              <w:pStyle w:val="TAL"/>
              <w:keepNext w:val="0"/>
              <w:keepLines w:val="0"/>
              <w:widowControl w:val="0"/>
            </w:pPr>
            <w:r>
              <w:t>ENUMERATED(supported,…)</w:t>
            </w:r>
          </w:p>
        </w:tc>
        <w:tc>
          <w:tcPr>
            <w:tcW w:w="916" w:type="pct"/>
          </w:tcPr>
          <w:p w14:paraId="48C1BDD8" w14:textId="60A0BDEE" w:rsidR="0068315E" w:rsidRDefault="0068315E" w:rsidP="00BA66B0">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63" w:type="pct"/>
          </w:tcPr>
          <w:p w14:paraId="3B3B20B5" w14:textId="13FE16C1" w:rsidR="0068315E" w:rsidRDefault="0068315E" w:rsidP="00BA66B0">
            <w:pPr>
              <w:pStyle w:val="TAC"/>
              <w:keepNext w:val="0"/>
              <w:keepLines w:val="0"/>
              <w:widowControl w:val="0"/>
            </w:pPr>
            <w:r>
              <w:t>-</w:t>
            </w:r>
          </w:p>
        </w:tc>
        <w:tc>
          <w:tcPr>
            <w:tcW w:w="564" w:type="pct"/>
          </w:tcPr>
          <w:p w14:paraId="6662A342" w14:textId="15BB9533" w:rsidR="0068315E" w:rsidRDefault="0068315E" w:rsidP="00BA66B0">
            <w:pPr>
              <w:pStyle w:val="TAC"/>
              <w:keepNext w:val="0"/>
              <w:keepLines w:val="0"/>
              <w:widowControl w:val="0"/>
            </w:pPr>
            <w:r>
              <w:t>-</w:t>
            </w:r>
          </w:p>
        </w:tc>
      </w:tr>
      <w:tr w:rsidR="0068315E" w14:paraId="16C85217" w14:textId="7424568D" w:rsidTr="0068315E">
        <w:tc>
          <w:tcPr>
            <w:tcW w:w="1054" w:type="pct"/>
          </w:tcPr>
          <w:p w14:paraId="760A732F" w14:textId="22D7505B" w:rsidR="0068315E" w:rsidRDefault="0068315E" w:rsidP="00BA66B0">
            <w:pPr>
              <w:pStyle w:val="TAL"/>
              <w:keepNext w:val="0"/>
              <w:keepLines w:val="0"/>
              <w:widowControl w:val="0"/>
            </w:pPr>
            <w:r>
              <w:rPr>
                <w:rFonts w:hint="eastAsia"/>
                <w:lang w:val="en-US" w:eastAsia="zh-CN"/>
              </w:rPr>
              <w:t>RedCap Indication</w:t>
            </w:r>
          </w:p>
        </w:tc>
        <w:tc>
          <w:tcPr>
            <w:tcW w:w="565" w:type="pct"/>
          </w:tcPr>
          <w:p w14:paraId="09F1C52B" w14:textId="393283C2" w:rsidR="0068315E" w:rsidRDefault="0068315E" w:rsidP="00BA66B0">
            <w:pPr>
              <w:pStyle w:val="TAL"/>
              <w:keepNext w:val="0"/>
              <w:keepLines w:val="0"/>
              <w:widowControl w:val="0"/>
            </w:pPr>
            <w:r>
              <w:rPr>
                <w:rFonts w:hint="eastAsia"/>
                <w:lang w:val="en-US" w:eastAsia="zh-CN"/>
              </w:rPr>
              <w:t>O</w:t>
            </w:r>
          </w:p>
        </w:tc>
        <w:tc>
          <w:tcPr>
            <w:tcW w:w="565" w:type="pct"/>
          </w:tcPr>
          <w:p w14:paraId="1B25B619" w14:textId="77777777" w:rsidR="0068315E" w:rsidRDefault="0068315E" w:rsidP="00BA66B0">
            <w:pPr>
              <w:pStyle w:val="TAL"/>
              <w:keepNext w:val="0"/>
              <w:keepLines w:val="0"/>
              <w:widowControl w:val="0"/>
            </w:pPr>
          </w:p>
        </w:tc>
        <w:tc>
          <w:tcPr>
            <w:tcW w:w="774" w:type="pct"/>
          </w:tcPr>
          <w:p w14:paraId="10C7AEC2" w14:textId="61F57501" w:rsidR="0068315E" w:rsidRDefault="0068315E" w:rsidP="00BA66B0">
            <w:pPr>
              <w:pStyle w:val="TAL"/>
              <w:keepNext w:val="0"/>
              <w:keepLines w:val="0"/>
              <w:widowControl w:val="0"/>
            </w:pPr>
            <w:r>
              <w:t>ENUMERATED(true,…)</w:t>
            </w:r>
          </w:p>
        </w:tc>
        <w:tc>
          <w:tcPr>
            <w:tcW w:w="916" w:type="pct"/>
          </w:tcPr>
          <w:p w14:paraId="5787FB80" w14:textId="7EE797F7" w:rsidR="0068315E" w:rsidRDefault="0068315E" w:rsidP="00BA66B0">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63" w:type="pct"/>
          </w:tcPr>
          <w:p w14:paraId="2687B91D" w14:textId="2D77E718" w:rsidR="0068315E" w:rsidRDefault="0068315E" w:rsidP="00BA66B0">
            <w:pPr>
              <w:pStyle w:val="TAC"/>
              <w:keepNext w:val="0"/>
              <w:keepLines w:val="0"/>
              <w:widowControl w:val="0"/>
            </w:pPr>
            <w:r>
              <w:t>YES</w:t>
            </w:r>
          </w:p>
        </w:tc>
        <w:tc>
          <w:tcPr>
            <w:tcW w:w="564" w:type="pct"/>
          </w:tcPr>
          <w:p w14:paraId="3FD565E0" w14:textId="51233CB1" w:rsidR="0068315E" w:rsidRDefault="0068315E" w:rsidP="00BA66B0">
            <w:pPr>
              <w:pStyle w:val="TAC"/>
              <w:keepNext w:val="0"/>
              <w:keepLines w:val="0"/>
              <w:widowControl w:val="0"/>
            </w:pPr>
            <w:del w:id="14046" w:author="Rapporteur" w:date="2024-02-15T13:53:00Z">
              <w:r w:rsidRPr="0068315E" w:rsidDel="00B5493A">
                <w:rPr>
                  <w:rFonts w:eastAsia="Tahoma"/>
                  <w:snapToGrid w:val="0"/>
                </w:rPr>
                <w:delText>Ignore</w:delText>
              </w:r>
            </w:del>
            <w:ins w:id="14047" w:author="Rapporteur" w:date="2024-02-15T13:53:00Z">
              <w:r w:rsidR="00B5493A">
                <w:rPr>
                  <w:rFonts w:eastAsia="Tahoma"/>
                  <w:snapToGrid w:val="0"/>
                </w:rPr>
                <w:t>ignore</w:t>
              </w:r>
            </w:ins>
          </w:p>
        </w:tc>
      </w:tr>
    </w:tbl>
    <w:p w14:paraId="76AEA0A2" w14:textId="77777777" w:rsidR="00721D8C" w:rsidRDefault="00721D8C" w:rsidP="00BA66B0">
      <w:pPr>
        <w:widowControl w:val="0"/>
      </w:pPr>
    </w:p>
    <w:p w14:paraId="24556050" w14:textId="77777777" w:rsidR="00AB2B08" w:rsidRDefault="00AB2B08" w:rsidP="00BA66B0">
      <w:pPr>
        <w:pStyle w:val="Heading4"/>
        <w:keepNext w:val="0"/>
        <w:keepLines w:val="0"/>
        <w:widowControl w:val="0"/>
      </w:pPr>
      <w:bookmarkStart w:id="14048" w:name="_CR9_3_1_271"/>
      <w:bookmarkStart w:id="14049" w:name="_Toc99038950"/>
      <w:bookmarkStart w:id="14050" w:name="_Toc99731213"/>
      <w:bookmarkStart w:id="14051" w:name="_Toc105511344"/>
      <w:bookmarkStart w:id="14052" w:name="_Toc105927876"/>
      <w:bookmarkStart w:id="14053" w:name="_Toc106110416"/>
      <w:bookmarkStart w:id="14054" w:name="_Toc113835853"/>
      <w:bookmarkStart w:id="14055" w:name="_Toc120124701"/>
      <w:bookmarkStart w:id="14056" w:name="_Toc155981052"/>
      <w:bookmarkEnd w:id="14048"/>
      <w:r>
        <w:t>9.3.1.</w:t>
      </w:r>
      <w:r>
        <w:rPr>
          <w:lang w:eastAsia="zh-CN"/>
        </w:rPr>
        <w:t>271</w:t>
      </w:r>
      <w:r>
        <w:tab/>
        <w:t xml:space="preserve">gNB-DU UE </w:t>
      </w:r>
      <w:r>
        <w:rPr>
          <w:rFonts w:eastAsia="MS Mincho" w:cs="Arial"/>
          <w:lang w:eastAsia="ja-JP"/>
        </w:rPr>
        <w:t>Slice Maximum Bit Rate List</w:t>
      </w:r>
      <w:bookmarkEnd w:id="14049"/>
      <w:bookmarkEnd w:id="14050"/>
      <w:bookmarkEnd w:id="14051"/>
      <w:bookmarkEnd w:id="14052"/>
      <w:bookmarkEnd w:id="14053"/>
      <w:bookmarkEnd w:id="14054"/>
      <w:bookmarkEnd w:id="14055"/>
      <w:bookmarkEnd w:id="14056"/>
    </w:p>
    <w:p w14:paraId="7A5CA178" w14:textId="77777777" w:rsidR="00AB2B08" w:rsidRDefault="00AB2B08" w:rsidP="00BA66B0">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A66B0">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A66B0">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A66B0">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A66B0">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A66B0">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A66B0">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A66B0">
            <w:pPr>
              <w:pStyle w:val="TAL"/>
              <w:keepNext w:val="0"/>
              <w:keepLines w:val="0"/>
              <w:widowControl w:val="0"/>
              <w:rPr>
                <w:rFonts w:cs="Arial"/>
                <w:lang w:eastAsia="ja-JP"/>
              </w:rPr>
            </w:pPr>
          </w:p>
        </w:tc>
        <w:tc>
          <w:tcPr>
            <w:tcW w:w="1440" w:type="dxa"/>
          </w:tcPr>
          <w:p w14:paraId="629B5B80" w14:textId="77777777" w:rsidR="00AB2B08" w:rsidRDefault="00AB2B08" w:rsidP="00BA66B0">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A66B0">
            <w:pPr>
              <w:pStyle w:val="TAL"/>
              <w:keepNext w:val="0"/>
              <w:keepLines w:val="0"/>
              <w:widowControl w:val="0"/>
              <w:rPr>
                <w:lang w:eastAsia="ja-JP"/>
              </w:rPr>
            </w:pPr>
          </w:p>
        </w:tc>
        <w:tc>
          <w:tcPr>
            <w:tcW w:w="2880" w:type="dxa"/>
          </w:tcPr>
          <w:p w14:paraId="3C1B9F00" w14:textId="77777777" w:rsidR="00AB2B08" w:rsidRDefault="00AB2B08" w:rsidP="00BA66B0">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BA66B0">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BA66B0">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A66B0">
            <w:pPr>
              <w:pStyle w:val="TAL"/>
              <w:keepNext w:val="0"/>
              <w:keepLines w:val="0"/>
              <w:widowControl w:val="0"/>
              <w:rPr>
                <w:i/>
                <w:lang w:eastAsia="ja-JP"/>
              </w:rPr>
            </w:pPr>
          </w:p>
        </w:tc>
        <w:tc>
          <w:tcPr>
            <w:tcW w:w="1872" w:type="dxa"/>
          </w:tcPr>
          <w:p w14:paraId="2199CA49" w14:textId="77777777" w:rsidR="00AB2B08" w:rsidRDefault="00AB2B08" w:rsidP="00BA66B0">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A66B0">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BA66B0">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BA66B0">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A66B0">
            <w:pPr>
              <w:pStyle w:val="TAL"/>
              <w:keepNext w:val="0"/>
              <w:keepLines w:val="0"/>
              <w:widowControl w:val="0"/>
              <w:rPr>
                <w:i/>
                <w:lang w:eastAsia="ja-JP"/>
              </w:rPr>
            </w:pPr>
          </w:p>
        </w:tc>
        <w:tc>
          <w:tcPr>
            <w:tcW w:w="1872" w:type="dxa"/>
          </w:tcPr>
          <w:p w14:paraId="4DE582F0" w14:textId="77777777" w:rsidR="00AB2B08" w:rsidRDefault="00AB2B08" w:rsidP="00BA66B0">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A66B0">
            <w:pPr>
              <w:pStyle w:val="TAL"/>
              <w:keepNext w:val="0"/>
              <w:keepLines w:val="0"/>
              <w:widowControl w:val="0"/>
              <w:rPr>
                <w:rFonts w:cs="Arial"/>
                <w:lang w:eastAsia="ja-JP"/>
              </w:rPr>
            </w:pPr>
            <w:r>
              <w:t>9.3.1.22</w:t>
            </w:r>
          </w:p>
        </w:tc>
        <w:tc>
          <w:tcPr>
            <w:tcW w:w="2880" w:type="dxa"/>
          </w:tcPr>
          <w:p w14:paraId="557820A2" w14:textId="77777777" w:rsidR="00AB2B08" w:rsidRDefault="00AB2B08" w:rsidP="00BA66B0">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A66B0">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A66B0">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A66B0">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A66B0">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A66B0">
      <w:pPr>
        <w:widowControl w:val="0"/>
        <w:rPr>
          <w:lang w:eastAsia="zh-CN"/>
        </w:rPr>
      </w:pPr>
    </w:p>
    <w:p w14:paraId="797A9F9C" w14:textId="77777777" w:rsidR="000F0CE4" w:rsidRDefault="000F0CE4" w:rsidP="00BA66B0">
      <w:pPr>
        <w:pStyle w:val="Heading4"/>
        <w:keepNext w:val="0"/>
        <w:keepLines w:val="0"/>
        <w:widowControl w:val="0"/>
        <w:rPr>
          <w:lang w:eastAsia="en-GB"/>
        </w:rPr>
      </w:pPr>
      <w:bookmarkStart w:id="14057" w:name="_CR9_3_1_272"/>
      <w:bookmarkStart w:id="14058" w:name="_Toc105511345"/>
      <w:bookmarkStart w:id="14059" w:name="_Toc105927877"/>
      <w:bookmarkStart w:id="14060" w:name="_Toc106110417"/>
      <w:bookmarkStart w:id="14061" w:name="_Toc113835854"/>
      <w:bookmarkStart w:id="14062" w:name="_Toc120124702"/>
      <w:bookmarkStart w:id="14063" w:name="_Toc155981053"/>
      <w:bookmarkStart w:id="14064" w:name="_Toc99038951"/>
      <w:bookmarkStart w:id="14065" w:name="_Toc99731214"/>
      <w:bookmarkEnd w:id="14057"/>
      <w:r w:rsidRPr="001F5312">
        <w:t>9.3.1.</w:t>
      </w:r>
      <w:r>
        <w:rPr>
          <w:lang w:eastAsia="zh-CN"/>
        </w:rPr>
        <w:t>272</w:t>
      </w:r>
      <w:r w:rsidRPr="001F5312">
        <w:tab/>
      </w:r>
      <w:r>
        <w:t xml:space="preserve">Multicast </w:t>
      </w:r>
      <w:r w:rsidRPr="001F5312">
        <w:rPr>
          <w:lang w:eastAsia="en-GB"/>
        </w:rPr>
        <w:t>MBS Session List</w:t>
      </w:r>
      <w:bookmarkEnd w:id="14058"/>
      <w:bookmarkEnd w:id="14059"/>
      <w:bookmarkEnd w:id="14060"/>
      <w:bookmarkEnd w:id="14061"/>
      <w:bookmarkEnd w:id="14062"/>
      <w:bookmarkEnd w:id="14063"/>
    </w:p>
    <w:p w14:paraId="704A231F" w14:textId="77777777" w:rsidR="000F0CE4" w:rsidRPr="00312C16" w:rsidRDefault="000F0CE4" w:rsidP="00BA66B0">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A66B0">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A66B0">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A66B0">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A66B0">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A66B0">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A66B0">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A66B0">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A66B0">
            <w:pPr>
              <w:pStyle w:val="TAL"/>
              <w:keepNext w:val="0"/>
              <w:keepLines w:val="0"/>
              <w:widowControl w:val="0"/>
              <w:rPr>
                <w:i/>
                <w:lang w:eastAsia="ja-JP"/>
              </w:rPr>
            </w:pPr>
            <w:r w:rsidRPr="001F5312">
              <w:rPr>
                <w:i/>
                <w:lang w:eastAsia="ja-JP"/>
              </w:rPr>
              <w:t>1..&lt;</w:t>
            </w:r>
            <w:bookmarkStart w:id="14066" w:name="OLE_LINK77"/>
            <w:bookmarkStart w:id="14067" w:name="OLE_LINK80"/>
            <w:bookmarkStart w:id="14068" w:name="OLE_LINK82"/>
            <w:bookmarkStart w:id="14069" w:name="OLE_LINK294"/>
            <w:bookmarkStart w:id="14070" w:name="OLE_LINK295"/>
            <w:r w:rsidRPr="001F5312">
              <w:rPr>
                <w:i/>
                <w:lang w:eastAsia="ja-JP"/>
              </w:rPr>
              <w:t>maxnoofMBSSessions</w:t>
            </w:r>
            <w:bookmarkEnd w:id="14066"/>
            <w:bookmarkEnd w:id="14067"/>
            <w:bookmarkEnd w:id="14068"/>
            <w:r>
              <w:rPr>
                <w:rFonts w:hint="eastAsia"/>
                <w:i/>
                <w:lang w:eastAsia="zh-CN"/>
              </w:rPr>
              <w:t>ofUE</w:t>
            </w:r>
            <w:bookmarkEnd w:id="14069"/>
            <w:bookmarkEnd w:id="14070"/>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A66B0">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BA66B0">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A66B0">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A66B0">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A66B0">
            <w:pPr>
              <w:pStyle w:val="TAL"/>
              <w:keepNext w:val="0"/>
              <w:keepLines w:val="0"/>
              <w:widowControl w:val="0"/>
              <w:rPr>
                <w:rFonts w:cs="Arial"/>
                <w:szCs w:val="18"/>
              </w:rPr>
            </w:pPr>
          </w:p>
        </w:tc>
      </w:tr>
    </w:tbl>
    <w:p w14:paraId="25CCB403" w14:textId="77777777" w:rsidR="000F0CE4" w:rsidRDefault="000F0CE4"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A66B0">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A66B0">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A66B0">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A66B0">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A66B0">
      <w:pPr>
        <w:widowControl w:val="0"/>
      </w:pPr>
    </w:p>
    <w:p w14:paraId="5D5B0CC0" w14:textId="77777777" w:rsidR="002869C9" w:rsidRPr="001D2E49" w:rsidRDefault="002869C9" w:rsidP="00BA66B0">
      <w:pPr>
        <w:pStyle w:val="Heading4"/>
        <w:keepNext w:val="0"/>
        <w:keepLines w:val="0"/>
        <w:widowControl w:val="0"/>
        <w:rPr>
          <w:rFonts w:eastAsia="SimSun"/>
        </w:rPr>
      </w:pPr>
      <w:bookmarkStart w:id="14071" w:name="_CR9_3_1_273"/>
      <w:bookmarkStart w:id="14072" w:name="_Toc20955181"/>
      <w:bookmarkStart w:id="14073" w:name="_Toc29503630"/>
      <w:bookmarkStart w:id="14074" w:name="_Toc29504214"/>
      <w:bookmarkStart w:id="14075" w:name="_Toc29504798"/>
      <w:bookmarkStart w:id="14076" w:name="_Toc36553244"/>
      <w:bookmarkStart w:id="14077" w:name="_Toc36554971"/>
      <w:bookmarkStart w:id="14078" w:name="_Toc45652282"/>
      <w:bookmarkStart w:id="14079" w:name="_Toc45658714"/>
      <w:bookmarkStart w:id="14080" w:name="_Toc45720534"/>
      <w:bookmarkStart w:id="14081" w:name="_Toc45798414"/>
      <w:bookmarkStart w:id="14082" w:name="_Toc45897803"/>
      <w:bookmarkStart w:id="14083" w:name="_Toc51746007"/>
      <w:bookmarkStart w:id="14084" w:name="_Toc64446271"/>
      <w:bookmarkStart w:id="14085" w:name="_Toc73982141"/>
      <w:bookmarkStart w:id="14086" w:name="_Toc88652230"/>
      <w:bookmarkStart w:id="14087" w:name="_Toc105511346"/>
      <w:bookmarkStart w:id="14088" w:name="_Toc105927878"/>
      <w:bookmarkStart w:id="14089" w:name="_Toc106110418"/>
      <w:bookmarkStart w:id="14090" w:name="_Toc113835855"/>
      <w:bookmarkStart w:id="14091" w:name="_Toc120124703"/>
      <w:bookmarkStart w:id="14092" w:name="_Toc155981054"/>
      <w:bookmarkEnd w:id="14071"/>
      <w:r w:rsidRPr="001D2E49">
        <w:rPr>
          <w:rFonts w:eastAsia="SimSun"/>
        </w:rPr>
        <w:t>9.3.1.</w:t>
      </w:r>
      <w:r>
        <w:rPr>
          <w:rFonts w:eastAsia="SimSun"/>
        </w:rPr>
        <w:t>273</w:t>
      </w:r>
      <w:r w:rsidRPr="001D2E49">
        <w:rPr>
          <w:rFonts w:eastAsia="SimSun"/>
        </w:rPr>
        <w:tab/>
      </w:r>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r w:rsidRPr="001D2E49">
        <w:rPr>
          <w:rFonts w:eastAsia="Batang" w:cs="Arial"/>
          <w:lang w:eastAsia="ja-JP"/>
        </w:rPr>
        <w:t xml:space="preserve">TAI </w:t>
      </w:r>
      <w:r>
        <w:t>NSAG</w:t>
      </w:r>
      <w:r w:rsidRPr="001D2E49">
        <w:rPr>
          <w:rFonts w:eastAsia="Batang" w:cs="Arial"/>
          <w:lang w:eastAsia="ja-JP"/>
        </w:rPr>
        <w:t xml:space="preserve"> Support List</w:t>
      </w:r>
      <w:bookmarkEnd w:id="14087"/>
      <w:bookmarkEnd w:id="14088"/>
      <w:bookmarkEnd w:id="14089"/>
      <w:bookmarkEnd w:id="14090"/>
      <w:bookmarkEnd w:id="14091"/>
      <w:bookmarkEnd w:id="14092"/>
    </w:p>
    <w:p w14:paraId="0904FBD1" w14:textId="77777777" w:rsidR="002869C9" w:rsidRPr="001D2E49" w:rsidRDefault="002869C9" w:rsidP="00BA66B0">
      <w:pPr>
        <w:widowControl w:val="0"/>
        <w:rPr>
          <w:rFonts w:eastAsia="SimSun"/>
          <w:lang w:eastAsia="zh-CN"/>
        </w:rPr>
      </w:pPr>
      <w:r w:rsidRPr="001D2E49">
        <w:lastRenderedPageBreak/>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A66B0">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A66B0">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A66B0">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A66B0">
            <w:pPr>
              <w:pStyle w:val="TAL"/>
              <w:keepNext w:val="0"/>
              <w:keepLines w:val="0"/>
              <w:widowControl w:val="0"/>
              <w:rPr>
                <w:lang w:eastAsia="ja-JP"/>
              </w:rPr>
            </w:pPr>
          </w:p>
        </w:tc>
        <w:tc>
          <w:tcPr>
            <w:tcW w:w="2880" w:type="dxa"/>
          </w:tcPr>
          <w:p w14:paraId="426955ED" w14:textId="77777777" w:rsidR="002869C9" w:rsidRPr="001D2E49" w:rsidRDefault="002869C9" w:rsidP="00BA66B0">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BA66B0">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A66B0">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A66B0">
            <w:pPr>
              <w:pStyle w:val="TAL"/>
              <w:keepNext w:val="0"/>
              <w:keepLines w:val="0"/>
              <w:widowControl w:val="0"/>
              <w:rPr>
                <w:lang w:eastAsia="ja-JP"/>
              </w:rPr>
            </w:pPr>
          </w:p>
        </w:tc>
        <w:tc>
          <w:tcPr>
            <w:tcW w:w="1872" w:type="dxa"/>
          </w:tcPr>
          <w:p w14:paraId="65D81BCE" w14:textId="77777777" w:rsidR="002869C9" w:rsidRPr="001D2E49" w:rsidRDefault="002869C9" w:rsidP="00BA66B0">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A66B0">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BA66B0">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A66B0">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A66B0">
            <w:pPr>
              <w:pStyle w:val="TAL"/>
              <w:keepNext w:val="0"/>
              <w:keepLines w:val="0"/>
              <w:widowControl w:val="0"/>
              <w:rPr>
                <w:lang w:eastAsia="ja-JP"/>
              </w:rPr>
            </w:pPr>
          </w:p>
        </w:tc>
        <w:tc>
          <w:tcPr>
            <w:tcW w:w="1872" w:type="dxa"/>
          </w:tcPr>
          <w:p w14:paraId="1F893888" w14:textId="77777777" w:rsidR="002869C9" w:rsidRDefault="002869C9" w:rsidP="00BA66B0">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A66B0">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A66B0">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A66B0">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A66B0">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A66B0">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A66B0">
      <w:pPr>
        <w:widowControl w:val="0"/>
      </w:pPr>
    </w:p>
    <w:p w14:paraId="5BB59A01" w14:textId="77777777" w:rsidR="0001081E" w:rsidRDefault="0001081E" w:rsidP="00BA66B0">
      <w:pPr>
        <w:pStyle w:val="Heading4"/>
        <w:keepNext w:val="0"/>
        <w:keepLines w:val="0"/>
        <w:widowControl w:val="0"/>
      </w:pPr>
      <w:bookmarkStart w:id="14093" w:name="_CR9_3_1_274"/>
      <w:bookmarkStart w:id="14094" w:name="_Toc51746159"/>
      <w:bookmarkStart w:id="14095" w:name="_Toc45652436"/>
      <w:bookmarkStart w:id="14096" w:name="_Toc64446423"/>
      <w:bookmarkStart w:id="14097" w:name="_Toc45658868"/>
      <w:bookmarkStart w:id="14098" w:name="_Toc45798566"/>
      <w:bookmarkStart w:id="14099" w:name="_Toc99662373"/>
      <w:bookmarkStart w:id="14100" w:name="_Toc45897955"/>
      <w:bookmarkStart w:id="14101" w:name="_Toc99123568"/>
      <w:bookmarkStart w:id="14102" w:name="_Toc45720688"/>
      <w:bookmarkStart w:id="14103" w:name="_Toc5641451"/>
      <w:bookmarkStart w:id="14104" w:name="_Toc73982293"/>
      <w:bookmarkStart w:id="14105" w:name="_Toc88652382"/>
      <w:bookmarkStart w:id="14106" w:name="_Toc97891425"/>
      <w:bookmarkStart w:id="14107" w:name="_Toc105511347"/>
      <w:bookmarkStart w:id="14108" w:name="_Toc105927879"/>
      <w:bookmarkStart w:id="14109" w:name="_Toc106110419"/>
      <w:bookmarkStart w:id="14110" w:name="_Toc113835856"/>
      <w:bookmarkStart w:id="14111" w:name="_Toc120124704"/>
      <w:bookmarkStart w:id="14112" w:name="_Toc155981055"/>
      <w:bookmarkEnd w:id="14093"/>
      <w:r>
        <w:t>9.3.1.274</w:t>
      </w:r>
      <w:r>
        <w:tab/>
        <w:t xml:space="preserve">MDT PLMN </w:t>
      </w:r>
      <w:r>
        <w:rPr>
          <w:rFonts w:eastAsia="SimSun" w:hint="eastAsia"/>
          <w:lang w:val="en-US" w:eastAsia="zh-CN"/>
        </w:rPr>
        <w:t xml:space="preserve">Modification </w:t>
      </w:r>
      <w:r>
        <w:t>List</w:t>
      </w:r>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60E1FB0B" w14:textId="77777777" w:rsidR="0001081E" w:rsidRDefault="0001081E" w:rsidP="00BA66B0">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A66B0">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A66B0">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A66B0">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A66B0">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A66B0">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A66B0">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A66B0">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A66B0">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A66B0">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BA66B0">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BA66B0">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A66B0">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A66B0">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A66B0">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BA66B0">
            <w:pPr>
              <w:pStyle w:val="TAL"/>
              <w:keepNext w:val="0"/>
              <w:keepLines w:val="0"/>
              <w:widowControl w:val="0"/>
              <w:rPr>
                <w:rFonts w:eastAsia="SimSun"/>
                <w:lang w:eastAsia="ja-JP"/>
              </w:rPr>
            </w:pPr>
          </w:p>
        </w:tc>
      </w:tr>
    </w:tbl>
    <w:p w14:paraId="74ACCFC2" w14:textId="77777777" w:rsidR="0001081E" w:rsidRDefault="0001081E" w:rsidP="00BA66B0">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A66B0">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A66B0">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A66B0">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A66B0">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A66B0">
      <w:pPr>
        <w:widowControl w:val="0"/>
      </w:pPr>
    </w:p>
    <w:p w14:paraId="1703A724" w14:textId="118D748E" w:rsidR="0019027B" w:rsidRPr="00EA5FA7" w:rsidRDefault="0019027B" w:rsidP="00BA66B0">
      <w:pPr>
        <w:pStyle w:val="Heading4"/>
        <w:keepNext w:val="0"/>
        <w:keepLines w:val="0"/>
        <w:widowControl w:val="0"/>
        <w:rPr>
          <w:lang w:eastAsia="zh-CN"/>
        </w:rPr>
      </w:pPr>
      <w:bookmarkStart w:id="14113" w:name="_CR9_3_1_275"/>
      <w:bookmarkStart w:id="14114" w:name="_Toc113835857"/>
      <w:bookmarkStart w:id="14115" w:name="_Toc120124705"/>
      <w:bookmarkStart w:id="14116" w:name="_Toc155981056"/>
      <w:bookmarkStart w:id="14117" w:name="_Toc105511348"/>
      <w:bookmarkStart w:id="14118" w:name="_Toc105927880"/>
      <w:bookmarkStart w:id="14119" w:name="_Toc106110420"/>
      <w:bookmarkEnd w:id="14113"/>
      <w:r w:rsidRPr="00EA5FA7">
        <w:rPr>
          <w:lang w:eastAsia="zh-CN"/>
        </w:rPr>
        <w:t>9.3.1.</w:t>
      </w:r>
      <w:r>
        <w:rPr>
          <w:lang w:eastAsia="zh-CN"/>
        </w:rPr>
        <w:t>275</w:t>
      </w:r>
      <w:r w:rsidRPr="00EA5FA7">
        <w:rPr>
          <w:lang w:eastAsia="zh-CN"/>
        </w:rPr>
        <w:tab/>
      </w:r>
      <w:r>
        <w:rPr>
          <w:lang w:eastAsia="zh-CN"/>
        </w:rPr>
        <w:t>MRB RLC Configuration</w:t>
      </w:r>
      <w:bookmarkEnd w:id="14114"/>
      <w:bookmarkEnd w:id="14115"/>
      <w:bookmarkEnd w:id="14116"/>
    </w:p>
    <w:p w14:paraId="022FD95D" w14:textId="77777777" w:rsidR="0019027B" w:rsidRPr="00EA5FA7" w:rsidRDefault="0019027B" w:rsidP="00BA66B0">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A66B0">
            <w:pPr>
              <w:pStyle w:val="TAH"/>
              <w:keepNext w:val="0"/>
              <w:keepLines w:val="0"/>
              <w:widowControl w:val="0"/>
            </w:pPr>
            <w:r w:rsidRPr="00EA5FA7">
              <w:t>IE/Group Name</w:t>
            </w:r>
          </w:p>
        </w:tc>
        <w:tc>
          <w:tcPr>
            <w:tcW w:w="1080" w:type="dxa"/>
          </w:tcPr>
          <w:p w14:paraId="57B14B8D" w14:textId="77777777" w:rsidR="0019027B" w:rsidRPr="00EA5FA7" w:rsidRDefault="0019027B" w:rsidP="00BA66B0">
            <w:pPr>
              <w:pStyle w:val="TAH"/>
              <w:keepNext w:val="0"/>
              <w:keepLines w:val="0"/>
              <w:widowControl w:val="0"/>
            </w:pPr>
            <w:r w:rsidRPr="00EA5FA7">
              <w:t>Presence</w:t>
            </w:r>
          </w:p>
        </w:tc>
        <w:tc>
          <w:tcPr>
            <w:tcW w:w="1440" w:type="dxa"/>
          </w:tcPr>
          <w:p w14:paraId="47AC3F60" w14:textId="77777777" w:rsidR="0019027B" w:rsidRPr="00EA5FA7" w:rsidRDefault="0019027B" w:rsidP="00BA66B0">
            <w:pPr>
              <w:pStyle w:val="TAH"/>
              <w:keepNext w:val="0"/>
              <w:keepLines w:val="0"/>
              <w:widowControl w:val="0"/>
            </w:pPr>
            <w:r w:rsidRPr="00EA5FA7">
              <w:t>Range</w:t>
            </w:r>
          </w:p>
        </w:tc>
        <w:tc>
          <w:tcPr>
            <w:tcW w:w="1872" w:type="dxa"/>
          </w:tcPr>
          <w:p w14:paraId="360826D5" w14:textId="77777777" w:rsidR="0019027B" w:rsidRPr="00EA5FA7" w:rsidRDefault="0019027B" w:rsidP="00BA66B0">
            <w:pPr>
              <w:pStyle w:val="TAH"/>
              <w:keepNext w:val="0"/>
              <w:keepLines w:val="0"/>
              <w:widowControl w:val="0"/>
            </w:pPr>
            <w:r w:rsidRPr="00EA5FA7">
              <w:t>IE type and reference</w:t>
            </w:r>
          </w:p>
        </w:tc>
        <w:tc>
          <w:tcPr>
            <w:tcW w:w="2880" w:type="dxa"/>
          </w:tcPr>
          <w:p w14:paraId="71C694DD" w14:textId="77777777" w:rsidR="0019027B" w:rsidRPr="00EA5FA7" w:rsidRDefault="0019027B" w:rsidP="00BA66B0">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A66B0">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A66B0">
            <w:pPr>
              <w:pStyle w:val="TAL"/>
              <w:keepNext w:val="0"/>
              <w:keepLines w:val="0"/>
              <w:widowControl w:val="0"/>
            </w:pPr>
            <w:r>
              <w:rPr>
                <w:lang w:eastAsia="zh-CN"/>
              </w:rPr>
              <w:t>M</w:t>
            </w:r>
          </w:p>
        </w:tc>
        <w:tc>
          <w:tcPr>
            <w:tcW w:w="1440" w:type="dxa"/>
          </w:tcPr>
          <w:p w14:paraId="3D808989" w14:textId="77777777" w:rsidR="0019027B" w:rsidRPr="00EA5FA7" w:rsidRDefault="0019027B" w:rsidP="00BA66B0">
            <w:pPr>
              <w:pStyle w:val="TAL"/>
              <w:keepNext w:val="0"/>
              <w:keepLines w:val="0"/>
              <w:widowControl w:val="0"/>
            </w:pPr>
          </w:p>
        </w:tc>
        <w:tc>
          <w:tcPr>
            <w:tcW w:w="1872" w:type="dxa"/>
          </w:tcPr>
          <w:p w14:paraId="07291FDE" w14:textId="77777777" w:rsidR="0019027B" w:rsidRDefault="0019027B" w:rsidP="00BA66B0">
            <w:pPr>
              <w:pStyle w:val="TAL"/>
              <w:keepNext w:val="0"/>
              <w:keepLines w:val="0"/>
              <w:widowControl w:val="0"/>
            </w:pPr>
            <w:r>
              <w:rPr>
                <w:lang w:eastAsia="zh-CN"/>
              </w:rPr>
              <w:t>ENUMERATED (</w:t>
            </w:r>
            <w:r>
              <w:rPr>
                <w:lang w:eastAsia="zh-CN"/>
              </w:rPr>
              <w:br/>
            </w:r>
            <w:r>
              <w:t>rlc-um-ptp,</w:t>
            </w:r>
          </w:p>
          <w:p w14:paraId="4FB84BFB" w14:textId="77777777" w:rsidR="0019027B" w:rsidRDefault="0019027B" w:rsidP="00BA66B0">
            <w:pPr>
              <w:pStyle w:val="TAL"/>
              <w:keepNext w:val="0"/>
              <w:keepLines w:val="0"/>
              <w:widowControl w:val="0"/>
            </w:pPr>
            <w:r>
              <w:t>rlc-am-ptp,</w:t>
            </w:r>
          </w:p>
          <w:p w14:paraId="6C47CF32" w14:textId="77777777" w:rsidR="0019027B" w:rsidRDefault="0019027B" w:rsidP="00BA66B0">
            <w:pPr>
              <w:pStyle w:val="TAL"/>
              <w:keepNext w:val="0"/>
              <w:keepLines w:val="0"/>
              <w:widowControl w:val="0"/>
            </w:pPr>
            <w:r>
              <w:t xml:space="preserve">rlc-um-dl-ptm, </w:t>
            </w:r>
          </w:p>
          <w:p w14:paraId="19E4AA67" w14:textId="77777777" w:rsidR="0019027B" w:rsidRDefault="0019027B" w:rsidP="00BA66B0">
            <w:pPr>
              <w:pStyle w:val="TAL"/>
              <w:keepNext w:val="0"/>
              <w:keepLines w:val="0"/>
              <w:widowControl w:val="0"/>
            </w:pPr>
            <w:r>
              <w:t xml:space="preserve">two-rlc-um-dl-ptp-and-dl-ptm, </w:t>
            </w:r>
          </w:p>
          <w:p w14:paraId="7469E0FF" w14:textId="77777777" w:rsidR="0019027B" w:rsidRDefault="0019027B" w:rsidP="00BA66B0">
            <w:pPr>
              <w:pStyle w:val="TAL"/>
              <w:keepNext w:val="0"/>
              <w:keepLines w:val="0"/>
              <w:widowControl w:val="0"/>
            </w:pPr>
            <w:r>
              <w:t xml:space="preserve">three-rlc-um-dl-ptp-ul-ptp-dl-ptm, </w:t>
            </w:r>
          </w:p>
          <w:p w14:paraId="1CE97D97" w14:textId="77777777" w:rsidR="0019027B" w:rsidRPr="00EA5FA7" w:rsidRDefault="0019027B" w:rsidP="00BA66B0">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A66B0">
            <w:pPr>
              <w:pStyle w:val="TAL"/>
              <w:keepNext w:val="0"/>
              <w:keepLines w:val="0"/>
              <w:widowControl w:val="0"/>
            </w:pPr>
            <w:r>
              <w:t>The various codepoints correspond to MRB configurations specified in TS 38.300 [6] as follows:</w:t>
            </w:r>
          </w:p>
          <w:p w14:paraId="10561146" w14:textId="77777777" w:rsidR="0019027B" w:rsidRDefault="0019027B" w:rsidP="00BA66B0">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A66B0">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A66B0">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A66B0">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A66B0">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A66B0">
            <w:pPr>
              <w:pStyle w:val="TAL"/>
              <w:keepNext w:val="0"/>
              <w:keepLines w:val="0"/>
              <w:widowControl w:val="0"/>
              <w:rPr>
                <w:rFonts w:cs="Arial"/>
                <w:szCs w:val="18"/>
              </w:rPr>
            </w:pPr>
            <w:r w:rsidRPr="00EA5FA7">
              <w:lastRenderedPageBreak/>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A66B0">
      <w:pPr>
        <w:widowControl w:val="0"/>
        <w:rPr>
          <w:lang w:eastAsia="ja-JP"/>
        </w:rPr>
      </w:pPr>
    </w:p>
    <w:p w14:paraId="2513055E" w14:textId="3346E979" w:rsidR="009B45ED" w:rsidRPr="007E1530" w:rsidRDefault="009B45ED" w:rsidP="00BA66B0">
      <w:pPr>
        <w:pStyle w:val="Heading4"/>
        <w:keepNext w:val="0"/>
        <w:keepLines w:val="0"/>
        <w:widowControl w:val="0"/>
      </w:pPr>
      <w:bookmarkStart w:id="14120" w:name="_CR9_3_1_276"/>
      <w:bookmarkStart w:id="14121" w:name="_Toc113835858"/>
      <w:bookmarkStart w:id="14122" w:name="_Toc120124706"/>
      <w:bookmarkStart w:id="14123" w:name="_Toc155981057"/>
      <w:bookmarkEnd w:id="14120"/>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4121"/>
      <w:bookmarkEnd w:id="14122"/>
      <w:bookmarkEnd w:id="14123"/>
    </w:p>
    <w:p w14:paraId="65C1A6C3" w14:textId="3BDC7A8C" w:rsidR="009B45ED" w:rsidRPr="00F61631" w:rsidRDefault="009B45ED" w:rsidP="00BA66B0">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A66B0">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A66B0">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A66B0">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A66B0">
            <w:pPr>
              <w:pStyle w:val="TAL"/>
              <w:keepNext w:val="0"/>
              <w:keepLines w:val="0"/>
              <w:widowControl w:val="0"/>
              <w:rPr>
                <w:rFonts w:eastAsia="Yu Mincho"/>
              </w:rPr>
            </w:pPr>
          </w:p>
        </w:tc>
        <w:tc>
          <w:tcPr>
            <w:tcW w:w="963" w:type="pct"/>
          </w:tcPr>
          <w:p w14:paraId="3C47EC49" w14:textId="77777777" w:rsidR="009B45ED" w:rsidRPr="00F61631" w:rsidRDefault="009B45ED" w:rsidP="00BA66B0">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A66B0">
            <w:pPr>
              <w:pStyle w:val="TAL"/>
              <w:keepNext w:val="0"/>
              <w:keepLines w:val="0"/>
              <w:widowControl w:val="0"/>
              <w:rPr>
                <w:rFonts w:eastAsia="Yu Mincho"/>
                <w:bCs/>
              </w:rPr>
            </w:pPr>
          </w:p>
        </w:tc>
      </w:tr>
    </w:tbl>
    <w:p w14:paraId="6A198F8F" w14:textId="77777777" w:rsidR="009B45ED" w:rsidRPr="00EE1485" w:rsidRDefault="009B45ED" w:rsidP="00BA66B0">
      <w:pPr>
        <w:widowControl w:val="0"/>
        <w:rPr>
          <w:highlight w:val="yellow"/>
        </w:rPr>
      </w:pPr>
    </w:p>
    <w:p w14:paraId="36F4AD47" w14:textId="44985177" w:rsidR="008536A3" w:rsidRPr="00EA5FA7" w:rsidRDefault="008536A3" w:rsidP="00BA66B0">
      <w:pPr>
        <w:pStyle w:val="Heading4"/>
        <w:keepNext w:val="0"/>
        <w:keepLines w:val="0"/>
        <w:widowControl w:val="0"/>
      </w:pPr>
      <w:bookmarkStart w:id="14124" w:name="_CR9_3_1_277"/>
      <w:bookmarkStart w:id="14125" w:name="_Toc113835859"/>
      <w:bookmarkStart w:id="14126" w:name="_Toc120124707"/>
      <w:bookmarkStart w:id="14127" w:name="_Toc155981058"/>
      <w:bookmarkEnd w:id="14124"/>
      <w:r w:rsidRPr="00EA5FA7">
        <w:t>9.3.1.</w:t>
      </w:r>
      <w:r>
        <w:t>277</w:t>
      </w:r>
      <w:r w:rsidRPr="00EA5FA7">
        <w:tab/>
      </w:r>
      <w:r>
        <w:t>SDT Bearer Configuration Info</w:t>
      </w:r>
      <w:bookmarkEnd w:id="14125"/>
      <w:bookmarkEnd w:id="14126"/>
      <w:bookmarkEnd w:id="14127"/>
    </w:p>
    <w:p w14:paraId="63A8568E" w14:textId="77777777" w:rsidR="008536A3" w:rsidRPr="00EA5FA7" w:rsidRDefault="008536A3" w:rsidP="00BA66B0">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A66B0">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A66B0">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A66B0">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A66B0">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A66B0">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A66B0">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A66B0">
            <w:pPr>
              <w:pStyle w:val="TAL"/>
              <w:keepNext w:val="0"/>
              <w:keepLines w:val="0"/>
              <w:widowControl w:val="0"/>
              <w:rPr>
                <w:lang w:eastAsia="ja-JP"/>
              </w:rPr>
            </w:pPr>
          </w:p>
        </w:tc>
        <w:tc>
          <w:tcPr>
            <w:tcW w:w="1440" w:type="dxa"/>
          </w:tcPr>
          <w:p w14:paraId="1DED0005" w14:textId="77777777" w:rsidR="008536A3" w:rsidRPr="00846FA8" w:rsidRDefault="008536A3" w:rsidP="00BA66B0">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A66B0">
            <w:pPr>
              <w:pStyle w:val="TAL"/>
              <w:keepNext w:val="0"/>
              <w:keepLines w:val="0"/>
              <w:widowControl w:val="0"/>
              <w:rPr>
                <w:lang w:eastAsia="ja-JP"/>
              </w:rPr>
            </w:pPr>
          </w:p>
        </w:tc>
        <w:tc>
          <w:tcPr>
            <w:tcW w:w="2880" w:type="dxa"/>
          </w:tcPr>
          <w:p w14:paraId="683E3D9A" w14:textId="77777777" w:rsidR="008536A3" w:rsidRPr="00EA5FA7" w:rsidRDefault="008536A3" w:rsidP="00BA66B0">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BA66B0">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BA66B0">
            <w:pPr>
              <w:pStyle w:val="TAL"/>
              <w:keepNext w:val="0"/>
              <w:keepLines w:val="0"/>
              <w:widowControl w:val="0"/>
              <w:rPr>
                <w:lang w:eastAsia="ja-JP"/>
              </w:rPr>
            </w:pPr>
          </w:p>
        </w:tc>
        <w:tc>
          <w:tcPr>
            <w:tcW w:w="1440" w:type="dxa"/>
          </w:tcPr>
          <w:p w14:paraId="58B2E7D9" w14:textId="77777777" w:rsidR="008536A3" w:rsidRPr="00EA5FA7" w:rsidRDefault="008536A3" w:rsidP="00BA66B0">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A66B0">
            <w:pPr>
              <w:pStyle w:val="TAL"/>
              <w:keepNext w:val="0"/>
              <w:keepLines w:val="0"/>
              <w:widowControl w:val="0"/>
              <w:rPr>
                <w:lang w:eastAsia="ja-JP"/>
              </w:rPr>
            </w:pPr>
          </w:p>
        </w:tc>
        <w:tc>
          <w:tcPr>
            <w:tcW w:w="2880" w:type="dxa"/>
          </w:tcPr>
          <w:p w14:paraId="4AAEC51A" w14:textId="77777777" w:rsidR="008536A3" w:rsidRPr="00EA5FA7" w:rsidRDefault="008536A3" w:rsidP="00BA66B0">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BA66B0">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A66B0">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A66B0">
            <w:pPr>
              <w:pStyle w:val="TAL"/>
              <w:keepNext w:val="0"/>
              <w:keepLines w:val="0"/>
              <w:widowControl w:val="0"/>
              <w:rPr>
                <w:lang w:eastAsia="ja-JP"/>
              </w:rPr>
            </w:pPr>
          </w:p>
        </w:tc>
        <w:tc>
          <w:tcPr>
            <w:tcW w:w="1872" w:type="dxa"/>
          </w:tcPr>
          <w:p w14:paraId="589296C5" w14:textId="77777777" w:rsidR="008536A3" w:rsidRPr="00EA5FA7" w:rsidRDefault="008536A3" w:rsidP="00BA66B0">
            <w:pPr>
              <w:pStyle w:val="TAL"/>
              <w:keepNext w:val="0"/>
              <w:keepLines w:val="0"/>
              <w:widowControl w:val="0"/>
              <w:rPr>
                <w:lang w:eastAsia="zh-CN"/>
              </w:rPr>
            </w:pPr>
          </w:p>
        </w:tc>
        <w:tc>
          <w:tcPr>
            <w:tcW w:w="2880" w:type="dxa"/>
          </w:tcPr>
          <w:p w14:paraId="0AAEF04A" w14:textId="77777777" w:rsidR="008536A3" w:rsidRPr="00EA5FA7" w:rsidRDefault="008536A3" w:rsidP="00BA66B0">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0753D" w:rsidRDefault="008536A3" w:rsidP="00BA66B0">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4467C1CE" w14:textId="77777777" w:rsidR="008536A3" w:rsidRPr="00EA5FA7" w:rsidRDefault="008536A3" w:rsidP="00BA66B0">
            <w:pPr>
              <w:pStyle w:val="TAL"/>
              <w:keepNext w:val="0"/>
              <w:keepLines w:val="0"/>
              <w:widowControl w:val="0"/>
              <w:rPr>
                <w:lang w:eastAsia="ja-JP"/>
              </w:rPr>
            </w:pPr>
          </w:p>
        </w:tc>
        <w:tc>
          <w:tcPr>
            <w:tcW w:w="1440" w:type="dxa"/>
          </w:tcPr>
          <w:p w14:paraId="5B82C976" w14:textId="77777777" w:rsidR="008536A3" w:rsidRPr="00EA5FA7" w:rsidRDefault="008536A3" w:rsidP="00BA66B0">
            <w:pPr>
              <w:pStyle w:val="TAL"/>
              <w:keepNext w:val="0"/>
              <w:keepLines w:val="0"/>
              <w:widowControl w:val="0"/>
              <w:rPr>
                <w:lang w:eastAsia="ja-JP"/>
              </w:rPr>
            </w:pPr>
          </w:p>
        </w:tc>
        <w:tc>
          <w:tcPr>
            <w:tcW w:w="1872" w:type="dxa"/>
          </w:tcPr>
          <w:p w14:paraId="4377949A" w14:textId="77777777" w:rsidR="008536A3" w:rsidRPr="00EA5FA7" w:rsidRDefault="008536A3" w:rsidP="00BA66B0">
            <w:pPr>
              <w:pStyle w:val="TAL"/>
              <w:keepNext w:val="0"/>
              <w:keepLines w:val="0"/>
              <w:widowControl w:val="0"/>
              <w:rPr>
                <w:lang w:eastAsia="zh-CN"/>
              </w:rPr>
            </w:pPr>
          </w:p>
        </w:tc>
        <w:tc>
          <w:tcPr>
            <w:tcW w:w="2880" w:type="dxa"/>
          </w:tcPr>
          <w:p w14:paraId="5D8C9E87" w14:textId="77777777" w:rsidR="008536A3" w:rsidRPr="00EA5FA7" w:rsidRDefault="008536A3" w:rsidP="00BA66B0">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BA66B0">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A66B0">
            <w:pPr>
              <w:pStyle w:val="TAL"/>
              <w:keepNext w:val="0"/>
              <w:keepLines w:val="0"/>
              <w:widowControl w:val="0"/>
              <w:rPr>
                <w:lang w:eastAsia="ja-JP"/>
              </w:rPr>
            </w:pPr>
          </w:p>
        </w:tc>
        <w:tc>
          <w:tcPr>
            <w:tcW w:w="1872" w:type="dxa"/>
          </w:tcPr>
          <w:p w14:paraId="7C20FD21" w14:textId="77777777" w:rsidR="008536A3" w:rsidRPr="00EA5FA7" w:rsidRDefault="008536A3" w:rsidP="00BA66B0">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A66B0">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0753D" w:rsidRDefault="008536A3" w:rsidP="00BA66B0">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211B35A4" w14:textId="77777777" w:rsidR="008536A3" w:rsidRPr="00EA5FA7" w:rsidRDefault="008536A3" w:rsidP="00BA66B0">
            <w:pPr>
              <w:pStyle w:val="TAL"/>
              <w:keepNext w:val="0"/>
              <w:keepLines w:val="0"/>
              <w:widowControl w:val="0"/>
              <w:rPr>
                <w:lang w:eastAsia="ja-JP"/>
              </w:rPr>
            </w:pPr>
          </w:p>
        </w:tc>
        <w:tc>
          <w:tcPr>
            <w:tcW w:w="1440" w:type="dxa"/>
          </w:tcPr>
          <w:p w14:paraId="2BE5A6B3" w14:textId="77777777" w:rsidR="008536A3" w:rsidRPr="00EA5FA7" w:rsidRDefault="008536A3" w:rsidP="00BA66B0">
            <w:pPr>
              <w:pStyle w:val="TAL"/>
              <w:keepNext w:val="0"/>
              <w:keepLines w:val="0"/>
              <w:widowControl w:val="0"/>
              <w:rPr>
                <w:lang w:eastAsia="ja-JP"/>
              </w:rPr>
            </w:pPr>
          </w:p>
        </w:tc>
        <w:tc>
          <w:tcPr>
            <w:tcW w:w="1872" w:type="dxa"/>
          </w:tcPr>
          <w:p w14:paraId="2438FDDE" w14:textId="77777777" w:rsidR="008536A3" w:rsidRPr="00EA5FA7" w:rsidRDefault="008536A3" w:rsidP="00BA66B0">
            <w:pPr>
              <w:pStyle w:val="TAL"/>
              <w:keepNext w:val="0"/>
              <w:keepLines w:val="0"/>
              <w:widowControl w:val="0"/>
              <w:rPr>
                <w:lang w:eastAsia="zh-CN"/>
              </w:rPr>
            </w:pPr>
          </w:p>
        </w:tc>
        <w:tc>
          <w:tcPr>
            <w:tcW w:w="2880" w:type="dxa"/>
          </w:tcPr>
          <w:p w14:paraId="396FE326" w14:textId="77777777" w:rsidR="008536A3" w:rsidRPr="00EA5FA7" w:rsidRDefault="008536A3" w:rsidP="00BA66B0">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BA66B0">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A66B0">
            <w:pPr>
              <w:pStyle w:val="TAL"/>
              <w:keepNext w:val="0"/>
              <w:keepLines w:val="0"/>
              <w:widowControl w:val="0"/>
              <w:rPr>
                <w:lang w:eastAsia="ja-JP"/>
              </w:rPr>
            </w:pPr>
          </w:p>
        </w:tc>
        <w:tc>
          <w:tcPr>
            <w:tcW w:w="1872" w:type="dxa"/>
          </w:tcPr>
          <w:p w14:paraId="79CBEE1A" w14:textId="77777777" w:rsidR="008536A3" w:rsidRPr="00EA5FA7" w:rsidRDefault="008536A3" w:rsidP="00BA66B0">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A66B0">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BA66B0">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A66B0">
            <w:pPr>
              <w:pStyle w:val="TAL"/>
              <w:keepNext w:val="0"/>
              <w:keepLines w:val="0"/>
              <w:widowControl w:val="0"/>
              <w:rPr>
                <w:lang w:eastAsia="ja-JP"/>
              </w:rPr>
            </w:pPr>
          </w:p>
        </w:tc>
        <w:tc>
          <w:tcPr>
            <w:tcW w:w="1872" w:type="dxa"/>
          </w:tcPr>
          <w:p w14:paraId="7EEF2AD0" w14:textId="77777777" w:rsidR="008536A3" w:rsidRPr="00EA5FA7" w:rsidRDefault="008536A3" w:rsidP="00BA66B0">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A66B0">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A66B0">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A66B0">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A66B0">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A66B0">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A66B0">
      <w:pPr>
        <w:widowControl w:val="0"/>
        <w:rPr>
          <w:highlight w:val="yellow"/>
        </w:rPr>
      </w:pPr>
    </w:p>
    <w:p w14:paraId="7A274370" w14:textId="7BF4C6A7" w:rsidR="00E00E22" w:rsidRPr="00EA5FA7" w:rsidRDefault="00E00E22" w:rsidP="00BA66B0">
      <w:pPr>
        <w:pStyle w:val="Heading4"/>
        <w:keepNext w:val="0"/>
        <w:keepLines w:val="0"/>
        <w:widowControl w:val="0"/>
        <w:rPr>
          <w:lang w:eastAsia="zh-CN"/>
        </w:rPr>
      </w:pPr>
      <w:bookmarkStart w:id="14128" w:name="_CR9_3_1_278"/>
      <w:bookmarkStart w:id="14129" w:name="_Toc120124708"/>
      <w:bookmarkStart w:id="14130" w:name="_Toc155981059"/>
      <w:bookmarkStart w:id="14131" w:name="_Toc113835860"/>
      <w:bookmarkEnd w:id="14128"/>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4129"/>
      <w:bookmarkEnd w:id="14130"/>
    </w:p>
    <w:p w14:paraId="4F532343" w14:textId="7AC5D292" w:rsidR="00E00E22" w:rsidRPr="00EA5FA7" w:rsidRDefault="00FA1FAE" w:rsidP="00BA66B0">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A2168C">
        <w:trPr>
          <w:tblHeader/>
        </w:trPr>
        <w:tc>
          <w:tcPr>
            <w:tcW w:w="2448" w:type="dxa"/>
          </w:tcPr>
          <w:p w14:paraId="437C99AE" w14:textId="77777777" w:rsidR="00E00E22" w:rsidRPr="00EA5FA7" w:rsidRDefault="00E00E22" w:rsidP="00BA66B0">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A66B0">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A66B0">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A66B0">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A66B0">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A66B0">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A66B0">
            <w:pPr>
              <w:pStyle w:val="TAL"/>
              <w:keepNext w:val="0"/>
              <w:keepLines w:val="0"/>
              <w:widowControl w:val="0"/>
              <w:rPr>
                <w:lang w:eastAsia="zh-CN"/>
              </w:rPr>
            </w:pPr>
          </w:p>
        </w:tc>
        <w:tc>
          <w:tcPr>
            <w:tcW w:w="1440" w:type="dxa"/>
          </w:tcPr>
          <w:p w14:paraId="20133866" w14:textId="77777777" w:rsidR="00E00E22" w:rsidRPr="00EA5FA7" w:rsidRDefault="00E00E22" w:rsidP="00BA66B0">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A66B0">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A66B0">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BA66B0">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BA66B0">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BA66B0">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BA66B0">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BA66B0">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w:t>
            </w:r>
            <w:r>
              <w:rPr>
                <w:lang w:eastAsia="zh-CN"/>
              </w:rPr>
              <w:lastRenderedPageBreak/>
              <w:t xml:space="preserve">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A66B0">
            <w:pPr>
              <w:pStyle w:val="TAH"/>
              <w:keepNext w:val="0"/>
              <w:keepLines w:val="0"/>
              <w:widowControl w:val="0"/>
            </w:pPr>
            <w:r w:rsidRPr="00EA5FA7">
              <w:t>Range bound</w:t>
            </w:r>
          </w:p>
        </w:tc>
        <w:tc>
          <w:tcPr>
            <w:tcW w:w="5670" w:type="dxa"/>
          </w:tcPr>
          <w:p w14:paraId="5CFF2B4E" w14:textId="77777777" w:rsidR="00E00E22" w:rsidRPr="00EA5FA7" w:rsidRDefault="00E00E22" w:rsidP="00BA66B0">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A66B0">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A66B0">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A66B0">
      <w:pPr>
        <w:widowControl w:val="0"/>
      </w:pPr>
    </w:p>
    <w:p w14:paraId="39007119" w14:textId="4C36067E" w:rsidR="00B1558E" w:rsidRPr="0009701E" w:rsidRDefault="00B1558E" w:rsidP="00BA66B0">
      <w:pPr>
        <w:pStyle w:val="Heading4"/>
        <w:keepNext w:val="0"/>
        <w:keepLines w:val="0"/>
        <w:widowControl w:val="0"/>
        <w:rPr>
          <w:lang w:val="fr-FR"/>
        </w:rPr>
      </w:pPr>
      <w:bookmarkStart w:id="14132" w:name="_CR9_3_1_279"/>
      <w:bookmarkStart w:id="14133" w:name="_Toc120124709"/>
      <w:bookmarkStart w:id="14134" w:name="_Toc155981060"/>
      <w:bookmarkEnd w:id="14132"/>
      <w:r w:rsidRPr="0009701E">
        <w:rPr>
          <w:lang w:val="fr-FR"/>
        </w:rPr>
        <w:t>9.3.1.279</w:t>
      </w:r>
      <w:r w:rsidRPr="0009701E">
        <w:rPr>
          <w:lang w:val="fr-FR"/>
        </w:rPr>
        <w:tab/>
        <w:t>IAB-DU Cell Resource Configuration-Mode-Info</w:t>
      </w:r>
      <w:bookmarkEnd w:id="14133"/>
      <w:bookmarkEnd w:id="14134"/>
    </w:p>
    <w:p w14:paraId="60FF9715" w14:textId="77777777" w:rsidR="00B1558E" w:rsidRDefault="00B1558E" w:rsidP="00BA66B0">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A66B0">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A66B0">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A66B0">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A66B0">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A66B0">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A66B0">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A66B0">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A66B0">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BA66B0">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BA66B0">
            <w:pPr>
              <w:pStyle w:val="TAL"/>
              <w:keepNext w:val="0"/>
              <w:keepLines w:val="0"/>
              <w:widowControl w:val="0"/>
              <w:rPr>
                <w:i/>
                <w:lang w:eastAsia="ja-JP"/>
              </w:rPr>
            </w:pPr>
          </w:p>
        </w:tc>
        <w:tc>
          <w:tcPr>
            <w:tcW w:w="1512" w:type="dxa"/>
          </w:tcPr>
          <w:p w14:paraId="6C3A7800" w14:textId="77777777" w:rsidR="00B1558E" w:rsidRPr="00970C44" w:rsidRDefault="00B1558E" w:rsidP="00BA66B0">
            <w:pPr>
              <w:pStyle w:val="TAL"/>
              <w:keepNext w:val="0"/>
              <w:keepLines w:val="0"/>
              <w:widowControl w:val="0"/>
              <w:rPr>
                <w:lang w:eastAsia="ja-JP"/>
              </w:rPr>
            </w:pPr>
          </w:p>
        </w:tc>
        <w:tc>
          <w:tcPr>
            <w:tcW w:w="1728" w:type="dxa"/>
          </w:tcPr>
          <w:p w14:paraId="1A1A8972" w14:textId="77777777" w:rsidR="00B1558E" w:rsidRPr="00970C44" w:rsidRDefault="00B1558E" w:rsidP="00BA66B0">
            <w:pPr>
              <w:pStyle w:val="TAL"/>
              <w:keepNext w:val="0"/>
              <w:keepLines w:val="0"/>
              <w:widowControl w:val="0"/>
              <w:rPr>
                <w:lang w:eastAsia="ja-JP"/>
              </w:rPr>
            </w:pPr>
          </w:p>
        </w:tc>
        <w:tc>
          <w:tcPr>
            <w:tcW w:w="1080" w:type="dxa"/>
          </w:tcPr>
          <w:p w14:paraId="07178E31" w14:textId="367AB216" w:rsidR="00B1558E" w:rsidRPr="00970C44" w:rsidRDefault="00BB24DE" w:rsidP="00BA66B0">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BA66B0">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0753D" w:rsidRDefault="00B1558E" w:rsidP="00BA66B0">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BA66B0">
            <w:pPr>
              <w:pStyle w:val="TAL"/>
              <w:keepNext w:val="0"/>
              <w:keepLines w:val="0"/>
              <w:widowControl w:val="0"/>
              <w:rPr>
                <w:lang w:eastAsia="ja-JP"/>
              </w:rPr>
            </w:pPr>
          </w:p>
        </w:tc>
        <w:tc>
          <w:tcPr>
            <w:tcW w:w="1080" w:type="dxa"/>
          </w:tcPr>
          <w:p w14:paraId="30EECCB6" w14:textId="77777777" w:rsidR="00B1558E" w:rsidRPr="00970C44" w:rsidRDefault="00B1558E" w:rsidP="00BA66B0">
            <w:pPr>
              <w:pStyle w:val="TAL"/>
              <w:keepNext w:val="0"/>
              <w:keepLines w:val="0"/>
              <w:widowControl w:val="0"/>
              <w:rPr>
                <w:i/>
                <w:lang w:eastAsia="ja-JP"/>
              </w:rPr>
            </w:pPr>
          </w:p>
        </w:tc>
        <w:tc>
          <w:tcPr>
            <w:tcW w:w="1512" w:type="dxa"/>
          </w:tcPr>
          <w:p w14:paraId="54302421" w14:textId="77777777" w:rsidR="00B1558E" w:rsidRPr="00970C44" w:rsidRDefault="00B1558E" w:rsidP="00BA66B0">
            <w:pPr>
              <w:pStyle w:val="TAL"/>
              <w:keepNext w:val="0"/>
              <w:keepLines w:val="0"/>
              <w:widowControl w:val="0"/>
              <w:rPr>
                <w:lang w:eastAsia="ja-JP"/>
              </w:rPr>
            </w:pPr>
          </w:p>
        </w:tc>
        <w:tc>
          <w:tcPr>
            <w:tcW w:w="1728" w:type="dxa"/>
          </w:tcPr>
          <w:p w14:paraId="55E6E0CD" w14:textId="77777777" w:rsidR="00B1558E" w:rsidRPr="00970C44" w:rsidRDefault="00B1558E" w:rsidP="00BA66B0">
            <w:pPr>
              <w:pStyle w:val="TAL"/>
              <w:keepNext w:val="0"/>
              <w:keepLines w:val="0"/>
              <w:widowControl w:val="0"/>
              <w:rPr>
                <w:lang w:eastAsia="ja-JP"/>
              </w:rPr>
            </w:pPr>
          </w:p>
        </w:tc>
        <w:tc>
          <w:tcPr>
            <w:tcW w:w="1080" w:type="dxa"/>
          </w:tcPr>
          <w:p w14:paraId="154AF802" w14:textId="77777777" w:rsidR="00B1558E" w:rsidRPr="00970C44" w:rsidRDefault="00B1558E" w:rsidP="00BA66B0">
            <w:pPr>
              <w:pStyle w:val="TAC"/>
              <w:keepNext w:val="0"/>
              <w:keepLines w:val="0"/>
              <w:widowControl w:val="0"/>
              <w:rPr>
                <w:lang w:eastAsia="ja-JP"/>
              </w:rPr>
            </w:pPr>
          </w:p>
        </w:tc>
        <w:tc>
          <w:tcPr>
            <w:tcW w:w="1080" w:type="dxa"/>
          </w:tcPr>
          <w:p w14:paraId="78192EE7" w14:textId="77777777" w:rsidR="00B1558E" w:rsidRPr="00970C44" w:rsidRDefault="00B1558E" w:rsidP="00BA66B0">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0753D" w:rsidRDefault="00B1558E" w:rsidP="00BA66B0">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BA66B0">
            <w:pPr>
              <w:pStyle w:val="TAL"/>
              <w:keepNext w:val="0"/>
              <w:keepLines w:val="0"/>
              <w:widowControl w:val="0"/>
              <w:rPr>
                <w:lang w:eastAsia="ja-JP"/>
              </w:rPr>
            </w:pPr>
          </w:p>
        </w:tc>
        <w:tc>
          <w:tcPr>
            <w:tcW w:w="1080" w:type="dxa"/>
          </w:tcPr>
          <w:p w14:paraId="0CB62FB9" w14:textId="77777777" w:rsidR="00B1558E" w:rsidRPr="00970C44" w:rsidRDefault="00B1558E" w:rsidP="00BA66B0">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BA66B0">
            <w:pPr>
              <w:pStyle w:val="TAL"/>
              <w:keepNext w:val="0"/>
              <w:keepLines w:val="0"/>
              <w:widowControl w:val="0"/>
              <w:rPr>
                <w:lang w:eastAsia="ja-JP"/>
              </w:rPr>
            </w:pPr>
          </w:p>
        </w:tc>
        <w:tc>
          <w:tcPr>
            <w:tcW w:w="1728" w:type="dxa"/>
          </w:tcPr>
          <w:p w14:paraId="04713BB3" w14:textId="77777777" w:rsidR="00B1558E" w:rsidRPr="00970C44" w:rsidRDefault="00B1558E" w:rsidP="00BA66B0">
            <w:pPr>
              <w:pStyle w:val="TAL"/>
              <w:keepNext w:val="0"/>
              <w:keepLines w:val="0"/>
              <w:widowControl w:val="0"/>
              <w:rPr>
                <w:lang w:eastAsia="ja-JP"/>
              </w:rPr>
            </w:pPr>
          </w:p>
        </w:tc>
        <w:tc>
          <w:tcPr>
            <w:tcW w:w="1080" w:type="dxa"/>
          </w:tcPr>
          <w:p w14:paraId="070BFBA7"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A66B0">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BA66B0">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30D776EA" w:rsidR="00B1558E" w:rsidRPr="00970C44" w:rsidRDefault="00B1558E" w:rsidP="00BA66B0">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A66B0">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BA66B0">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0BCC3354" w:rsidR="00B1558E" w:rsidRPr="00970C44" w:rsidRDefault="00B1558E" w:rsidP="00BA66B0">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A66B0">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BA66B0">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BA66B0">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BA66B0">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BA66B0">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BA66B0">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0753D" w:rsidRDefault="00B1558E" w:rsidP="00BA66B0">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3D9DBDB" w:rsidR="00B1558E" w:rsidRPr="00970C44" w:rsidRDefault="00B1558E"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A66B0">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0753D" w:rsidRDefault="00B1558E" w:rsidP="00BA66B0">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BA66B0">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A66B0">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lastRenderedPageBreak/>
              <w:t>9.3.1.107</w:t>
            </w:r>
          </w:p>
        </w:tc>
        <w:tc>
          <w:tcPr>
            <w:tcW w:w="1728" w:type="dxa"/>
            <w:tcBorders>
              <w:top w:val="single" w:sz="4" w:space="0" w:color="auto"/>
              <w:left w:val="single" w:sz="4" w:space="0" w:color="auto"/>
              <w:bottom w:val="single" w:sz="4" w:space="0" w:color="auto"/>
              <w:right w:val="single" w:sz="4" w:space="0" w:color="auto"/>
            </w:tcBorders>
          </w:tcPr>
          <w:p w14:paraId="09EDB2F5" w14:textId="34892473" w:rsidR="00B1558E" w:rsidRPr="00970C44" w:rsidRDefault="00B1558E" w:rsidP="00BA66B0">
            <w:pPr>
              <w:pStyle w:val="TAL"/>
              <w:keepNext w:val="0"/>
              <w:keepLines w:val="0"/>
              <w:widowControl w:val="0"/>
              <w:rPr>
                <w:lang w:eastAsia="ja-JP"/>
              </w:rPr>
            </w:pPr>
            <w:r>
              <w:rPr>
                <w:rFonts w:cs="Arial"/>
                <w:bCs/>
                <w:szCs w:val="18"/>
                <w:lang w:eastAsia="ja-JP"/>
              </w:rPr>
              <w:lastRenderedPageBreak/>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lastRenderedPageBreak/>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A66B0">
            <w:pPr>
              <w:pStyle w:val="TAC"/>
              <w:keepNext w:val="0"/>
              <w:keepLines w:val="0"/>
              <w:widowControl w:val="0"/>
              <w:rPr>
                <w:lang w:eastAsia="ja-JP"/>
              </w:rPr>
            </w:pPr>
            <w:r>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A66B0">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37E354E5" w:rsidR="00B1558E" w:rsidDel="00966E9B" w:rsidRDefault="00B1558E" w:rsidP="00BA66B0">
            <w:pPr>
              <w:pStyle w:val="TAL"/>
              <w:keepNext w:val="0"/>
              <w:keepLines w:val="0"/>
              <w:widowControl w:val="0"/>
              <w:rPr>
                <w:del w:id="14135" w:author="Rapporteur" w:date="2024-01-16T16:25:00Z"/>
                <w:rFonts w:cs="Arial"/>
                <w:szCs w:val="18"/>
                <w:lang w:eastAsia="ja-JP"/>
              </w:rPr>
            </w:pPr>
            <w:del w:id="14136" w:author="Rapporteur" w:date="2024-01-16T16:25:00Z">
              <w:r w:rsidDel="00966E9B">
                <w:rPr>
                  <w:rFonts w:cs="Arial"/>
                  <w:szCs w:val="18"/>
                  <w:lang w:eastAsia="ja-JP"/>
                </w:rPr>
                <w:delText>NR Frequency Info</w:delText>
              </w:r>
            </w:del>
          </w:p>
          <w:p w14:paraId="1F3DDA3F"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BA66B0">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603ECD56" w:rsidR="00B1558E" w:rsidDel="00966E9B" w:rsidRDefault="00B1558E" w:rsidP="00BA66B0">
            <w:pPr>
              <w:pStyle w:val="TAL"/>
              <w:keepNext w:val="0"/>
              <w:keepLines w:val="0"/>
              <w:widowControl w:val="0"/>
              <w:rPr>
                <w:del w:id="14137" w:author="Rapporteur" w:date="2024-01-16T16:25:00Z"/>
                <w:rFonts w:cs="Arial"/>
                <w:szCs w:val="18"/>
                <w:lang w:eastAsia="ja-JP"/>
              </w:rPr>
            </w:pPr>
            <w:del w:id="14138" w:author="Rapporteur" w:date="2024-01-16T16:25:00Z">
              <w:r w:rsidDel="00966E9B">
                <w:rPr>
                  <w:rFonts w:cs="Arial"/>
                  <w:szCs w:val="18"/>
                  <w:lang w:eastAsia="ja-JP"/>
                </w:rPr>
                <w:delText>Transmission Bandwidth</w:delText>
              </w:r>
            </w:del>
          </w:p>
          <w:p w14:paraId="191D8350"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A66B0">
            <w:pPr>
              <w:pStyle w:val="TAC"/>
              <w:keepNext w:val="0"/>
              <w:keepLines w:val="0"/>
              <w:widowControl w:val="0"/>
              <w:rPr>
                <w:lang w:eastAsia="ja-JP"/>
              </w:rPr>
            </w:pPr>
            <w:r>
              <w:rPr>
                <w:rFonts w:cs="Arial"/>
                <w:lang w:eastAsia="ja-JP"/>
              </w:rPr>
              <w:t>reject</w:t>
            </w:r>
          </w:p>
        </w:tc>
      </w:tr>
    </w:tbl>
    <w:p w14:paraId="44265B26" w14:textId="77777777" w:rsidR="00B1558E" w:rsidRDefault="00B1558E" w:rsidP="00BA66B0">
      <w:pPr>
        <w:widowControl w:val="0"/>
      </w:pPr>
    </w:p>
    <w:p w14:paraId="69EB8EB1" w14:textId="44B87950" w:rsidR="00BB28C5" w:rsidRPr="007E1530" w:rsidRDefault="00BB28C5" w:rsidP="00BA66B0">
      <w:pPr>
        <w:pStyle w:val="Heading4"/>
        <w:keepNext w:val="0"/>
        <w:keepLines w:val="0"/>
        <w:widowControl w:val="0"/>
      </w:pPr>
      <w:bookmarkStart w:id="14139" w:name="_CR9_3_1_280"/>
      <w:bookmarkStart w:id="14140" w:name="_Toc120124710"/>
      <w:bookmarkStart w:id="14141" w:name="_Toc155981061"/>
      <w:bookmarkEnd w:id="14139"/>
      <w:r w:rsidRPr="007E1530">
        <w:t>9.</w:t>
      </w:r>
      <w:r w:rsidRPr="007E1530">
        <w:rPr>
          <w:rFonts w:hint="eastAsia"/>
        </w:rPr>
        <w:t>3.1</w:t>
      </w:r>
      <w:r w:rsidRPr="007E1530">
        <w:t>.</w:t>
      </w:r>
      <w:r>
        <w:t>280</w:t>
      </w:r>
      <w:r w:rsidRPr="007E1530">
        <w:tab/>
      </w:r>
      <w:r>
        <w:t>TRP Rx TEG Information</w:t>
      </w:r>
      <w:bookmarkEnd w:id="14140"/>
      <w:bookmarkEnd w:id="14141"/>
    </w:p>
    <w:p w14:paraId="0CCE0D72" w14:textId="77777777" w:rsidR="00BB28C5" w:rsidRPr="00F61631" w:rsidRDefault="00BB28C5" w:rsidP="00BA66B0">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A66B0">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A66B0">
            <w:pPr>
              <w:pStyle w:val="TAL"/>
              <w:keepNext w:val="0"/>
              <w:keepLines w:val="0"/>
              <w:widowControl w:val="0"/>
              <w:rPr>
                <w:rFonts w:eastAsia="Yu Mincho"/>
              </w:rPr>
            </w:pPr>
          </w:p>
        </w:tc>
        <w:tc>
          <w:tcPr>
            <w:tcW w:w="963" w:type="pct"/>
          </w:tcPr>
          <w:p w14:paraId="1E884C42"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A66B0">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A66B0">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A66B0">
            <w:pPr>
              <w:pStyle w:val="TAL"/>
              <w:keepNext w:val="0"/>
              <w:keepLines w:val="0"/>
              <w:widowControl w:val="0"/>
              <w:rPr>
                <w:rFonts w:eastAsia="Yu Mincho"/>
              </w:rPr>
            </w:pPr>
          </w:p>
        </w:tc>
        <w:tc>
          <w:tcPr>
            <w:tcW w:w="963" w:type="pct"/>
          </w:tcPr>
          <w:p w14:paraId="376BE7FE" w14:textId="77777777" w:rsidR="00BB28C5" w:rsidRPr="00F61631" w:rsidRDefault="00BB28C5" w:rsidP="00BA66B0">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A66B0">
      <w:pPr>
        <w:widowControl w:val="0"/>
        <w:rPr>
          <w:highlight w:val="yellow"/>
        </w:rPr>
      </w:pPr>
    </w:p>
    <w:p w14:paraId="3813609D" w14:textId="4B1513C6" w:rsidR="00BB28C5" w:rsidRPr="007E1530" w:rsidRDefault="00BB28C5" w:rsidP="00BA66B0">
      <w:pPr>
        <w:pStyle w:val="Heading4"/>
        <w:keepNext w:val="0"/>
        <w:keepLines w:val="0"/>
        <w:widowControl w:val="0"/>
      </w:pPr>
      <w:bookmarkStart w:id="14142" w:name="_CR9_3_1_281"/>
      <w:bookmarkStart w:id="14143" w:name="_Toc120124711"/>
      <w:bookmarkStart w:id="14144" w:name="_Toc155981062"/>
      <w:bookmarkEnd w:id="14142"/>
      <w:r w:rsidRPr="007E1530">
        <w:t>9.</w:t>
      </w:r>
      <w:r w:rsidRPr="007E1530">
        <w:rPr>
          <w:rFonts w:hint="eastAsia"/>
        </w:rPr>
        <w:t>3.1</w:t>
      </w:r>
      <w:r w:rsidRPr="007E1530">
        <w:t>.</w:t>
      </w:r>
      <w:r>
        <w:t>281</w:t>
      </w:r>
      <w:r w:rsidRPr="007E1530">
        <w:tab/>
      </w:r>
      <w:r>
        <w:t>TRP Tx TEG Information</w:t>
      </w:r>
      <w:bookmarkEnd w:id="14143"/>
      <w:bookmarkEnd w:id="14144"/>
    </w:p>
    <w:p w14:paraId="5A6E43A5" w14:textId="77777777" w:rsidR="00BB28C5" w:rsidRPr="00F61631" w:rsidRDefault="00BB28C5" w:rsidP="00BA66B0">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A66B0">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A66B0">
            <w:pPr>
              <w:pStyle w:val="TAL"/>
              <w:keepNext w:val="0"/>
              <w:keepLines w:val="0"/>
              <w:widowControl w:val="0"/>
              <w:rPr>
                <w:rFonts w:eastAsia="Yu Mincho"/>
              </w:rPr>
            </w:pPr>
          </w:p>
        </w:tc>
        <w:tc>
          <w:tcPr>
            <w:tcW w:w="963" w:type="pct"/>
          </w:tcPr>
          <w:p w14:paraId="6CB2CC76"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A66B0">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A66B0">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A66B0">
            <w:pPr>
              <w:pStyle w:val="TAL"/>
              <w:keepNext w:val="0"/>
              <w:keepLines w:val="0"/>
              <w:widowControl w:val="0"/>
              <w:rPr>
                <w:rFonts w:eastAsia="Yu Mincho"/>
              </w:rPr>
            </w:pPr>
          </w:p>
        </w:tc>
        <w:tc>
          <w:tcPr>
            <w:tcW w:w="963" w:type="pct"/>
          </w:tcPr>
          <w:p w14:paraId="377E3302" w14:textId="77777777" w:rsidR="00BB28C5" w:rsidRPr="00F61631" w:rsidRDefault="00BB28C5" w:rsidP="00BA66B0">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A66B0">
      <w:pPr>
        <w:widowControl w:val="0"/>
        <w:rPr>
          <w:highlight w:val="yellow"/>
        </w:rPr>
      </w:pPr>
    </w:p>
    <w:p w14:paraId="154C2612" w14:textId="13C3616F" w:rsidR="00BB28C5" w:rsidRPr="007E1530" w:rsidRDefault="00BB28C5" w:rsidP="00BA66B0">
      <w:pPr>
        <w:pStyle w:val="Heading4"/>
        <w:keepNext w:val="0"/>
        <w:keepLines w:val="0"/>
        <w:widowControl w:val="0"/>
      </w:pPr>
      <w:bookmarkStart w:id="14145" w:name="_CR9_3_1_282"/>
      <w:bookmarkStart w:id="14146" w:name="_Toc120124712"/>
      <w:bookmarkStart w:id="14147" w:name="_Toc155981063"/>
      <w:bookmarkEnd w:id="14145"/>
      <w:r w:rsidRPr="007E1530">
        <w:t>9.</w:t>
      </w:r>
      <w:r w:rsidRPr="007E1530">
        <w:rPr>
          <w:rFonts w:hint="eastAsia"/>
        </w:rPr>
        <w:t>3.1</w:t>
      </w:r>
      <w:r w:rsidRPr="007E1530">
        <w:t>.</w:t>
      </w:r>
      <w:r>
        <w:t>282</w:t>
      </w:r>
      <w:r w:rsidRPr="007E1530">
        <w:tab/>
      </w:r>
      <w:r>
        <w:t>TRP RxTx TEG Information</w:t>
      </w:r>
      <w:bookmarkEnd w:id="14146"/>
      <w:bookmarkEnd w:id="14147"/>
    </w:p>
    <w:p w14:paraId="255D409B" w14:textId="77777777" w:rsidR="00BB28C5" w:rsidRPr="00F61631" w:rsidRDefault="00BB28C5" w:rsidP="00BA66B0">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A66B0">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A66B0">
            <w:pPr>
              <w:pStyle w:val="TAL"/>
              <w:keepNext w:val="0"/>
              <w:keepLines w:val="0"/>
              <w:widowControl w:val="0"/>
              <w:rPr>
                <w:rFonts w:eastAsia="Yu Mincho"/>
              </w:rPr>
            </w:pPr>
          </w:p>
        </w:tc>
        <w:tc>
          <w:tcPr>
            <w:tcW w:w="963" w:type="pct"/>
          </w:tcPr>
          <w:p w14:paraId="204FD583"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A66B0">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A66B0">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A66B0">
            <w:pPr>
              <w:pStyle w:val="TAL"/>
              <w:keepNext w:val="0"/>
              <w:keepLines w:val="0"/>
              <w:widowControl w:val="0"/>
              <w:rPr>
                <w:rFonts w:eastAsia="Yu Mincho"/>
              </w:rPr>
            </w:pPr>
          </w:p>
        </w:tc>
        <w:tc>
          <w:tcPr>
            <w:tcW w:w="963" w:type="pct"/>
          </w:tcPr>
          <w:p w14:paraId="63617C78" w14:textId="53ED4A86" w:rsidR="00BB28C5" w:rsidRPr="00F61631" w:rsidRDefault="00E452C6" w:rsidP="00BA66B0">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A66B0">
      <w:pPr>
        <w:widowControl w:val="0"/>
      </w:pPr>
    </w:p>
    <w:p w14:paraId="5E567D37" w14:textId="2ACACBC7" w:rsidR="00760C19" w:rsidRDefault="00760C19" w:rsidP="00BA66B0">
      <w:pPr>
        <w:pStyle w:val="Heading4"/>
        <w:keepNext w:val="0"/>
        <w:keepLines w:val="0"/>
        <w:widowControl w:val="0"/>
        <w:rPr>
          <w:rFonts w:eastAsia="SimSun"/>
          <w:lang w:eastAsia="zh-CN"/>
        </w:rPr>
      </w:pPr>
      <w:bookmarkStart w:id="14148" w:name="_CR9_3_1_283"/>
      <w:bookmarkStart w:id="14149" w:name="_Toc155981064"/>
      <w:bookmarkStart w:id="14150" w:name="_Toc105498144"/>
      <w:bookmarkStart w:id="14151" w:name="_Toc112855674"/>
      <w:bookmarkStart w:id="14152" w:name="_Toc113837070"/>
      <w:bookmarkStart w:id="14153" w:name="_Toc120124713"/>
      <w:bookmarkEnd w:id="14148"/>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4149"/>
    </w:p>
    <w:p w14:paraId="370E8B9C" w14:textId="77777777" w:rsidR="00760C19" w:rsidRDefault="00760C19" w:rsidP="00BA66B0">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A2168C">
        <w:trPr>
          <w:tblHeader/>
          <w:jc w:val="center"/>
        </w:trPr>
        <w:tc>
          <w:tcPr>
            <w:tcW w:w="1259" w:type="pct"/>
          </w:tcPr>
          <w:p w14:paraId="440EB757" w14:textId="77777777" w:rsidR="00760C19" w:rsidRDefault="00760C19" w:rsidP="00BA66B0">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A66B0">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A66B0">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A66B0">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A66B0">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A66B0">
            <w:pPr>
              <w:pStyle w:val="TAL"/>
              <w:keepNext w:val="0"/>
              <w:keepLines w:val="0"/>
              <w:widowControl w:val="0"/>
            </w:pPr>
            <w:r>
              <w:t>Uplink TxDirectCurrentTwoCarrier</w:t>
            </w:r>
            <w:r>
              <w:lastRenderedPageBreak/>
              <w:t>List Information</w:t>
            </w:r>
          </w:p>
        </w:tc>
        <w:tc>
          <w:tcPr>
            <w:tcW w:w="556" w:type="pct"/>
          </w:tcPr>
          <w:p w14:paraId="361E3B62" w14:textId="77777777" w:rsidR="00760C19" w:rsidRDefault="00760C19" w:rsidP="00BA66B0">
            <w:pPr>
              <w:pStyle w:val="TAL"/>
              <w:keepNext w:val="0"/>
              <w:keepLines w:val="0"/>
              <w:widowControl w:val="0"/>
              <w:rPr>
                <w:rFonts w:eastAsia="SimSun"/>
                <w:lang w:eastAsia="ja-JP"/>
              </w:rPr>
            </w:pPr>
            <w:r>
              <w:rPr>
                <w:rFonts w:eastAsia="SimSun"/>
                <w:lang w:eastAsia="ja-JP"/>
              </w:rPr>
              <w:lastRenderedPageBreak/>
              <w:t>M</w:t>
            </w:r>
          </w:p>
        </w:tc>
        <w:tc>
          <w:tcPr>
            <w:tcW w:w="741" w:type="pct"/>
          </w:tcPr>
          <w:p w14:paraId="40D8EFAD" w14:textId="77777777" w:rsidR="00760C19" w:rsidRDefault="00760C19" w:rsidP="00BA66B0">
            <w:pPr>
              <w:pStyle w:val="TAL"/>
              <w:keepNext w:val="0"/>
              <w:keepLines w:val="0"/>
              <w:widowControl w:val="0"/>
              <w:rPr>
                <w:rFonts w:eastAsia="SimSun"/>
                <w:lang w:eastAsia="ja-JP"/>
              </w:rPr>
            </w:pPr>
          </w:p>
        </w:tc>
        <w:tc>
          <w:tcPr>
            <w:tcW w:w="963" w:type="pct"/>
          </w:tcPr>
          <w:p w14:paraId="5D6F87DA" w14:textId="77777777" w:rsidR="00760C19" w:rsidRDefault="00760C19" w:rsidP="00BA66B0">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BA66B0">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w:t>
            </w:r>
            <w:r w:rsidRPr="00072467">
              <w:rPr>
                <w:i/>
              </w:rPr>
              <w:lastRenderedPageBreak/>
              <w:t>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BA66B0">
      <w:pPr>
        <w:widowControl w:val="0"/>
        <w:rPr>
          <w:lang w:eastAsia="zh-CN"/>
        </w:rPr>
      </w:pPr>
    </w:p>
    <w:p w14:paraId="002F5928" w14:textId="77777777" w:rsidR="00C47233" w:rsidRDefault="00C47233" w:rsidP="00BA66B0">
      <w:pPr>
        <w:pStyle w:val="Heading4"/>
        <w:keepNext w:val="0"/>
        <w:keepLines w:val="0"/>
        <w:widowControl w:val="0"/>
        <w:rPr>
          <w:rFonts w:eastAsia="MS Mincho"/>
          <w:lang w:eastAsia="ja-JP"/>
        </w:rPr>
      </w:pPr>
      <w:bookmarkStart w:id="14154" w:name="_CR9_3_1_284"/>
      <w:bookmarkStart w:id="14155" w:name="_Toc155981065"/>
      <w:bookmarkEnd w:id="14154"/>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4155"/>
      <w:r>
        <w:rPr>
          <w:rFonts w:eastAsia="MS Mincho"/>
          <w:lang w:eastAsia="ja-JP"/>
        </w:rPr>
        <w:t xml:space="preserve"> </w:t>
      </w:r>
    </w:p>
    <w:p w14:paraId="337C0A61" w14:textId="77777777" w:rsidR="00C47233" w:rsidRDefault="00C47233" w:rsidP="00BA66B0">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A66B0">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A66B0">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A66B0">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A66B0">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A66B0">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BA66B0">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BA66B0">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BA66B0">
            <w:pPr>
              <w:pStyle w:val="TAL"/>
              <w:keepNext w:val="0"/>
              <w:keepLines w:val="0"/>
              <w:widowControl w:val="0"/>
              <w:rPr>
                <w:rFonts w:eastAsia="SimSun"/>
                <w:lang w:eastAsia="ja-JP"/>
              </w:rPr>
            </w:pPr>
          </w:p>
        </w:tc>
        <w:tc>
          <w:tcPr>
            <w:tcW w:w="963" w:type="pct"/>
          </w:tcPr>
          <w:p w14:paraId="7120CF45" w14:textId="77777777" w:rsidR="00C47233" w:rsidRDefault="00C47233" w:rsidP="00BA66B0">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BA66B0">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BA66B0">
      <w:pPr>
        <w:widowControl w:val="0"/>
        <w:rPr>
          <w:lang w:eastAsia="zh-CN"/>
        </w:rPr>
      </w:pPr>
    </w:p>
    <w:p w14:paraId="4F464AC8" w14:textId="0A9BE7FB" w:rsidR="00E715A1" w:rsidRDefault="00E715A1" w:rsidP="00BA66B0">
      <w:pPr>
        <w:pStyle w:val="Heading4"/>
        <w:keepNext w:val="0"/>
        <w:keepLines w:val="0"/>
        <w:widowControl w:val="0"/>
      </w:pPr>
      <w:bookmarkStart w:id="14156" w:name="_CR9_3_1_285"/>
      <w:bookmarkStart w:id="14157" w:name="_Toc105174852"/>
      <w:bookmarkStart w:id="14158" w:name="_Toc97904453"/>
      <w:bookmarkStart w:id="14159" w:name="_Toc88654097"/>
      <w:bookmarkStart w:id="14160" w:name="_Toc113825510"/>
      <w:bookmarkStart w:id="14161" w:name="_Toc98868567"/>
      <w:bookmarkStart w:id="14162" w:name="_Toc74151624"/>
      <w:bookmarkStart w:id="14163" w:name="_Toc155981066"/>
      <w:bookmarkEnd w:id="14156"/>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4157"/>
      <w:bookmarkEnd w:id="14158"/>
      <w:bookmarkEnd w:id="14159"/>
      <w:bookmarkEnd w:id="14160"/>
      <w:bookmarkEnd w:id="14161"/>
      <w:bookmarkEnd w:id="14162"/>
      <w:bookmarkEnd w:id="14163"/>
    </w:p>
    <w:p w14:paraId="56AFB279" w14:textId="77777777" w:rsidR="00E715A1" w:rsidRDefault="00E715A1" w:rsidP="00BA66B0">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A66B0">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A66B0">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A66B0">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A66B0">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A66B0">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A66B0">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A66B0">
            <w:pPr>
              <w:pStyle w:val="TAL"/>
              <w:keepNext w:val="0"/>
              <w:keepLines w:val="0"/>
              <w:widowControl w:val="0"/>
              <w:rPr>
                <w:szCs w:val="22"/>
              </w:rPr>
            </w:pPr>
            <w:r>
              <w:rPr>
                <w:szCs w:val="22"/>
              </w:rPr>
              <w:t>M</w:t>
            </w:r>
          </w:p>
        </w:tc>
        <w:tc>
          <w:tcPr>
            <w:tcW w:w="741" w:type="pct"/>
          </w:tcPr>
          <w:p w14:paraId="512821A2" w14:textId="77777777" w:rsidR="00E715A1" w:rsidRDefault="00E715A1" w:rsidP="00BA66B0">
            <w:pPr>
              <w:pStyle w:val="TAL"/>
              <w:keepNext w:val="0"/>
              <w:keepLines w:val="0"/>
              <w:widowControl w:val="0"/>
              <w:rPr>
                <w:szCs w:val="22"/>
              </w:rPr>
            </w:pPr>
          </w:p>
        </w:tc>
        <w:tc>
          <w:tcPr>
            <w:tcW w:w="963" w:type="pct"/>
          </w:tcPr>
          <w:p w14:paraId="0B9F1D2B" w14:textId="77777777" w:rsidR="00E715A1" w:rsidRDefault="00E715A1" w:rsidP="00BA66B0">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A66B0">
            <w:pPr>
              <w:pStyle w:val="TAL"/>
              <w:keepNext w:val="0"/>
              <w:keepLines w:val="0"/>
              <w:widowControl w:val="0"/>
              <w:rPr>
                <w:szCs w:val="22"/>
              </w:rPr>
            </w:pPr>
          </w:p>
        </w:tc>
      </w:tr>
    </w:tbl>
    <w:p w14:paraId="5DFCF3F0" w14:textId="77777777" w:rsidR="00BE04EC" w:rsidRDefault="00BE04EC" w:rsidP="00BA66B0">
      <w:pPr>
        <w:widowControl w:val="0"/>
        <w:rPr>
          <w:highlight w:val="yellow"/>
        </w:rPr>
      </w:pPr>
    </w:p>
    <w:p w14:paraId="4C272510" w14:textId="14943B4E" w:rsidR="00BE04EC" w:rsidRPr="004539DE" w:rsidRDefault="00BE04EC" w:rsidP="00BA66B0">
      <w:pPr>
        <w:pStyle w:val="Heading4"/>
        <w:keepNext w:val="0"/>
        <w:keepLines w:val="0"/>
        <w:widowControl w:val="0"/>
      </w:pPr>
      <w:bookmarkStart w:id="14164" w:name="_CR9_3_1_286"/>
      <w:bookmarkStart w:id="14165" w:name="_Toc155981067"/>
      <w:bookmarkEnd w:id="14164"/>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4165"/>
    </w:p>
    <w:p w14:paraId="14C5BFB7" w14:textId="77777777" w:rsidR="00BE04EC" w:rsidRDefault="00BE04EC" w:rsidP="00BA66B0">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A66B0">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A66B0">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A66B0">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A66B0">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A66B0">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BA66B0">
            <w:pPr>
              <w:pStyle w:val="TAL"/>
              <w:keepNext w:val="0"/>
              <w:keepLines w:val="0"/>
              <w:widowControl w:val="0"/>
              <w:rPr>
                <w:rFonts w:eastAsia="Batang"/>
              </w:rPr>
            </w:pPr>
            <w:r>
              <w:rPr>
                <w:lang w:eastAsia="fr-FR"/>
              </w:rPr>
              <w:t>Hashed UE Identity Index Value</w:t>
            </w:r>
          </w:p>
        </w:tc>
        <w:tc>
          <w:tcPr>
            <w:tcW w:w="556" w:type="pct"/>
          </w:tcPr>
          <w:p w14:paraId="058BEA47" w14:textId="77777777" w:rsidR="00BE04EC" w:rsidRDefault="00BE04EC" w:rsidP="00BA66B0">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A66B0">
            <w:pPr>
              <w:pStyle w:val="TAL"/>
              <w:keepNext w:val="0"/>
              <w:keepLines w:val="0"/>
              <w:widowControl w:val="0"/>
              <w:rPr>
                <w:i/>
                <w:lang w:eastAsia="ja-JP"/>
              </w:rPr>
            </w:pPr>
          </w:p>
        </w:tc>
        <w:tc>
          <w:tcPr>
            <w:tcW w:w="963" w:type="pct"/>
          </w:tcPr>
          <w:p w14:paraId="2346FE33" w14:textId="77777777" w:rsidR="00BE04EC" w:rsidRDefault="00BE04EC" w:rsidP="00BA66B0">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A66B0">
            <w:pPr>
              <w:pStyle w:val="TAL"/>
              <w:keepNext w:val="0"/>
              <w:keepLines w:val="0"/>
              <w:widowControl w:val="0"/>
              <w:rPr>
                <w:lang w:eastAsia="ja-JP"/>
              </w:rPr>
            </w:pPr>
          </w:p>
        </w:tc>
      </w:tr>
    </w:tbl>
    <w:p w14:paraId="7CFA0B32" w14:textId="77777777" w:rsidR="00E715A1" w:rsidRDefault="00E715A1" w:rsidP="00BA66B0">
      <w:pPr>
        <w:widowControl w:val="0"/>
        <w:rPr>
          <w:lang w:eastAsia="zh-CN"/>
        </w:rPr>
      </w:pPr>
    </w:p>
    <w:p w14:paraId="2C767C7A" w14:textId="15B3E95E" w:rsidR="002C4EA2" w:rsidRPr="00870A2D" w:rsidRDefault="002C4EA2" w:rsidP="00BA66B0">
      <w:pPr>
        <w:pStyle w:val="Heading4"/>
        <w:keepNext w:val="0"/>
        <w:keepLines w:val="0"/>
        <w:widowControl w:val="0"/>
      </w:pPr>
      <w:bookmarkStart w:id="14166" w:name="_CR9_3_1_287"/>
      <w:bookmarkStart w:id="14167" w:name="_Toc155981068"/>
      <w:bookmarkEnd w:id="14166"/>
      <w:r w:rsidRPr="00870A2D">
        <w:t>9.</w:t>
      </w:r>
      <w:r>
        <w:t>3.1</w:t>
      </w:r>
      <w:r w:rsidRPr="00870A2D">
        <w:t>.</w:t>
      </w:r>
      <w:r>
        <w:t>287</w:t>
      </w:r>
      <w:r w:rsidRPr="00870A2D">
        <w:tab/>
      </w:r>
      <w:r w:rsidRPr="00DA482C">
        <w:t>Broadcast Area Scope</w:t>
      </w:r>
      <w:bookmarkEnd w:id="14167"/>
    </w:p>
    <w:p w14:paraId="58920DFA" w14:textId="77777777" w:rsidR="002C4EA2" w:rsidRDefault="002C4EA2" w:rsidP="00BA66B0">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BA66B0">
            <w:pPr>
              <w:pStyle w:val="TAH"/>
              <w:keepNext w:val="0"/>
              <w:keepLines w:val="0"/>
              <w:widowControl w:val="0"/>
            </w:pPr>
            <w:r w:rsidRPr="00BB24DE">
              <w:t>IE/Group Name</w:t>
            </w:r>
          </w:p>
        </w:tc>
        <w:tc>
          <w:tcPr>
            <w:tcW w:w="1080" w:type="dxa"/>
          </w:tcPr>
          <w:p w14:paraId="07236811" w14:textId="77777777" w:rsidR="002C4EA2" w:rsidRPr="00BB24DE" w:rsidRDefault="002C4EA2" w:rsidP="00BA66B0">
            <w:pPr>
              <w:pStyle w:val="TAH"/>
              <w:keepNext w:val="0"/>
              <w:keepLines w:val="0"/>
              <w:widowControl w:val="0"/>
            </w:pPr>
            <w:r w:rsidRPr="00BB24DE">
              <w:t>Presence</w:t>
            </w:r>
          </w:p>
        </w:tc>
        <w:tc>
          <w:tcPr>
            <w:tcW w:w="1440" w:type="dxa"/>
          </w:tcPr>
          <w:p w14:paraId="745C0B3F" w14:textId="77777777" w:rsidR="002C4EA2" w:rsidRPr="00BB24DE" w:rsidRDefault="002C4EA2" w:rsidP="00BA66B0">
            <w:pPr>
              <w:pStyle w:val="TAH"/>
              <w:keepNext w:val="0"/>
              <w:keepLines w:val="0"/>
              <w:widowControl w:val="0"/>
            </w:pPr>
            <w:r w:rsidRPr="00BB24DE">
              <w:t>Range</w:t>
            </w:r>
          </w:p>
        </w:tc>
        <w:tc>
          <w:tcPr>
            <w:tcW w:w="1872" w:type="dxa"/>
          </w:tcPr>
          <w:p w14:paraId="0A285D23" w14:textId="77777777" w:rsidR="002C4EA2" w:rsidRPr="00BB24DE" w:rsidRDefault="002C4EA2" w:rsidP="00BA66B0">
            <w:pPr>
              <w:pStyle w:val="TAH"/>
              <w:keepNext w:val="0"/>
              <w:keepLines w:val="0"/>
              <w:widowControl w:val="0"/>
            </w:pPr>
            <w:r w:rsidRPr="00BB24DE">
              <w:t>IE Type and Reference</w:t>
            </w:r>
          </w:p>
        </w:tc>
        <w:tc>
          <w:tcPr>
            <w:tcW w:w="2880" w:type="dxa"/>
          </w:tcPr>
          <w:p w14:paraId="4989B4E5" w14:textId="77777777" w:rsidR="002C4EA2" w:rsidRPr="00BB24DE" w:rsidRDefault="002C4EA2" w:rsidP="00BA66B0">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A66B0">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BA66B0">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BA66B0">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0753D" w:rsidRDefault="002C4EA2" w:rsidP="00BA66B0">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BA66B0">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BA66B0">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0753D" w:rsidRDefault="002C4EA2" w:rsidP="00BA66B0">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BA66B0">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0753D" w:rsidRDefault="002C4EA2" w:rsidP="00BA66B0">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BA66B0">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BA66B0">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0753D" w:rsidRDefault="002C4EA2" w:rsidP="00BA66B0">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BA66B0">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BA66B0">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BA66B0">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BA66B0">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BA66B0">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BA66B0">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BA66B0">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A66B0">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A66B0">
            <w:pPr>
              <w:pStyle w:val="TAH"/>
              <w:keepNext w:val="0"/>
              <w:keepLines w:val="0"/>
              <w:widowControl w:val="0"/>
            </w:pPr>
            <w:r w:rsidRPr="00DA11D0">
              <w:t>Range bound</w:t>
            </w:r>
          </w:p>
        </w:tc>
        <w:tc>
          <w:tcPr>
            <w:tcW w:w="5670" w:type="dxa"/>
          </w:tcPr>
          <w:p w14:paraId="7E609F17" w14:textId="77777777" w:rsidR="002C4EA2" w:rsidRPr="00DA11D0" w:rsidRDefault="002C4EA2" w:rsidP="00BA66B0">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A66B0">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A66B0">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Default="002C4EA2" w:rsidP="00BA66B0">
      <w:pPr>
        <w:widowControl w:val="0"/>
        <w:rPr>
          <w:lang w:eastAsia="zh-CN"/>
        </w:rPr>
      </w:pPr>
    </w:p>
    <w:p w14:paraId="7BA79A96" w14:textId="0C482DF7" w:rsidR="004C7432" w:rsidRDefault="004C7432" w:rsidP="00BA66B0">
      <w:pPr>
        <w:pStyle w:val="Heading4"/>
        <w:keepNext w:val="0"/>
        <w:keepLines w:val="0"/>
        <w:widowControl w:val="0"/>
        <w:rPr>
          <w:lang w:eastAsia="zh-CN"/>
        </w:rPr>
      </w:pPr>
      <w:bookmarkStart w:id="14168" w:name="_CR9_3_1_xxx288"/>
      <w:bookmarkStart w:id="14169" w:name="_Toc155981069"/>
      <w:bookmarkEnd w:id="14168"/>
      <w:r>
        <w:lastRenderedPageBreak/>
        <w:t>9.</w:t>
      </w:r>
      <w:r>
        <w:rPr>
          <w:lang w:eastAsia="zh-CN"/>
        </w:rPr>
        <w:t>3.1.288</w:t>
      </w:r>
      <w:r>
        <w:tab/>
      </w:r>
      <w:r>
        <w:rPr>
          <w:rFonts w:eastAsia="SimSun"/>
          <w:lang w:eastAsia="zh-CN"/>
        </w:rPr>
        <w:t>Network Controlled Repeater</w:t>
      </w:r>
      <w:r>
        <w:rPr>
          <w:lang w:eastAsia="zh-CN"/>
        </w:rPr>
        <w:t xml:space="preserve"> Authorized</w:t>
      </w:r>
      <w:bookmarkEnd w:id="14169"/>
    </w:p>
    <w:p w14:paraId="67E270E3" w14:textId="77777777" w:rsidR="004C7432" w:rsidRDefault="004C7432" w:rsidP="00BA66B0">
      <w:pPr>
        <w:widowControl w:val="0"/>
        <w:rPr>
          <w:lang w:eastAsia="zh-CN"/>
        </w:rPr>
      </w:pPr>
      <w:r>
        <w:t xml:space="preserve">This IE provides the authorization status of the </w:t>
      </w:r>
      <w:r>
        <w:rPr>
          <w:rFonts w:eastAsia="SimSun"/>
          <w:lang w:eastAsia="zh-CN"/>
        </w:rPr>
        <w:t>Network Controlled Repeater</w:t>
      </w:r>
      <w: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4C7432" w14:paraId="55433197" w14:textId="77777777" w:rsidTr="00CB5162">
        <w:tc>
          <w:tcPr>
            <w:tcW w:w="2551" w:type="dxa"/>
          </w:tcPr>
          <w:p w14:paraId="7511B32A" w14:textId="77777777" w:rsidR="004C7432" w:rsidRDefault="004C7432" w:rsidP="00BA66B0">
            <w:pPr>
              <w:pStyle w:val="TAH"/>
              <w:keepNext w:val="0"/>
              <w:keepLines w:val="0"/>
              <w:widowControl w:val="0"/>
              <w:rPr>
                <w:rFonts w:cs="Arial"/>
                <w:lang w:eastAsia="ja-JP"/>
              </w:rPr>
            </w:pPr>
            <w:r>
              <w:rPr>
                <w:rFonts w:cs="Arial"/>
                <w:lang w:eastAsia="ja-JP"/>
              </w:rPr>
              <w:t>IE/Group Name</w:t>
            </w:r>
          </w:p>
        </w:tc>
        <w:tc>
          <w:tcPr>
            <w:tcW w:w="1020" w:type="dxa"/>
          </w:tcPr>
          <w:p w14:paraId="43135861" w14:textId="77777777" w:rsidR="004C7432" w:rsidRDefault="004C7432" w:rsidP="00BA66B0">
            <w:pPr>
              <w:pStyle w:val="TAH"/>
              <w:keepNext w:val="0"/>
              <w:keepLines w:val="0"/>
              <w:widowControl w:val="0"/>
              <w:rPr>
                <w:rFonts w:cs="Arial"/>
                <w:lang w:eastAsia="ja-JP"/>
              </w:rPr>
            </w:pPr>
            <w:r>
              <w:rPr>
                <w:rFonts w:cs="Arial"/>
                <w:lang w:eastAsia="ja-JP"/>
              </w:rPr>
              <w:t>Presence</w:t>
            </w:r>
          </w:p>
        </w:tc>
        <w:tc>
          <w:tcPr>
            <w:tcW w:w="1474" w:type="dxa"/>
          </w:tcPr>
          <w:p w14:paraId="58326079" w14:textId="77777777" w:rsidR="004C7432" w:rsidRDefault="004C7432" w:rsidP="00BA66B0">
            <w:pPr>
              <w:pStyle w:val="TAH"/>
              <w:keepNext w:val="0"/>
              <w:keepLines w:val="0"/>
              <w:widowControl w:val="0"/>
              <w:rPr>
                <w:rFonts w:cs="Arial"/>
                <w:lang w:eastAsia="ja-JP"/>
              </w:rPr>
            </w:pPr>
            <w:r>
              <w:rPr>
                <w:rFonts w:cs="Arial"/>
                <w:lang w:eastAsia="ja-JP"/>
              </w:rPr>
              <w:t>Range</w:t>
            </w:r>
          </w:p>
        </w:tc>
        <w:tc>
          <w:tcPr>
            <w:tcW w:w="1872" w:type="dxa"/>
          </w:tcPr>
          <w:p w14:paraId="1FABD6A1" w14:textId="77777777" w:rsidR="004C7432" w:rsidRDefault="004C7432" w:rsidP="00BA66B0">
            <w:pPr>
              <w:pStyle w:val="TAH"/>
              <w:keepNext w:val="0"/>
              <w:keepLines w:val="0"/>
              <w:widowControl w:val="0"/>
              <w:rPr>
                <w:rFonts w:cs="Arial"/>
                <w:lang w:eastAsia="ja-JP"/>
              </w:rPr>
            </w:pPr>
            <w:r>
              <w:rPr>
                <w:rFonts w:cs="Arial"/>
                <w:lang w:eastAsia="ja-JP"/>
              </w:rPr>
              <w:t>IE type and reference</w:t>
            </w:r>
          </w:p>
        </w:tc>
        <w:tc>
          <w:tcPr>
            <w:tcW w:w="2891" w:type="dxa"/>
          </w:tcPr>
          <w:p w14:paraId="1E559BB5" w14:textId="77777777" w:rsidR="004C7432" w:rsidRDefault="004C7432" w:rsidP="00BA66B0">
            <w:pPr>
              <w:pStyle w:val="TAH"/>
              <w:keepNext w:val="0"/>
              <w:keepLines w:val="0"/>
              <w:widowControl w:val="0"/>
              <w:rPr>
                <w:rFonts w:cs="Arial"/>
                <w:lang w:eastAsia="ja-JP"/>
              </w:rPr>
            </w:pPr>
            <w:r>
              <w:rPr>
                <w:rFonts w:cs="Arial"/>
                <w:lang w:eastAsia="ja-JP"/>
              </w:rPr>
              <w:t>Semantics description</w:t>
            </w:r>
          </w:p>
        </w:tc>
      </w:tr>
      <w:tr w:rsidR="004C7432" w14:paraId="67762FBE" w14:textId="77777777" w:rsidTr="00CB5162">
        <w:tc>
          <w:tcPr>
            <w:tcW w:w="2551" w:type="dxa"/>
          </w:tcPr>
          <w:p w14:paraId="0DD24899" w14:textId="77777777" w:rsidR="004C7432" w:rsidRDefault="004C7432" w:rsidP="00BA66B0">
            <w:pPr>
              <w:pStyle w:val="TAL"/>
              <w:keepNext w:val="0"/>
              <w:keepLines w:val="0"/>
              <w:widowControl w:val="0"/>
              <w:rPr>
                <w:bCs/>
                <w:iCs/>
                <w:lang w:eastAsia="ja-JP"/>
              </w:rPr>
            </w:pPr>
            <w:r>
              <w:rPr>
                <w:rFonts w:eastAsia="SimSun"/>
                <w:lang w:eastAsia="zh-CN"/>
              </w:rPr>
              <w:t>Network Controlled Repeater Authorized</w:t>
            </w:r>
          </w:p>
        </w:tc>
        <w:tc>
          <w:tcPr>
            <w:tcW w:w="1020" w:type="dxa"/>
          </w:tcPr>
          <w:p w14:paraId="5737C7C8" w14:textId="77777777" w:rsidR="004C7432" w:rsidRDefault="004C7432" w:rsidP="00BA66B0">
            <w:pPr>
              <w:pStyle w:val="TAL"/>
              <w:keepNext w:val="0"/>
              <w:keepLines w:val="0"/>
              <w:widowControl w:val="0"/>
              <w:rPr>
                <w:rFonts w:eastAsia="Batang"/>
                <w:lang w:eastAsia="ja-JP"/>
              </w:rPr>
            </w:pPr>
            <w:r>
              <w:rPr>
                <w:rFonts w:eastAsia="Batang"/>
                <w:lang w:eastAsia="ja-JP"/>
              </w:rPr>
              <w:t>M</w:t>
            </w:r>
          </w:p>
        </w:tc>
        <w:tc>
          <w:tcPr>
            <w:tcW w:w="1474" w:type="dxa"/>
          </w:tcPr>
          <w:p w14:paraId="11F83853" w14:textId="77777777" w:rsidR="004C7432" w:rsidRDefault="004C7432" w:rsidP="00BA66B0">
            <w:pPr>
              <w:pStyle w:val="TAL"/>
              <w:keepNext w:val="0"/>
              <w:keepLines w:val="0"/>
              <w:widowControl w:val="0"/>
              <w:rPr>
                <w:i/>
                <w:szCs w:val="18"/>
                <w:lang w:eastAsia="ja-JP"/>
              </w:rPr>
            </w:pPr>
          </w:p>
        </w:tc>
        <w:tc>
          <w:tcPr>
            <w:tcW w:w="1872" w:type="dxa"/>
          </w:tcPr>
          <w:p w14:paraId="7A957482" w14:textId="77777777" w:rsidR="004C7432" w:rsidRDefault="004C7432" w:rsidP="00BA66B0">
            <w:pPr>
              <w:pStyle w:val="TAL"/>
              <w:keepNext w:val="0"/>
              <w:keepLines w:val="0"/>
              <w:widowControl w:val="0"/>
              <w:rPr>
                <w:lang w:eastAsia="ja-JP"/>
              </w:rPr>
            </w:pPr>
            <w:r>
              <w:rPr>
                <w:lang w:eastAsia="ja-JP"/>
              </w:rPr>
              <w:t>ENUMERATED (authorized, not authorized, ...)</w:t>
            </w:r>
          </w:p>
        </w:tc>
        <w:tc>
          <w:tcPr>
            <w:tcW w:w="2891" w:type="dxa"/>
          </w:tcPr>
          <w:p w14:paraId="52A38D72" w14:textId="77777777" w:rsidR="004C7432" w:rsidRDefault="004C7432" w:rsidP="00BA66B0">
            <w:pPr>
              <w:pStyle w:val="TAL"/>
              <w:keepNext w:val="0"/>
              <w:keepLines w:val="0"/>
              <w:widowControl w:val="0"/>
              <w:rPr>
                <w:lang w:eastAsia="ja-JP"/>
              </w:rPr>
            </w:pPr>
          </w:p>
        </w:tc>
      </w:tr>
    </w:tbl>
    <w:p w14:paraId="7B40F5A9" w14:textId="77777777" w:rsidR="004C7432" w:rsidRDefault="004C7432" w:rsidP="00BA66B0">
      <w:pPr>
        <w:widowControl w:val="0"/>
        <w:rPr>
          <w:lang w:eastAsia="zh-CN"/>
        </w:rPr>
      </w:pPr>
    </w:p>
    <w:p w14:paraId="70EC9372" w14:textId="48181C92" w:rsidR="004A01A7" w:rsidRPr="00EA5FA7" w:rsidRDefault="004A01A7" w:rsidP="00BA66B0">
      <w:pPr>
        <w:pStyle w:val="Heading4"/>
        <w:keepNext w:val="0"/>
        <w:keepLines w:val="0"/>
        <w:widowControl w:val="0"/>
        <w:ind w:left="864" w:hanging="864"/>
      </w:pPr>
      <w:bookmarkStart w:id="14170" w:name="_CR9_3_1_XX289"/>
      <w:bookmarkStart w:id="14171" w:name="_Toc121161429"/>
      <w:bookmarkStart w:id="14172" w:name="_Toc155981070"/>
      <w:bookmarkEnd w:id="14170"/>
      <w:r w:rsidRPr="00EA5FA7">
        <w:t>9.3.1.</w:t>
      </w:r>
      <w:r>
        <w:t>289</w:t>
      </w:r>
      <w:r>
        <w:tab/>
      </w:r>
      <w:bookmarkEnd w:id="14171"/>
      <w:r>
        <w:t>MT-SDT Information</w:t>
      </w:r>
      <w:bookmarkEnd w:id="14172"/>
    </w:p>
    <w:p w14:paraId="3EE1605E" w14:textId="77777777" w:rsidR="004A01A7" w:rsidRPr="00BD14F4" w:rsidRDefault="004A01A7" w:rsidP="00BA66B0">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A01A7" w:rsidRPr="00BD14F4" w14:paraId="7A6C1F41" w14:textId="77777777" w:rsidTr="00CB5162">
        <w:tc>
          <w:tcPr>
            <w:tcW w:w="2694" w:type="dxa"/>
            <w:tcBorders>
              <w:top w:val="single" w:sz="4" w:space="0" w:color="auto"/>
              <w:left w:val="single" w:sz="4" w:space="0" w:color="auto"/>
              <w:bottom w:val="single" w:sz="4" w:space="0" w:color="auto"/>
              <w:right w:val="single" w:sz="4" w:space="0" w:color="auto"/>
            </w:tcBorders>
            <w:hideMark/>
          </w:tcPr>
          <w:p w14:paraId="673ADBF9" w14:textId="77777777" w:rsidR="004A01A7" w:rsidRPr="00BD14F4" w:rsidRDefault="004A01A7" w:rsidP="00BA66B0">
            <w:pPr>
              <w:pStyle w:val="TAH"/>
              <w:keepNext w:val="0"/>
              <w:keepLines w:val="0"/>
              <w:widowControl w:val="0"/>
            </w:pPr>
            <w:r w:rsidRPr="00BD14F4">
              <w:t>IE/Group Name</w:t>
            </w:r>
          </w:p>
        </w:tc>
        <w:tc>
          <w:tcPr>
            <w:tcW w:w="1134" w:type="dxa"/>
            <w:tcBorders>
              <w:top w:val="single" w:sz="4" w:space="0" w:color="auto"/>
              <w:left w:val="single" w:sz="4" w:space="0" w:color="auto"/>
              <w:bottom w:val="single" w:sz="4" w:space="0" w:color="auto"/>
              <w:right w:val="single" w:sz="4" w:space="0" w:color="auto"/>
            </w:tcBorders>
            <w:hideMark/>
          </w:tcPr>
          <w:p w14:paraId="5815D9E4" w14:textId="77777777" w:rsidR="004A01A7" w:rsidRPr="00BD14F4" w:rsidRDefault="004A01A7" w:rsidP="00BA66B0">
            <w:pPr>
              <w:pStyle w:val="TAH"/>
              <w:keepNext w:val="0"/>
              <w:keepLines w:val="0"/>
              <w:widowControl w:val="0"/>
            </w:pPr>
            <w:r w:rsidRPr="00BD14F4">
              <w:t>Presence</w:t>
            </w:r>
          </w:p>
        </w:tc>
        <w:tc>
          <w:tcPr>
            <w:tcW w:w="1134" w:type="dxa"/>
            <w:tcBorders>
              <w:top w:val="single" w:sz="4" w:space="0" w:color="auto"/>
              <w:left w:val="single" w:sz="4" w:space="0" w:color="auto"/>
              <w:bottom w:val="single" w:sz="4" w:space="0" w:color="auto"/>
              <w:right w:val="single" w:sz="4" w:space="0" w:color="auto"/>
            </w:tcBorders>
            <w:hideMark/>
          </w:tcPr>
          <w:p w14:paraId="5954D206" w14:textId="77777777" w:rsidR="004A01A7" w:rsidRPr="00BD14F4" w:rsidRDefault="004A01A7" w:rsidP="00BA66B0">
            <w:pPr>
              <w:pStyle w:val="TAH"/>
              <w:keepNext w:val="0"/>
              <w:keepLines w:val="0"/>
              <w:widowControl w:val="0"/>
            </w:pPr>
            <w:r w:rsidRPr="00BD14F4">
              <w:t>Range</w:t>
            </w:r>
          </w:p>
        </w:tc>
        <w:tc>
          <w:tcPr>
            <w:tcW w:w="1846" w:type="dxa"/>
            <w:tcBorders>
              <w:top w:val="single" w:sz="4" w:space="0" w:color="auto"/>
              <w:left w:val="single" w:sz="4" w:space="0" w:color="auto"/>
              <w:bottom w:val="single" w:sz="4" w:space="0" w:color="auto"/>
              <w:right w:val="single" w:sz="4" w:space="0" w:color="auto"/>
            </w:tcBorders>
            <w:hideMark/>
          </w:tcPr>
          <w:p w14:paraId="260A13FC" w14:textId="77777777" w:rsidR="004A01A7" w:rsidRPr="00BD14F4" w:rsidRDefault="004A01A7" w:rsidP="00BA66B0">
            <w:pPr>
              <w:pStyle w:val="TAH"/>
              <w:keepNext w:val="0"/>
              <w:keepLines w:val="0"/>
              <w:widowControl w:val="0"/>
            </w:pPr>
            <w:r w:rsidRPr="00BD14F4">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BAD8249" w14:textId="77777777" w:rsidR="004A01A7" w:rsidRPr="00BD14F4" w:rsidRDefault="004A01A7" w:rsidP="00BA66B0">
            <w:pPr>
              <w:pStyle w:val="TAH"/>
              <w:keepNext w:val="0"/>
              <w:keepLines w:val="0"/>
              <w:widowControl w:val="0"/>
            </w:pPr>
            <w:r w:rsidRPr="00BD14F4">
              <w:t>Semantics Description</w:t>
            </w:r>
          </w:p>
        </w:tc>
      </w:tr>
      <w:tr w:rsidR="004A01A7" w:rsidRPr="00BD14F4" w14:paraId="293D20DE" w14:textId="77777777" w:rsidTr="00CB5162">
        <w:tc>
          <w:tcPr>
            <w:tcW w:w="2694" w:type="dxa"/>
            <w:tcBorders>
              <w:top w:val="single" w:sz="4" w:space="0" w:color="auto"/>
              <w:left w:val="single" w:sz="4" w:space="0" w:color="auto"/>
              <w:bottom w:val="single" w:sz="4" w:space="0" w:color="auto"/>
              <w:right w:val="single" w:sz="4" w:space="0" w:color="auto"/>
            </w:tcBorders>
          </w:tcPr>
          <w:p w14:paraId="20F800D1" w14:textId="77777777" w:rsidR="004A01A7" w:rsidRPr="006E2111" w:rsidRDefault="004A01A7" w:rsidP="00BA66B0">
            <w:pPr>
              <w:pStyle w:val="TAL"/>
              <w:keepNext w:val="0"/>
              <w:keepLines w:val="0"/>
              <w:widowControl w:val="0"/>
              <w:rPr>
                <w:b/>
              </w:rPr>
            </w:pPr>
            <w:r w:rsidRPr="006E2111">
              <w:t>MT-SDT Indicator</w:t>
            </w:r>
          </w:p>
        </w:tc>
        <w:tc>
          <w:tcPr>
            <w:tcW w:w="1134" w:type="dxa"/>
            <w:tcBorders>
              <w:top w:val="single" w:sz="4" w:space="0" w:color="auto"/>
              <w:left w:val="single" w:sz="4" w:space="0" w:color="auto"/>
              <w:bottom w:val="single" w:sz="4" w:space="0" w:color="auto"/>
              <w:right w:val="single" w:sz="4" w:space="0" w:color="auto"/>
            </w:tcBorders>
          </w:tcPr>
          <w:p w14:paraId="654423AC" w14:textId="77777777" w:rsidR="004A01A7" w:rsidRPr="006E2111" w:rsidRDefault="004A01A7" w:rsidP="00BA66B0">
            <w:pPr>
              <w:pStyle w:val="TAL"/>
              <w:keepNext w:val="0"/>
              <w:keepLines w:val="0"/>
              <w:widowControl w:val="0"/>
              <w:rPr>
                <w:b/>
              </w:rPr>
            </w:pPr>
            <w:r>
              <w:t>M</w:t>
            </w:r>
          </w:p>
        </w:tc>
        <w:tc>
          <w:tcPr>
            <w:tcW w:w="1134" w:type="dxa"/>
            <w:tcBorders>
              <w:top w:val="single" w:sz="4" w:space="0" w:color="auto"/>
              <w:left w:val="single" w:sz="4" w:space="0" w:color="auto"/>
              <w:bottom w:val="single" w:sz="4" w:space="0" w:color="auto"/>
              <w:right w:val="single" w:sz="4" w:space="0" w:color="auto"/>
            </w:tcBorders>
          </w:tcPr>
          <w:p w14:paraId="02195DD9" w14:textId="77777777" w:rsidR="004A01A7" w:rsidRPr="006E2111" w:rsidRDefault="004A01A7" w:rsidP="00BA66B0">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231F193" w14:textId="77777777" w:rsidR="004A01A7" w:rsidRPr="006E2111" w:rsidRDefault="004A01A7" w:rsidP="00BA66B0">
            <w:pPr>
              <w:pStyle w:val="TAL"/>
              <w:keepNext w:val="0"/>
              <w:keepLines w:val="0"/>
              <w:widowControl w:val="0"/>
              <w:rPr>
                <w:b/>
              </w:rPr>
            </w:pPr>
            <w:r>
              <w:t>ENUMERATED (true, …)</w:t>
            </w:r>
          </w:p>
        </w:tc>
        <w:tc>
          <w:tcPr>
            <w:tcW w:w="2690" w:type="dxa"/>
            <w:tcBorders>
              <w:top w:val="single" w:sz="4" w:space="0" w:color="auto"/>
              <w:left w:val="single" w:sz="4" w:space="0" w:color="auto"/>
              <w:bottom w:val="single" w:sz="4" w:space="0" w:color="auto"/>
              <w:right w:val="single" w:sz="4" w:space="0" w:color="auto"/>
            </w:tcBorders>
          </w:tcPr>
          <w:p w14:paraId="710D6087" w14:textId="77777777" w:rsidR="004A01A7" w:rsidRPr="006E2111" w:rsidRDefault="004A01A7" w:rsidP="00BA66B0">
            <w:pPr>
              <w:pStyle w:val="TAL"/>
              <w:keepNext w:val="0"/>
              <w:keepLines w:val="0"/>
              <w:widowControl w:val="0"/>
              <w:rPr>
                <w:b/>
              </w:rPr>
            </w:pPr>
          </w:p>
        </w:tc>
      </w:tr>
    </w:tbl>
    <w:p w14:paraId="7B6525DF" w14:textId="77777777" w:rsidR="004A01A7" w:rsidRDefault="004A01A7" w:rsidP="00BA66B0">
      <w:pPr>
        <w:widowControl w:val="0"/>
        <w:rPr>
          <w:lang w:eastAsia="zh-CN"/>
        </w:rPr>
      </w:pPr>
    </w:p>
    <w:p w14:paraId="253D2EBC" w14:textId="600CDD96" w:rsidR="00B66A7E" w:rsidRPr="00170784" w:rsidRDefault="00B66A7E" w:rsidP="00BA66B0">
      <w:pPr>
        <w:pStyle w:val="Heading4"/>
        <w:keepNext w:val="0"/>
        <w:keepLines w:val="0"/>
        <w:widowControl w:val="0"/>
      </w:pPr>
      <w:bookmarkStart w:id="14173" w:name="_CR9_3_1_x290"/>
      <w:bookmarkStart w:id="14174" w:name="_Toc20955294"/>
      <w:bookmarkStart w:id="14175" w:name="_Toc29503745"/>
      <w:bookmarkStart w:id="14176" w:name="_Toc29504329"/>
      <w:bookmarkStart w:id="14177" w:name="_Toc29504913"/>
      <w:bookmarkStart w:id="14178" w:name="_Toc36553365"/>
      <w:bookmarkStart w:id="14179" w:name="_Toc36555092"/>
      <w:bookmarkStart w:id="14180" w:name="_Toc45652470"/>
      <w:bookmarkStart w:id="14181" w:name="_Toc45658902"/>
      <w:bookmarkStart w:id="14182" w:name="_Toc45720722"/>
      <w:bookmarkStart w:id="14183" w:name="_Toc45798600"/>
      <w:bookmarkStart w:id="14184" w:name="_Toc45897989"/>
      <w:bookmarkStart w:id="14185" w:name="_Toc51746194"/>
      <w:bookmarkStart w:id="14186" w:name="_Toc64446458"/>
      <w:bookmarkStart w:id="14187" w:name="_Toc73982328"/>
      <w:bookmarkStart w:id="14188" w:name="_Toc88652418"/>
      <w:bookmarkStart w:id="14189" w:name="_Toc97891462"/>
      <w:bookmarkStart w:id="14190" w:name="_Toc99123644"/>
      <w:bookmarkStart w:id="14191" w:name="_Toc99662450"/>
      <w:bookmarkStart w:id="14192" w:name="_Toc105152525"/>
      <w:bookmarkStart w:id="14193" w:name="_Toc105174331"/>
      <w:bookmarkStart w:id="14194" w:name="_Toc106109329"/>
      <w:bookmarkStart w:id="14195" w:name="_Toc107409787"/>
      <w:bookmarkStart w:id="14196" w:name="_Toc112756976"/>
      <w:bookmarkStart w:id="14197" w:name="_Toc146271129"/>
      <w:bookmarkStart w:id="14198" w:name="_Toc155981071"/>
      <w:bookmarkEnd w:id="14173"/>
      <w:r>
        <w:t>9.3.1.290</w:t>
      </w:r>
      <w:r>
        <w:tab/>
      </w:r>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r w:rsidRPr="00170784">
        <w:t>Supported UE Type List</w:t>
      </w:r>
      <w:bookmarkEnd w:id="14198"/>
    </w:p>
    <w:p w14:paraId="37369EEA" w14:textId="77777777" w:rsidR="00B66A7E" w:rsidRDefault="00B66A7E" w:rsidP="00BA66B0">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66A7E" w:rsidRPr="00EA5FA7" w14:paraId="299A1B6D" w14:textId="77777777" w:rsidTr="00CB5162">
        <w:tc>
          <w:tcPr>
            <w:tcW w:w="1259" w:type="pct"/>
          </w:tcPr>
          <w:p w14:paraId="457B4ED3" w14:textId="77777777" w:rsidR="00B66A7E" w:rsidRPr="00EA5FA7" w:rsidRDefault="00B66A7E" w:rsidP="00BA66B0">
            <w:pPr>
              <w:pStyle w:val="TAH"/>
              <w:keepNext w:val="0"/>
              <w:keepLines w:val="0"/>
              <w:widowControl w:val="0"/>
              <w:rPr>
                <w:lang w:eastAsia="ja-JP"/>
              </w:rPr>
            </w:pPr>
            <w:r w:rsidRPr="00EA5FA7">
              <w:rPr>
                <w:lang w:eastAsia="ja-JP"/>
              </w:rPr>
              <w:t>IE/Group Name</w:t>
            </w:r>
          </w:p>
        </w:tc>
        <w:tc>
          <w:tcPr>
            <w:tcW w:w="556" w:type="pct"/>
          </w:tcPr>
          <w:p w14:paraId="268BC9FF" w14:textId="77777777" w:rsidR="00B66A7E" w:rsidRPr="00EA5FA7" w:rsidRDefault="00B66A7E" w:rsidP="00BA66B0">
            <w:pPr>
              <w:pStyle w:val="TAH"/>
              <w:keepNext w:val="0"/>
              <w:keepLines w:val="0"/>
              <w:widowControl w:val="0"/>
              <w:rPr>
                <w:lang w:eastAsia="ja-JP"/>
              </w:rPr>
            </w:pPr>
            <w:r w:rsidRPr="00EA5FA7">
              <w:rPr>
                <w:lang w:eastAsia="ja-JP"/>
              </w:rPr>
              <w:t>Presence</w:t>
            </w:r>
          </w:p>
        </w:tc>
        <w:tc>
          <w:tcPr>
            <w:tcW w:w="741" w:type="pct"/>
          </w:tcPr>
          <w:p w14:paraId="5BD11134" w14:textId="77777777" w:rsidR="00B66A7E" w:rsidRPr="00EA5FA7" w:rsidRDefault="00B66A7E" w:rsidP="00BA66B0">
            <w:pPr>
              <w:pStyle w:val="TAH"/>
              <w:keepNext w:val="0"/>
              <w:keepLines w:val="0"/>
              <w:widowControl w:val="0"/>
              <w:rPr>
                <w:lang w:eastAsia="ja-JP"/>
              </w:rPr>
            </w:pPr>
            <w:r w:rsidRPr="00EA5FA7">
              <w:rPr>
                <w:lang w:eastAsia="ja-JP"/>
              </w:rPr>
              <w:t>Range</w:t>
            </w:r>
          </w:p>
        </w:tc>
        <w:tc>
          <w:tcPr>
            <w:tcW w:w="963" w:type="pct"/>
          </w:tcPr>
          <w:p w14:paraId="7E8DE25C" w14:textId="77777777" w:rsidR="00B66A7E" w:rsidRPr="00EA5FA7" w:rsidRDefault="00B66A7E" w:rsidP="00BA66B0">
            <w:pPr>
              <w:pStyle w:val="TAH"/>
              <w:keepNext w:val="0"/>
              <w:keepLines w:val="0"/>
              <w:widowControl w:val="0"/>
              <w:rPr>
                <w:lang w:eastAsia="ja-JP"/>
              </w:rPr>
            </w:pPr>
            <w:r w:rsidRPr="00EA5FA7">
              <w:rPr>
                <w:lang w:eastAsia="ja-JP"/>
              </w:rPr>
              <w:t>IE type and reference</w:t>
            </w:r>
          </w:p>
        </w:tc>
        <w:tc>
          <w:tcPr>
            <w:tcW w:w="1481" w:type="pct"/>
          </w:tcPr>
          <w:p w14:paraId="2431E7E6" w14:textId="77777777" w:rsidR="00B66A7E" w:rsidRPr="00EA5FA7" w:rsidRDefault="00B66A7E" w:rsidP="00BA66B0">
            <w:pPr>
              <w:pStyle w:val="TAH"/>
              <w:keepNext w:val="0"/>
              <w:keepLines w:val="0"/>
              <w:widowControl w:val="0"/>
              <w:rPr>
                <w:lang w:eastAsia="ja-JP"/>
              </w:rPr>
            </w:pPr>
            <w:r w:rsidRPr="00EA5FA7">
              <w:rPr>
                <w:lang w:eastAsia="ja-JP"/>
              </w:rPr>
              <w:t>Semantics description</w:t>
            </w:r>
          </w:p>
        </w:tc>
      </w:tr>
      <w:tr w:rsidR="00B66A7E" w:rsidRPr="00EA5FA7" w14:paraId="5DC69A18" w14:textId="77777777" w:rsidTr="00CB5162">
        <w:tc>
          <w:tcPr>
            <w:tcW w:w="1259" w:type="pct"/>
          </w:tcPr>
          <w:p w14:paraId="181AF945" w14:textId="77777777" w:rsidR="00B66A7E" w:rsidRPr="00B62421" w:rsidRDefault="00B66A7E" w:rsidP="00BA66B0">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5DD98948" w14:textId="77777777" w:rsidR="00B66A7E" w:rsidRPr="00EA5FA7" w:rsidRDefault="00B66A7E" w:rsidP="00BA66B0">
            <w:pPr>
              <w:pStyle w:val="TAL"/>
              <w:keepNext w:val="0"/>
              <w:keepLines w:val="0"/>
              <w:widowControl w:val="0"/>
              <w:rPr>
                <w:rFonts w:eastAsia="Batang"/>
                <w:lang w:eastAsia="ja-JP"/>
              </w:rPr>
            </w:pPr>
          </w:p>
        </w:tc>
        <w:tc>
          <w:tcPr>
            <w:tcW w:w="741" w:type="pct"/>
          </w:tcPr>
          <w:p w14:paraId="7D74785A" w14:textId="77777777" w:rsidR="00B66A7E" w:rsidRPr="00EA5FA7" w:rsidRDefault="00B66A7E" w:rsidP="00BA66B0">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783A15CB" w14:textId="77777777" w:rsidR="00B66A7E" w:rsidRPr="00EA5FA7" w:rsidRDefault="00B66A7E" w:rsidP="00BA66B0">
            <w:pPr>
              <w:pStyle w:val="TAL"/>
              <w:keepNext w:val="0"/>
              <w:keepLines w:val="0"/>
              <w:widowControl w:val="0"/>
              <w:rPr>
                <w:lang w:eastAsia="ja-JP"/>
              </w:rPr>
            </w:pPr>
          </w:p>
        </w:tc>
        <w:tc>
          <w:tcPr>
            <w:tcW w:w="1481" w:type="pct"/>
          </w:tcPr>
          <w:p w14:paraId="67630BBF" w14:textId="77777777" w:rsidR="00B66A7E" w:rsidRPr="00EA5FA7" w:rsidRDefault="00B66A7E" w:rsidP="00BA66B0">
            <w:pPr>
              <w:pStyle w:val="TAL"/>
              <w:keepNext w:val="0"/>
              <w:keepLines w:val="0"/>
              <w:widowControl w:val="0"/>
              <w:rPr>
                <w:lang w:eastAsia="ja-JP"/>
              </w:rPr>
            </w:pPr>
          </w:p>
        </w:tc>
      </w:tr>
      <w:tr w:rsidR="00B66A7E" w:rsidRPr="00EA5FA7" w14:paraId="14A92BBA" w14:textId="77777777" w:rsidTr="00CB5162">
        <w:tc>
          <w:tcPr>
            <w:tcW w:w="1259" w:type="pct"/>
          </w:tcPr>
          <w:p w14:paraId="2712604A" w14:textId="77777777" w:rsidR="00B66A7E" w:rsidRPr="00EA5FA7" w:rsidRDefault="00B66A7E" w:rsidP="00BA66B0">
            <w:pPr>
              <w:pStyle w:val="TAL"/>
              <w:keepNext w:val="0"/>
              <w:keepLines w:val="0"/>
              <w:widowControl w:val="0"/>
              <w:ind w:left="102"/>
              <w:rPr>
                <w:lang w:eastAsia="ja-JP"/>
              </w:rPr>
            </w:pPr>
            <w:r w:rsidRPr="00EA5FA7">
              <w:rPr>
                <w:lang w:eastAsia="zh-CN"/>
              </w:rPr>
              <w:t>&gt;</w:t>
            </w:r>
            <w:r>
              <w:t>Supported UE type</w:t>
            </w:r>
          </w:p>
        </w:tc>
        <w:tc>
          <w:tcPr>
            <w:tcW w:w="556" w:type="pct"/>
          </w:tcPr>
          <w:p w14:paraId="0704BAFF" w14:textId="77777777" w:rsidR="00B66A7E" w:rsidRPr="00EA5FA7" w:rsidRDefault="00B66A7E" w:rsidP="00BA66B0">
            <w:pPr>
              <w:pStyle w:val="TAL"/>
              <w:keepNext w:val="0"/>
              <w:keepLines w:val="0"/>
              <w:widowControl w:val="0"/>
              <w:rPr>
                <w:lang w:eastAsia="ja-JP"/>
              </w:rPr>
            </w:pPr>
            <w:r w:rsidRPr="00EA5FA7">
              <w:rPr>
                <w:lang w:eastAsia="ja-JP"/>
              </w:rPr>
              <w:t>M</w:t>
            </w:r>
          </w:p>
        </w:tc>
        <w:tc>
          <w:tcPr>
            <w:tcW w:w="741" w:type="pct"/>
          </w:tcPr>
          <w:p w14:paraId="5B868062" w14:textId="77777777" w:rsidR="00B66A7E" w:rsidRPr="00EA5FA7" w:rsidRDefault="00B66A7E" w:rsidP="00BA66B0">
            <w:pPr>
              <w:pStyle w:val="TAL"/>
              <w:keepNext w:val="0"/>
              <w:keepLines w:val="0"/>
              <w:widowControl w:val="0"/>
              <w:rPr>
                <w:lang w:eastAsia="ja-JP"/>
              </w:rPr>
            </w:pPr>
          </w:p>
        </w:tc>
        <w:tc>
          <w:tcPr>
            <w:tcW w:w="963" w:type="pct"/>
          </w:tcPr>
          <w:p w14:paraId="51F80ED6" w14:textId="77777777" w:rsidR="00B66A7E" w:rsidRPr="00EA5FA7" w:rsidRDefault="00B66A7E" w:rsidP="00BA66B0">
            <w:pPr>
              <w:pStyle w:val="TAL"/>
              <w:keepNext w:val="0"/>
              <w:keepLines w:val="0"/>
              <w:widowControl w:val="0"/>
              <w:rPr>
                <w:lang w:eastAsia="ja-JP"/>
              </w:rPr>
            </w:pPr>
            <w:r>
              <w:rPr>
                <w:rFonts w:hint="eastAsia"/>
              </w:rPr>
              <w:t>ENUMERATED (</w:t>
            </w:r>
            <w:r>
              <w:t>N</w:t>
            </w:r>
            <w:r>
              <w:rPr>
                <w:rFonts w:hint="eastAsia"/>
              </w:rPr>
              <w:t>on-RedCap</w:t>
            </w:r>
            <w:r>
              <w:t>-</w:t>
            </w:r>
            <w:r>
              <w:rPr>
                <w:rFonts w:hint="eastAsia"/>
              </w:rPr>
              <w:t xml:space="preserve">UE, </w:t>
            </w:r>
            <w:r>
              <w:t>R</w:t>
            </w:r>
            <w:r>
              <w:rPr>
                <w:rFonts w:hint="eastAsia"/>
              </w:rPr>
              <w:t>edCap</w:t>
            </w:r>
            <w:r>
              <w:t>-</w:t>
            </w:r>
            <w:r>
              <w:rPr>
                <w:rFonts w:hint="eastAsia"/>
              </w:rPr>
              <w:t>UE,</w:t>
            </w:r>
            <w:r>
              <w:rPr>
                <w:rFonts w:hint="eastAsia"/>
                <w:lang w:eastAsia="zh-CN"/>
              </w:rPr>
              <w:t xml:space="preserve"> </w:t>
            </w:r>
            <w:r>
              <w:rPr>
                <w:lang w:eastAsia="zh-CN"/>
              </w:rPr>
              <w:t>...</w:t>
            </w:r>
            <w:r>
              <w:rPr>
                <w:rFonts w:hint="eastAsia"/>
              </w:rPr>
              <w:t>)</w:t>
            </w:r>
          </w:p>
        </w:tc>
        <w:tc>
          <w:tcPr>
            <w:tcW w:w="1481" w:type="pct"/>
          </w:tcPr>
          <w:p w14:paraId="345DFC6A" w14:textId="77777777" w:rsidR="00B66A7E" w:rsidRPr="00EA5FA7" w:rsidRDefault="00B66A7E" w:rsidP="00BA66B0">
            <w:pPr>
              <w:pStyle w:val="TAL"/>
              <w:keepNext w:val="0"/>
              <w:keepLines w:val="0"/>
              <w:widowControl w:val="0"/>
              <w:rPr>
                <w:lang w:eastAsia="ja-JP"/>
              </w:rPr>
            </w:pPr>
          </w:p>
        </w:tc>
      </w:tr>
    </w:tbl>
    <w:p w14:paraId="38FF4168" w14:textId="77777777" w:rsidR="00B66A7E" w:rsidRDefault="00B66A7E"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66A7E" w:rsidRPr="00D12E53" w14:paraId="4642CF67" w14:textId="77777777" w:rsidTr="00CB5162">
        <w:trPr>
          <w:trHeight w:val="271"/>
        </w:trPr>
        <w:tc>
          <w:tcPr>
            <w:tcW w:w="3686" w:type="dxa"/>
          </w:tcPr>
          <w:p w14:paraId="337D0D85" w14:textId="77777777" w:rsidR="00B66A7E" w:rsidRPr="00D12E53" w:rsidRDefault="00B66A7E" w:rsidP="00BA66B0">
            <w:pPr>
              <w:pStyle w:val="TAH"/>
              <w:keepNext w:val="0"/>
              <w:keepLines w:val="0"/>
              <w:widowControl w:val="0"/>
            </w:pPr>
            <w:r w:rsidRPr="00D12E53">
              <w:t>Range bound</w:t>
            </w:r>
          </w:p>
        </w:tc>
        <w:tc>
          <w:tcPr>
            <w:tcW w:w="5670" w:type="dxa"/>
          </w:tcPr>
          <w:p w14:paraId="5F7C7FE1" w14:textId="77777777" w:rsidR="00B66A7E" w:rsidRPr="00D12E53" w:rsidRDefault="00B66A7E" w:rsidP="00BA66B0">
            <w:pPr>
              <w:pStyle w:val="TAH"/>
              <w:keepNext w:val="0"/>
              <w:keepLines w:val="0"/>
              <w:widowControl w:val="0"/>
            </w:pPr>
            <w:r w:rsidRPr="00D12E53">
              <w:t>Explanation</w:t>
            </w:r>
          </w:p>
        </w:tc>
      </w:tr>
      <w:tr w:rsidR="00B66A7E" w:rsidRPr="00D12E53" w14:paraId="35428B15" w14:textId="77777777" w:rsidTr="00CB5162">
        <w:tc>
          <w:tcPr>
            <w:tcW w:w="3686" w:type="dxa"/>
          </w:tcPr>
          <w:p w14:paraId="0C1B7524" w14:textId="77777777" w:rsidR="00B66A7E" w:rsidRPr="00D12E53" w:rsidRDefault="00B66A7E" w:rsidP="00BA66B0">
            <w:pPr>
              <w:pStyle w:val="TAL"/>
              <w:keepNext w:val="0"/>
              <w:keepLines w:val="0"/>
              <w:widowControl w:val="0"/>
            </w:pPr>
            <w:r w:rsidRPr="00EF109F">
              <w:t>maxnoofUETypes</w:t>
            </w:r>
          </w:p>
        </w:tc>
        <w:tc>
          <w:tcPr>
            <w:tcW w:w="5670" w:type="dxa"/>
          </w:tcPr>
          <w:p w14:paraId="1469ADF0" w14:textId="77777777" w:rsidR="00B66A7E" w:rsidRPr="00D12E53" w:rsidRDefault="00B66A7E" w:rsidP="00BA66B0">
            <w:pPr>
              <w:pStyle w:val="TAL"/>
              <w:keepNext w:val="0"/>
              <w:keepLines w:val="0"/>
              <w:widowControl w:val="0"/>
            </w:pPr>
            <w:r w:rsidRPr="00EF109F">
              <w:t>Maximum no. of associated UE types. Value is 8.</w:t>
            </w:r>
          </w:p>
        </w:tc>
      </w:tr>
    </w:tbl>
    <w:p w14:paraId="0F8DB0B1" w14:textId="77777777" w:rsidR="00B66A7E" w:rsidRDefault="00B66A7E" w:rsidP="00BA66B0">
      <w:pPr>
        <w:widowControl w:val="0"/>
        <w:rPr>
          <w:lang w:eastAsia="zh-CN"/>
        </w:rPr>
      </w:pPr>
    </w:p>
    <w:p w14:paraId="11499B31" w14:textId="689DA772" w:rsidR="00733AEB" w:rsidRDefault="00733AEB" w:rsidP="00BA66B0">
      <w:pPr>
        <w:pStyle w:val="Heading4"/>
        <w:keepNext w:val="0"/>
        <w:keepLines w:val="0"/>
        <w:widowControl w:val="0"/>
      </w:pPr>
      <w:bookmarkStart w:id="14199" w:name="_Toc155981072"/>
      <w:r>
        <w:t>9.3.1.</w:t>
      </w:r>
      <w:r w:rsidR="006D3F33">
        <w:t>291</w:t>
      </w:r>
      <w:r>
        <w:tab/>
        <w:t>LTM Cells To Be Released List</w:t>
      </w:r>
      <w:bookmarkEnd w:id="14199"/>
    </w:p>
    <w:p w14:paraId="4FD36D15" w14:textId="77777777" w:rsidR="00733AEB" w:rsidRDefault="00733AEB" w:rsidP="00BA66B0">
      <w:pPr>
        <w:widowControl w:val="0"/>
      </w:pPr>
      <w:r>
        <w:t>This IE indicates a list of LTM cells to be release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733AEB" w14:paraId="5B7F62BC" w14:textId="77777777" w:rsidTr="00CB5162">
        <w:trPr>
          <w:tblHeader/>
        </w:trPr>
        <w:tc>
          <w:tcPr>
            <w:tcW w:w="1111" w:type="pct"/>
          </w:tcPr>
          <w:p w14:paraId="7D0CA700" w14:textId="77777777" w:rsidR="00733AEB" w:rsidRDefault="00733AEB" w:rsidP="00BA66B0">
            <w:pPr>
              <w:pStyle w:val="TAH"/>
              <w:keepNext w:val="0"/>
              <w:keepLines w:val="0"/>
              <w:widowControl w:val="0"/>
              <w:rPr>
                <w:rFonts w:cs="Arial"/>
                <w:lang w:eastAsia="ja-JP"/>
              </w:rPr>
            </w:pPr>
            <w:r>
              <w:rPr>
                <w:rFonts w:cs="Arial"/>
                <w:lang w:eastAsia="ja-JP"/>
              </w:rPr>
              <w:t>IE/Group Name</w:t>
            </w:r>
          </w:p>
        </w:tc>
        <w:tc>
          <w:tcPr>
            <w:tcW w:w="556" w:type="pct"/>
          </w:tcPr>
          <w:p w14:paraId="696FAC2D"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556" w:type="pct"/>
          </w:tcPr>
          <w:p w14:paraId="7C2D19E1"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778" w:type="pct"/>
          </w:tcPr>
          <w:p w14:paraId="6946BD47"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889" w:type="pct"/>
          </w:tcPr>
          <w:p w14:paraId="59D84666"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c>
          <w:tcPr>
            <w:tcW w:w="556" w:type="pct"/>
          </w:tcPr>
          <w:p w14:paraId="5911AFB0" w14:textId="77777777" w:rsidR="00733AEB" w:rsidRDefault="00733AEB" w:rsidP="00BA66B0">
            <w:pPr>
              <w:pStyle w:val="TAH"/>
              <w:keepNext w:val="0"/>
              <w:keepLines w:val="0"/>
              <w:widowControl w:val="0"/>
              <w:rPr>
                <w:rFonts w:cs="Arial"/>
                <w:lang w:eastAsia="ja-JP"/>
              </w:rPr>
            </w:pPr>
            <w:r>
              <w:rPr>
                <w:rFonts w:cs="Arial"/>
                <w:lang w:eastAsia="ja-JP"/>
              </w:rPr>
              <w:t>Criticality</w:t>
            </w:r>
          </w:p>
        </w:tc>
        <w:tc>
          <w:tcPr>
            <w:tcW w:w="556" w:type="pct"/>
          </w:tcPr>
          <w:p w14:paraId="168DDDB7" w14:textId="77777777" w:rsidR="00733AEB" w:rsidRDefault="00733AEB" w:rsidP="00BA66B0">
            <w:pPr>
              <w:pStyle w:val="TAH"/>
              <w:keepNext w:val="0"/>
              <w:keepLines w:val="0"/>
              <w:widowControl w:val="0"/>
              <w:rPr>
                <w:rFonts w:cs="Arial"/>
                <w:lang w:eastAsia="ja-JP"/>
              </w:rPr>
            </w:pPr>
            <w:r>
              <w:rPr>
                <w:rFonts w:cs="Arial"/>
                <w:lang w:eastAsia="ja-JP"/>
              </w:rPr>
              <w:t>Assigned Criticality</w:t>
            </w:r>
          </w:p>
        </w:tc>
      </w:tr>
      <w:tr w:rsidR="00733AEB" w14:paraId="3D80C9A6" w14:textId="77777777" w:rsidTr="00CB5162">
        <w:tc>
          <w:tcPr>
            <w:tcW w:w="1111" w:type="pct"/>
          </w:tcPr>
          <w:p w14:paraId="40FBBB69" w14:textId="77777777" w:rsidR="00733AEB" w:rsidRDefault="00733AEB" w:rsidP="00BA66B0">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14518151" w14:textId="77777777" w:rsidR="00733AEB" w:rsidRDefault="00733AEB" w:rsidP="00BA66B0">
            <w:pPr>
              <w:pStyle w:val="TAL"/>
              <w:keepNext w:val="0"/>
              <w:keepLines w:val="0"/>
              <w:widowControl w:val="0"/>
              <w:rPr>
                <w:lang w:eastAsia="ja-JP"/>
              </w:rPr>
            </w:pPr>
          </w:p>
        </w:tc>
        <w:tc>
          <w:tcPr>
            <w:tcW w:w="556" w:type="pct"/>
          </w:tcPr>
          <w:p w14:paraId="15DAAF8F" w14:textId="77777777" w:rsidR="00733AEB" w:rsidRDefault="00733AEB" w:rsidP="00BA66B0">
            <w:pPr>
              <w:pStyle w:val="TAL"/>
              <w:keepNext w:val="0"/>
              <w:keepLines w:val="0"/>
              <w:widowControl w:val="0"/>
              <w:rPr>
                <w:i/>
                <w:lang w:eastAsia="ja-JP"/>
              </w:rPr>
            </w:pPr>
            <w:r>
              <w:rPr>
                <w:i/>
                <w:iCs/>
              </w:rPr>
              <w:t>1 .. &lt;maxnoofLTMCells&gt;</w:t>
            </w:r>
          </w:p>
        </w:tc>
        <w:tc>
          <w:tcPr>
            <w:tcW w:w="778" w:type="pct"/>
          </w:tcPr>
          <w:p w14:paraId="018DBE18" w14:textId="77777777" w:rsidR="00733AEB" w:rsidRDefault="00733AEB" w:rsidP="00BA66B0">
            <w:pPr>
              <w:pStyle w:val="TAL"/>
              <w:keepNext w:val="0"/>
              <w:keepLines w:val="0"/>
              <w:widowControl w:val="0"/>
              <w:rPr>
                <w:lang w:eastAsia="ja-JP"/>
              </w:rPr>
            </w:pPr>
          </w:p>
        </w:tc>
        <w:tc>
          <w:tcPr>
            <w:tcW w:w="889" w:type="pct"/>
          </w:tcPr>
          <w:p w14:paraId="35C25A96" w14:textId="77777777" w:rsidR="00733AEB" w:rsidRDefault="00733AEB" w:rsidP="00BA66B0">
            <w:pPr>
              <w:pStyle w:val="TAL"/>
              <w:keepNext w:val="0"/>
              <w:keepLines w:val="0"/>
              <w:widowControl w:val="0"/>
              <w:rPr>
                <w:lang w:eastAsia="ja-JP"/>
              </w:rPr>
            </w:pPr>
          </w:p>
        </w:tc>
        <w:tc>
          <w:tcPr>
            <w:tcW w:w="556" w:type="pct"/>
          </w:tcPr>
          <w:p w14:paraId="7C1A0B59" w14:textId="77777777" w:rsidR="00733AEB" w:rsidRDefault="00733AEB" w:rsidP="00BA66B0">
            <w:pPr>
              <w:pStyle w:val="TAC"/>
              <w:keepNext w:val="0"/>
              <w:keepLines w:val="0"/>
              <w:widowControl w:val="0"/>
              <w:rPr>
                <w:lang w:eastAsia="ja-JP"/>
              </w:rPr>
            </w:pPr>
            <w:r>
              <w:rPr>
                <w:rFonts w:cs="Arial"/>
                <w:szCs w:val="18"/>
                <w:lang w:eastAsia="ja-JP"/>
              </w:rPr>
              <w:t>EACH</w:t>
            </w:r>
          </w:p>
        </w:tc>
        <w:tc>
          <w:tcPr>
            <w:tcW w:w="556" w:type="pct"/>
          </w:tcPr>
          <w:p w14:paraId="0E325F5A" w14:textId="77777777" w:rsidR="00733AEB" w:rsidRDefault="00733AEB" w:rsidP="00BA66B0">
            <w:pPr>
              <w:pStyle w:val="TAC"/>
              <w:keepNext w:val="0"/>
              <w:keepLines w:val="0"/>
              <w:widowControl w:val="0"/>
              <w:rPr>
                <w:lang w:eastAsia="ja-JP"/>
              </w:rPr>
            </w:pPr>
            <w:r>
              <w:rPr>
                <w:rFonts w:cs="Arial"/>
                <w:szCs w:val="18"/>
                <w:lang w:eastAsia="ja-JP"/>
              </w:rPr>
              <w:t>ignore</w:t>
            </w:r>
          </w:p>
        </w:tc>
      </w:tr>
      <w:tr w:rsidR="00733AEB" w14:paraId="0C683031" w14:textId="77777777" w:rsidTr="00CB5162">
        <w:tc>
          <w:tcPr>
            <w:tcW w:w="1111" w:type="pct"/>
          </w:tcPr>
          <w:p w14:paraId="10C4C9DD" w14:textId="77777777" w:rsidR="00733AEB" w:rsidRDefault="00733AEB" w:rsidP="00BA66B0">
            <w:pPr>
              <w:pStyle w:val="TAL"/>
              <w:keepNext w:val="0"/>
              <w:keepLines w:val="0"/>
              <w:widowControl w:val="0"/>
              <w:ind w:left="102"/>
              <w:rPr>
                <w:lang w:eastAsia="ja-JP"/>
              </w:rPr>
            </w:pPr>
            <w:r>
              <w:rPr>
                <w:rFonts w:eastAsia="SimSun"/>
                <w:lang w:eastAsia="zh-CN"/>
              </w:rPr>
              <w:t>&gt;LTM Cell ID</w:t>
            </w:r>
          </w:p>
        </w:tc>
        <w:tc>
          <w:tcPr>
            <w:tcW w:w="556" w:type="pct"/>
          </w:tcPr>
          <w:p w14:paraId="6880CD9E" w14:textId="77777777" w:rsidR="00733AEB" w:rsidRDefault="00733AEB" w:rsidP="00BA66B0">
            <w:pPr>
              <w:pStyle w:val="TAL"/>
              <w:keepNext w:val="0"/>
              <w:keepLines w:val="0"/>
              <w:widowControl w:val="0"/>
              <w:rPr>
                <w:lang w:eastAsia="ja-JP"/>
              </w:rPr>
            </w:pPr>
            <w:r>
              <w:rPr>
                <w:rFonts w:cs="Arial"/>
                <w:szCs w:val="18"/>
                <w:lang w:eastAsia="ja-JP"/>
              </w:rPr>
              <w:t>M</w:t>
            </w:r>
          </w:p>
        </w:tc>
        <w:tc>
          <w:tcPr>
            <w:tcW w:w="556" w:type="pct"/>
          </w:tcPr>
          <w:p w14:paraId="305D184A" w14:textId="77777777" w:rsidR="00733AEB" w:rsidRDefault="00733AEB" w:rsidP="00BA66B0">
            <w:pPr>
              <w:pStyle w:val="TAL"/>
              <w:keepNext w:val="0"/>
              <w:keepLines w:val="0"/>
              <w:widowControl w:val="0"/>
              <w:rPr>
                <w:i/>
                <w:lang w:eastAsia="ja-JP"/>
              </w:rPr>
            </w:pPr>
          </w:p>
        </w:tc>
        <w:tc>
          <w:tcPr>
            <w:tcW w:w="778" w:type="pct"/>
          </w:tcPr>
          <w:p w14:paraId="7E79AC51" w14:textId="77777777" w:rsidR="00733AEB" w:rsidRDefault="00733AEB" w:rsidP="00BA66B0">
            <w:pPr>
              <w:pStyle w:val="TAL"/>
              <w:keepNext w:val="0"/>
              <w:keepLines w:val="0"/>
              <w:widowControl w:val="0"/>
              <w:rPr>
                <w:rFonts w:cs="Arial"/>
                <w:szCs w:val="18"/>
                <w:lang w:eastAsia="ja-JP"/>
              </w:rPr>
            </w:pPr>
            <w:r>
              <w:rPr>
                <w:rFonts w:cs="Arial"/>
                <w:szCs w:val="18"/>
                <w:lang w:eastAsia="ja-JP"/>
              </w:rPr>
              <w:t>NR CGI</w:t>
            </w:r>
          </w:p>
          <w:p w14:paraId="1CD48CAC" w14:textId="77777777" w:rsidR="00733AEB" w:rsidRDefault="00733AEB" w:rsidP="00BA66B0">
            <w:pPr>
              <w:pStyle w:val="TAL"/>
              <w:keepNext w:val="0"/>
              <w:keepLines w:val="0"/>
              <w:widowControl w:val="0"/>
              <w:rPr>
                <w:lang w:eastAsia="ja-JP"/>
              </w:rPr>
            </w:pPr>
            <w:r>
              <w:rPr>
                <w:rFonts w:cs="Arial"/>
                <w:szCs w:val="18"/>
                <w:lang w:eastAsia="ja-JP"/>
              </w:rPr>
              <w:t>9.3.1.12</w:t>
            </w:r>
          </w:p>
        </w:tc>
        <w:tc>
          <w:tcPr>
            <w:tcW w:w="889" w:type="pct"/>
          </w:tcPr>
          <w:p w14:paraId="21257608" w14:textId="77777777" w:rsidR="00733AEB" w:rsidRDefault="00733AEB" w:rsidP="00BA66B0">
            <w:pPr>
              <w:pStyle w:val="TAL"/>
              <w:keepNext w:val="0"/>
              <w:keepLines w:val="0"/>
              <w:widowControl w:val="0"/>
              <w:rPr>
                <w:lang w:eastAsia="ja-JP"/>
              </w:rPr>
            </w:pPr>
          </w:p>
        </w:tc>
        <w:tc>
          <w:tcPr>
            <w:tcW w:w="556" w:type="pct"/>
          </w:tcPr>
          <w:p w14:paraId="352DD8B0" w14:textId="77777777" w:rsidR="00733AEB" w:rsidRDefault="00733AEB" w:rsidP="00BA66B0">
            <w:pPr>
              <w:pStyle w:val="TAC"/>
              <w:keepNext w:val="0"/>
              <w:keepLines w:val="0"/>
              <w:widowControl w:val="0"/>
              <w:rPr>
                <w:lang w:eastAsia="ja-JP"/>
              </w:rPr>
            </w:pPr>
            <w:r>
              <w:rPr>
                <w:rFonts w:cs="Arial"/>
                <w:szCs w:val="18"/>
                <w:lang w:eastAsia="ja-JP"/>
              </w:rPr>
              <w:t>-</w:t>
            </w:r>
          </w:p>
        </w:tc>
        <w:tc>
          <w:tcPr>
            <w:tcW w:w="556" w:type="pct"/>
          </w:tcPr>
          <w:p w14:paraId="3ADEB23A" w14:textId="77777777" w:rsidR="00733AEB" w:rsidRDefault="00733AEB" w:rsidP="00BA66B0">
            <w:pPr>
              <w:pStyle w:val="TAC"/>
              <w:keepNext w:val="0"/>
              <w:keepLines w:val="0"/>
              <w:widowControl w:val="0"/>
              <w:rPr>
                <w:lang w:eastAsia="ja-JP"/>
              </w:rPr>
            </w:pPr>
          </w:p>
        </w:tc>
      </w:tr>
    </w:tbl>
    <w:p w14:paraId="140D8878" w14:textId="77777777" w:rsidR="00733AEB" w:rsidRPr="00EA5FA7" w:rsidRDefault="00733AE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33AEB" w:rsidRPr="00EA5FA7" w14:paraId="76BC3FAC" w14:textId="77777777" w:rsidTr="00CB5162">
        <w:tc>
          <w:tcPr>
            <w:tcW w:w="3528" w:type="dxa"/>
          </w:tcPr>
          <w:p w14:paraId="66390DB4" w14:textId="2328D341" w:rsidR="00733AEB" w:rsidRPr="00EA5FA7" w:rsidRDefault="00CF2EC4" w:rsidP="00BA66B0">
            <w:pPr>
              <w:pStyle w:val="TAH"/>
              <w:keepNext w:val="0"/>
              <w:keepLines w:val="0"/>
              <w:widowControl w:val="0"/>
              <w:rPr>
                <w:lang w:eastAsia="ja-JP"/>
              </w:rPr>
            </w:pPr>
            <w:ins w:id="14200" w:author="Rapporteur v1" w:date="2024-02-26T17:11:00Z">
              <w:r w:rsidRPr="00D12E53">
                <w:t>Range bound</w:t>
              </w:r>
            </w:ins>
            <w:del w:id="14201" w:author="Rapporteur v1" w:date="2024-02-26T17:11:00Z">
              <w:r w:rsidR="00733AEB" w:rsidRPr="00EA5FA7" w:rsidDel="00CF2EC4">
                <w:rPr>
                  <w:lang w:eastAsia="ja-JP"/>
                </w:rPr>
                <w:delText>Condition</w:delText>
              </w:r>
            </w:del>
          </w:p>
        </w:tc>
        <w:tc>
          <w:tcPr>
            <w:tcW w:w="6192" w:type="dxa"/>
          </w:tcPr>
          <w:p w14:paraId="35CF8F61" w14:textId="77777777" w:rsidR="00733AEB" w:rsidRPr="00EA5FA7" w:rsidRDefault="00733AEB" w:rsidP="00BA66B0">
            <w:pPr>
              <w:pStyle w:val="TAH"/>
              <w:keepNext w:val="0"/>
              <w:keepLines w:val="0"/>
              <w:widowControl w:val="0"/>
              <w:rPr>
                <w:lang w:eastAsia="ja-JP"/>
              </w:rPr>
            </w:pPr>
            <w:r w:rsidRPr="00EA5FA7">
              <w:rPr>
                <w:lang w:eastAsia="ja-JP"/>
              </w:rPr>
              <w:t>Explanation</w:t>
            </w:r>
          </w:p>
        </w:tc>
      </w:tr>
      <w:tr w:rsidR="00733AEB" w:rsidRPr="00EA5FA7" w14:paraId="5377BD3C" w14:textId="77777777" w:rsidTr="00CB5162">
        <w:tc>
          <w:tcPr>
            <w:tcW w:w="3528" w:type="dxa"/>
          </w:tcPr>
          <w:p w14:paraId="2EE3959B" w14:textId="77777777" w:rsidR="00733AEB" w:rsidRPr="00EA5FA7" w:rsidRDefault="00733AEB" w:rsidP="00BA66B0">
            <w:pPr>
              <w:pStyle w:val="TAL"/>
              <w:keepNext w:val="0"/>
              <w:keepLines w:val="0"/>
              <w:widowControl w:val="0"/>
              <w:rPr>
                <w:lang w:eastAsia="zh-CN"/>
              </w:rPr>
            </w:pPr>
            <w:r>
              <w:rPr>
                <w:rFonts w:cs="Arial"/>
                <w:bCs/>
                <w:szCs w:val="18"/>
                <w:lang w:eastAsia="ja-JP"/>
              </w:rPr>
              <w:t>maxnoofLTMCells</w:t>
            </w:r>
          </w:p>
        </w:tc>
        <w:tc>
          <w:tcPr>
            <w:tcW w:w="6192" w:type="dxa"/>
          </w:tcPr>
          <w:p w14:paraId="6BEF3957" w14:textId="77777777" w:rsidR="00733AEB" w:rsidRPr="00EA5FA7" w:rsidRDefault="00733AEB" w:rsidP="00BA66B0">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33A37FBD" w14:textId="77777777" w:rsidR="00733AEB" w:rsidRPr="00EA5FA7" w:rsidRDefault="00733AEB" w:rsidP="00BA66B0">
      <w:pPr>
        <w:widowControl w:val="0"/>
      </w:pPr>
    </w:p>
    <w:p w14:paraId="22684071" w14:textId="032DA619" w:rsidR="00733AEB" w:rsidRDefault="00733AEB" w:rsidP="00BA66B0">
      <w:pPr>
        <w:pStyle w:val="Heading4"/>
        <w:keepNext w:val="0"/>
        <w:keepLines w:val="0"/>
        <w:widowControl w:val="0"/>
      </w:pPr>
      <w:bookmarkStart w:id="14202" w:name="_Toc155981073"/>
      <w:r>
        <w:t>9.3.1.</w:t>
      </w:r>
      <w:r w:rsidR="006D3F33">
        <w:t>292</w:t>
      </w:r>
      <w:r>
        <w:tab/>
        <w:t>Reference Configuration</w:t>
      </w:r>
      <w:bookmarkEnd w:id="14202"/>
    </w:p>
    <w:p w14:paraId="147CED2B" w14:textId="77777777" w:rsidR="00733AEB" w:rsidRDefault="00733AEB" w:rsidP="00BA66B0">
      <w:pPr>
        <w:widowControl w:val="0"/>
      </w:pPr>
      <w:r>
        <w:t>This IE contains the referen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39"/>
        <w:gridCol w:w="1872"/>
        <w:gridCol w:w="2882"/>
      </w:tblGrid>
      <w:tr w:rsidR="00733AEB" w14:paraId="0A454126" w14:textId="77777777" w:rsidTr="00CB5162">
        <w:trPr>
          <w:tblHeader/>
        </w:trPr>
        <w:tc>
          <w:tcPr>
            <w:tcW w:w="1259" w:type="pct"/>
          </w:tcPr>
          <w:p w14:paraId="17A3545A" w14:textId="77777777" w:rsidR="00733AEB" w:rsidRDefault="00733AEB" w:rsidP="00BA66B0">
            <w:pPr>
              <w:pStyle w:val="TAH"/>
              <w:keepNext w:val="0"/>
              <w:keepLines w:val="0"/>
              <w:widowControl w:val="0"/>
              <w:rPr>
                <w:rFonts w:cs="Arial"/>
                <w:lang w:eastAsia="ja-JP"/>
              </w:rPr>
            </w:pPr>
            <w:r>
              <w:rPr>
                <w:rFonts w:cs="Arial"/>
                <w:lang w:eastAsia="ja-JP"/>
              </w:rPr>
              <w:lastRenderedPageBreak/>
              <w:t>IE/Group Name</w:t>
            </w:r>
          </w:p>
        </w:tc>
        <w:tc>
          <w:tcPr>
            <w:tcW w:w="556" w:type="pct"/>
          </w:tcPr>
          <w:p w14:paraId="6FE7D057"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740" w:type="pct"/>
          </w:tcPr>
          <w:p w14:paraId="2B309D08"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963" w:type="pct"/>
          </w:tcPr>
          <w:p w14:paraId="03050677"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1482" w:type="pct"/>
          </w:tcPr>
          <w:p w14:paraId="72D5AC70"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r>
      <w:tr w:rsidR="00733AEB" w14:paraId="3798B724" w14:textId="77777777" w:rsidTr="00CB5162">
        <w:tc>
          <w:tcPr>
            <w:tcW w:w="1259" w:type="pct"/>
          </w:tcPr>
          <w:p w14:paraId="1DE10DF9" w14:textId="77777777" w:rsidR="00733AEB" w:rsidRPr="00BA17DB" w:rsidRDefault="00733AEB" w:rsidP="00BA66B0">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6" w:type="pct"/>
          </w:tcPr>
          <w:p w14:paraId="5DE1C1A7" w14:textId="77777777" w:rsidR="00733AEB" w:rsidRDefault="00733AEB" w:rsidP="00BA66B0">
            <w:pPr>
              <w:pStyle w:val="TAL"/>
              <w:keepNext w:val="0"/>
              <w:keepLines w:val="0"/>
              <w:widowControl w:val="0"/>
              <w:rPr>
                <w:lang w:eastAsia="ja-JP"/>
              </w:rPr>
            </w:pPr>
            <w:r>
              <w:rPr>
                <w:lang w:eastAsia="ja-JP"/>
              </w:rPr>
              <w:t>M</w:t>
            </w:r>
          </w:p>
        </w:tc>
        <w:tc>
          <w:tcPr>
            <w:tcW w:w="740" w:type="pct"/>
          </w:tcPr>
          <w:p w14:paraId="38CF0659" w14:textId="77777777" w:rsidR="00733AEB" w:rsidRDefault="00733AEB" w:rsidP="00BA66B0">
            <w:pPr>
              <w:pStyle w:val="TAL"/>
              <w:keepNext w:val="0"/>
              <w:keepLines w:val="0"/>
              <w:widowControl w:val="0"/>
              <w:rPr>
                <w:i/>
                <w:lang w:eastAsia="ja-JP"/>
              </w:rPr>
            </w:pPr>
          </w:p>
        </w:tc>
        <w:tc>
          <w:tcPr>
            <w:tcW w:w="963" w:type="pct"/>
          </w:tcPr>
          <w:p w14:paraId="793366A3" w14:textId="77777777" w:rsidR="00733AEB" w:rsidRDefault="00733AEB" w:rsidP="00BA66B0">
            <w:pPr>
              <w:pStyle w:val="TAL"/>
              <w:keepNext w:val="0"/>
              <w:keepLines w:val="0"/>
              <w:widowControl w:val="0"/>
            </w:pPr>
          </w:p>
        </w:tc>
        <w:tc>
          <w:tcPr>
            <w:tcW w:w="1482" w:type="pct"/>
          </w:tcPr>
          <w:p w14:paraId="43F5610B" w14:textId="77777777" w:rsidR="00733AEB" w:rsidRDefault="00733AEB" w:rsidP="00BA66B0">
            <w:pPr>
              <w:pStyle w:val="TAL"/>
              <w:keepNext w:val="0"/>
              <w:keepLines w:val="0"/>
              <w:widowControl w:val="0"/>
              <w:rPr>
                <w:lang w:eastAsia="ja-JP"/>
              </w:rPr>
            </w:pPr>
          </w:p>
        </w:tc>
      </w:tr>
      <w:tr w:rsidR="00733AEB" w14:paraId="4F7C9D9B" w14:textId="77777777" w:rsidTr="00CB5162">
        <w:tc>
          <w:tcPr>
            <w:tcW w:w="1259" w:type="pct"/>
          </w:tcPr>
          <w:p w14:paraId="78B6B93D" w14:textId="77777777" w:rsidR="00733AEB" w:rsidRPr="000D3468" w:rsidRDefault="00733AEB" w:rsidP="00BA66B0">
            <w:pPr>
              <w:pStyle w:val="TAL"/>
              <w:keepNext w:val="0"/>
              <w:keepLines w:val="0"/>
              <w:widowControl w:val="0"/>
              <w:ind w:left="102"/>
              <w:rPr>
                <w:rFonts w:eastAsia="Batang"/>
                <w:b/>
                <w:bCs/>
                <w:i/>
                <w:iCs/>
                <w:lang w:eastAsia="ja-JP"/>
              </w:rPr>
            </w:pPr>
            <w:r w:rsidRPr="000D3468">
              <w:rPr>
                <w:rFonts w:eastAsia="Tahoma" w:cs="Arial"/>
                <w:i/>
                <w:iCs/>
                <w:szCs w:val="18"/>
                <w:lang w:eastAsia="zh-CN"/>
              </w:rPr>
              <w:t>&gt;Request for Lower Layer Configuration</w:t>
            </w:r>
          </w:p>
        </w:tc>
        <w:tc>
          <w:tcPr>
            <w:tcW w:w="556" w:type="pct"/>
          </w:tcPr>
          <w:p w14:paraId="14ED5F36" w14:textId="77777777" w:rsidR="00733AEB" w:rsidRDefault="00733AEB" w:rsidP="00BA66B0">
            <w:pPr>
              <w:pStyle w:val="TAL"/>
              <w:keepNext w:val="0"/>
              <w:keepLines w:val="0"/>
              <w:widowControl w:val="0"/>
              <w:rPr>
                <w:lang w:eastAsia="ja-JP"/>
              </w:rPr>
            </w:pPr>
          </w:p>
        </w:tc>
        <w:tc>
          <w:tcPr>
            <w:tcW w:w="740" w:type="pct"/>
          </w:tcPr>
          <w:p w14:paraId="716A4C71" w14:textId="77777777" w:rsidR="00733AEB" w:rsidRDefault="00733AEB" w:rsidP="00BA66B0">
            <w:pPr>
              <w:pStyle w:val="TAL"/>
              <w:keepNext w:val="0"/>
              <w:keepLines w:val="0"/>
              <w:widowControl w:val="0"/>
              <w:rPr>
                <w:i/>
                <w:lang w:eastAsia="ja-JP"/>
              </w:rPr>
            </w:pPr>
          </w:p>
        </w:tc>
        <w:tc>
          <w:tcPr>
            <w:tcW w:w="963" w:type="pct"/>
          </w:tcPr>
          <w:p w14:paraId="1603833D" w14:textId="4FBAA5F3" w:rsidR="00733AEB" w:rsidRDefault="00733AEB" w:rsidP="00BA66B0">
            <w:pPr>
              <w:pStyle w:val="TAL"/>
              <w:keepNext w:val="0"/>
              <w:keepLines w:val="0"/>
              <w:widowControl w:val="0"/>
              <w:rPr>
                <w:lang w:eastAsia="ja-JP"/>
              </w:rPr>
            </w:pPr>
            <w:del w:id="14203" w:author="Rapporteur" w:date="2024-02-15T16:32:00Z">
              <w:r w:rsidDel="00BC58EA">
                <w:delText>ENUMERATED (true,</w:delText>
              </w:r>
              <w:r w:rsidRPr="00254BFC" w:rsidDel="00BC58EA">
                <w:delText xml:space="preserve"> …)</w:delText>
              </w:r>
            </w:del>
          </w:p>
        </w:tc>
        <w:tc>
          <w:tcPr>
            <w:tcW w:w="1482" w:type="pct"/>
          </w:tcPr>
          <w:p w14:paraId="1FCE7C20" w14:textId="77777777" w:rsidR="00733AEB" w:rsidRDefault="00733AEB" w:rsidP="00BA66B0">
            <w:pPr>
              <w:pStyle w:val="TAL"/>
              <w:keepNext w:val="0"/>
              <w:keepLines w:val="0"/>
              <w:widowControl w:val="0"/>
              <w:rPr>
                <w:lang w:eastAsia="ja-JP"/>
              </w:rPr>
            </w:pPr>
          </w:p>
        </w:tc>
      </w:tr>
      <w:tr w:rsidR="00BC58EA" w14:paraId="07B08F92" w14:textId="77777777" w:rsidTr="00857FA5">
        <w:trPr>
          <w:ins w:id="14204" w:author="Rapporteur" w:date="2024-02-15T16:30:00Z"/>
        </w:trPr>
        <w:tc>
          <w:tcPr>
            <w:tcW w:w="1259" w:type="pct"/>
          </w:tcPr>
          <w:p w14:paraId="67AA4A3F" w14:textId="77777777" w:rsidR="00BC58EA" w:rsidRPr="00322E56" w:rsidRDefault="00BC58EA" w:rsidP="00857FA5">
            <w:pPr>
              <w:pStyle w:val="TAL"/>
              <w:keepNext w:val="0"/>
              <w:keepLines w:val="0"/>
              <w:widowControl w:val="0"/>
              <w:ind w:left="284"/>
              <w:rPr>
                <w:ins w:id="14205" w:author="Rapporteur" w:date="2024-02-15T16:30:00Z"/>
                <w:rFonts w:eastAsia="Tahoma" w:cs="Arial"/>
                <w:szCs w:val="18"/>
                <w:lang w:eastAsia="zh-CN"/>
              </w:rPr>
            </w:pPr>
            <w:ins w:id="14206" w:author="Rapporteur" w:date="2024-02-15T16:30:00Z">
              <w:r w:rsidRPr="00322E56">
                <w:rPr>
                  <w:rFonts w:eastAsia="Tahoma" w:cs="Arial"/>
                  <w:szCs w:val="18"/>
                  <w:lang w:eastAsia="zh-CN"/>
                </w:rPr>
                <w:t>&gt;&gt;</w:t>
              </w:r>
              <w:r>
                <w:t xml:space="preserve"> </w:t>
              </w:r>
              <w:r w:rsidRPr="00F95F2F">
                <w:rPr>
                  <w:rFonts w:eastAsia="Tahoma" w:cs="Arial"/>
                  <w:szCs w:val="18"/>
                  <w:lang w:eastAsia="zh-CN"/>
                </w:rPr>
                <w:t>Request for Lower Layer Configuration</w:t>
              </w:r>
            </w:ins>
          </w:p>
        </w:tc>
        <w:tc>
          <w:tcPr>
            <w:tcW w:w="556" w:type="pct"/>
          </w:tcPr>
          <w:p w14:paraId="0AEF4A2B" w14:textId="14086313" w:rsidR="00BC58EA" w:rsidRDefault="00BC58EA" w:rsidP="00857FA5">
            <w:pPr>
              <w:pStyle w:val="TAL"/>
              <w:keepNext w:val="0"/>
              <w:keepLines w:val="0"/>
              <w:widowControl w:val="0"/>
              <w:rPr>
                <w:ins w:id="14207" w:author="Rapporteur" w:date="2024-02-15T16:30:00Z"/>
                <w:lang w:eastAsia="ja-JP"/>
              </w:rPr>
            </w:pPr>
            <w:ins w:id="14208" w:author="Rapporteur" w:date="2024-02-15T16:31:00Z">
              <w:r>
                <w:rPr>
                  <w:lang w:eastAsia="ja-JP"/>
                </w:rPr>
                <w:t>M</w:t>
              </w:r>
            </w:ins>
          </w:p>
        </w:tc>
        <w:tc>
          <w:tcPr>
            <w:tcW w:w="740" w:type="pct"/>
          </w:tcPr>
          <w:p w14:paraId="18FCFE68" w14:textId="77777777" w:rsidR="00BC58EA" w:rsidRDefault="00BC58EA" w:rsidP="00857FA5">
            <w:pPr>
              <w:pStyle w:val="TAL"/>
              <w:keepNext w:val="0"/>
              <w:keepLines w:val="0"/>
              <w:widowControl w:val="0"/>
              <w:rPr>
                <w:ins w:id="14209" w:author="Rapporteur" w:date="2024-02-15T16:30:00Z"/>
                <w:i/>
                <w:lang w:eastAsia="ja-JP"/>
              </w:rPr>
            </w:pPr>
          </w:p>
        </w:tc>
        <w:tc>
          <w:tcPr>
            <w:tcW w:w="963" w:type="pct"/>
          </w:tcPr>
          <w:p w14:paraId="3CB8AAC2" w14:textId="77777777" w:rsidR="00BC58EA" w:rsidRDefault="00BC58EA" w:rsidP="00857FA5">
            <w:pPr>
              <w:pStyle w:val="TAL"/>
              <w:keepNext w:val="0"/>
              <w:keepLines w:val="0"/>
              <w:widowControl w:val="0"/>
              <w:rPr>
                <w:ins w:id="14210" w:author="Rapporteur" w:date="2024-02-15T16:30:00Z"/>
              </w:rPr>
            </w:pPr>
            <w:ins w:id="14211" w:author="Rapporteur" w:date="2024-02-15T16:30:00Z">
              <w:r>
                <w:t>ENUMERATED (true,</w:t>
              </w:r>
              <w:r w:rsidRPr="00254BFC">
                <w:t xml:space="preserve"> …)</w:t>
              </w:r>
            </w:ins>
          </w:p>
        </w:tc>
        <w:tc>
          <w:tcPr>
            <w:tcW w:w="1482" w:type="pct"/>
          </w:tcPr>
          <w:p w14:paraId="137B9930" w14:textId="77777777" w:rsidR="00BC58EA" w:rsidRDefault="00BC58EA" w:rsidP="00857FA5">
            <w:pPr>
              <w:pStyle w:val="TAL"/>
              <w:keepNext w:val="0"/>
              <w:keepLines w:val="0"/>
              <w:widowControl w:val="0"/>
              <w:rPr>
                <w:ins w:id="14212" w:author="Rapporteur" w:date="2024-02-15T16:30:00Z"/>
                <w:lang w:eastAsia="ja-JP"/>
              </w:rPr>
            </w:pPr>
          </w:p>
        </w:tc>
      </w:tr>
      <w:tr w:rsidR="00733AEB" w14:paraId="7134748B" w14:textId="77777777" w:rsidTr="00CB5162">
        <w:tc>
          <w:tcPr>
            <w:tcW w:w="1259" w:type="pct"/>
          </w:tcPr>
          <w:p w14:paraId="7AB7362C" w14:textId="77777777" w:rsidR="00733AEB" w:rsidRPr="0030753D" w:rsidRDefault="00733AEB" w:rsidP="00BA66B0">
            <w:pPr>
              <w:pStyle w:val="TAL"/>
              <w:keepNext w:val="0"/>
              <w:keepLines w:val="0"/>
              <w:widowControl w:val="0"/>
              <w:ind w:left="102"/>
              <w:rPr>
                <w:i/>
                <w:iCs/>
                <w:lang w:eastAsia="ja-JP"/>
              </w:rPr>
            </w:pPr>
            <w:r w:rsidRPr="000D3468">
              <w:rPr>
                <w:rFonts w:eastAsia="Tahoma" w:cs="Arial"/>
                <w:i/>
                <w:iCs/>
                <w:szCs w:val="18"/>
                <w:lang w:eastAsia="zh-CN"/>
              </w:rPr>
              <w:t>&gt;LTM Reference Configuration</w:t>
            </w:r>
          </w:p>
        </w:tc>
        <w:tc>
          <w:tcPr>
            <w:tcW w:w="556" w:type="pct"/>
          </w:tcPr>
          <w:p w14:paraId="61A62148" w14:textId="77777777" w:rsidR="00733AEB" w:rsidRDefault="00733AEB" w:rsidP="00BA66B0">
            <w:pPr>
              <w:pStyle w:val="TAL"/>
              <w:keepNext w:val="0"/>
              <w:keepLines w:val="0"/>
              <w:widowControl w:val="0"/>
              <w:rPr>
                <w:lang w:eastAsia="ja-JP"/>
              </w:rPr>
            </w:pPr>
          </w:p>
        </w:tc>
        <w:tc>
          <w:tcPr>
            <w:tcW w:w="740" w:type="pct"/>
          </w:tcPr>
          <w:p w14:paraId="3D57A531" w14:textId="77777777" w:rsidR="00733AEB" w:rsidRDefault="00733AEB" w:rsidP="00BA66B0">
            <w:pPr>
              <w:pStyle w:val="TAL"/>
              <w:keepNext w:val="0"/>
              <w:keepLines w:val="0"/>
              <w:widowControl w:val="0"/>
              <w:rPr>
                <w:i/>
                <w:lang w:eastAsia="ja-JP"/>
              </w:rPr>
            </w:pPr>
          </w:p>
        </w:tc>
        <w:tc>
          <w:tcPr>
            <w:tcW w:w="963" w:type="pct"/>
          </w:tcPr>
          <w:p w14:paraId="66692110" w14:textId="2E3C33E8" w:rsidR="00733AEB" w:rsidRDefault="00733AEB" w:rsidP="00BA66B0">
            <w:pPr>
              <w:pStyle w:val="TAL"/>
              <w:keepNext w:val="0"/>
              <w:keepLines w:val="0"/>
              <w:widowControl w:val="0"/>
              <w:rPr>
                <w:lang w:eastAsia="ja-JP"/>
              </w:rPr>
            </w:pPr>
            <w:del w:id="14213" w:author="Rapporteur" w:date="2024-02-15T16:32:00Z">
              <w:r w:rsidRPr="00A57BE0" w:rsidDel="00BC58EA">
                <w:rPr>
                  <w:rFonts w:eastAsia="SimSun" w:hint="eastAsia"/>
                </w:rPr>
                <w:delText>O</w:delText>
              </w:r>
              <w:r w:rsidRPr="00A57BE0" w:rsidDel="00BC58EA">
                <w:rPr>
                  <w:rFonts w:eastAsia="SimSun"/>
                </w:rPr>
                <w:delText>CTET STRING</w:delText>
              </w:r>
            </w:del>
          </w:p>
        </w:tc>
        <w:tc>
          <w:tcPr>
            <w:tcW w:w="1482" w:type="pct"/>
          </w:tcPr>
          <w:p w14:paraId="6A2661F7" w14:textId="54772BF2" w:rsidR="00733AEB" w:rsidRPr="00560115" w:rsidDel="00BC58EA" w:rsidRDefault="00733AEB" w:rsidP="00BA66B0">
            <w:pPr>
              <w:widowControl w:val="0"/>
              <w:spacing w:after="0"/>
              <w:rPr>
                <w:del w:id="14214" w:author="Rapporteur" w:date="2024-02-15T16:32:00Z"/>
                <w:rFonts w:ascii="Arial" w:eastAsia="SimSun" w:hAnsi="Arial"/>
                <w:sz w:val="18"/>
                <w:lang w:eastAsia="zh-CN"/>
              </w:rPr>
            </w:pPr>
            <w:del w:id="14215" w:author="Rapporteur" w:date="2024-02-15T16:32:00Z">
              <w:r w:rsidRPr="00560115" w:rsidDel="00BC58EA">
                <w:rPr>
                  <w:rFonts w:ascii="Arial" w:eastAsia="SimSun" w:hAnsi="Arial"/>
                  <w:sz w:val="18"/>
                  <w:lang w:eastAsia="zh-CN"/>
                </w:rPr>
                <w:delText xml:space="preserve">Includes the </w:delText>
              </w:r>
              <w:r w:rsidRPr="00431577" w:rsidDel="00BC58EA">
                <w:rPr>
                  <w:rFonts w:ascii="Arial" w:eastAsia="SimSun" w:hAnsi="Arial"/>
                  <w:i/>
                  <w:sz w:val="18"/>
                  <w:lang w:eastAsia="zh-CN"/>
                </w:rPr>
                <w:delText>CellGroupConfig</w:delText>
              </w:r>
            </w:del>
          </w:p>
          <w:p w14:paraId="5D8923EF" w14:textId="5C3AAF71" w:rsidR="00733AEB" w:rsidRDefault="00733AEB" w:rsidP="00BA66B0">
            <w:pPr>
              <w:pStyle w:val="TAL"/>
              <w:keepNext w:val="0"/>
              <w:keepLines w:val="0"/>
              <w:widowControl w:val="0"/>
              <w:rPr>
                <w:lang w:eastAsia="ja-JP"/>
              </w:rPr>
            </w:pPr>
            <w:del w:id="14216" w:author="Rapporteur" w:date="2024-02-15T16:32:00Z">
              <w:r w:rsidRPr="00560115" w:rsidDel="00BC58EA">
                <w:rPr>
                  <w:rFonts w:eastAsia="SimSun"/>
                  <w:lang w:eastAsia="zh-CN"/>
                </w:rPr>
                <w:delText>IE, as defined in TS 38.331 [8].</w:delText>
              </w:r>
              <w:r w:rsidDel="00BC58EA">
                <w:rPr>
                  <w:rFonts w:eastAsia="SimSun"/>
                  <w:lang w:eastAsia="zh-CN"/>
                </w:rPr>
                <w:delText xml:space="preserve"> </w:delText>
              </w:r>
            </w:del>
          </w:p>
        </w:tc>
      </w:tr>
      <w:tr w:rsidR="00BC58EA" w14:paraId="32D82FF7" w14:textId="77777777" w:rsidTr="00857FA5">
        <w:trPr>
          <w:ins w:id="14217" w:author="Rapporteur" w:date="2024-02-15T16:30:00Z"/>
        </w:trPr>
        <w:tc>
          <w:tcPr>
            <w:tcW w:w="1259" w:type="pct"/>
          </w:tcPr>
          <w:p w14:paraId="093DDF11" w14:textId="77777777" w:rsidR="00BC58EA" w:rsidRPr="00322E56" w:rsidRDefault="00BC58EA" w:rsidP="00857FA5">
            <w:pPr>
              <w:pStyle w:val="TAL"/>
              <w:keepNext w:val="0"/>
              <w:keepLines w:val="0"/>
              <w:widowControl w:val="0"/>
              <w:ind w:left="284"/>
              <w:rPr>
                <w:ins w:id="14218" w:author="Rapporteur" w:date="2024-02-15T16:30:00Z"/>
                <w:rFonts w:eastAsia="Tahoma" w:cs="Arial"/>
                <w:szCs w:val="18"/>
                <w:lang w:eastAsia="zh-CN"/>
              </w:rPr>
            </w:pPr>
            <w:ins w:id="14219" w:author="Rapporteur" w:date="2024-02-15T16:30:00Z">
              <w:r>
                <w:rPr>
                  <w:rFonts w:eastAsia="Tahoma" w:cs="Arial"/>
                  <w:szCs w:val="18"/>
                  <w:lang w:eastAsia="zh-CN"/>
                </w:rPr>
                <w:t>&gt;</w:t>
              </w:r>
              <w:r w:rsidRPr="00322E56">
                <w:rPr>
                  <w:rFonts w:eastAsia="Tahoma" w:cs="Arial"/>
                  <w:szCs w:val="18"/>
                  <w:lang w:eastAsia="zh-CN"/>
                </w:rPr>
                <w:t>&gt;LTM Reference Configuration</w:t>
              </w:r>
            </w:ins>
          </w:p>
        </w:tc>
        <w:tc>
          <w:tcPr>
            <w:tcW w:w="556" w:type="pct"/>
          </w:tcPr>
          <w:p w14:paraId="25A35263" w14:textId="0690519F" w:rsidR="00BC58EA" w:rsidRDefault="00BC58EA" w:rsidP="00857FA5">
            <w:pPr>
              <w:pStyle w:val="TAL"/>
              <w:keepNext w:val="0"/>
              <w:keepLines w:val="0"/>
              <w:widowControl w:val="0"/>
              <w:rPr>
                <w:ins w:id="14220" w:author="Rapporteur" w:date="2024-02-15T16:30:00Z"/>
                <w:lang w:eastAsia="ja-JP"/>
              </w:rPr>
            </w:pPr>
            <w:ins w:id="14221" w:author="Rapporteur" w:date="2024-02-15T16:31:00Z">
              <w:r>
                <w:rPr>
                  <w:lang w:eastAsia="ja-JP"/>
                </w:rPr>
                <w:t>M</w:t>
              </w:r>
            </w:ins>
          </w:p>
        </w:tc>
        <w:tc>
          <w:tcPr>
            <w:tcW w:w="740" w:type="pct"/>
          </w:tcPr>
          <w:p w14:paraId="059C772F" w14:textId="77777777" w:rsidR="00BC58EA" w:rsidRDefault="00BC58EA" w:rsidP="00857FA5">
            <w:pPr>
              <w:pStyle w:val="TAL"/>
              <w:keepNext w:val="0"/>
              <w:keepLines w:val="0"/>
              <w:widowControl w:val="0"/>
              <w:rPr>
                <w:ins w:id="14222" w:author="Rapporteur" w:date="2024-02-15T16:30:00Z"/>
                <w:i/>
                <w:lang w:eastAsia="ja-JP"/>
              </w:rPr>
            </w:pPr>
          </w:p>
        </w:tc>
        <w:tc>
          <w:tcPr>
            <w:tcW w:w="963" w:type="pct"/>
          </w:tcPr>
          <w:p w14:paraId="5E950A08" w14:textId="77777777" w:rsidR="00BC58EA" w:rsidRPr="00A57BE0" w:rsidRDefault="00BC58EA" w:rsidP="00857FA5">
            <w:pPr>
              <w:pStyle w:val="TAL"/>
              <w:keepNext w:val="0"/>
              <w:keepLines w:val="0"/>
              <w:widowControl w:val="0"/>
              <w:rPr>
                <w:ins w:id="14223" w:author="Rapporteur" w:date="2024-02-15T16:30:00Z"/>
                <w:rFonts w:eastAsia="SimSun"/>
              </w:rPr>
            </w:pPr>
            <w:ins w:id="14224" w:author="Rapporteur" w:date="2024-02-15T16:30:00Z">
              <w:r w:rsidRPr="00A57BE0">
                <w:rPr>
                  <w:rFonts w:eastAsia="SimSun" w:hint="eastAsia"/>
                </w:rPr>
                <w:t>O</w:t>
              </w:r>
              <w:r w:rsidRPr="00A57BE0">
                <w:rPr>
                  <w:rFonts w:eastAsia="SimSun"/>
                </w:rPr>
                <w:t>CTET STRING</w:t>
              </w:r>
            </w:ins>
          </w:p>
        </w:tc>
        <w:tc>
          <w:tcPr>
            <w:tcW w:w="1482" w:type="pct"/>
          </w:tcPr>
          <w:p w14:paraId="16AECB72" w14:textId="77777777" w:rsidR="00BC58EA" w:rsidRPr="00560115" w:rsidRDefault="00BC58EA" w:rsidP="00857FA5">
            <w:pPr>
              <w:widowControl w:val="0"/>
              <w:spacing w:after="0"/>
              <w:rPr>
                <w:ins w:id="14225" w:author="Rapporteur" w:date="2024-02-15T16:30:00Z"/>
                <w:rFonts w:ascii="Arial" w:eastAsia="SimSun" w:hAnsi="Arial"/>
                <w:sz w:val="18"/>
                <w:lang w:eastAsia="zh-CN"/>
              </w:rPr>
            </w:pPr>
            <w:ins w:id="14226" w:author="Rapporteur" w:date="2024-02-15T16:30:00Z">
              <w:r w:rsidRPr="00560115">
                <w:rPr>
                  <w:rFonts w:ascii="Arial" w:eastAsia="SimSun" w:hAnsi="Arial"/>
                  <w:sz w:val="18"/>
                  <w:lang w:eastAsia="zh-CN"/>
                </w:rPr>
                <w:t xml:space="preserve">Includes the </w:t>
              </w:r>
              <w:r w:rsidRPr="00431577">
                <w:rPr>
                  <w:rFonts w:ascii="Arial" w:eastAsia="SimSun" w:hAnsi="Arial"/>
                  <w:i/>
                  <w:sz w:val="18"/>
                  <w:lang w:eastAsia="zh-CN"/>
                </w:rPr>
                <w:t>CellGroupConfig</w:t>
              </w:r>
            </w:ins>
          </w:p>
          <w:p w14:paraId="4ABF9587" w14:textId="77777777" w:rsidR="00BC58EA" w:rsidRPr="00560115" w:rsidRDefault="00BC58EA" w:rsidP="00857FA5">
            <w:pPr>
              <w:widowControl w:val="0"/>
              <w:spacing w:after="0"/>
              <w:rPr>
                <w:ins w:id="14227" w:author="Rapporteur" w:date="2024-02-15T16:30:00Z"/>
                <w:rFonts w:ascii="Arial" w:eastAsia="SimSun" w:hAnsi="Arial"/>
                <w:sz w:val="18"/>
                <w:lang w:eastAsia="zh-CN"/>
              </w:rPr>
            </w:pPr>
            <w:ins w:id="14228" w:author="Rapporteur" w:date="2024-02-15T16:30:00Z">
              <w:r w:rsidRPr="00560115">
                <w:rPr>
                  <w:rFonts w:eastAsia="SimSun"/>
                  <w:lang w:eastAsia="zh-CN"/>
                </w:rPr>
                <w:t>IE, as defined in TS 38.331 [8].</w:t>
              </w:r>
              <w:r>
                <w:rPr>
                  <w:rFonts w:eastAsia="SimSun"/>
                  <w:lang w:eastAsia="zh-CN"/>
                </w:rPr>
                <w:t xml:space="preserve"> </w:t>
              </w:r>
            </w:ins>
          </w:p>
        </w:tc>
      </w:tr>
    </w:tbl>
    <w:p w14:paraId="0467E7D8" w14:textId="77777777" w:rsidR="00733AEB" w:rsidRPr="00EA5FA7" w:rsidRDefault="00733AEB" w:rsidP="00BA66B0">
      <w:pPr>
        <w:widowControl w:val="0"/>
      </w:pPr>
    </w:p>
    <w:p w14:paraId="2135F9F3" w14:textId="0949ACDB" w:rsidR="00733AEB" w:rsidRDefault="00733AEB" w:rsidP="00BA66B0">
      <w:pPr>
        <w:pStyle w:val="Heading4"/>
        <w:keepNext w:val="0"/>
        <w:keepLines w:val="0"/>
        <w:widowControl w:val="0"/>
      </w:pPr>
      <w:bookmarkStart w:id="14229" w:name="_Toc155981074"/>
      <w:r>
        <w:t>9.3.1.</w:t>
      </w:r>
      <w:r w:rsidR="006D3F33">
        <w:t>293</w:t>
      </w:r>
      <w:r>
        <w:tab/>
        <w:t>TCI States Configurations List</w:t>
      </w:r>
      <w:bookmarkEnd w:id="14229"/>
    </w:p>
    <w:p w14:paraId="2EC2A6C3" w14:textId="77777777" w:rsidR="00733AEB" w:rsidRDefault="00733AEB" w:rsidP="00BA66B0">
      <w:pPr>
        <w:widowControl w:val="0"/>
      </w:pPr>
      <w:r>
        <w:t>This IE indicates the list of TCI states configuratio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733AEB" w14:paraId="2B40003A" w14:textId="77777777" w:rsidTr="00CB5162">
        <w:trPr>
          <w:tblHeader/>
        </w:trPr>
        <w:tc>
          <w:tcPr>
            <w:tcW w:w="1260" w:type="pct"/>
          </w:tcPr>
          <w:p w14:paraId="7C844540" w14:textId="77777777" w:rsidR="00733AEB" w:rsidRDefault="00733AEB" w:rsidP="00BA66B0">
            <w:pPr>
              <w:pStyle w:val="TAH"/>
              <w:keepNext w:val="0"/>
              <w:keepLines w:val="0"/>
              <w:widowControl w:val="0"/>
              <w:rPr>
                <w:rFonts w:cs="Arial"/>
                <w:lang w:eastAsia="ja-JP"/>
              </w:rPr>
            </w:pPr>
            <w:r>
              <w:rPr>
                <w:rFonts w:cs="Arial"/>
                <w:lang w:eastAsia="ja-JP"/>
              </w:rPr>
              <w:t>IE/Group Name</w:t>
            </w:r>
          </w:p>
        </w:tc>
        <w:tc>
          <w:tcPr>
            <w:tcW w:w="556" w:type="pct"/>
          </w:tcPr>
          <w:p w14:paraId="7961B436"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741" w:type="pct"/>
          </w:tcPr>
          <w:p w14:paraId="344B8782"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963" w:type="pct"/>
          </w:tcPr>
          <w:p w14:paraId="509A64DC"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1481" w:type="pct"/>
          </w:tcPr>
          <w:p w14:paraId="4E1C3592"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r>
      <w:tr w:rsidR="00733AEB" w14:paraId="6C51FA2D" w14:textId="77777777" w:rsidTr="00CB5162">
        <w:trPr>
          <w:tblHeader/>
        </w:trPr>
        <w:tc>
          <w:tcPr>
            <w:tcW w:w="1260" w:type="pct"/>
          </w:tcPr>
          <w:p w14:paraId="515570E9" w14:textId="77777777" w:rsidR="00733AEB" w:rsidRDefault="00733AEB" w:rsidP="00BA66B0">
            <w:pPr>
              <w:pStyle w:val="TAH"/>
              <w:keepNext w:val="0"/>
              <w:keepLines w:val="0"/>
              <w:widowControl w:val="0"/>
              <w:jc w:val="left"/>
              <w:rPr>
                <w:rFonts w:cs="Arial"/>
                <w:lang w:eastAsia="ja-JP"/>
              </w:rPr>
            </w:pPr>
            <w:r>
              <w:rPr>
                <w:rFonts w:eastAsia="Tahoma" w:cs="Arial"/>
                <w:szCs w:val="18"/>
                <w:lang w:eastAsia="zh-CN"/>
              </w:rPr>
              <w:t>Joint or DL TCI States Configurations List</w:t>
            </w:r>
          </w:p>
        </w:tc>
        <w:tc>
          <w:tcPr>
            <w:tcW w:w="556" w:type="pct"/>
          </w:tcPr>
          <w:p w14:paraId="55D96B31" w14:textId="77777777" w:rsidR="00733AEB" w:rsidRDefault="00733AEB" w:rsidP="00BA66B0">
            <w:pPr>
              <w:pStyle w:val="TAH"/>
              <w:keepNext w:val="0"/>
              <w:keepLines w:val="0"/>
              <w:widowControl w:val="0"/>
              <w:rPr>
                <w:rFonts w:cs="Arial"/>
                <w:lang w:eastAsia="ja-JP"/>
              </w:rPr>
            </w:pPr>
          </w:p>
        </w:tc>
        <w:tc>
          <w:tcPr>
            <w:tcW w:w="741" w:type="pct"/>
          </w:tcPr>
          <w:p w14:paraId="10F21AC2" w14:textId="77777777" w:rsidR="00733AEB" w:rsidRDefault="00733AEB" w:rsidP="00BA66B0">
            <w:pPr>
              <w:pStyle w:val="TAH"/>
              <w:keepNext w:val="0"/>
              <w:keepLines w:val="0"/>
              <w:widowControl w:val="0"/>
              <w:jc w:val="left"/>
              <w:rPr>
                <w:rFonts w:cs="Arial"/>
                <w:b w:val="0"/>
                <w:bCs/>
                <w:i/>
                <w:iCs/>
                <w:lang w:eastAsia="ja-JP"/>
              </w:rPr>
            </w:pPr>
            <w:r>
              <w:rPr>
                <w:rFonts w:cs="Arial"/>
                <w:b w:val="0"/>
                <w:bCs/>
                <w:i/>
                <w:iCs/>
                <w:lang w:eastAsia="ja-JP"/>
              </w:rPr>
              <w:t>0..1</w:t>
            </w:r>
          </w:p>
        </w:tc>
        <w:tc>
          <w:tcPr>
            <w:tcW w:w="963" w:type="pct"/>
          </w:tcPr>
          <w:p w14:paraId="32F943CB" w14:textId="77777777" w:rsidR="00733AEB" w:rsidRDefault="00733AEB" w:rsidP="00BA66B0">
            <w:pPr>
              <w:pStyle w:val="TAH"/>
              <w:keepNext w:val="0"/>
              <w:keepLines w:val="0"/>
              <w:widowControl w:val="0"/>
              <w:rPr>
                <w:rFonts w:cs="Arial"/>
                <w:lang w:eastAsia="ja-JP"/>
              </w:rPr>
            </w:pPr>
          </w:p>
        </w:tc>
        <w:tc>
          <w:tcPr>
            <w:tcW w:w="1481" w:type="pct"/>
          </w:tcPr>
          <w:p w14:paraId="1FAA88E2" w14:textId="77777777" w:rsidR="00733AEB" w:rsidRDefault="00733AEB" w:rsidP="00BA66B0">
            <w:pPr>
              <w:pStyle w:val="TAH"/>
              <w:keepNext w:val="0"/>
              <w:keepLines w:val="0"/>
              <w:widowControl w:val="0"/>
              <w:rPr>
                <w:rFonts w:cs="Arial"/>
                <w:lang w:eastAsia="ja-JP"/>
              </w:rPr>
            </w:pPr>
          </w:p>
        </w:tc>
      </w:tr>
      <w:tr w:rsidR="00733AEB" w14:paraId="36F52B9B" w14:textId="77777777" w:rsidTr="00CB5162">
        <w:tc>
          <w:tcPr>
            <w:tcW w:w="1260" w:type="pct"/>
          </w:tcPr>
          <w:p w14:paraId="1FF77368" w14:textId="77777777" w:rsidR="00733AEB" w:rsidRDefault="00733AEB" w:rsidP="00BA66B0">
            <w:pPr>
              <w:pStyle w:val="TAL"/>
              <w:keepNext w:val="0"/>
              <w:keepLines w:val="0"/>
              <w:widowControl w:val="0"/>
              <w:ind w:left="100"/>
              <w:rPr>
                <w:rFonts w:eastAsia="Batang" w:cs="Arial"/>
                <w:b/>
                <w:bCs/>
                <w:lang w:eastAsia="ja-JP"/>
              </w:rPr>
            </w:pPr>
            <w:r>
              <w:rPr>
                <w:b/>
                <w:bCs/>
              </w:rPr>
              <w:t>&gt;Joint or DL TCI States Configurations Item IEs</w:t>
            </w:r>
          </w:p>
        </w:tc>
        <w:tc>
          <w:tcPr>
            <w:tcW w:w="556" w:type="pct"/>
          </w:tcPr>
          <w:p w14:paraId="73131559" w14:textId="77777777" w:rsidR="00733AEB" w:rsidRDefault="00733AEB" w:rsidP="00BA66B0">
            <w:pPr>
              <w:pStyle w:val="TAL"/>
              <w:keepNext w:val="0"/>
              <w:keepLines w:val="0"/>
              <w:widowControl w:val="0"/>
              <w:rPr>
                <w:rFonts w:cs="Arial"/>
                <w:lang w:eastAsia="ja-JP"/>
              </w:rPr>
            </w:pPr>
          </w:p>
        </w:tc>
        <w:tc>
          <w:tcPr>
            <w:tcW w:w="741" w:type="pct"/>
          </w:tcPr>
          <w:p w14:paraId="3E26FCDB" w14:textId="77777777" w:rsidR="00733AEB" w:rsidRDefault="00733AEB" w:rsidP="00BA66B0">
            <w:pPr>
              <w:pStyle w:val="TAL"/>
              <w:keepNext w:val="0"/>
              <w:keepLines w:val="0"/>
              <w:widowControl w:val="0"/>
              <w:rPr>
                <w:i/>
                <w:lang w:eastAsia="ja-JP"/>
              </w:rPr>
            </w:pPr>
            <w:r>
              <w:rPr>
                <w:i/>
                <w:lang w:eastAsia="ja-JP"/>
              </w:rPr>
              <w:t>1..&lt;maxnoofJointorDLTCIStates&gt;</w:t>
            </w:r>
          </w:p>
        </w:tc>
        <w:tc>
          <w:tcPr>
            <w:tcW w:w="963" w:type="pct"/>
          </w:tcPr>
          <w:p w14:paraId="78BF2B68" w14:textId="77777777" w:rsidR="00733AEB" w:rsidRDefault="00733AEB" w:rsidP="00BA66B0">
            <w:pPr>
              <w:pStyle w:val="TAL"/>
              <w:keepNext w:val="0"/>
              <w:keepLines w:val="0"/>
              <w:widowControl w:val="0"/>
              <w:rPr>
                <w:lang w:eastAsia="ja-JP"/>
              </w:rPr>
            </w:pPr>
          </w:p>
        </w:tc>
        <w:tc>
          <w:tcPr>
            <w:tcW w:w="1481" w:type="pct"/>
          </w:tcPr>
          <w:p w14:paraId="58F12A6B" w14:textId="77777777" w:rsidR="00733AEB" w:rsidRDefault="00733AEB" w:rsidP="00BA66B0">
            <w:pPr>
              <w:pStyle w:val="TAL"/>
              <w:keepNext w:val="0"/>
              <w:keepLines w:val="0"/>
              <w:widowControl w:val="0"/>
              <w:rPr>
                <w:lang w:eastAsia="ja-JP"/>
              </w:rPr>
            </w:pPr>
          </w:p>
        </w:tc>
      </w:tr>
      <w:tr w:rsidR="00733AEB" w14:paraId="10E6DC6F" w14:textId="77777777" w:rsidTr="00CB5162">
        <w:tc>
          <w:tcPr>
            <w:tcW w:w="1260" w:type="pct"/>
          </w:tcPr>
          <w:p w14:paraId="76969FE3" w14:textId="77777777" w:rsidR="00733AEB" w:rsidRDefault="00733AEB" w:rsidP="00BA66B0">
            <w:pPr>
              <w:pStyle w:val="TAL"/>
              <w:keepNext w:val="0"/>
              <w:keepLines w:val="0"/>
              <w:widowControl w:val="0"/>
              <w:ind w:left="198"/>
              <w:rPr>
                <w:rFonts w:cs="Arial"/>
                <w:lang w:eastAsia="ja-JP"/>
              </w:rPr>
            </w:pPr>
            <w:r>
              <w:t>&gt;&gt;Joint or DL TCI State</w:t>
            </w:r>
          </w:p>
        </w:tc>
        <w:tc>
          <w:tcPr>
            <w:tcW w:w="556" w:type="pct"/>
          </w:tcPr>
          <w:p w14:paraId="0B80CBB8" w14:textId="77777777" w:rsidR="00733AEB" w:rsidRDefault="00733AEB" w:rsidP="00BA66B0">
            <w:pPr>
              <w:pStyle w:val="TAL"/>
              <w:keepNext w:val="0"/>
              <w:keepLines w:val="0"/>
              <w:widowControl w:val="0"/>
              <w:rPr>
                <w:rFonts w:cs="Arial"/>
                <w:lang w:eastAsia="ja-JP"/>
              </w:rPr>
            </w:pPr>
            <w:r>
              <w:rPr>
                <w:rFonts w:eastAsia="Batang"/>
                <w:bCs/>
              </w:rPr>
              <w:t>M</w:t>
            </w:r>
          </w:p>
        </w:tc>
        <w:tc>
          <w:tcPr>
            <w:tcW w:w="741" w:type="pct"/>
          </w:tcPr>
          <w:p w14:paraId="6713F5E2" w14:textId="77777777" w:rsidR="00733AEB" w:rsidRDefault="00733AEB" w:rsidP="00BA66B0">
            <w:pPr>
              <w:pStyle w:val="TAL"/>
              <w:keepNext w:val="0"/>
              <w:keepLines w:val="0"/>
              <w:widowControl w:val="0"/>
              <w:rPr>
                <w:rFonts w:cs="Arial"/>
                <w:i/>
                <w:lang w:eastAsia="ja-JP"/>
              </w:rPr>
            </w:pPr>
          </w:p>
        </w:tc>
        <w:tc>
          <w:tcPr>
            <w:tcW w:w="963" w:type="pct"/>
          </w:tcPr>
          <w:p w14:paraId="03CCC71B" w14:textId="77777777" w:rsidR="00733AEB" w:rsidRDefault="00733AEB" w:rsidP="00BA66B0">
            <w:pPr>
              <w:pStyle w:val="TAL"/>
              <w:keepNext w:val="0"/>
              <w:keepLines w:val="0"/>
              <w:widowControl w:val="0"/>
              <w:rPr>
                <w:rFonts w:cs="Arial"/>
                <w:lang w:eastAsia="ja-JP"/>
              </w:rPr>
            </w:pPr>
            <w:r>
              <w:rPr>
                <w:rFonts w:eastAsia="Batang"/>
                <w:bCs/>
              </w:rPr>
              <w:t>OCTET STRING</w:t>
            </w:r>
          </w:p>
        </w:tc>
        <w:tc>
          <w:tcPr>
            <w:tcW w:w="1481" w:type="pct"/>
          </w:tcPr>
          <w:p w14:paraId="61FF0EC7" w14:textId="77777777" w:rsidR="00733AEB" w:rsidRDefault="00733AEB" w:rsidP="00BA66B0">
            <w:pPr>
              <w:pStyle w:val="TAL"/>
              <w:keepNext w:val="0"/>
              <w:keepLines w:val="0"/>
              <w:widowControl w:val="0"/>
              <w:rPr>
                <w:rFonts w:cs="Arial"/>
                <w:lang w:eastAsia="ja-JP"/>
              </w:rPr>
            </w:pPr>
            <w:r>
              <w:rPr>
                <w:rFonts w:cs="Arial"/>
                <w:lang w:eastAsia="ja-JP"/>
              </w:rPr>
              <w:t xml:space="preserve">Includes the </w:t>
            </w:r>
            <w:r>
              <w:rPr>
                <w:i/>
              </w:rPr>
              <w:t>CandidateTCI-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r w:rsidR="00733AEB" w14:paraId="053513C9" w14:textId="77777777" w:rsidTr="00CB5162">
        <w:tc>
          <w:tcPr>
            <w:tcW w:w="1260" w:type="pct"/>
          </w:tcPr>
          <w:p w14:paraId="03A356A2" w14:textId="77777777" w:rsidR="00733AEB" w:rsidRDefault="00733AEB" w:rsidP="00BA66B0">
            <w:pPr>
              <w:pStyle w:val="TAL"/>
              <w:keepNext w:val="0"/>
              <w:keepLines w:val="0"/>
              <w:widowControl w:val="0"/>
              <w:rPr>
                <w:b/>
                <w:bCs/>
              </w:rPr>
            </w:pPr>
            <w:r>
              <w:rPr>
                <w:rFonts w:eastAsia="Tahoma" w:cs="Arial"/>
                <w:b/>
                <w:bCs/>
                <w:szCs w:val="18"/>
                <w:lang w:eastAsia="zh-CN"/>
              </w:rPr>
              <w:t>UL TCI States Configurations List</w:t>
            </w:r>
          </w:p>
        </w:tc>
        <w:tc>
          <w:tcPr>
            <w:tcW w:w="556" w:type="pct"/>
          </w:tcPr>
          <w:p w14:paraId="2C3F4332" w14:textId="77777777" w:rsidR="00733AEB" w:rsidRDefault="00733AEB" w:rsidP="00BA66B0">
            <w:pPr>
              <w:pStyle w:val="TAL"/>
              <w:keepNext w:val="0"/>
              <w:keepLines w:val="0"/>
              <w:widowControl w:val="0"/>
              <w:rPr>
                <w:rFonts w:eastAsia="Batang"/>
              </w:rPr>
            </w:pPr>
          </w:p>
        </w:tc>
        <w:tc>
          <w:tcPr>
            <w:tcW w:w="741" w:type="pct"/>
          </w:tcPr>
          <w:p w14:paraId="12018D70" w14:textId="77777777" w:rsidR="00733AEB" w:rsidRDefault="00733AEB" w:rsidP="00BA66B0">
            <w:pPr>
              <w:pStyle w:val="TAL"/>
              <w:keepNext w:val="0"/>
              <w:keepLines w:val="0"/>
              <w:widowControl w:val="0"/>
              <w:rPr>
                <w:rFonts w:cs="Arial"/>
                <w:i/>
                <w:lang w:eastAsia="ja-JP"/>
              </w:rPr>
            </w:pPr>
            <w:r>
              <w:rPr>
                <w:rFonts w:cs="Arial"/>
                <w:i/>
                <w:iCs/>
                <w:lang w:eastAsia="ja-JP"/>
              </w:rPr>
              <w:t>0..1</w:t>
            </w:r>
          </w:p>
        </w:tc>
        <w:tc>
          <w:tcPr>
            <w:tcW w:w="963" w:type="pct"/>
          </w:tcPr>
          <w:p w14:paraId="609BC4F9" w14:textId="77777777" w:rsidR="00733AEB" w:rsidRDefault="00733AEB" w:rsidP="00BA66B0">
            <w:pPr>
              <w:pStyle w:val="TAL"/>
              <w:keepNext w:val="0"/>
              <w:keepLines w:val="0"/>
              <w:widowControl w:val="0"/>
              <w:rPr>
                <w:rFonts w:eastAsia="Batang"/>
                <w:bCs/>
              </w:rPr>
            </w:pPr>
          </w:p>
        </w:tc>
        <w:tc>
          <w:tcPr>
            <w:tcW w:w="1481" w:type="pct"/>
          </w:tcPr>
          <w:p w14:paraId="52E062A4" w14:textId="77777777" w:rsidR="00733AEB" w:rsidRDefault="00733AEB" w:rsidP="00BA66B0">
            <w:pPr>
              <w:pStyle w:val="TAL"/>
              <w:keepNext w:val="0"/>
              <w:keepLines w:val="0"/>
              <w:widowControl w:val="0"/>
              <w:rPr>
                <w:rFonts w:cs="Arial"/>
                <w:lang w:eastAsia="ja-JP"/>
              </w:rPr>
            </w:pPr>
          </w:p>
        </w:tc>
      </w:tr>
      <w:tr w:rsidR="00733AEB" w14:paraId="36FE8B2E" w14:textId="77777777" w:rsidTr="00CB5162">
        <w:tc>
          <w:tcPr>
            <w:tcW w:w="1260" w:type="pct"/>
          </w:tcPr>
          <w:p w14:paraId="6044B034" w14:textId="77777777" w:rsidR="00733AEB" w:rsidRDefault="00733AEB" w:rsidP="00BA66B0">
            <w:pPr>
              <w:pStyle w:val="TAL"/>
              <w:keepNext w:val="0"/>
              <w:keepLines w:val="0"/>
              <w:widowControl w:val="0"/>
              <w:ind w:left="100"/>
            </w:pPr>
            <w:r>
              <w:rPr>
                <w:b/>
                <w:bCs/>
              </w:rPr>
              <w:t>&gt;UL TCI States Configurations Item IEs</w:t>
            </w:r>
          </w:p>
        </w:tc>
        <w:tc>
          <w:tcPr>
            <w:tcW w:w="556" w:type="pct"/>
          </w:tcPr>
          <w:p w14:paraId="46289ED8" w14:textId="77777777" w:rsidR="00733AEB" w:rsidRDefault="00733AEB" w:rsidP="00BA66B0">
            <w:pPr>
              <w:pStyle w:val="TAL"/>
              <w:keepNext w:val="0"/>
              <w:keepLines w:val="0"/>
              <w:widowControl w:val="0"/>
              <w:rPr>
                <w:rFonts w:eastAsia="Batang"/>
                <w:bCs/>
              </w:rPr>
            </w:pPr>
          </w:p>
        </w:tc>
        <w:tc>
          <w:tcPr>
            <w:tcW w:w="741" w:type="pct"/>
          </w:tcPr>
          <w:p w14:paraId="1F62AA26" w14:textId="77777777" w:rsidR="00733AEB" w:rsidRDefault="00733AEB" w:rsidP="00BA66B0">
            <w:pPr>
              <w:pStyle w:val="TAL"/>
              <w:keepNext w:val="0"/>
              <w:keepLines w:val="0"/>
              <w:widowControl w:val="0"/>
              <w:rPr>
                <w:rFonts w:cs="Arial"/>
                <w:i/>
                <w:lang w:eastAsia="ja-JP"/>
              </w:rPr>
            </w:pPr>
            <w:r>
              <w:rPr>
                <w:i/>
                <w:lang w:eastAsia="ja-JP"/>
              </w:rPr>
              <w:t>1..&lt;maxnoofULTCIStates&gt;</w:t>
            </w:r>
          </w:p>
        </w:tc>
        <w:tc>
          <w:tcPr>
            <w:tcW w:w="963" w:type="pct"/>
          </w:tcPr>
          <w:p w14:paraId="272639F0" w14:textId="77777777" w:rsidR="00733AEB" w:rsidRDefault="00733AEB" w:rsidP="00BA66B0">
            <w:pPr>
              <w:pStyle w:val="TAL"/>
              <w:keepNext w:val="0"/>
              <w:keepLines w:val="0"/>
              <w:widowControl w:val="0"/>
              <w:rPr>
                <w:rFonts w:eastAsia="Batang"/>
                <w:bCs/>
              </w:rPr>
            </w:pPr>
          </w:p>
        </w:tc>
        <w:tc>
          <w:tcPr>
            <w:tcW w:w="1481" w:type="pct"/>
          </w:tcPr>
          <w:p w14:paraId="008986A1" w14:textId="77777777" w:rsidR="00733AEB" w:rsidRDefault="00733AEB" w:rsidP="00BA66B0">
            <w:pPr>
              <w:pStyle w:val="TAL"/>
              <w:keepNext w:val="0"/>
              <w:keepLines w:val="0"/>
              <w:widowControl w:val="0"/>
              <w:rPr>
                <w:rFonts w:cs="Arial"/>
                <w:lang w:eastAsia="ja-JP"/>
              </w:rPr>
            </w:pPr>
          </w:p>
        </w:tc>
      </w:tr>
      <w:tr w:rsidR="00733AEB" w14:paraId="46B273D2" w14:textId="77777777" w:rsidTr="00CB5162">
        <w:tc>
          <w:tcPr>
            <w:tcW w:w="1260" w:type="pct"/>
          </w:tcPr>
          <w:p w14:paraId="5E2E427F" w14:textId="77777777" w:rsidR="00733AEB" w:rsidRDefault="00733AEB" w:rsidP="00BA66B0">
            <w:pPr>
              <w:pStyle w:val="TAL"/>
              <w:keepNext w:val="0"/>
              <w:keepLines w:val="0"/>
              <w:widowControl w:val="0"/>
              <w:ind w:left="198"/>
              <w:rPr>
                <w:rFonts w:cs="Arial"/>
                <w:lang w:eastAsia="ja-JP"/>
              </w:rPr>
            </w:pPr>
            <w:r>
              <w:t>&gt;&gt;UL TCI State</w:t>
            </w:r>
          </w:p>
        </w:tc>
        <w:tc>
          <w:tcPr>
            <w:tcW w:w="556" w:type="pct"/>
          </w:tcPr>
          <w:p w14:paraId="2FB9DED3" w14:textId="77777777" w:rsidR="00733AEB" w:rsidRDefault="00733AEB" w:rsidP="00BA66B0">
            <w:pPr>
              <w:pStyle w:val="TAL"/>
              <w:keepNext w:val="0"/>
              <w:keepLines w:val="0"/>
              <w:widowControl w:val="0"/>
              <w:rPr>
                <w:rFonts w:cs="Arial"/>
                <w:lang w:eastAsia="ja-JP"/>
              </w:rPr>
            </w:pPr>
            <w:r>
              <w:rPr>
                <w:rFonts w:eastAsia="Batang"/>
                <w:bCs/>
              </w:rPr>
              <w:t>M</w:t>
            </w:r>
          </w:p>
        </w:tc>
        <w:tc>
          <w:tcPr>
            <w:tcW w:w="741" w:type="pct"/>
          </w:tcPr>
          <w:p w14:paraId="08A61295" w14:textId="77777777" w:rsidR="00733AEB" w:rsidRDefault="00733AEB" w:rsidP="00BA66B0">
            <w:pPr>
              <w:pStyle w:val="TAL"/>
              <w:keepNext w:val="0"/>
              <w:keepLines w:val="0"/>
              <w:widowControl w:val="0"/>
              <w:rPr>
                <w:rFonts w:cs="Arial"/>
                <w:i/>
                <w:lang w:eastAsia="ja-JP"/>
              </w:rPr>
            </w:pPr>
          </w:p>
        </w:tc>
        <w:tc>
          <w:tcPr>
            <w:tcW w:w="963" w:type="pct"/>
          </w:tcPr>
          <w:p w14:paraId="66238E02" w14:textId="77777777" w:rsidR="00733AEB" w:rsidRDefault="00733AEB" w:rsidP="00BA66B0">
            <w:pPr>
              <w:pStyle w:val="TAL"/>
              <w:keepNext w:val="0"/>
              <w:keepLines w:val="0"/>
              <w:widowControl w:val="0"/>
              <w:rPr>
                <w:rFonts w:cs="Arial"/>
                <w:lang w:eastAsia="ja-JP"/>
              </w:rPr>
            </w:pPr>
            <w:r>
              <w:rPr>
                <w:rFonts w:eastAsia="Batang"/>
                <w:bCs/>
              </w:rPr>
              <w:t>OCTET STRING</w:t>
            </w:r>
          </w:p>
        </w:tc>
        <w:tc>
          <w:tcPr>
            <w:tcW w:w="1481" w:type="pct"/>
          </w:tcPr>
          <w:p w14:paraId="7D0BBF2F" w14:textId="77777777" w:rsidR="00733AEB" w:rsidRDefault="00733AEB" w:rsidP="00BA66B0">
            <w:pPr>
              <w:pStyle w:val="TAL"/>
              <w:keepNext w:val="0"/>
              <w:keepLines w:val="0"/>
              <w:widowControl w:val="0"/>
              <w:rPr>
                <w:rFonts w:cs="Arial"/>
                <w:lang w:eastAsia="ja-JP"/>
              </w:rPr>
            </w:pPr>
            <w:r>
              <w:rPr>
                <w:rFonts w:cs="Arial"/>
                <w:lang w:eastAsia="ja-JP"/>
              </w:rPr>
              <w:t xml:space="preserve">Includes the </w:t>
            </w:r>
            <w:r>
              <w:rPr>
                <w:i/>
              </w:rPr>
              <w:t>CandidateTCI-UL-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bl>
    <w:p w14:paraId="471221F8" w14:textId="77777777" w:rsidR="00733AEB" w:rsidRDefault="00733AEB"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33AEB" w14:paraId="2489792C" w14:textId="77777777" w:rsidTr="00CB5162">
        <w:tc>
          <w:tcPr>
            <w:tcW w:w="3686" w:type="dxa"/>
          </w:tcPr>
          <w:p w14:paraId="1DAE0967" w14:textId="77777777" w:rsidR="00733AEB" w:rsidRDefault="00733AEB" w:rsidP="00BA66B0">
            <w:pPr>
              <w:pStyle w:val="TAH"/>
              <w:keepNext w:val="0"/>
              <w:keepLines w:val="0"/>
              <w:widowControl w:val="0"/>
              <w:rPr>
                <w:rFonts w:cs="Arial"/>
                <w:lang w:eastAsia="ja-JP"/>
              </w:rPr>
            </w:pPr>
            <w:r>
              <w:rPr>
                <w:rFonts w:cs="Arial"/>
                <w:lang w:eastAsia="ja-JP"/>
              </w:rPr>
              <w:t>Range bound</w:t>
            </w:r>
          </w:p>
        </w:tc>
        <w:tc>
          <w:tcPr>
            <w:tcW w:w="5670" w:type="dxa"/>
          </w:tcPr>
          <w:p w14:paraId="38AB73E2" w14:textId="77777777" w:rsidR="00733AEB" w:rsidRDefault="00733AEB" w:rsidP="00BA66B0">
            <w:pPr>
              <w:pStyle w:val="TAH"/>
              <w:keepNext w:val="0"/>
              <w:keepLines w:val="0"/>
              <w:widowControl w:val="0"/>
              <w:rPr>
                <w:rFonts w:cs="Arial"/>
                <w:lang w:eastAsia="ja-JP"/>
              </w:rPr>
            </w:pPr>
            <w:r>
              <w:rPr>
                <w:rFonts w:cs="Arial"/>
                <w:lang w:eastAsia="ja-JP"/>
              </w:rPr>
              <w:t>Explanation</w:t>
            </w:r>
          </w:p>
        </w:tc>
      </w:tr>
      <w:tr w:rsidR="00733AEB" w14:paraId="66B7DEB1" w14:textId="77777777" w:rsidTr="00CB5162">
        <w:tc>
          <w:tcPr>
            <w:tcW w:w="3686" w:type="dxa"/>
          </w:tcPr>
          <w:p w14:paraId="48FA5F2E" w14:textId="77777777" w:rsidR="00733AEB" w:rsidRDefault="00733AEB" w:rsidP="00BA66B0">
            <w:pPr>
              <w:pStyle w:val="TAL"/>
              <w:keepNext w:val="0"/>
              <w:keepLines w:val="0"/>
              <w:widowControl w:val="0"/>
              <w:rPr>
                <w:iCs/>
              </w:rPr>
            </w:pPr>
            <w:r>
              <w:rPr>
                <w:iCs/>
                <w:lang w:eastAsia="ja-JP"/>
              </w:rPr>
              <w:t>maxnoofJointorDLTCIStates</w:t>
            </w:r>
          </w:p>
        </w:tc>
        <w:tc>
          <w:tcPr>
            <w:tcW w:w="5670" w:type="dxa"/>
          </w:tcPr>
          <w:p w14:paraId="48224B84" w14:textId="77777777" w:rsidR="00733AEB" w:rsidRDefault="00733AEB" w:rsidP="00BA66B0">
            <w:pPr>
              <w:pStyle w:val="TAL"/>
              <w:keepNext w:val="0"/>
              <w:keepLines w:val="0"/>
              <w:widowControl w:val="0"/>
            </w:pPr>
            <w:r>
              <w:t>Maximum no. of Joint or DL TCI States Configurations. Value is 128.</w:t>
            </w:r>
          </w:p>
        </w:tc>
      </w:tr>
      <w:tr w:rsidR="00733AEB" w14:paraId="6E5B71E3" w14:textId="77777777" w:rsidTr="00CB5162">
        <w:tc>
          <w:tcPr>
            <w:tcW w:w="3686" w:type="dxa"/>
          </w:tcPr>
          <w:p w14:paraId="36E7210A" w14:textId="77777777" w:rsidR="00733AEB" w:rsidRDefault="00733AEB" w:rsidP="00BA66B0">
            <w:pPr>
              <w:pStyle w:val="TAL"/>
              <w:keepNext w:val="0"/>
              <w:keepLines w:val="0"/>
              <w:widowControl w:val="0"/>
              <w:rPr>
                <w:iCs/>
                <w:lang w:eastAsia="ja-JP"/>
              </w:rPr>
            </w:pPr>
            <w:r>
              <w:rPr>
                <w:iCs/>
                <w:lang w:eastAsia="ja-JP"/>
              </w:rPr>
              <w:t>maxnoofULTCIStates</w:t>
            </w:r>
          </w:p>
        </w:tc>
        <w:tc>
          <w:tcPr>
            <w:tcW w:w="5670" w:type="dxa"/>
          </w:tcPr>
          <w:p w14:paraId="5BEB5652" w14:textId="77777777" w:rsidR="00733AEB" w:rsidRDefault="00733AEB" w:rsidP="00BA66B0">
            <w:pPr>
              <w:pStyle w:val="TAL"/>
              <w:keepNext w:val="0"/>
              <w:keepLines w:val="0"/>
              <w:widowControl w:val="0"/>
            </w:pPr>
            <w:r>
              <w:t>Maximum no. of UL TCI States Configurations. Value is 64.</w:t>
            </w:r>
          </w:p>
        </w:tc>
      </w:tr>
    </w:tbl>
    <w:p w14:paraId="452CF319" w14:textId="77777777" w:rsidR="00733AEB" w:rsidRPr="0030753D" w:rsidRDefault="00733AEB" w:rsidP="00BA66B0">
      <w:pPr>
        <w:widowControl w:val="0"/>
        <w:rPr>
          <w:b/>
        </w:rPr>
      </w:pPr>
    </w:p>
    <w:p w14:paraId="6876D3A1" w14:textId="6A7901A2" w:rsidR="00733AEB" w:rsidRDefault="00733AEB" w:rsidP="00BA66B0">
      <w:pPr>
        <w:pStyle w:val="Heading4"/>
        <w:keepNext w:val="0"/>
        <w:keepLines w:val="0"/>
        <w:widowControl w:val="0"/>
      </w:pPr>
      <w:bookmarkStart w:id="14230" w:name="_Toc155981075"/>
      <w:r>
        <w:t>9.3.1.</w:t>
      </w:r>
      <w:r w:rsidR="006D3F33">
        <w:t>294</w:t>
      </w:r>
      <w:r>
        <w:tab/>
        <w:t>LTM Configuration ID Mapping List</w:t>
      </w:r>
      <w:bookmarkEnd w:id="14230"/>
    </w:p>
    <w:p w14:paraId="31A1C79E" w14:textId="77777777" w:rsidR="00733AEB" w:rsidRDefault="00733AEB" w:rsidP="00BA66B0">
      <w:pPr>
        <w:widowControl w:val="0"/>
        <w:rPr>
          <w:lang w:eastAsia="zh-CN"/>
        </w:rPr>
      </w:pPr>
      <w:r>
        <w:rPr>
          <w:lang w:eastAsia="zh-CN"/>
        </w:rPr>
        <w:t>This IE indicates the list of LTM cells associated with its configuration 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1"/>
        <w:gridCol w:w="1081"/>
        <w:gridCol w:w="1512"/>
        <w:gridCol w:w="1728"/>
        <w:gridCol w:w="1081"/>
        <w:gridCol w:w="1079"/>
      </w:tblGrid>
      <w:tr w:rsidR="00733AEB" w14:paraId="6872E3F2" w14:textId="77777777" w:rsidTr="00CB5162">
        <w:tc>
          <w:tcPr>
            <w:tcW w:w="1110" w:type="pct"/>
          </w:tcPr>
          <w:p w14:paraId="2673C31B" w14:textId="77777777" w:rsidR="00733AEB" w:rsidRDefault="00733AEB" w:rsidP="00BA66B0">
            <w:pPr>
              <w:pStyle w:val="TAH"/>
              <w:keepNext w:val="0"/>
              <w:keepLines w:val="0"/>
              <w:widowControl w:val="0"/>
              <w:rPr>
                <w:lang w:eastAsia="ja-JP"/>
              </w:rPr>
            </w:pPr>
            <w:r>
              <w:rPr>
                <w:lang w:eastAsia="ja-JP"/>
              </w:rPr>
              <w:t>IE/Group Name</w:t>
            </w:r>
          </w:p>
        </w:tc>
        <w:tc>
          <w:tcPr>
            <w:tcW w:w="556" w:type="pct"/>
          </w:tcPr>
          <w:p w14:paraId="421099F5" w14:textId="77777777" w:rsidR="00733AEB" w:rsidRDefault="00733AEB" w:rsidP="00BA66B0">
            <w:pPr>
              <w:pStyle w:val="TAH"/>
              <w:keepNext w:val="0"/>
              <w:keepLines w:val="0"/>
              <w:widowControl w:val="0"/>
              <w:rPr>
                <w:lang w:eastAsia="ja-JP"/>
              </w:rPr>
            </w:pPr>
            <w:r>
              <w:rPr>
                <w:lang w:eastAsia="ja-JP"/>
              </w:rPr>
              <w:t>Presence</w:t>
            </w:r>
          </w:p>
        </w:tc>
        <w:tc>
          <w:tcPr>
            <w:tcW w:w="556" w:type="pct"/>
          </w:tcPr>
          <w:p w14:paraId="11EF19DC" w14:textId="77777777" w:rsidR="00733AEB" w:rsidRDefault="00733AEB" w:rsidP="00BA66B0">
            <w:pPr>
              <w:pStyle w:val="TAH"/>
              <w:keepNext w:val="0"/>
              <w:keepLines w:val="0"/>
              <w:widowControl w:val="0"/>
              <w:rPr>
                <w:lang w:eastAsia="ja-JP"/>
              </w:rPr>
            </w:pPr>
            <w:r>
              <w:rPr>
                <w:lang w:eastAsia="ja-JP"/>
              </w:rPr>
              <w:t>Range</w:t>
            </w:r>
          </w:p>
        </w:tc>
        <w:tc>
          <w:tcPr>
            <w:tcW w:w="778" w:type="pct"/>
          </w:tcPr>
          <w:p w14:paraId="1CBFB5D6" w14:textId="77777777" w:rsidR="00733AEB" w:rsidRDefault="00733AEB" w:rsidP="00BA66B0">
            <w:pPr>
              <w:pStyle w:val="TAH"/>
              <w:keepNext w:val="0"/>
              <w:keepLines w:val="0"/>
              <w:widowControl w:val="0"/>
              <w:rPr>
                <w:lang w:eastAsia="ja-JP"/>
              </w:rPr>
            </w:pPr>
            <w:r>
              <w:rPr>
                <w:lang w:eastAsia="ja-JP"/>
              </w:rPr>
              <w:t>IE type and reference</w:t>
            </w:r>
          </w:p>
        </w:tc>
        <w:tc>
          <w:tcPr>
            <w:tcW w:w="889" w:type="pct"/>
          </w:tcPr>
          <w:p w14:paraId="01AF8CF7" w14:textId="77777777" w:rsidR="00733AEB" w:rsidRDefault="00733AEB" w:rsidP="00BA66B0">
            <w:pPr>
              <w:pStyle w:val="TAH"/>
              <w:keepNext w:val="0"/>
              <w:keepLines w:val="0"/>
              <w:widowControl w:val="0"/>
              <w:rPr>
                <w:lang w:eastAsia="ja-JP"/>
              </w:rPr>
            </w:pPr>
            <w:r>
              <w:rPr>
                <w:lang w:eastAsia="ja-JP"/>
              </w:rPr>
              <w:t>Semantics description</w:t>
            </w:r>
          </w:p>
        </w:tc>
        <w:tc>
          <w:tcPr>
            <w:tcW w:w="556" w:type="pct"/>
          </w:tcPr>
          <w:p w14:paraId="46BF9860" w14:textId="77777777" w:rsidR="00733AEB" w:rsidRDefault="00733AEB" w:rsidP="00BA66B0">
            <w:pPr>
              <w:pStyle w:val="TAH"/>
              <w:keepNext w:val="0"/>
              <w:keepLines w:val="0"/>
              <w:widowControl w:val="0"/>
              <w:rPr>
                <w:lang w:eastAsia="ja-JP"/>
              </w:rPr>
            </w:pPr>
            <w:r>
              <w:rPr>
                <w:lang w:eastAsia="ja-JP"/>
              </w:rPr>
              <w:t>Criticality</w:t>
            </w:r>
          </w:p>
        </w:tc>
        <w:tc>
          <w:tcPr>
            <w:tcW w:w="556" w:type="pct"/>
          </w:tcPr>
          <w:p w14:paraId="3F458101" w14:textId="77777777" w:rsidR="00733AEB" w:rsidRDefault="00733AEB" w:rsidP="00BA66B0">
            <w:pPr>
              <w:pStyle w:val="TAH"/>
              <w:keepNext w:val="0"/>
              <w:keepLines w:val="0"/>
              <w:widowControl w:val="0"/>
              <w:rPr>
                <w:lang w:eastAsia="ja-JP"/>
              </w:rPr>
            </w:pPr>
            <w:r>
              <w:rPr>
                <w:lang w:eastAsia="ja-JP"/>
              </w:rPr>
              <w:t>Assigned Criticality</w:t>
            </w:r>
          </w:p>
        </w:tc>
      </w:tr>
      <w:tr w:rsidR="00733AEB" w14:paraId="59ED1A8A" w14:textId="77777777" w:rsidTr="00CB5162">
        <w:tc>
          <w:tcPr>
            <w:tcW w:w="1110" w:type="pct"/>
          </w:tcPr>
          <w:p w14:paraId="1A9F99ED" w14:textId="77777777" w:rsidR="00733AEB" w:rsidRDefault="00733AEB" w:rsidP="00BA66B0">
            <w:pPr>
              <w:widowControl w:val="0"/>
              <w:spacing w:after="0"/>
              <w:rPr>
                <w:rFonts w:ascii="Arial" w:hAnsi="Arial"/>
                <w:b/>
                <w:bCs/>
                <w:iCs/>
                <w:sz w:val="18"/>
                <w:lang w:eastAsia="ja-JP"/>
              </w:rPr>
            </w:pPr>
            <w:r>
              <w:rPr>
                <w:rFonts w:ascii="Arial" w:hAnsi="Arial"/>
                <w:b/>
                <w:sz w:val="18"/>
                <w:lang w:eastAsia="zh-CN"/>
              </w:rPr>
              <w:t xml:space="preserve">Configuration ID Mapping </w:t>
            </w:r>
            <w:r>
              <w:rPr>
                <w:rFonts w:ascii="Arial" w:eastAsia="MS Mincho" w:hAnsi="Arial"/>
                <w:b/>
                <w:sz w:val="18"/>
                <w:lang w:eastAsia="zh-CN"/>
              </w:rPr>
              <w:t>Item IEs</w:t>
            </w:r>
          </w:p>
        </w:tc>
        <w:tc>
          <w:tcPr>
            <w:tcW w:w="556" w:type="pct"/>
          </w:tcPr>
          <w:p w14:paraId="77E0D8DC" w14:textId="77777777" w:rsidR="00733AEB" w:rsidRDefault="00733AEB" w:rsidP="00BA66B0">
            <w:pPr>
              <w:widowControl w:val="0"/>
              <w:spacing w:after="0"/>
              <w:jc w:val="both"/>
              <w:rPr>
                <w:rFonts w:ascii="Arial" w:eastAsia="Batang" w:hAnsi="Arial"/>
                <w:sz w:val="18"/>
                <w:lang w:eastAsia="ja-JP"/>
              </w:rPr>
            </w:pPr>
          </w:p>
        </w:tc>
        <w:tc>
          <w:tcPr>
            <w:tcW w:w="556" w:type="pct"/>
          </w:tcPr>
          <w:p w14:paraId="07EC5FDE" w14:textId="77777777" w:rsidR="00733AEB" w:rsidRDefault="00733AEB" w:rsidP="00BA66B0">
            <w:pPr>
              <w:widowControl w:val="0"/>
              <w:spacing w:after="0"/>
              <w:jc w:val="both"/>
              <w:rPr>
                <w:rFonts w:ascii="Arial" w:hAnsi="Arial"/>
                <w:i/>
                <w:sz w:val="18"/>
                <w:szCs w:val="18"/>
                <w:lang w:eastAsia="ja-JP"/>
              </w:rPr>
            </w:pPr>
            <w:r>
              <w:rPr>
                <w:rFonts w:ascii="Arial" w:hAnsi="Arial"/>
                <w:i/>
                <w:sz w:val="18"/>
                <w:lang w:eastAsia="zh-CN"/>
              </w:rPr>
              <w:t>1..&lt;</w:t>
            </w:r>
            <w:r>
              <w:rPr>
                <w:rFonts w:ascii="Arial" w:hAnsi="Arial"/>
                <w:bCs/>
                <w:i/>
                <w:sz w:val="18"/>
                <w:lang w:eastAsia="ja-JP"/>
              </w:rPr>
              <w:t xml:space="preserve"> maxnoofLTMCells</w:t>
            </w:r>
            <w:r>
              <w:rPr>
                <w:rFonts w:ascii="Arial" w:hAnsi="Arial"/>
                <w:i/>
                <w:sz w:val="18"/>
                <w:lang w:eastAsia="zh-CN"/>
              </w:rPr>
              <w:t>&gt;</w:t>
            </w:r>
          </w:p>
        </w:tc>
        <w:tc>
          <w:tcPr>
            <w:tcW w:w="778" w:type="pct"/>
          </w:tcPr>
          <w:p w14:paraId="12268983" w14:textId="77777777" w:rsidR="00733AEB" w:rsidRDefault="00733AEB" w:rsidP="00BA66B0">
            <w:pPr>
              <w:widowControl w:val="0"/>
              <w:spacing w:after="0"/>
              <w:jc w:val="both"/>
              <w:rPr>
                <w:rFonts w:ascii="Arial" w:hAnsi="Arial"/>
                <w:sz w:val="18"/>
                <w:lang w:eastAsia="ja-JP"/>
              </w:rPr>
            </w:pPr>
          </w:p>
        </w:tc>
        <w:tc>
          <w:tcPr>
            <w:tcW w:w="889" w:type="pct"/>
          </w:tcPr>
          <w:p w14:paraId="6B763377" w14:textId="77777777" w:rsidR="00733AEB" w:rsidRDefault="00733AEB" w:rsidP="00BA66B0">
            <w:pPr>
              <w:widowControl w:val="0"/>
              <w:spacing w:after="0"/>
              <w:jc w:val="both"/>
              <w:rPr>
                <w:rFonts w:ascii="Arial" w:hAnsi="Arial"/>
                <w:sz w:val="18"/>
                <w:lang w:eastAsia="ja-JP"/>
              </w:rPr>
            </w:pPr>
          </w:p>
        </w:tc>
        <w:tc>
          <w:tcPr>
            <w:tcW w:w="556" w:type="pct"/>
          </w:tcPr>
          <w:p w14:paraId="30A14402"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c>
          <w:tcPr>
            <w:tcW w:w="556" w:type="pct"/>
          </w:tcPr>
          <w:p w14:paraId="35BACA3B"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r>
      <w:tr w:rsidR="00733AEB" w14:paraId="76F8B294" w14:textId="77777777" w:rsidTr="00CB5162">
        <w:tc>
          <w:tcPr>
            <w:tcW w:w="1110" w:type="pct"/>
          </w:tcPr>
          <w:p w14:paraId="7820098E" w14:textId="77777777" w:rsidR="00733AEB" w:rsidRDefault="00733AEB" w:rsidP="00BA66B0">
            <w:pPr>
              <w:widowControl w:val="0"/>
              <w:spacing w:after="0"/>
              <w:ind w:left="72"/>
              <w:jc w:val="both"/>
              <w:rPr>
                <w:rFonts w:ascii="Arial" w:hAnsi="Arial"/>
                <w:sz w:val="18"/>
                <w:lang w:eastAsia="ja-JP"/>
              </w:rPr>
            </w:pPr>
            <w:r>
              <w:rPr>
                <w:rFonts w:ascii="Arial" w:hAnsi="Arial"/>
                <w:sz w:val="18"/>
                <w:lang w:eastAsia="zh-CN"/>
              </w:rPr>
              <w:t>&gt;LTM Cell ID</w:t>
            </w:r>
          </w:p>
        </w:tc>
        <w:tc>
          <w:tcPr>
            <w:tcW w:w="556" w:type="pct"/>
          </w:tcPr>
          <w:p w14:paraId="001B7C3C" w14:textId="77777777" w:rsidR="00733AEB" w:rsidRDefault="00733AEB" w:rsidP="00BA66B0">
            <w:pPr>
              <w:widowControl w:val="0"/>
              <w:spacing w:after="0"/>
              <w:jc w:val="both"/>
              <w:rPr>
                <w:rFonts w:ascii="Arial" w:hAnsi="Arial"/>
                <w:sz w:val="18"/>
                <w:lang w:eastAsia="ja-JP"/>
              </w:rPr>
            </w:pPr>
            <w:r>
              <w:rPr>
                <w:rFonts w:ascii="Arial" w:hAnsi="Arial"/>
                <w:sz w:val="18"/>
                <w:lang w:eastAsia="ja-JP"/>
              </w:rPr>
              <w:t>M</w:t>
            </w:r>
          </w:p>
        </w:tc>
        <w:tc>
          <w:tcPr>
            <w:tcW w:w="556" w:type="pct"/>
          </w:tcPr>
          <w:p w14:paraId="3979AFC9" w14:textId="77777777" w:rsidR="00733AEB" w:rsidRDefault="00733AEB" w:rsidP="00BA66B0">
            <w:pPr>
              <w:widowControl w:val="0"/>
              <w:spacing w:after="0"/>
              <w:jc w:val="both"/>
              <w:rPr>
                <w:rFonts w:ascii="Arial" w:hAnsi="Arial"/>
                <w:sz w:val="18"/>
                <w:lang w:eastAsia="ja-JP"/>
              </w:rPr>
            </w:pPr>
          </w:p>
        </w:tc>
        <w:tc>
          <w:tcPr>
            <w:tcW w:w="778" w:type="pct"/>
          </w:tcPr>
          <w:p w14:paraId="0C598F63" w14:textId="77777777" w:rsidR="00733AEB" w:rsidRDefault="00733AEB" w:rsidP="00BA66B0">
            <w:pPr>
              <w:widowControl w:val="0"/>
              <w:spacing w:after="0"/>
              <w:rPr>
                <w:rFonts w:ascii="Arial" w:hAnsi="Arial"/>
                <w:sz w:val="18"/>
                <w:lang w:eastAsia="ja-JP"/>
              </w:rPr>
            </w:pPr>
            <w:r>
              <w:rPr>
                <w:rFonts w:ascii="Arial" w:hAnsi="Arial" w:cs="Arial"/>
                <w:sz w:val="18"/>
                <w:szCs w:val="18"/>
              </w:rPr>
              <w:t>NR CGI 9.3.1.12</w:t>
            </w:r>
          </w:p>
        </w:tc>
        <w:tc>
          <w:tcPr>
            <w:tcW w:w="889" w:type="pct"/>
          </w:tcPr>
          <w:p w14:paraId="62DE70E6" w14:textId="77777777" w:rsidR="00733AEB" w:rsidRDefault="00733AEB" w:rsidP="00BA66B0">
            <w:pPr>
              <w:widowControl w:val="0"/>
              <w:spacing w:after="0"/>
              <w:jc w:val="both"/>
              <w:rPr>
                <w:rFonts w:ascii="Arial" w:hAnsi="Arial"/>
                <w:sz w:val="18"/>
                <w:lang w:eastAsia="ja-JP"/>
              </w:rPr>
            </w:pPr>
          </w:p>
        </w:tc>
        <w:tc>
          <w:tcPr>
            <w:tcW w:w="556" w:type="pct"/>
          </w:tcPr>
          <w:p w14:paraId="0A9E20A4"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c>
          <w:tcPr>
            <w:tcW w:w="556" w:type="pct"/>
          </w:tcPr>
          <w:p w14:paraId="6F56FB6F" w14:textId="77777777" w:rsidR="00733AEB" w:rsidRDefault="00733AEB" w:rsidP="00BA66B0">
            <w:pPr>
              <w:widowControl w:val="0"/>
              <w:spacing w:after="0"/>
              <w:jc w:val="center"/>
              <w:rPr>
                <w:rFonts w:ascii="Arial" w:hAnsi="Arial"/>
                <w:sz w:val="18"/>
                <w:lang w:eastAsia="ja-JP"/>
              </w:rPr>
            </w:pPr>
          </w:p>
        </w:tc>
      </w:tr>
      <w:tr w:rsidR="00733AEB" w14:paraId="28B3B414" w14:textId="77777777" w:rsidTr="00CB5162">
        <w:tc>
          <w:tcPr>
            <w:tcW w:w="1110" w:type="pct"/>
          </w:tcPr>
          <w:p w14:paraId="3DE7CF47" w14:textId="77777777" w:rsidR="00733AEB" w:rsidRDefault="00733AEB" w:rsidP="00BA66B0">
            <w:pPr>
              <w:widowControl w:val="0"/>
              <w:spacing w:after="0"/>
              <w:ind w:left="72"/>
              <w:jc w:val="both"/>
              <w:rPr>
                <w:rFonts w:ascii="Arial" w:hAnsi="Arial"/>
                <w:sz w:val="18"/>
                <w:lang w:eastAsia="zh-CN"/>
              </w:rPr>
            </w:pPr>
            <w:r>
              <w:rPr>
                <w:rFonts w:ascii="Arial" w:hAnsi="Arial"/>
                <w:sz w:val="18"/>
                <w:lang w:eastAsia="zh-CN"/>
              </w:rPr>
              <w:t>&gt;LTM Configuration ID</w:t>
            </w:r>
          </w:p>
        </w:tc>
        <w:tc>
          <w:tcPr>
            <w:tcW w:w="556" w:type="pct"/>
          </w:tcPr>
          <w:p w14:paraId="0107A5D9" w14:textId="77777777" w:rsidR="00733AEB" w:rsidRDefault="00733AEB" w:rsidP="00BA66B0">
            <w:pPr>
              <w:widowControl w:val="0"/>
              <w:spacing w:after="0"/>
              <w:jc w:val="both"/>
              <w:rPr>
                <w:rFonts w:ascii="Arial" w:hAnsi="Arial"/>
                <w:sz w:val="18"/>
                <w:lang w:eastAsia="zh-CN"/>
              </w:rPr>
            </w:pPr>
            <w:r>
              <w:rPr>
                <w:rFonts w:ascii="Arial" w:hAnsi="Arial"/>
                <w:sz w:val="18"/>
                <w:lang w:eastAsia="zh-CN"/>
              </w:rPr>
              <w:t>O</w:t>
            </w:r>
          </w:p>
        </w:tc>
        <w:tc>
          <w:tcPr>
            <w:tcW w:w="556" w:type="pct"/>
          </w:tcPr>
          <w:p w14:paraId="1D721B26" w14:textId="77777777" w:rsidR="00733AEB" w:rsidRDefault="00733AEB" w:rsidP="00BA66B0">
            <w:pPr>
              <w:widowControl w:val="0"/>
              <w:spacing w:after="0"/>
              <w:jc w:val="both"/>
              <w:rPr>
                <w:rFonts w:ascii="Arial" w:hAnsi="Arial"/>
                <w:sz w:val="18"/>
                <w:lang w:eastAsia="zh-CN"/>
              </w:rPr>
            </w:pPr>
          </w:p>
        </w:tc>
        <w:tc>
          <w:tcPr>
            <w:tcW w:w="778" w:type="pct"/>
          </w:tcPr>
          <w:p w14:paraId="3D8845D1" w14:textId="77777777" w:rsidR="00733AEB" w:rsidRDefault="00733AEB" w:rsidP="00BA66B0">
            <w:pPr>
              <w:widowControl w:val="0"/>
              <w:spacing w:after="0"/>
              <w:rPr>
                <w:rFonts w:ascii="Arial" w:hAnsi="Arial"/>
                <w:sz w:val="18"/>
                <w:lang w:eastAsia="zh-CN"/>
              </w:rPr>
            </w:pPr>
            <w:r>
              <w:rPr>
                <w:rFonts w:ascii="Arial" w:hAnsi="Arial"/>
                <w:sz w:val="18"/>
                <w:lang w:eastAsia="zh-CN"/>
              </w:rPr>
              <w:t>INTEGER (1..8)</w:t>
            </w:r>
          </w:p>
        </w:tc>
        <w:tc>
          <w:tcPr>
            <w:tcW w:w="889" w:type="pct"/>
          </w:tcPr>
          <w:p w14:paraId="2FEB2D12" w14:textId="77777777" w:rsidR="00733AEB" w:rsidRDefault="00733AEB" w:rsidP="00BA66B0">
            <w:pPr>
              <w:widowControl w:val="0"/>
              <w:spacing w:after="0"/>
              <w:rPr>
                <w:rFonts w:ascii="Arial" w:hAnsi="Arial"/>
                <w:sz w:val="18"/>
                <w:lang w:eastAsia="zh-CN"/>
              </w:rPr>
            </w:pPr>
            <w:r>
              <w:rPr>
                <w:rFonts w:ascii="Arial" w:hAnsi="Arial"/>
                <w:sz w:val="18"/>
                <w:lang w:eastAsia="zh-CN"/>
              </w:rPr>
              <w:t xml:space="preserve">Corresponds to the </w:t>
            </w:r>
            <w:r>
              <w:rPr>
                <w:rFonts w:ascii="Arial" w:hAnsi="Arial"/>
                <w:i/>
                <w:iCs/>
                <w:sz w:val="18"/>
                <w:lang w:eastAsia="zh-CN"/>
              </w:rPr>
              <w:t>LTM-CandidateId</w:t>
            </w:r>
            <w:r>
              <w:rPr>
                <w:rFonts w:ascii="Arial" w:hAnsi="Arial"/>
                <w:sz w:val="18"/>
                <w:lang w:eastAsia="zh-CN"/>
              </w:rPr>
              <w:t xml:space="preserve"> IE, as defined in TS 38.331 [8].</w:t>
            </w:r>
          </w:p>
        </w:tc>
        <w:tc>
          <w:tcPr>
            <w:tcW w:w="556" w:type="pct"/>
          </w:tcPr>
          <w:p w14:paraId="6C2CC7EE" w14:textId="77777777" w:rsidR="00733AEB" w:rsidRDefault="00733AEB" w:rsidP="00BA66B0">
            <w:pPr>
              <w:widowControl w:val="0"/>
              <w:spacing w:after="0"/>
              <w:jc w:val="center"/>
              <w:rPr>
                <w:rFonts w:ascii="Arial" w:hAnsi="Arial"/>
                <w:sz w:val="18"/>
                <w:lang w:eastAsia="zh-CN"/>
              </w:rPr>
            </w:pPr>
            <w:r>
              <w:rPr>
                <w:rFonts w:ascii="Arial" w:hAnsi="Arial"/>
                <w:sz w:val="18"/>
                <w:lang w:eastAsia="zh-CN"/>
              </w:rPr>
              <w:t>-</w:t>
            </w:r>
          </w:p>
        </w:tc>
        <w:tc>
          <w:tcPr>
            <w:tcW w:w="556" w:type="pct"/>
          </w:tcPr>
          <w:p w14:paraId="0CFEDEBD" w14:textId="77777777" w:rsidR="00733AEB" w:rsidRDefault="00733AEB" w:rsidP="00BA66B0">
            <w:pPr>
              <w:widowControl w:val="0"/>
              <w:spacing w:after="0"/>
              <w:jc w:val="center"/>
              <w:rPr>
                <w:rFonts w:ascii="Arial" w:hAnsi="Arial"/>
                <w:sz w:val="18"/>
                <w:lang w:eastAsia="zh-CN"/>
              </w:rPr>
            </w:pPr>
          </w:p>
        </w:tc>
      </w:tr>
    </w:tbl>
    <w:p w14:paraId="11103EAE" w14:textId="77777777" w:rsidR="00733AEB" w:rsidRDefault="00733AEB"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33AEB" w14:paraId="41BF1963" w14:textId="77777777" w:rsidTr="00CB5162">
        <w:trPr>
          <w:trHeight w:val="271"/>
        </w:trPr>
        <w:tc>
          <w:tcPr>
            <w:tcW w:w="3686" w:type="dxa"/>
          </w:tcPr>
          <w:p w14:paraId="374163C4" w14:textId="77777777" w:rsidR="00733AEB" w:rsidRDefault="00733AEB" w:rsidP="00BA66B0">
            <w:pPr>
              <w:pStyle w:val="TAH"/>
              <w:keepNext w:val="0"/>
              <w:keepLines w:val="0"/>
              <w:widowControl w:val="0"/>
            </w:pPr>
            <w:r>
              <w:t>Range bound</w:t>
            </w:r>
          </w:p>
        </w:tc>
        <w:tc>
          <w:tcPr>
            <w:tcW w:w="5670" w:type="dxa"/>
          </w:tcPr>
          <w:p w14:paraId="629D25C6" w14:textId="77777777" w:rsidR="00733AEB" w:rsidRDefault="00733AEB" w:rsidP="00BA66B0">
            <w:pPr>
              <w:pStyle w:val="TAH"/>
              <w:keepNext w:val="0"/>
              <w:keepLines w:val="0"/>
              <w:widowControl w:val="0"/>
            </w:pPr>
            <w:r>
              <w:t>Explanation</w:t>
            </w:r>
          </w:p>
        </w:tc>
      </w:tr>
      <w:tr w:rsidR="00733AEB" w14:paraId="63C9B320" w14:textId="77777777" w:rsidTr="00CB5162">
        <w:trPr>
          <w:trHeight w:val="271"/>
        </w:trPr>
        <w:tc>
          <w:tcPr>
            <w:tcW w:w="3686" w:type="dxa"/>
            <w:tcBorders>
              <w:top w:val="single" w:sz="4" w:space="0" w:color="auto"/>
              <w:left w:val="single" w:sz="4" w:space="0" w:color="auto"/>
              <w:bottom w:val="single" w:sz="4" w:space="0" w:color="auto"/>
              <w:right w:val="single" w:sz="4" w:space="0" w:color="auto"/>
            </w:tcBorders>
          </w:tcPr>
          <w:p w14:paraId="5B3DB97D" w14:textId="77777777" w:rsidR="00733AEB" w:rsidRDefault="00733AEB" w:rsidP="00BA66B0">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6A01D809" w14:textId="77777777" w:rsidR="00733AEB" w:rsidRDefault="00733AEB" w:rsidP="00BA66B0">
            <w:pPr>
              <w:pStyle w:val="TAL"/>
              <w:keepNext w:val="0"/>
              <w:keepLines w:val="0"/>
              <w:widowControl w:val="0"/>
            </w:pPr>
            <w:r>
              <w:rPr>
                <w:lang w:eastAsia="ja-JP"/>
              </w:rPr>
              <w:t>Maximum no. of Cells configured LTM allowed towards one UE, the maximum value is 8.</w:t>
            </w:r>
          </w:p>
        </w:tc>
      </w:tr>
    </w:tbl>
    <w:p w14:paraId="618CE4EA" w14:textId="77777777" w:rsidR="00733AEB" w:rsidRDefault="00733AEB" w:rsidP="00BA66B0">
      <w:pPr>
        <w:widowControl w:val="0"/>
        <w:rPr>
          <w:lang w:eastAsia="zh-CN"/>
        </w:rPr>
      </w:pPr>
    </w:p>
    <w:p w14:paraId="799609D2" w14:textId="2CF66D5A" w:rsidR="006D3F33" w:rsidRDefault="006D3F33" w:rsidP="00BA66B0">
      <w:pPr>
        <w:pStyle w:val="Heading4"/>
        <w:keepNext w:val="0"/>
        <w:keepLines w:val="0"/>
        <w:widowControl w:val="0"/>
        <w:rPr>
          <w:rFonts w:eastAsia="SimSun"/>
          <w:lang w:val="en-US" w:eastAsia="zh-CN"/>
        </w:rPr>
      </w:pPr>
      <w:bookmarkStart w:id="14231" w:name="_Toc155981076"/>
      <w:r>
        <w:lastRenderedPageBreak/>
        <w:t>9.3.1.</w:t>
      </w:r>
      <w:r>
        <w:rPr>
          <w:rFonts w:eastAsia="SimSun"/>
          <w:lang w:val="en-US" w:eastAsia="zh-CN"/>
        </w:rPr>
        <w:t>295</w:t>
      </w:r>
      <w:r>
        <w:tab/>
        <w:t>Radio Resource Status</w:t>
      </w:r>
      <w:r>
        <w:rPr>
          <w:rFonts w:eastAsia="SimSun" w:hint="eastAsia"/>
          <w:lang w:val="en-US" w:eastAsia="zh-CN"/>
        </w:rPr>
        <w:t xml:space="preserve"> NR-U</w:t>
      </w:r>
      <w:bookmarkEnd w:id="14231"/>
    </w:p>
    <w:p w14:paraId="0558AA3C" w14:textId="7581F9BB" w:rsidR="006D3F33" w:rsidRPr="006D3F33" w:rsidRDefault="006D3F33" w:rsidP="00BA66B0">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6D3F33" w14:paraId="5152A0EB" w14:textId="77777777" w:rsidTr="00A2168C">
        <w:trPr>
          <w:tblHeader/>
        </w:trPr>
        <w:tc>
          <w:tcPr>
            <w:tcW w:w="1259" w:type="pct"/>
          </w:tcPr>
          <w:p w14:paraId="35876244" w14:textId="77777777" w:rsidR="006D3F33" w:rsidRDefault="006D3F33" w:rsidP="00BA66B0">
            <w:pPr>
              <w:pStyle w:val="TAH"/>
              <w:keepNext w:val="0"/>
              <w:keepLines w:val="0"/>
              <w:widowControl w:val="0"/>
            </w:pPr>
            <w:r>
              <w:t>IE/Group Name</w:t>
            </w:r>
          </w:p>
        </w:tc>
        <w:tc>
          <w:tcPr>
            <w:tcW w:w="556" w:type="pct"/>
          </w:tcPr>
          <w:p w14:paraId="25D19376" w14:textId="77777777" w:rsidR="006D3F33" w:rsidRDefault="006D3F33" w:rsidP="00BA66B0">
            <w:pPr>
              <w:pStyle w:val="TAH"/>
              <w:keepNext w:val="0"/>
              <w:keepLines w:val="0"/>
              <w:widowControl w:val="0"/>
            </w:pPr>
            <w:r>
              <w:t>Presence</w:t>
            </w:r>
          </w:p>
        </w:tc>
        <w:tc>
          <w:tcPr>
            <w:tcW w:w="741" w:type="pct"/>
          </w:tcPr>
          <w:p w14:paraId="7412D7A7" w14:textId="77777777" w:rsidR="006D3F33" w:rsidRDefault="006D3F33" w:rsidP="00BA66B0">
            <w:pPr>
              <w:pStyle w:val="TAH"/>
              <w:keepNext w:val="0"/>
              <w:keepLines w:val="0"/>
              <w:widowControl w:val="0"/>
            </w:pPr>
            <w:r>
              <w:t>Range</w:t>
            </w:r>
          </w:p>
        </w:tc>
        <w:tc>
          <w:tcPr>
            <w:tcW w:w="963" w:type="pct"/>
          </w:tcPr>
          <w:p w14:paraId="11E80DF1" w14:textId="77777777" w:rsidR="006D3F33" w:rsidRDefault="006D3F33" w:rsidP="00BA66B0">
            <w:pPr>
              <w:pStyle w:val="TAH"/>
              <w:keepNext w:val="0"/>
              <w:keepLines w:val="0"/>
              <w:widowControl w:val="0"/>
            </w:pPr>
            <w:r>
              <w:t>IE type and reference</w:t>
            </w:r>
          </w:p>
        </w:tc>
        <w:tc>
          <w:tcPr>
            <w:tcW w:w="1481" w:type="pct"/>
          </w:tcPr>
          <w:p w14:paraId="0E6B9C2A" w14:textId="77777777" w:rsidR="006D3F33" w:rsidRDefault="006D3F33" w:rsidP="00BA66B0">
            <w:pPr>
              <w:pStyle w:val="TAH"/>
              <w:keepNext w:val="0"/>
              <w:keepLines w:val="0"/>
              <w:widowControl w:val="0"/>
            </w:pPr>
            <w:r>
              <w:t>Semantics description</w:t>
            </w:r>
          </w:p>
        </w:tc>
      </w:tr>
      <w:tr w:rsidR="006D3F33" w14:paraId="4FAC205F" w14:textId="77777777" w:rsidTr="00CB5162">
        <w:tc>
          <w:tcPr>
            <w:tcW w:w="2482" w:type="dxa"/>
          </w:tcPr>
          <w:p w14:paraId="69F430E8" w14:textId="77777777" w:rsidR="006D3F33" w:rsidRDefault="006D3F33" w:rsidP="00BA66B0">
            <w:pPr>
              <w:pStyle w:val="TAL"/>
              <w:keepNext w:val="0"/>
              <w:keepLines w:val="0"/>
              <w:widowControl w:val="0"/>
            </w:pPr>
            <w:r>
              <w:rPr>
                <w:rFonts w:cs="Arial"/>
                <w:bCs/>
                <w:iCs/>
                <w:szCs w:val="18"/>
                <w:lang w:eastAsia="ja-JP"/>
              </w:rPr>
              <w:t>DL Total PRB Usage</w:t>
            </w:r>
          </w:p>
        </w:tc>
        <w:tc>
          <w:tcPr>
            <w:tcW w:w="1096" w:type="dxa"/>
          </w:tcPr>
          <w:p w14:paraId="580536CE" w14:textId="77777777" w:rsidR="006D3F33" w:rsidRDefault="006D3F33" w:rsidP="00BA66B0">
            <w:pPr>
              <w:pStyle w:val="TAL"/>
              <w:keepNext w:val="0"/>
              <w:keepLines w:val="0"/>
              <w:widowControl w:val="0"/>
            </w:pPr>
            <w:r>
              <w:rPr>
                <w:lang w:eastAsia="ja-JP"/>
              </w:rPr>
              <w:t>M</w:t>
            </w:r>
          </w:p>
        </w:tc>
        <w:tc>
          <w:tcPr>
            <w:tcW w:w="1460" w:type="dxa"/>
          </w:tcPr>
          <w:p w14:paraId="5B1466B5" w14:textId="77777777" w:rsidR="006D3F33" w:rsidRDefault="006D3F33" w:rsidP="00BA66B0">
            <w:pPr>
              <w:pStyle w:val="TAL"/>
              <w:keepNext w:val="0"/>
              <w:keepLines w:val="0"/>
              <w:widowControl w:val="0"/>
            </w:pPr>
          </w:p>
        </w:tc>
        <w:tc>
          <w:tcPr>
            <w:tcW w:w="1899" w:type="dxa"/>
          </w:tcPr>
          <w:p w14:paraId="38B520D8" w14:textId="77777777" w:rsidR="006D3F33" w:rsidRDefault="006D3F33" w:rsidP="00BA66B0">
            <w:pPr>
              <w:pStyle w:val="TAL"/>
              <w:keepNext w:val="0"/>
              <w:keepLines w:val="0"/>
              <w:widowControl w:val="0"/>
            </w:pPr>
            <w:r>
              <w:rPr>
                <w:rFonts w:cs="Arial"/>
                <w:szCs w:val="18"/>
                <w:lang w:eastAsia="ja-JP"/>
              </w:rPr>
              <w:t>INTEGER (0..100)</w:t>
            </w:r>
          </w:p>
        </w:tc>
        <w:tc>
          <w:tcPr>
            <w:tcW w:w="2920" w:type="dxa"/>
          </w:tcPr>
          <w:p w14:paraId="17B9D850" w14:textId="77777777" w:rsidR="006D3F33" w:rsidRDefault="006D3F33" w:rsidP="00BA66B0">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6D3F33" w14:paraId="62B5B6C6" w14:textId="77777777" w:rsidTr="00CB5162">
        <w:tc>
          <w:tcPr>
            <w:tcW w:w="2482" w:type="dxa"/>
          </w:tcPr>
          <w:p w14:paraId="1962B5E7" w14:textId="77777777" w:rsidR="006D3F33" w:rsidRDefault="006D3F33" w:rsidP="00BA66B0">
            <w:pPr>
              <w:pStyle w:val="TAL"/>
              <w:keepNext w:val="0"/>
              <w:keepLines w:val="0"/>
              <w:widowControl w:val="0"/>
            </w:pPr>
            <w:r>
              <w:rPr>
                <w:rFonts w:cs="Arial"/>
                <w:bCs/>
                <w:iCs/>
                <w:szCs w:val="18"/>
                <w:lang w:eastAsia="ja-JP"/>
              </w:rPr>
              <w:t>UL Total PRB Usage</w:t>
            </w:r>
          </w:p>
        </w:tc>
        <w:tc>
          <w:tcPr>
            <w:tcW w:w="1096" w:type="dxa"/>
          </w:tcPr>
          <w:p w14:paraId="7AE92D24" w14:textId="77777777" w:rsidR="006D3F33" w:rsidRDefault="006D3F33" w:rsidP="00BA66B0">
            <w:pPr>
              <w:pStyle w:val="TAL"/>
              <w:keepNext w:val="0"/>
              <w:keepLines w:val="0"/>
              <w:widowControl w:val="0"/>
            </w:pPr>
            <w:r>
              <w:rPr>
                <w:lang w:eastAsia="ja-JP"/>
              </w:rPr>
              <w:t>M</w:t>
            </w:r>
          </w:p>
        </w:tc>
        <w:tc>
          <w:tcPr>
            <w:tcW w:w="1460" w:type="dxa"/>
          </w:tcPr>
          <w:p w14:paraId="5E75B031" w14:textId="77777777" w:rsidR="006D3F33" w:rsidRDefault="006D3F33" w:rsidP="00BA66B0">
            <w:pPr>
              <w:pStyle w:val="TAL"/>
              <w:keepNext w:val="0"/>
              <w:keepLines w:val="0"/>
              <w:widowControl w:val="0"/>
            </w:pPr>
          </w:p>
        </w:tc>
        <w:tc>
          <w:tcPr>
            <w:tcW w:w="1899" w:type="dxa"/>
          </w:tcPr>
          <w:p w14:paraId="63F53A37" w14:textId="77777777" w:rsidR="006D3F33" w:rsidRDefault="006D3F33" w:rsidP="00BA66B0">
            <w:pPr>
              <w:pStyle w:val="TAL"/>
              <w:keepNext w:val="0"/>
              <w:keepLines w:val="0"/>
              <w:widowControl w:val="0"/>
            </w:pPr>
            <w:r>
              <w:rPr>
                <w:rFonts w:cs="Arial"/>
                <w:szCs w:val="18"/>
                <w:lang w:eastAsia="ja-JP"/>
              </w:rPr>
              <w:t>INTEGER (0..100)</w:t>
            </w:r>
          </w:p>
        </w:tc>
        <w:tc>
          <w:tcPr>
            <w:tcW w:w="2920" w:type="dxa"/>
          </w:tcPr>
          <w:p w14:paraId="51C737D5" w14:textId="77777777" w:rsidR="006D3F33" w:rsidRDefault="006D3F33" w:rsidP="00BA66B0">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1672EF29" w14:textId="77777777" w:rsidR="006D3F33" w:rsidRDefault="006D3F33" w:rsidP="00BA66B0">
      <w:pPr>
        <w:widowControl w:val="0"/>
        <w:rPr>
          <w:lang w:eastAsia="zh-CN"/>
        </w:rPr>
      </w:pPr>
    </w:p>
    <w:p w14:paraId="0FDB26C6" w14:textId="04CDE5A6" w:rsidR="00B84A7C" w:rsidRPr="008D5E11" w:rsidRDefault="00B84A7C" w:rsidP="00BA66B0">
      <w:pPr>
        <w:pStyle w:val="Heading4"/>
        <w:keepNext w:val="0"/>
        <w:keepLines w:val="0"/>
        <w:widowControl w:val="0"/>
        <w:rPr>
          <w:lang w:eastAsia="en-GB"/>
        </w:rPr>
      </w:pPr>
      <w:bookmarkStart w:id="14232" w:name="_Toc121161693"/>
      <w:bookmarkStart w:id="14233" w:name="_Toc155981077"/>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4232"/>
      <w:r>
        <w:rPr>
          <w:rFonts w:eastAsia="FangSong"/>
          <w:lang w:eastAsia="en-GB"/>
        </w:rPr>
        <w:t>Information</w:t>
      </w:r>
      <w:bookmarkEnd w:id="14233"/>
    </w:p>
    <w:p w14:paraId="656B3246" w14:textId="77777777" w:rsidR="00B84A7C" w:rsidRPr="008D5E11" w:rsidRDefault="00B84A7C" w:rsidP="00BA66B0">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84A7C" w:rsidRPr="008D5E11" w14:paraId="4DC22B55" w14:textId="77777777" w:rsidTr="00CB5162">
        <w:tc>
          <w:tcPr>
            <w:tcW w:w="2448" w:type="dxa"/>
          </w:tcPr>
          <w:p w14:paraId="5C74980C" w14:textId="77777777" w:rsidR="00B84A7C" w:rsidRPr="008D5E11" w:rsidRDefault="00B84A7C" w:rsidP="00BA66B0">
            <w:pPr>
              <w:pStyle w:val="TAH"/>
              <w:keepNext w:val="0"/>
              <w:keepLines w:val="0"/>
              <w:widowControl w:val="0"/>
              <w:rPr>
                <w:rFonts w:eastAsia="Tahoma"/>
              </w:rPr>
            </w:pPr>
            <w:r w:rsidRPr="008D5E11">
              <w:rPr>
                <w:rFonts w:eastAsia="Tahoma"/>
              </w:rPr>
              <w:t>IE/Group Name</w:t>
            </w:r>
          </w:p>
        </w:tc>
        <w:tc>
          <w:tcPr>
            <w:tcW w:w="1080" w:type="dxa"/>
          </w:tcPr>
          <w:p w14:paraId="7FF9DE6B" w14:textId="77777777" w:rsidR="00B84A7C" w:rsidRPr="008D5E11" w:rsidRDefault="00B84A7C" w:rsidP="00BA66B0">
            <w:pPr>
              <w:pStyle w:val="TAH"/>
              <w:keepNext w:val="0"/>
              <w:keepLines w:val="0"/>
              <w:widowControl w:val="0"/>
              <w:rPr>
                <w:rFonts w:eastAsia="Tahoma"/>
              </w:rPr>
            </w:pPr>
            <w:r w:rsidRPr="008D5E11">
              <w:rPr>
                <w:rFonts w:eastAsia="Tahoma"/>
              </w:rPr>
              <w:t>Presence</w:t>
            </w:r>
          </w:p>
        </w:tc>
        <w:tc>
          <w:tcPr>
            <w:tcW w:w="1440" w:type="dxa"/>
          </w:tcPr>
          <w:p w14:paraId="2FD6BBD0" w14:textId="77777777" w:rsidR="00B84A7C" w:rsidRPr="008D5E11" w:rsidRDefault="00B84A7C" w:rsidP="00BA66B0">
            <w:pPr>
              <w:pStyle w:val="TAH"/>
              <w:keepNext w:val="0"/>
              <w:keepLines w:val="0"/>
              <w:widowControl w:val="0"/>
              <w:rPr>
                <w:rFonts w:eastAsia="Tahoma"/>
              </w:rPr>
            </w:pPr>
            <w:r w:rsidRPr="008D5E11">
              <w:rPr>
                <w:rFonts w:eastAsia="Tahoma"/>
              </w:rPr>
              <w:t>Range</w:t>
            </w:r>
          </w:p>
        </w:tc>
        <w:tc>
          <w:tcPr>
            <w:tcW w:w="1872" w:type="dxa"/>
          </w:tcPr>
          <w:p w14:paraId="5BEFE7AA" w14:textId="77777777" w:rsidR="00B84A7C" w:rsidRPr="008D5E11" w:rsidRDefault="00B84A7C" w:rsidP="00BA66B0">
            <w:pPr>
              <w:pStyle w:val="TAH"/>
              <w:keepNext w:val="0"/>
              <w:keepLines w:val="0"/>
              <w:widowControl w:val="0"/>
              <w:rPr>
                <w:rFonts w:eastAsia="Tahoma"/>
              </w:rPr>
            </w:pPr>
            <w:r w:rsidRPr="008D5E11">
              <w:rPr>
                <w:rFonts w:eastAsia="Tahoma"/>
              </w:rPr>
              <w:t>IE type and reference</w:t>
            </w:r>
          </w:p>
        </w:tc>
        <w:tc>
          <w:tcPr>
            <w:tcW w:w="2880" w:type="dxa"/>
          </w:tcPr>
          <w:p w14:paraId="1D973B14" w14:textId="77777777" w:rsidR="00B84A7C" w:rsidRPr="008D5E11" w:rsidRDefault="00B84A7C" w:rsidP="00BA66B0">
            <w:pPr>
              <w:pStyle w:val="TAH"/>
              <w:keepNext w:val="0"/>
              <w:keepLines w:val="0"/>
              <w:widowControl w:val="0"/>
              <w:rPr>
                <w:rFonts w:eastAsia="Tahoma"/>
              </w:rPr>
            </w:pPr>
            <w:r w:rsidRPr="008D5E11">
              <w:rPr>
                <w:rFonts w:eastAsia="Tahoma"/>
              </w:rPr>
              <w:t>Semantics description</w:t>
            </w:r>
          </w:p>
        </w:tc>
      </w:tr>
      <w:tr w:rsidR="00B84A7C" w:rsidRPr="008D5E11" w14:paraId="7948C7B8" w14:textId="77777777" w:rsidTr="00CB5162">
        <w:tc>
          <w:tcPr>
            <w:tcW w:w="2448" w:type="dxa"/>
          </w:tcPr>
          <w:p w14:paraId="2D053725" w14:textId="77777777" w:rsidR="00B84A7C" w:rsidRPr="003F4762" w:rsidRDefault="00B84A7C" w:rsidP="00BA66B0">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3C21430F" w14:textId="77777777" w:rsidR="00B84A7C" w:rsidRPr="003F4762" w:rsidRDefault="00B84A7C" w:rsidP="00BA66B0">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63166E43" w14:textId="77777777" w:rsidR="00B84A7C" w:rsidRPr="008D5E11" w:rsidRDefault="00B84A7C" w:rsidP="00BA66B0">
            <w:pPr>
              <w:pStyle w:val="TAL"/>
              <w:keepNext w:val="0"/>
              <w:keepLines w:val="0"/>
              <w:widowControl w:val="0"/>
              <w:rPr>
                <w:rFonts w:eastAsia="Tahoma"/>
              </w:rPr>
            </w:pPr>
          </w:p>
        </w:tc>
        <w:tc>
          <w:tcPr>
            <w:tcW w:w="1872" w:type="dxa"/>
          </w:tcPr>
          <w:p w14:paraId="6E90FC0B" w14:textId="77777777" w:rsidR="00B84A7C" w:rsidRPr="008D5E11" w:rsidRDefault="00B84A7C" w:rsidP="00BA66B0">
            <w:pPr>
              <w:pStyle w:val="TAL"/>
              <w:keepNext w:val="0"/>
              <w:keepLines w:val="0"/>
              <w:widowControl w:val="0"/>
              <w:rPr>
                <w:rFonts w:eastAsia="Tahoma"/>
              </w:rPr>
            </w:pPr>
          </w:p>
        </w:tc>
        <w:tc>
          <w:tcPr>
            <w:tcW w:w="2880" w:type="dxa"/>
          </w:tcPr>
          <w:p w14:paraId="4B222DED" w14:textId="77777777" w:rsidR="00B84A7C" w:rsidRPr="008D5E11" w:rsidRDefault="00B84A7C" w:rsidP="00BA66B0">
            <w:pPr>
              <w:pStyle w:val="TAL"/>
              <w:keepNext w:val="0"/>
              <w:keepLines w:val="0"/>
              <w:widowControl w:val="0"/>
              <w:rPr>
                <w:rFonts w:eastAsia="Tahoma"/>
                <w:snapToGrid w:val="0"/>
              </w:rPr>
            </w:pPr>
          </w:p>
        </w:tc>
      </w:tr>
      <w:tr w:rsidR="00B84A7C" w:rsidRPr="008D5E11" w14:paraId="25FBC6F7" w14:textId="77777777" w:rsidTr="00CB5162">
        <w:tc>
          <w:tcPr>
            <w:tcW w:w="2448" w:type="dxa"/>
          </w:tcPr>
          <w:p w14:paraId="7822C9E3" w14:textId="77777777" w:rsidR="00B84A7C" w:rsidRPr="003F4762" w:rsidRDefault="00B84A7C" w:rsidP="00BA66B0">
            <w:pPr>
              <w:pStyle w:val="TAL"/>
              <w:keepNext w:val="0"/>
              <w:keepLines w:val="0"/>
              <w:widowControl w:val="0"/>
              <w:ind w:left="100"/>
              <w:rPr>
                <w:rFonts w:eastAsia="DengXian"/>
                <w:lang w:eastAsia="zh-CN"/>
              </w:rPr>
            </w:pPr>
            <w:r w:rsidRPr="003F4762">
              <w:rPr>
                <w:rFonts w:eastAsia="DengXian"/>
                <w:lang w:eastAsia="zh-CN"/>
              </w:rPr>
              <w:t>&gt;</w:t>
            </w:r>
            <w:r w:rsidRPr="00C70E70">
              <w:rPr>
                <w:rFonts w:eastAsia="DengXian"/>
                <w:i/>
                <w:lang w:eastAsia="zh-CN"/>
              </w:rPr>
              <w:t>Indirect Path Addition</w:t>
            </w:r>
          </w:p>
        </w:tc>
        <w:tc>
          <w:tcPr>
            <w:tcW w:w="1080" w:type="dxa"/>
          </w:tcPr>
          <w:p w14:paraId="69A806F8" w14:textId="77777777" w:rsidR="00B84A7C" w:rsidRPr="008D5E11" w:rsidRDefault="00B84A7C" w:rsidP="00BA66B0">
            <w:pPr>
              <w:pStyle w:val="TAL"/>
              <w:keepNext w:val="0"/>
              <w:keepLines w:val="0"/>
              <w:widowControl w:val="0"/>
              <w:rPr>
                <w:rFonts w:eastAsia="Tahoma"/>
              </w:rPr>
            </w:pPr>
          </w:p>
        </w:tc>
        <w:tc>
          <w:tcPr>
            <w:tcW w:w="1440" w:type="dxa"/>
          </w:tcPr>
          <w:p w14:paraId="6E203B85" w14:textId="77777777" w:rsidR="00B84A7C" w:rsidRPr="008D5E11" w:rsidRDefault="00B84A7C" w:rsidP="00BA66B0">
            <w:pPr>
              <w:pStyle w:val="TAL"/>
              <w:keepNext w:val="0"/>
              <w:keepLines w:val="0"/>
              <w:widowControl w:val="0"/>
              <w:rPr>
                <w:rFonts w:eastAsia="Tahoma"/>
              </w:rPr>
            </w:pPr>
          </w:p>
        </w:tc>
        <w:tc>
          <w:tcPr>
            <w:tcW w:w="1872" w:type="dxa"/>
          </w:tcPr>
          <w:p w14:paraId="65985EF1" w14:textId="77777777" w:rsidR="00B84A7C" w:rsidRPr="008D5E11" w:rsidRDefault="00B84A7C" w:rsidP="00BA66B0">
            <w:pPr>
              <w:pStyle w:val="TAL"/>
              <w:keepNext w:val="0"/>
              <w:keepLines w:val="0"/>
              <w:widowControl w:val="0"/>
              <w:rPr>
                <w:rFonts w:eastAsia="Tahoma"/>
              </w:rPr>
            </w:pPr>
          </w:p>
        </w:tc>
        <w:tc>
          <w:tcPr>
            <w:tcW w:w="2880" w:type="dxa"/>
          </w:tcPr>
          <w:p w14:paraId="217F26AF" w14:textId="77777777" w:rsidR="00B84A7C" w:rsidRPr="008D5E11" w:rsidRDefault="00B84A7C" w:rsidP="00BA66B0">
            <w:pPr>
              <w:pStyle w:val="TAL"/>
              <w:keepNext w:val="0"/>
              <w:keepLines w:val="0"/>
              <w:widowControl w:val="0"/>
              <w:rPr>
                <w:rFonts w:eastAsia="Tahoma"/>
                <w:snapToGrid w:val="0"/>
              </w:rPr>
            </w:pPr>
          </w:p>
        </w:tc>
      </w:tr>
      <w:tr w:rsidR="00B84A7C" w:rsidRPr="008D5E11" w14:paraId="608BEF3E" w14:textId="77777777" w:rsidTr="00CB5162">
        <w:tc>
          <w:tcPr>
            <w:tcW w:w="2448" w:type="dxa"/>
          </w:tcPr>
          <w:p w14:paraId="470CBED5" w14:textId="77777777" w:rsidR="00B84A7C" w:rsidRPr="008D5E11" w:rsidRDefault="00B84A7C" w:rsidP="00BA66B0">
            <w:pPr>
              <w:pStyle w:val="TAL"/>
              <w:keepNext w:val="0"/>
              <w:keepLines w:val="0"/>
              <w:widowControl w:val="0"/>
              <w:ind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4F01C7B2" w14:textId="77777777" w:rsidR="00B84A7C" w:rsidRPr="008D5E11" w:rsidRDefault="00B84A7C" w:rsidP="00BA66B0">
            <w:pPr>
              <w:pStyle w:val="TAL"/>
              <w:keepNext w:val="0"/>
              <w:keepLines w:val="0"/>
              <w:widowControl w:val="0"/>
              <w:rPr>
                <w:rFonts w:eastAsia="Tahoma"/>
              </w:rPr>
            </w:pPr>
            <w:r w:rsidRPr="008D5E11">
              <w:rPr>
                <w:rFonts w:eastAsia="Tahoma"/>
              </w:rPr>
              <w:t>M</w:t>
            </w:r>
          </w:p>
        </w:tc>
        <w:tc>
          <w:tcPr>
            <w:tcW w:w="1440" w:type="dxa"/>
          </w:tcPr>
          <w:p w14:paraId="1256DB19" w14:textId="77777777" w:rsidR="00B84A7C" w:rsidRPr="008D5E11" w:rsidRDefault="00B84A7C" w:rsidP="00BA66B0">
            <w:pPr>
              <w:pStyle w:val="TAL"/>
              <w:keepNext w:val="0"/>
              <w:keepLines w:val="0"/>
              <w:widowControl w:val="0"/>
              <w:rPr>
                <w:rFonts w:eastAsia="Tahoma"/>
              </w:rPr>
            </w:pPr>
          </w:p>
        </w:tc>
        <w:tc>
          <w:tcPr>
            <w:tcW w:w="1872" w:type="dxa"/>
          </w:tcPr>
          <w:p w14:paraId="292002FC" w14:textId="77777777" w:rsidR="00B84A7C" w:rsidRPr="008D5E11" w:rsidRDefault="00B84A7C" w:rsidP="00BA66B0">
            <w:pPr>
              <w:pStyle w:val="TAL"/>
              <w:keepNext w:val="0"/>
              <w:keepLines w:val="0"/>
              <w:widowControl w:val="0"/>
              <w:rPr>
                <w:rFonts w:eastAsia="Tahoma"/>
              </w:rPr>
            </w:pPr>
            <w:r w:rsidRPr="008D5E11">
              <w:rPr>
                <w:rFonts w:eastAsia="Tahoma"/>
              </w:rPr>
              <w:t>BIT STRING (SIZE(24))</w:t>
            </w:r>
          </w:p>
        </w:tc>
        <w:tc>
          <w:tcPr>
            <w:tcW w:w="2880" w:type="dxa"/>
          </w:tcPr>
          <w:p w14:paraId="4C1F3A2A" w14:textId="77777777" w:rsidR="00B84A7C" w:rsidRPr="007E70D7" w:rsidRDefault="00B84A7C" w:rsidP="00BA66B0">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65073512" w14:textId="77777777" w:rsidR="00B84A7C" w:rsidRPr="008D5E11" w:rsidRDefault="00B84A7C" w:rsidP="00BA66B0">
            <w:pPr>
              <w:pStyle w:val="TAL"/>
              <w:keepNext w:val="0"/>
              <w:keepLines w:val="0"/>
              <w:widowControl w:val="0"/>
              <w:rPr>
                <w:rFonts w:eastAsia="Tahoma"/>
                <w:snapToGrid w:val="0"/>
              </w:rPr>
            </w:pPr>
          </w:p>
        </w:tc>
      </w:tr>
      <w:tr w:rsidR="00B84A7C" w:rsidRPr="008D5E11" w14:paraId="03AD7CBD" w14:textId="77777777" w:rsidTr="00CB5162">
        <w:tc>
          <w:tcPr>
            <w:tcW w:w="2448" w:type="dxa"/>
          </w:tcPr>
          <w:p w14:paraId="73661974" w14:textId="77777777" w:rsidR="00B84A7C" w:rsidRPr="008D5E11" w:rsidRDefault="00B84A7C" w:rsidP="00BA66B0">
            <w:pPr>
              <w:pStyle w:val="TAL"/>
              <w:keepNext w:val="0"/>
              <w:keepLines w:val="0"/>
              <w:widowControl w:val="0"/>
              <w:ind w:left="200"/>
              <w:rPr>
                <w:rFonts w:eastAsia="Tahoma"/>
              </w:rPr>
            </w:pPr>
            <w:r>
              <w:rPr>
                <w:rFonts w:eastAsia="Tahoma"/>
              </w:rPr>
              <w:t>&gt;&gt;Remote UE</w:t>
            </w:r>
            <w:r w:rsidRPr="008D5E11">
              <w:rPr>
                <w:rFonts w:eastAsia="Tahoma"/>
              </w:rPr>
              <w:t xml:space="preserve"> Local ID</w:t>
            </w:r>
          </w:p>
        </w:tc>
        <w:tc>
          <w:tcPr>
            <w:tcW w:w="1080" w:type="dxa"/>
          </w:tcPr>
          <w:p w14:paraId="2EEB619D" w14:textId="77777777" w:rsidR="00B84A7C" w:rsidRPr="008D5E11" w:rsidRDefault="00B84A7C" w:rsidP="00BA66B0">
            <w:pPr>
              <w:pStyle w:val="TAL"/>
              <w:keepNext w:val="0"/>
              <w:keepLines w:val="0"/>
              <w:widowControl w:val="0"/>
              <w:rPr>
                <w:rFonts w:eastAsia="Tahoma"/>
              </w:rPr>
            </w:pPr>
            <w:r w:rsidRPr="008D5E11">
              <w:rPr>
                <w:rFonts w:eastAsia="Tahoma"/>
              </w:rPr>
              <w:t>M</w:t>
            </w:r>
          </w:p>
        </w:tc>
        <w:tc>
          <w:tcPr>
            <w:tcW w:w="1440" w:type="dxa"/>
          </w:tcPr>
          <w:p w14:paraId="170CA239" w14:textId="77777777" w:rsidR="00B84A7C" w:rsidRPr="008D5E11" w:rsidRDefault="00B84A7C" w:rsidP="00BA66B0">
            <w:pPr>
              <w:pStyle w:val="TAL"/>
              <w:keepNext w:val="0"/>
              <w:keepLines w:val="0"/>
              <w:widowControl w:val="0"/>
              <w:rPr>
                <w:rFonts w:eastAsia="Tahoma"/>
              </w:rPr>
            </w:pPr>
          </w:p>
        </w:tc>
        <w:tc>
          <w:tcPr>
            <w:tcW w:w="1872" w:type="dxa"/>
          </w:tcPr>
          <w:p w14:paraId="5AB8248B" w14:textId="77777777" w:rsidR="00B84A7C" w:rsidRPr="008D5E11" w:rsidRDefault="00B84A7C" w:rsidP="00BA66B0">
            <w:pPr>
              <w:pStyle w:val="TAL"/>
              <w:keepNext w:val="0"/>
              <w:keepLines w:val="0"/>
              <w:widowControl w:val="0"/>
              <w:rPr>
                <w:rFonts w:eastAsia="Tahoma"/>
                <w:snapToGrid w:val="0"/>
              </w:rPr>
            </w:pPr>
            <w:r w:rsidRPr="008D5E11">
              <w:rPr>
                <w:rFonts w:eastAsia="Tahoma"/>
                <w:snapToGrid w:val="0"/>
              </w:rPr>
              <w:t>9.3.1.267</w:t>
            </w:r>
          </w:p>
        </w:tc>
        <w:tc>
          <w:tcPr>
            <w:tcW w:w="2880" w:type="dxa"/>
          </w:tcPr>
          <w:p w14:paraId="655EDF68" w14:textId="77777777" w:rsidR="00B84A7C" w:rsidRPr="008D5E11" w:rsidRDefault="00B84A7C" w:rsidP="00BA66B0">
            <w:pPr>
              <w:pStyle w:val="TAL"/>
              <w:keepNext w:val="0"/>
              <w:keepLines w:val="0"/>
              <w:widowControl w:val="0"/>
              <w:rPr>
                <w:rFonts w:eastAsia="Tahoma"/>
                <w:snapToGrid w:val="0"/>
              </w:rPr>
            </w:pPr>
          </w:p>
        </w:tc>
      </w:tr>
      <w:tr w:rsidR="00B84A7C" w:rsidRPr="008D5E11" w14:paraId="1D70BEB4" w14:textId="77777777" w:rsidTr="00CB5162">
        <w:tc>
          <w:tcPr>
            <w:tcW w:w="2448" w:type="dxa"/>
          </w:tcPr>
          <w:p w14:paraId="31971DFA" w14:textId="77777777" w:rsidR="00B84A7C" w:rsidRPr="003F4762" w:rsidRDefault="00B84A7C" w:rsidP="00BA66B0">
            <w:pPr>
              <w:pStyle w:val="TAL"/>
              <w:keepNext w:val="0"/>
              <w:keepLines w:val="0"/>
              <w:widowControl w:val="0"/>
              <w:ind w:left="100"/>
              <w:rPr>
                <w:rFonts w:eastAsia="DengXian"/>
                <w:lang w:eastAsia="zh-CN"/>
              </w:rPr>
            </w:pPr>
            <w:r w:rsidRPr="003F4762">
              <w:rPr>
                <w:rFonts w:eastAsia="DengXian"/>
                <w:lang w:eastAsia="zh-CN"/>
              </w:rPr>
              <w:t>&gt;</w:t>
            </w:r>
            <w:r w:rsidRPr="00C70E70">
              <w:rPr>
                <w:rFonts w:eastAsia="DengXian"/>
                <w:i/>
                <w:lang w:eastAsia="zh-CN"/>
              </w:rPr>
              <w:t>Direct Path Addition</w:t>
            </w:r>
          </w:p>
        </w:tc>
        <w:tc>
          <w:tcPr>
            <w:tcW w:w="1080" w:type="dxa"/>
          </w:tcPr>
          <w:p w14:paraId="0D65C5F5" w14:textId="77777777" w:rsidR="00B84A7C" w:rsidRPr="008D5E11" w:rsidRDefault="00B84A7C" w:rsidP="00BA66B0">
            <w:pPr>
              <w:pStyle w:val="TAL"/>
              <w:keepNext w:val="0"/>
              <w:keepLines w:val="0"/>
              <w:widowControl w:val="0"/>
              <w:rPr>
                <w:rFonts w:eastAsia="Tahoma"/>
              </w:rPr>
            </w:pPr>
          </w:p>
        </w:tc>
        <w:tc>
          <w:tcPr>
            <w:tcW w:w="1440" w:type="dxa"/>
          </w:tcPr>
          <w:p w14:paraId="1467FC15" w14:textId="77777777" w:rsidR="00B84A7C" w:rsidRPr="008D5E11" w:rsidRDefault="00B84A7C" w:rsidP="00BA66B0">
            <w:pPr>
              <w:pStyle w:val="TAL"/>
              <w:keepNext w:val="0"/>
              <w:keepLines w:val="0"/>
              <w:widowControl w:val="0"/>
              <w:rPr>
                <w:rFonts w:eastAsia="Tahoma"/>
              </w:rPr>
            </w:pPr>
          </w:p>
        </w:tc>
        <w:tc>
          <w:tcPr>
            <w:tcW w:w="1872" w:type="dxa"/>
          </w:tcPr>
          <w:p w14:paraId="743E6E51" w14:textId="77777777" w:rsidR="00B84A7C" w:rsidRPr="008D5E11" w:rsidRDefault="00B84A7C" w:rsidP="00BA66B0">
            <w:pPr>
              <w:pStyle w:val="TAL"/>
              <w:keepNext w:val="0"/>
              <w:keepLines w:val="0"/>
              <w:widowControl w:val="0"/>
              <w:rPr>
                <w:rFonts w:eastAsia="Tahoma"/>
                <w:snapToGrid w:val="0"/>
              </w:rPr>
            </w:pPr>
            <w:r>
              <w:rPr>
                <w:rFonts w:eastAsia="Tahoma"/>
                <w:snapToGrid w:val="0"/>
              </w:rPr>
              <w:t>NULL</w:t>
            </w:r>
          </w:p>
        </w:tc>
        <w:tc>
          <w:tcPr>
            <w:tcW w:w="2880" w:type="dxa"/>
          </w:tcPr>
          <w:p w14:paraId="1A1B1E93" w14:textId="77777777" w:rsidR="00B84A7C" w:rsidRPr="008D5E11" w:rsidRDefault="00B84A7C" w:rsidP="00BA66B0">
            <w:pPr>
              <w:pStyle w:val="TAL"/>
              <w:keepNext w:val="0"/>
              <w:keepLines w:val="0"/>
              <w:widowControl w:val="0"/>
              <w:rPr>
                <w:rFonts w:eastAsia="Tahoma"/>
                <w:snapToGrid w:val="0"/>
              </w:rPr>
            </w:pPr>
          </w:p>
        </w:tc>
      </w:tr>
      <w:tr w:rsidR="00B84A7C" w14:paraId="263E1FA0" w14:textId="77777777" w:rsidTr="00CB5162">
        <w:tc>
          <w:tcPr>
            <w:tcW w:w="2448" w:type="dxa"/>
            <w:tcBorders>
              <w:top w:val="single" w:sz="4" w:space="0" w:color="auto"/>
              <w:left w:val="single" w:sz="4" w:space="0" w:color="auto"/>
              <w:bottom w:val="single" w:sz="4" w:space="0" w:color="auto"/>
              <w:right w:val="single" w:sz="4" w:space="0" w:color="auto"/>
            </w:tcBorders>
          </w:tcPr>
          <w:p w14:paraId="0950B5F1" w14:textId="77777777" w:rsidR="00B84A7C" w:rsidRDefault="00B84A7C" w:rsidP="00BA66B0">
            <w:pPr>
              <w:pStyle w:val="TAL"/>
              <w:keepNext w:val="0"/>
              <w:keepLines w:val="0"/>
              <w:widowControl w:val="0"/>
              <w:ind w:left="100"/>
              <w:rPr>
                <w:rFonts w:eastAsia="DengXian"/>
                <w:lang w:eastAsia="zh-CN"/>
              </w:rPr>
            </w:pPr>
            <w:r>
              <w:rPr>
                <w:rFonts w:eastAsia="DengXian"/>
                <w:lang w:eastAsia="zh-CN"/>
              </w:rPr>
              <w:t>&gt;</w:t>
            </w:r>
            <w:r w:rsidRPr="005C3C15">
              <w:rPr>
                <w:rFonts w:eastAsia="DengXian"/>
                <w:i/>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78609B04" w14:textId="77777777" w:rsidR="00B84A7C" w:rsidRPr="005C3C15" w:rsidRDefault="00B84A7C" w:rsidP="00BA66B0">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D27D8B2" w14:textId="77777777" w:rsidR="00B84A7C" w:rsidRDefault="00B84A7C" w:rsidP="00BA66B0">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6CB10266" w14:textId="77777777" w:rsidR="00B84A7C" w:rsidRPr="005C3C15" w:rsidRDefault="00B84A7C" w:rsidP="00BA66B0">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DB5E5CF" w14:textId="77777777" w:rsidR="00B84A7C" w:rsidRDefault="00B84A7C" w:rsidP="00BA66B0">
            <w:pPr>
              <w:pStyle w:val="TAL"/>
              <w:keepNext w:val="0"/>
              <w:keepLines w:val="0"/>
              <w:widowControl w:val="0"/>
              <w:rPr>
                <w:rFonts w:eastAsia="Tahoma"/>
                <w:snapToGrid w:val="0"/>
              </w:rPr>
            </w:pPr>
          </w:p>
        </w:tc>
      </w:tr>
      <w:tr w:rsidR="00B84A7C" w14:paraId="22FBB939" w14:textId="77777777" w:rsidTr="00CB5162">
        <w:tc>
          <w:tcPr>
            <w:tcW w:w="2448" w:type="dxa"/>
            <w:tcBorders>
              <w:top w:val="single" w:sz="4" w:space="0" w:color="auto"/>
              <w:left w:val="single" w:sz="4" w:space="0" w:color="auto"/>
              <w:bottom w:val="single" w:sz="4" w:space="0" w:color="auto"/>
              <w:right w:val="single" w:sz="4" w:space="0" w:color="auto"/>
            </w:tcBorders>
          </w:tcPr>
          <w:p w14:paraId="38500668" w14:textId="77777777" w:rsidR="00B84A7C" w:rsidRDefault="00B84A7C" w:rsidP="00BA66B0">
            <w:pPr>
              <w:pStyle w:val="TAL"/>
              <w:keepNext w:val="0"/>
              <w:keepLines w:val="0"/>
              <w:widowControl w:val="0"/>
              <w:ind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71128FFB" w14:textId="77777777" w:rsidR="00B84A7C" w:rsidRPr="005C3C15" w:rsidRDefault="00B84A7C" w:rsidP="00BA66B0">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702A85F8" w14:textId="77777777" w:rsidR="00B84A7C" w:rsidRDefault="00B84A7C" w:rsidP="00BA66B0">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2A62699D" w14:textId="77777777" w:rsidR="00B84A7C" w:rsidRPr="00CE0D9A" w:rsidRDefault="00B84A7C" w:rsidP="00BA66B0">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1C7A82E1" w14:textId="77777777" w:rsidR="00B84A7C" w:rsidRDefault="00B84A7C" w:rsidP="00BA66B0">
            <w:pPr>
              <w:pStyle w:val="TAL"/>
              <w:keepNext w:val="0"/>
              <w:keepLines w:val="0"/>
              <w:widowControl w:val="0"/>
              <w:rPr>
                <w:rFonts w:eastAsia="Tahoma"/>
                <w:snapToGrid w:val="0"/>
              </w:rPr>
            </w:pPr>
            <w:r w:rsidRPr="00C95D48">
              <w:rPr>
                <w:lang w:eastAsia="zh-CN"/>
              </w:rPr>
              <w:t>Corr</w:t>
            </w:r>
            <w:r>
              <w:rPr>
                <w:lang w:eastAsia="zh-CN"/>
              </w:rPr>
              <w:t xml:space="preserve">esponds to the </w:t>
            </w:r>
            <w:r w:rsidRPr="00EE2691">
              <w:rPr>
                <w:i/>
                <w:iCs/>
                <w:lang w:eastAsia="zh-CN"/>
              </w:rPr>
              <w:t>gN</w:t>
            </w:r>
            <w:r w:rsidRPr="00EE2691">
              <w:rPr>
                <w:rFonts w:eastAsia="Tahoma"/>
                <w:i/>
                <w:iCs/>
                <w:snapToGrid w:val="0"/>
              </w:rPr>
              <w:t>B-DU UE F1AP ID</w:t>
            </w:r>
            <w:r w:rsidRPr="00C95D48">
              <w:rPr>
                <w:rFonts w:eastAsia="Tahoma"/>
                <w:snapToGrid w:val="0"/>
              </w:rPr>
              <w:t xml:space="preserve"> </w:t>
            </w:r>
            <w:r>
              <w:rPr>
                <w:rFonts w:eastAsia="Tahoma"/>
                <w:snapToGrid w:val="0"/>
              </w:rPr>
              <w:t xml:space="preserve">IE </w:t>
            </w:r>
            <w:r w:rsidRPr="00C95D48">
              <w:rPr>
                <w:rFonts w:eastAsia="Tahoma"/>
                <w:snapToGrid w:val="0"/>
              </w:rPr>
              <w:t xml:space="preserve">of </w:t>
            </w:r>
            <w:r>
              <w:rPr>
                <w:rFonts w:eastAsia="Tahoma"/>
                <w:snapToGrid w:val="0"/>
              </w:rPr>
              <w:t xml:space="preserve">MP </w:t>
            </w:r>
            <w:r w:rsidRPr="00C95D48">
              <w:rPr>
                <w:rFonts w:eastAsia="Tahoma"/>
                <w:snapToGrid w:val="0"/>
              </w:rPr>
              <w:t>Relay UE</w:t>
            </w:r>
            <w:r>
              <w:rPr>
                <w:rFonts w:eastAsia="Tahoma"/>
                <w:snapToGrid w:val="0"/>
              </w:rPr>
              <w:t xml:space="preserve"> using N3C.</w:t>
            </w:r>
          </w:p>
        </w:tc>
      </w:tr>
    </w:tbl>
    <w:p w14:paraId="234831E3" w14:textId="77777777" w:rsidR="00B84A7C" w:rsidRDefault="00B84A7C" w:rsidP="00BA66B0">
      <w:pPr>
        <w:widowControl w:val="0"/>
        <w:rPr>
          <w:lang w:eastAsia="zh-CN"/>
        </w:rPr>
      </w:pPr>
    </w:p>
    <w:p w14:paraId="4B988664" w14:textId="69EFBD83" w:rsidR="000518B8" w:rsidRDefault="000518B8" w:rsidP="00BA66B0">
      <w:pPr>
        <w:pStyle w:val="Heading4"/>
        <w:keepNext w:val="0"/>
        <w:keepLines w:val="0"/>
        <w:widowControl w:val="0"/>
      </w:pPr>
      <w:bookmarkStart w:id="14234" w:name="_Toc155981078"/>
      <w:r>
        <w:t>9.3.1.</w:t>
      </w:r>
      <w:r w:rsidR="00115C58">
        <w:t>297</w:t>
      </w:r>
      <w:r>
        <w:tab/>
        <w:t>Recommended SSBs for Paging List</w:t>
      </w:r>
      <w:bookmarkEnd w:id="14234"/>
    </w:p>
    <w:p w14:paraId="35688F08" w14:textId="77777777" w:rsidR="000518B8" w:rsidRDefault="000518B8" w:rsidP="00BA66B0">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518B8" w14:paraId="7382B6D7" w14:textId="77777777" w:rsidTr="00CB5162">
        <w:trPr>
          <w:tblHeader/>
        </w:trPr>
        <w:tc>
          <w:tcPr>
            <w:tcW w:w="2448" w:type="dxa"/>
          </w:tcPr>
          <w:p w14:paraId="0744048B" w14:textId="77777777" w:rsidR="000518B8" w:rsidRDefault="000518B8" w:rsidP="00BA66B0">
            <w:pPr>
              <w:pStyle w:val="TAH"/>
              <w:keepNext w:val="0"/>
              <w:keepLines w:val="0"/>
              <w:widowControl w:val="0"/>
            </w:pPr>
            <w:r>
              <w:t>IE/Group Name</w:t>
            </w:r>
          </w:p>
        </w:tc>
        <w:tc>
          <w:tcPr>
            <w:tcW w:w="1080" w:type="dxa"/>
          </w:tcPr>
          <w:p w14:paraId="576F0BC8" w14:textId="77777777" w:rsidR="000518B8" w:rsidRDefault="000518B8" w:rsidP="00BA66B0">
            <w:pPr>
              <w:pStyle w:val="TAH"/>
              <w:keepNext w:val="0"/>
              <w:keepLines w:val="0"/>
              <w:widowControl w:val="0"/>
            </w:pPr>
            <w:r>
              <w:t>Presence</w:t>
            </w:r>
          </w:p>
        </w:tc>
        <w:tc>
          <w:tcPr>
            <w:tcW w:w="1440" w:type="dxa"/>
          </w:tcPr>
          <w:p w14:paraId="5A23D5D7" w14:textId="77777777" w:rsidR="000518B8" w:rsidRDefault="000518B8" w:rsidP="00BA66B0">
            <w:pPr>
              <w:pStyle w:val="TAH"/>
              <w:keepNext w:val="0"/>
              <w:keepLines w:val="0"/>
              <w:widowControl w:val="0"/>
            </w:pPr>
            <w:r>
              <w:t>Range</w:t>
            </w:r>
          </w:p>
        </w:tc>
        <w:tc>
          <w:tcPr>
            <w:tcW w:w="1872" w:type="dxa"/>
          </w:tcPr>
          <w:p w14:paraId="2BCF7F4F" w14:textId="77777777" w:rsidR="000518B8" w:rsidRDefault="000518B8" w:rsidP="00BA66B0">
            <w:pPr>
              <w:pStyle w:val="TAH"/>
              <w:keepNext w:val="0"/>
              <w:keepLines w:val="0"/>
              <w:widowControl w:val="0"/>
            </w:pPr>
            <w:r>
              <w:t>IE type and reference</w:t>
            </w:r>
          </w:p>
        </w:tc>
        <w:tc>
          <w:tcPr>
            <w:tcW w:w="2880" w:type="dxa"/>
          </w:tcPr>
          <w:p w14:paraId="5253CA3F" w14:textId="77777777" w:rsidR="000518B8" w:rsidRDefault="000518B8" w:rsidP="00BA66B0">
            <w:pPr>
              <w:pStyle w:val="TAH"/>
              <w:keepNext w:val="0"/>
              <w:keepLines w:val="0"/>
              <w:widowControl w:val="0"/>
            </w:pPr>
            <w:r>
              <w:t>Semantics description</w:t>
            </w:r>
          </w:p>
        </w:tc>
      </w:tr>
      <w:tr w:rsidR="000518B8" w14:paraId="066D8E4D"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78AD3BC8" w14:textId="37F64EF9" w:rsidR="000518B8" w:rsidRDefault="000518B8" w:rsidP="00BA66B0">
            <w:pPr>
              <w:pStyle w:val="TAL"/>
              <w:keepNext w:val="0"/>
              <w:keepLines w:val="0"/>
              <w:widowControl w:val="0"/>
              <w:rPr>
                <w:rFonts w:eastAsia="Batang"/>
                <w:bCs/>
              </w:rPr>
            </w:pPr>
            <w:r>
              <w:rPr>
                <w:rFonts w:cs="Arial"/>
                <w:b/>
                <w:lang w:eastAsia="zh-CN"/>
              </w:rPr>
              <w:t>Recommended SSBs for Paging List</w:t>
            </w:r>
            <w:r w:rsidR="00E07958">
              <w:rPr>
                <w:rFonts w:cs="Arial"/>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8DB543B" w14:textId="77777777" w:rsidR="000518B8" w:rsidRDefault="000518B8"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13B168E" w14:textId="77777777" w:rsidR="000518B8" w:rsidRDefault="000518B8" w:rsidP="00BA66B0">
            <w:pPr>
              <w:pStyle w:val="TAL"/>
              <w:keepNext w:val="0"/>
              <w:keepLines w:val="0"/>
              <w:widowControl w:val="0"/>
            </w:pPr>
            <w:r>
              <w:rPr>
                <w:rFonts w:cs="Arial"/>
                <w:i/>
                <w:iCs/>
                <w:lang w:eastAsia="ja-JP"/>
              </w:rPr>
              <w:t>0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2DD0520" w14:textId="77777777" w:rsidR="000518B8" w:rsidRDefault="000518B8"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041A77AB" w14:textId="77777777" w:rsidR="000518B8" w:rsidRDefault="000518B8" w:rsidP="00BA66B0">
            <w:pPr>
              <w:pStyle w:val="TAL"/>
              <w:keepNext w:val="0"/>
              <w:keepLines w:val="0"/>
              <w:widowControl w:val="0"/>
            </w:pPr>
          </w:p>
        </w:tc>
      </w:tr>
      <w:tr w:rsidR="000518B8" w14:paraId="658C4491"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33F8D5C6" w14:textId="77777777" w:rsidR="000518B8" w:rsidRDefault="000518B8" w:rsidP="00BA66B0">
            <w:pPr>
              <w:pStyle w:val="TAL"/>
              <w:keepNext w:val="0"/>
              <w:keepLines w:val="0"/>
              <w:widowControl w:val="0"/>
              <w:ind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2DD070" w14:textId="77777777" w:rsidR="000518B8" w:rsidRDefault="000518B8" w:rsidP="00BA66B0">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24BC7" w14:textId="77777777" w:rsidR="000518B8" w:rsidRDefault="000518B8"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141EB22" w14:textId="77777777" w:rsidR="000518B8" w:rsidRDefault="000518B8" w:rsidP="00BA66B0">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8E64905" w14:textId="77777777" w:rsidR="000518B8" w:rsidRDefault="000518B8" w:rsidP="00BA66B0">
            <w:pPr>
              <w:pStyle w:val="TAL"/>
              <w:keepNext w:val="0"/>
              <w:keepLines w:val="0"/>
              <w:widowControl w:val="0"/>
            </w:pPr>
          </w:p>
        </w:tc>
      </w:tr>
      <w:tr w:rsidR="000518B8" w14:paraId="03B934C2"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512F6343" w14:textId="77777777" w:rsidR="000518B8" w:rsidRDefault="000518B8" w:rsidP="00BA66B0">
            <w:pPr>
              <w:pStyle w:val="TAL"/>
              <w:keepNext w:val="0"/>
              <w:keepLines w:val="0"/>
              <w:widowControl w:val="0"/>
              <w:ind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1FFF375" w14:textId="77777777" w:rsidR="000518B8" w:rsidRDefault="000518B8"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32B9B7A" w14:textId="77777777" w:rsidR="000518B8" w:rsidRDefault="000518B8" w:rsidP="00BA66B0">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AF89E90" w14:textId="77777777" w:rsidR="000518B8" w:rsidRDefault="000518B8"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EE7F545" w14:textId="77777777" w:rsidR="000518B8" w:rsidRDefault="000518B8" w:rsidP="00BA66B0">
            <w:pPr>
              <w:pStyle w:val="TAL"/>
              <w:keepNext w:val="0"/>
              <w:keepLines w:val="0"/>
              <w:widowControl w:val="0"/>
            </w:pPr>
          </w:p>
        </w:tc>
      </w:tr>
      <w:tr w:rsidR="000518B8" w14:paraId="175E3DFA"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73299E09" w14:textId="77777777" w:rsidR="000518B8" w:rsidRDefault="000518B8" w:rsidP="00BA66B0">
            <w:pPr>
              <w:pStyle w:val="TAL"/>
              <w:keepNext w:val="0"/>
              <w:keepLines w:val="0"/>
              <w:widowControl w:val="0"/>
              <w:ind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EA0BBE1" w14:textId="77777777" w:rsidR="000518B8" w:rsidRDefault="000518B8"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7545CEA" w14:textId="77777777" w:rsidR="000518B8" w:rsidRDefault="000518B8" w:rsidP="00BA66B0">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1A7D3D00" w14:textId="77777777" w:rsidR="000518B8" w:rsidRDefault="000518B8" w:rsidP="00BA66B0">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199E11F" w14:textId="77777777" w:rsidR="000518B8" w:rsidRDefault="000518B8" w:rsidP="00BA66B0">
            <w:pPr>
              <w:pStyle w:val="TAL"/>
              <w:keepNext w:val="0"/>
              <w:keepLines w:val="0"/>
              <w:widowControl w:val="0"/>
            </w:pPr>
            <w:r>
              <w:t>Identifier of the recommended SSB beam for paging</w:t>
            </w:r>
          </w:p>
        </w:tc>
      </w:tr>
    </w:tbl>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518B8" w:rsidDel="00BC4612" w14:paraId="396539BD" w14:textId="3B46F6AA" w:rsidTr="00CB5162">
        <w:tc>
          <w:tcPr>
            <w:tcW w:w="3688" w:type="dxa"/>
            <w:tcBorders>
              <w:top w:val="single" w:sz="4" w:space="0" w:color="auto"/>
              <w:left w:val="single" w:sz="4" w:space="0" w:color="auto"/>
              <w:bottom w:val="single" w:sz="4" w:space="0" w:color="auto"/>
              <w:right w:val="single" w:sz="4" w:space="0" w:color="auto"/>
            </w:tcBorders>
          </w:tcPr>
          <w:p w14:paraId="7DDA8D2C" w14:textId="70CC858E" w:rsidR="000518B8" w:rsidDel="00BC4612" w:rsidRDefault="000518B8" w:rsidP="00BA66B0">
            <w:pPr>
              <w:pStyle w:val="TAH"/>
              <w:keepNext w:val="0"/>
              <w:keepLines w:val="0"/>
              <w:widowControl w:val="0"/>
              <w:rPr>
                <w:moveFrom w:id="14235" w:author="Rapporteur" w:date="2024-01-17T18:47:00Z"/>
                <w:lang w:eastAsia="ja-JP"/>
              </w:rPr>
            </w:pPr>
            <w:moveFromRangeStart w:id="14236" w:author="Rapporteur" w:date="2024-01-17T18:47:00Z" w:name="move156409649"/>
            <w:moveFrom w:id="14237" w:author="Rapporteur" w:date="2024-01-17T18:47:00Z">
              <w:r w:rsidDel="00BC4612">
                <w:rPr>
                  <w:lang w:eastAsia="ja-JP"/>
                </w:rPr>
                <w:t>Range bound</w:t>
              </w:r>
            </w:moveFrom>
          </w:p>
        </w:tc>
        <w:tc>
          <w:tcPr>
            <w:tcW w:w="5672" w:type="dxa"/>
            <w:tcBorders>
              <w:top w:val="single" w:sz="4" w:space="0" w:color="auto"/>
              <w:left w:val="single" w:sz="4" w:space="0" w:color="auto"/>
              <w:bottom w:val="single" w:sz="4" w:space="0" w:color="auto"/>
              <w:right w:val="single" w:sz="4" w:space="0" w:color="auto"/>
            </w:tcBorders>
          </w:tcPr>
          <w:p w14:paraId="4466DE26" w14:textId="5478D9C3" w:rsidR="000518B8" w:rsidDel="00BC4612" w:rsidRDefault="000518B8" w:rsidP="00BA66B0">
            <w:pPr>
              <w:pStyle w:val="TAH"/>
              <w:keepNext w:val="0"/>
              <w:keepLines w:val="0"/>
              <w:widowControl w:val="0"/>
              <w:rPr>
                <w:moveFrom w:id="14238" w:author="Rapporteur" w:date="2024-01-17T18:47:00Z"/>
                <w:lang w:eastAsia="ja-JP"/>
              </w:rPr>
            </w:pPr>
            <w:moveFrom w:id="14239" w:author="Rapporteur" w:date="2024-01-17T18:47:00Z">
              <w:r w:rsidDel="00BC4612">
                <w:rPr>
                  <w:lang w:eastAsia="ja-JP"/>
                </w:rPr>
                <w:t>Explanation</w:t>
              </w:r>
            </w:moveFrom>
          </w:p>
        </w:tc>
      </w:tr>
      <w:tr w:rsidR="000518B8" w:rsidDel="00BC4612" w14:paraId="0F20F1CD" w14:textId="064C7E62" w:rsidTr="00CB5162">
        <w:tc>
          <w:tcPr>
            <w:tcW w:w="3688" w:type="dxa"/>
            <w:tcBorders>
              <w:top w:val="single" w:sz="4" w:space="0" w:color="auto"/>
              <w:left w:val="single" w:sz="4" w:space="0" w:color="auto"/>
              <w:bottom w:val="single" w:sz="4" w:space="0" w:color="auto"/>
              <w:right w:val="single" w:sz="4" w:space="0" w:color="auto"/>
            </w:tcBorders>
          </w:tcPr>
          <w:p w14:paraId="7B64CAA5" w14:textId="2160A4A0" w:rsidR="000518B8" w:rsidDel="00BC4612" w:rsidRDefault="000518B8" w:rsidP="00BA66B0">
            <w:pPr>
              <w:widowControl w:val="0"/>
              <w:spacing w:after="0"/>
              <w:rPr>
                <w:moveFrom w:id="14240" w:author="Rapporteur" w:date="2024-01-17T18:47:00Z"/>
                <w:rFonts w:ascii="Arial" w:hAnsi="Arial"/>
                <w:sz w:val="18"/>
              </w:rPr>
            </w:pPr>
            <w:moveFrom w:id="14241" w:author="Rapporteur" w:date="2024-01-17T18:47:00Z">
              <w:r w:rsidDel="00BC4612">
                <w:rPr>
                  <w:rFonts w:ascii="Arial" w:hAnsi="Arial"/>
                  <w:sz w:val="18"/>
                </w:rPr>
                <w:t>maxCellingNBDU</w:t>
              </w:r>
            </w:moveFrom>
          </w:p>
        </w:tc>
        <w:tc>
          <w:tcPr>
            <w:tcW w:w="5672" w:type="dxa"/>
            <w:tcBorders>
              <w:top w:val="single" w:sz="4" w:space="0" w:color="auto"/>
              <w:left w:val="single" w:sz="4" w:space="0" w:color="auto"/>
              <w:bottom w:val="single" w:sz="4" w:space="0" w:color="auto"/>
              <w:right w:val="single" w:sz="4" w:space="0" w:color="auto"/>
            </w:tcBorders>
          </w:tcPr>
          <w:p w14:paraId="64BF049D" w14:textId="56D6B78D" w:rsidR="000518B8" w:rsidDel="00BC4612" w:rsidRDefault="000518B8" w:rsidP="00BA66B0">
            <w:pPr>
              <w:widowControl w:val="0"/>
              <w:spacing w:after="0"/>
              <w:rPr>
                <w:moveFrom w:id="14242" w:author="Rapporteur" w:date="2024-01-17T18:47:00Z"/>
                <w:rFonts w:ascii="Arial" w:hAnsi="Arial"/>
                <w:sz w:val="18"/>
              </w:rPr>
            </w:pPr>
            <w:moveFrom w:id="14243" w:author="Rapporteur" w:date="2024-01-17T18:47:00Z">
              <w:r w:rsidDel="00BC4612">
                <w:rPr>
                  <w:rFonts w:ascii="Arial" w:hAnsi="Arial"/>
                  <w:sz w:val="18"/>
                </w:rPr>
                <w:t>Maximum no. cells that can be served by a gNB-DU. Value is 512.</w:t>
              </w:r>
            </w:moveFrom>
          </w:p>
        </w:tc>
      </w:tr>
      <w:tr w:rsidR="000518B8" w:rsidDel="00BC4612" w14:paraId="35D15252" w14:textId="0C12E44E" w:rsidTr="00CB5162">
        <w:tc>
          <w:tcPr>
            <w:tcW w:w="3688" w:type="dxa"/>
            <w:tcBorders>
              <w:top w:val="single" w:sz="4" w:space="0" w:color="auto"/>
              <w:left w:val="single" w:sz="4" w:space="0" w:color="auto"/>
              <w:bottom w:val="single" w:sz="4" w:space="0" w:color="auto"/>
              <w:right w:val="single" w:sz="4" w:space="0" w:color="auto"/>
            </w:tcBorders>
          </w:tcPr>
          <w:p w14:paraId="7DE8F520" w14:textId="717EF94C" w:rsidR="000518B8" w:rsidDel="00BC4612" w:rsidRDefault="000518B8" w:rsidP="00BA66B0">
            <w:pPr>
              <w:widowControl w:val="0"/>
              <w:spacing w:after="0"/>
              <w:rPr>
                <w:moveFrom w:id="14244" w:author="Rapporteur" w:date="2024-01-17T18:47:00Z"/>
                <w:rFonts w:ascii="Arial" w:hAnsi="Arial"/>
                <w:sz w:val="18"/>
              </w:rPr>
            </w:pPr>
            <w:moveFrom w:id="14245" w:author="Rapporteur" w:date="2024-01-17T18:47:00Z">
              <w:r w:rsidDel="00BC4612">
                <w:rPr>
                  <w:rFonts w:ascii="Arial" w:hAnsi="Arial"/>
                  <w:sz w:val="18"/>
                </w:rPr>
                <w:t>maxnoofSSBAreas</w:t>
              </w:r>
            </w:moveFrom>
          </w:p>
        </w:tc>
        <w:tc>
          <w:tcPr>
            <w:tcW w:w="5672" w:type="dxa"/>
            <w:tcBorders>
              <w:top w:val="single" w:sz="4" w:space="0" w:color="auto"/>
              <w:left w:val="single" w:sz="4" w:space="0" w:color="auto"/>
              <w:bottom w:val="single" w:sz="4" w:space="0" w:color="auto"/>
              <w:right w:val="single" w:sz="4" w:space="0" w:color="auto"/>
            </w:tcBorders>
          </w:tcPr>
          <w:p w14:paraId="6D10BA8B" w14:textId="31FE83CC" w:rsidR="000518B8" w:rsidDel="00BC4612" w:rsidRDefault="000518B8" w:rsidP="00BA66B0">
            <w:pPr>
              <w:widowControl w:val="0"/>
              <w:spacing w:after="0"/>
              <w:rPr>
                <w:moveFrom w:id="14246" w:author="Rapporteur" w:date="2024-01-17T18:47:00Z"/>
                <w:rFonts w:ascii="Arial" w:hAnsi="Arial"/>
                <w:sz w:val="18"/>
              </w:rPr>
            </w:pPr>
            <w:moveFrom w:id="14247" w:author="Rapporteur" w:date="2024-01-17T18:47:00Z">
              <w:r w:rsidDel="00BC4612">
                <w:rPr>
                  <w:rFonts w:ascii="Arial" w:hAnsi="Arial"/>
                  <w:sz w:val="18"/>
                </w:rPr>
                <w:t xml:space="preserve">Maximum no. SSB Areas that can be served by a cell. Value is 64. </w:t>
              </w:r>
            </w:moveFrom>
          </w:p>
        </w:tc>
      </w:tr>
      <w:moveFromRangeEnd w:id="14236"/>
    </w:tbl>
    <w:p w14:paraId="5640786E" w14:textId="4A53E399" w:rsidR="00BC4612" w:rsidRDefault="00BC4612" w:rsidP="00BA66B0">
      <w:pPr>
        <w:widowControl w:val="0"/>
        <w:rPr>
          <w:ins w:id="14248" w:author="Rapporteur" w:date="2024-01-17T18:47:00Z"/>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249" w:author="Rapporteur" w:date="2024-01-17T18:47:00Z">
          <w:tblPr>
            <w:tblpPr w:leftFromText="180" w:rightFromText="180" w:vertAnchor="text" w:horzAnchor="margin" w:tblpY="-3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8"/>
        <w:gridCol w:w="5670"/>
        <w:tblGridChange w:id="14250">
          <w:tblGrid>
            <w:gridCol w:w="3688"/>
            <w:gridCol w:w="5672"/>
          </w:tblGrid>
        </w:tblGridChange>
      </w:tblGrid>
      <w:tr w:rsidR="00BC4612" w14:paraId="7A36FF69" w14:textId="77777777" w:rsidTr="00BC4612">
        <w:tc>
          <w:tcPr>
            <w:tcW w:w="3688" w:type="dxa"/>
            <w:tcBorders>
              <w:top w:val="single" w:sz="4" w:space="0" w:color="auto"/>
              <w:left w:val="single" w:sz="4" w:space="0" w:color="auto"/>
              <w:bottom w:val="single" w:sz="4" w:space="0" w:color="auto"/>
              <w:right w:val="single" w:sz="4" w:space="0" w:color="auto"/>
            </w:tcBorders>
            <w:tcPrChange w:id="14251" w:author="Rapporteur" w:date="2024-01-17T18:47:00Z">
              <w:tcPr>
                <w:tcW w:w="3688" w:type="dxa"/>
                <w:tcBorders>
                  <w:top w:val="single" w:sz="4" w:space="0" w:color="auto"/>
                  <w:left w:val="single" w:sz="4" w:space="0" w:color="auto"/>
                  <w:bottom w:val="single" w:sz="4" w:space="0" w:color="auto"/>
                  <w:right w:val="single" w:sz="4" w:space="0" w:color="auto"/>
                </w:tcBorders>
              </w:tcPr>
            </w:tcPrChange>
          </w:tcPr>
          <w:p w14:paraId="4BCD4AD8" w14:textId="77777777" w:rsidR="00BC4612" w:rsidRDefault="00BC4612" w:rsidP="00BC4612">
            <w:pPr>
              <w:pStyle w:val="TAH"/>
              <w:keepNext w:val="0"/>
              <w:keepLines w:val="0"/>
              <w:widowControl w:val="0"/>
              <w:rPr>
                <w:moveTo w:id="14252" w:author="Rapporteur" w:date="2024-01-17T18:47:00Z"/>
                <w:lang w:eastAsia="ja-JP"/>
              </w:rPr>
            </w:pPr>
            <w:moveToRangeStart w:id="14253" w:author="Rapporteur" w:date="2024-01-17T18:47:00Z" w:name="move156409649"/>
            <w:moveTo w:id="14254" w:author="Rapporteur" w:date="2024-01-17T18:47:00Z">
              <w:r>
                <w:rPr>
                  <w:lang w:eastAsia="ja-JP"/>
                </w:rPr>
                <w:t>Range bound</w:t>
              </w:r>
            </w:moveTo>
          </w:p>
        </w:tc>
        <w:tc>
          <w:tcPr>
            <w:tcW w:w="5670" w:type="dxa"/>
            <w:tcBorders>
              <w:top w:val="single" w:sz="4" w:space="0" w:color="auto"/>
              <w:left w:val="single" w:sz="4" w:space="0" w:color="auto"/>
              <w:bottom w:val="single" w:sz="4" w:space="0" w:color="auto"/>
              <w:right w:val="single" w:sz="4" w:space="0" w:color="auto"/>
            </w:tcBorders>
            <w:tcPrChange w:id="14255" w:author="Rapporteur" w:date="2024-01-17T18:47:00Z">
              <w:tcPr>
                <w:tcW w:w="5672" w:type="dxa"/>
                <w:tcBorders>
                  <w:top w:val="single" w:sz="4" w:space="0" w:color="auto"/>
                  <w:left w:val="single" w:sz="4" w:space="0" w:color="auto"/>
                  <w:bottom w:val="single" w:sz="4" w:space="0" w:color="auto"/>
                  <w:right w:val="single" w:sz="4" w:space="0" w:color="auto"/>
                </w:tcBorders>
              </w:tcPr>
            </w:tcPrChange>
          </w:tcPr>
          <w:p w14:paraId="1DBD1763" w14:textId="77777777" w:rsidR="00BC4612" w:rsidRDefault="00BC4612" w:rsidP="00BC4612">
            <w:pPr>
              <w:pStyle w:val="TAH"/>
              <w:keepNext w:val="0"/>
              <w:keepLines w:val="0"/>
              <w:widowControl w:val="0"/>
              <w:rPr>
                <w:moveTo w:id="14256" w:author="Rapporteur" w:date="2024-01-17T18:47:00Z"/>
                <w:lang w:eastAsia="ja-JP"/>
              </w:rPr>
            </w:pPr>
            <w:moveTo w:id="14257" w:author="Rapporteur" w:date="2024-01-17T18:47:00Z">
              <w:r>
                <w:rPr>
                  <w:lang w:eastAsia="ja-JP"/>
                </w:rPr>
                <w:t>Explanation</w:t>
              </w:r>
            </w:moveTo>
          </w:p>
        </w:tc>
      </w:tr>
      <w:tr w:rsidR="00BC4612" w14:paraId="5431828B" w14:textId="77777777" w:rsidTr="00BC4612">
        <w:tc>
          <w:tcPr>
            <w:tcW w:w="3688" w:type="dxa"/>
            <w:tcBorders>
              <w:top w:val="single" w:sz="4" w:space="0" w:color="auto"/>
              <w:left w:val="single" w:sz="4" w:space="0" w:color="auto"/>
              <w:bottom w:val="single" w:sz="4" w:space="0" w:color="auto"/>
              <w:right w:val="single" w:sz="4" w:space="0" w:color="auto"/>
            </w:tcBorders>
            <w:tcPrChange w:id="14258" w:author="Rapporteur" w:date="2024-01-17T18:47:00Z">
              <w:tcPr>
                <w:tcW w:w="3688" w:type="dxa"/>
                <w:tcBorders>
                  <w:top w:val="single" w:sz="4" w:space="0" w:color="auto"/>
                  <w:left w:val="single" w:sz="4" w:space="0" w:color="auto"/>
                  <w:bottom w:val="single" w:sz="4" w:space="0" w:color="auto"/>
                  <w:right w:val="single" w:sz="4" w:space="0" w:color="auto"/>
                </w:tcBorders>
              </w:tcPr>
            </w:tcPrChange>
          </w:tcPr>
          <w:p w14:paraId="2AF1662B" w14:textId="77777777" w:rsidR="00BC4612" w:rsidRDefault="00BC4612" w:rsidP="00BC4612">
            <w:pPr>
              <w:widowControl w:val="0"/>
              <w:spacing w:after="0"/>
              <w:rPr>
                <w:moveTo w:id="14259" w:author="Rapporteur" w:date="2024-01-17T18:47:00Z"/>
                <w:rFonts w:ascii="Arial" w:hAnsi="Arial"/>
                <w:sz w:val="18"/>
              </w:rPr>
            </w:pPr>
            <w:moveTo w:id="14260" w:author="Rapporteur" w:date="2024-01-17T18:47:00Z">
              <w:r>
                <w:rPr>
                  <w:rFonts w:ascii="Arial" w:hAnsi="Arial"/>
                  <w:sz w:val="18"/>
                </w:rPr>
                <w:t>maxCellingNBDU</w:t>
              </w:r>
            </w:moveTo>
          </w:p>
        </w:tc>
        <w:tc>
          <w:tcPr>
            <w:tcW w:w="5670" w:type="dxa"/>
            <w:tcBorders>
              <w:top w:val="single" w:sz="4" w:space="0" w:color="auto"/>
              <w:left w:val="single" w:sz="4" w:space="0" w:color="auto"/>
              <w:bottom w:val="single" w:sz="4" w:space="0" w:color="auto"/>
              <w:right w:val="single" w:sz="4" w:space="0" w:color="auto"/>
            </w:tcBorders>
            <w:tcPrChange w:id="14261" w:author="Rapporteur" w:date="2024-01-17T18:47:00Z">
              <w:tcPr>
                <w:tcW w:w="5672" w:type="dxa"/>
                <w:tcBorders>
                  <w:top w:val="single" w:sz="4" w:space="0" w:color="auto"/>
                  <w:left w:val="single" w:sz="4" w:space="0" w:color="auto"/>
                  <w:bottom w:val="single" w:sz="4" w:space="0" w:color="auto"/>
                  <w:right w:val="single" w:sz="4" w:space="0" w:color="auto"/>
                </w:tcBorders>
              </w:tcPr>
            </w:tcPrChange>
          </w:tcPr>
          <w:p w14:paraId="09E93F64" w14:textId="77777777" w:rsidR="00BC4612" w:rsidRDefault="00BC4612" w:rsidP="00BC4612">
            <w:pPr>
              <w:widowControl w:val="0"/>
              <w:spacing w:after="0"/>
              <w:rPr>
                <w:moveTo w:id="14262" w:author="Rapporteur" w:date="2024-01-17T18:47:00Z"/>
                <w:rFonts w:ascii="Arial" w:hAnsi="Arial"/>
                <w:sz w:val="18"/>
              </w:rPr>
            </w:pPr>
            <w:moveTo w:id="14263" w:author="Rapporteur" w:date="2024-01-17T18:47:00Z">
              <w:r>
                <w:rPr>
                  <w:rFonts w:ascii="Arial" w:hAnsi="Arial"/>
                  <w:sz w:val="18"/>
                </w:rPr>
                <w:t>Maximum no. cells that can be served by a gNB-DU. Value is 512.</w:t>
              </w:r>
            </w:moveTo>
          </w:p>
        </w:tc>
      </w:tr>
      <w:tr w:rsidR="00BC4612" w14:paraId="11F00DA0" w14:textId="77777777" w:rsidTr="00BC4612">
        <w:tc>
          <w:tcPr>
            <w:tcW w:w="3688" w:type="dxa"/>
            <w:tcBorders>
              <w:top w:val="single" w:sz="4" w:space="0" w:color="auto"/>
              <w:left w:val="single" w:sz="4" w:space="0" w:color="auto"/>
              <w:bottom w:val="single" w:sz="4" w:space="0" w:color="auto"/>
              <w:right w:val="single" w:sz="4" w:space="0" w:color="auto"/>
            </w:tcBorders>
            <w:tcPrChange w:id="14264" w:author="Rapporteur" w:date="2024-01-17T18:47:00Z">
              <w:tcPr>
                <w:tcW w:w="3688" w:type="dxa"/>
                <w:tcBorders>
                  <w:top w:val="single" w:sz="4" w:space="0" w:color="auto"/>
                  <w:left w:val="single" w:sz="4" w:space="0" w:color="auto"/>
                  <w:bottom w:val="single" w:sz="4" w:space="0" w:color="auto"/>
                  <w:right w:val="single" w:sz="4" w:space="0" w:color="auto"/>
                </w:tcBorders>
              </w:tcPr>
            </w:tcPrChange>
          </w:tcPr>
          <w:p w14:paraId="0A69F693" w14:textId="77777777" w:rsidR="00BC4612" w:rsidRDefault="00BC4612" w:rsidP="00BC4612">
            <w:pPr>
              <w:widowControl w:val="0"/>
              <w:spacing w:after="0"/>
              <w:rPr>
                <w:moveTo w:id="14265" w:author="Rapporteur" w:date="2024-01-17T18:47:00Z"/>
                <w:rFonts w:ascii="Arial" w:hAnsi="Arial"/>
                <w:sz w:val="18"/>
              </w:rPr>
            </w:pPr>
            <w:moveTo w:id="14266" w:author="Rapporteur" w:date="2024-01-17T18:47:00Z">
              <w:r>
                <w:rPr>
                  <w:rFonts w:ascii="Arial" w:hAnsi="Arial"/>
                  <w:sz w:val="18"/>
                </w:rPr>
                <w:t>maxnoofSSBAreas</w:t>
              </w:r>
            </w:moveTo>
          </w:p>
        </w:tc>
        <w:tc>
          <w:tcPr>
            <w:tcW w:w="5670" w:type="dxa"/>
            <w:tcBorders>
              <w:top w:val="single" w:sz="4" w:space="0" w:color="auto"/>
              <w:left w:val="single" w:sz="4" w:space="0" w:color="auto"/>
              <w:bottom w:val="single" w:sz="4" w:space="0" w:color="auto"/>
              <w:right w:val="single" w:sz="4" w:space="0" w:color="auto"/>
            </w:tcBorders>
            <w:tcPrChange w:id="14267" w:author="Rapporteur" w:date="2024-01-17T18:47:00Z">
              <w:tcPr>
                <w:tcW w:w="5672" w:type="dxa"/>
                <w:tcBorders>
                  <w:top w:val="single" w:sz="4" w:space="0" w:color="auto"/>
                  <w:left w:val="single" w:sz="4" w:space="0" w:color="auto"/>
                  <w:bottom w:val="single" w:sz="4" w:space="0" w:color="auto"/>
                  <w:right w:val="single" w:sz="4" w:space="0" w:color="auto"/>
                </w:tcBorders>
              </w:tcPr>
            </w:tcPrChange>
          </w:tcPr>
          <w:p w14:paraId="1E252458" w14:textId="77777777" w:rsidR="00BC4612" w:rsidRDefault="00BC4612" w:rsidP="00BC4612">
            <w:pPr>
              <w:widowControl w:val="0"/>
              <w:spacing w:after="0"/>
              <w:rPr>
                <w:moveTo w:id="14268" w:author="Rapporteur" w:date="2024-01-17T18:47:00Z"/>
                <w:rFonts w:ascii="Arial" w:hAnsi="Arial"/>
                <w:sz w:val="18"/>
              </w:rPr>
            </w:pPr>
            <w:moveTo w:id="14269" w:author="Rapporteur" w:date="2024-01-17T18:47:00Z">
              <w:r>
                <w:rPr>
                  <w:rFonts w:ascii="Arial" w:hAnsi="Arial"/>
                  <w:sz w:val="18"/>
                </w:rPr>
                <w:t xml:space="preserve">Maximum no. SSB Areas that can be served by a cell. Value is 64. </w:t>
              </w:r>
            </w:moveTo>
          </w:p>
        </w:tc>
      </w:tr>
      <w:moveToRangeEnd w:id="14253"/>
    </w:tbl>
    <w:p w14:paraId="0F4F46E4" w14:textId="77777777" w:rsidR="00BC4612" w:rsidRDefault="00BC4612" w:rsidP="00BA66B0">
      <w:pPr>
        <w:widowControl w:val="0"/>
        <w:rPr>
          <w:lang w:eastAsia="zh-CN"/>
        </w:rPr>
      </w:pPr>
    </w:p>
    <w:p w14:paraId="32A15ACC" w14:textId="77E79682" w:rsidR="009325FE" w:rsidRDefault="009325FE" w:rsidP="00BA66B0">
      <w:pPr>
        <w:pStyle w:val="Heading4"/>
        <w:keepNext w:val="0"/>
        <w:keepLines w:val="0"/>
        <w:widowControl w:val="0"/>
      </w:pPr>
      <w:bookmarkStart w:id="14270" w:name="_Toc155981079"/>
      <w:r>
        <w:t>9.3.1.298</w:t>
      </w:r>
      <w:r>
        <w:tab/>
        <w:t>RAN Timing Synchronisation Status Information</w:t>
      </w:r>
      <w:bookmarkEnd w:id="14270"/>
    </w:p>
    <w:p w14:paraId="7325037F" w14:textId="77777777" w:rsidR="009325FE" w:rsidRDefault="009325FE" w:rsidP="00BA66B0">
      <w:pPr>
        <w:widowControl w:val="0"/>
      </w:pPr>
      <w:r>
        <w:lastRenderedPageBreak/>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18579607" w14:textId="77777777" w:rsidTr="00A2168C">
        <w:trPr>
          <w:tblHeader/>
        </w:trPr>
        <w:tc>
          <w:tcPr>
            <w:tcW w:w="2448" w:type="dxa"/>
          </w:tcPr>
          <w:p w14:paraId="6E041299" w14:textId="77777777" w:rsidR="009325FE" w:rsidRDefault="009325FE" w:rsidP="00BA66B0">
            <w:pPr>
              <w:pStyle w:val="TAH"/>
              <w:keepNext w:val="0"/>
              <w:keepLines w:val="0"/>
              <w:widowControl w:val="0"/>
              <w:rPr>
                <w:rFonts w:cs="Arial"/>
                <w:lang w:eastAsia="ja-JP"/>
              </w:rPr>
            </w:pPr>
            <w:r>
              <w:rPr>
                <w:rFonts w:cs="Arial"/>
                <w:lang w:eastAsia="ja-JP"/>
              </w:rPr>
              <w:t>IE/Group Name</w:t>
            </w:r>
          </w:p>
        </w:tc>
        <w:tc>
          <w:tcPr>
            <w:tcW w:w="1080" w:type="dxa"/>
          </w:tcPr>
          <w:p w14:paraId="2D4A7457" w14:textId="77777777" w:rsidR="009325FE" w:rsidRDefault="009325FE" w:rsidP="00BA66B0">
            <w:pPr>
              <w:pStyle w:val="TAH"/>
              <w:keepNext w:val="0"/>
              <w:keepLines w:val="0"/>
              <w:widowControl w:val="0"/>
              <w:rPr>
                <w:rFonts w:cs="Arial"/>
                <w:lang w:eastAsia="ja-JP"/>
              </w:rPr>
            </w:pPr>
            <w:r>
              <w:rPr>
                <w:rFonts w:cs="Arial"/>
                <w:lang w:eastAsia="ja-JP"/>
              </w:rPr>
              <w:t>Presence</w:t>
            </w:r>
          </w:p>
        </w:tc>
        <w:tc>
          <w:tcPr>
            <w:tcW w:w="1440" w:type="dxa"/>
          </w:tcPr>
          <w:p w14:paraId="1C5DF1B8" w14:textId="77777777" w:rsidR="009325FE" w:rsidRDefault="009325FE" w:rsidP="00BA66B0">
            <w:pPr>
              <w:pStyle w:val="TAH"/>
              <w:keepNext w:val="0"/>
              <w:keepLines w:val="0"/>
              <w:widowControl w:val="0"/>
              <w:rPr>
                <w:rFonts w:cs="Arial"/>
                <w:lang w:eastAsia="ja-JP"/>
              </w:rPr>
            </w:pPr>
            <w:r>
              <w:rPr>
                <w:rFonts w:cs="Arial"/>
                <w:lang w:eastAsia="ja-JP"/>
              </w:rPr>
              <w:t>Range</w:t>
            </w:r>
          </w:p>
        </w:tc>
        <w:tc>
          <w:tcPr>
            <w:tcW w:w="1872" w:type="dxa"/>
          </w:tcPr>
          <w:p w14:paraId="5B0ED797" w14:textId="77777777" w:rsidR="009325FE" w:rsidRDefault="009325FE" w:rsidP="00BA66B0">
            <w:pPr>
              <w:pStyle w:val="TAH"/>
              <w:keepNext w:val="0"/>
              <w:keepLines w:val="0"/>
              <w:widowControl w:val="0"/>
              <w:rPr>
                <w:rFonts w:cs="Arial"/>
                <w:lang w:eastAsia="ja-JP"/>
              </w:rPr>
            </w:pPr>
            <w:r>
              <w:rPr>
                <w:rFonts w:cs="Arial"/>
                <w:lang w:eastAsia="ja-JP"/>
              </w:rPr>
              <w:t>IE type and reference</w:t>
            </w:r>
          </w:p>
        </w:tc>
        <w:tc>
          <w:tcPr>
            <w:tcW w:w="2880" w:type="dxa"/>
          </w:tcPr>
          <w:p w14:paraId="63719B16" w14:textId="77777777" w:rsidR="009325FE" w:rsidRDefault="009325FE" w:rsidP="00BA66B0">
            <w:pPr>
              <w:pStyle w:val="TAH"/>
              <w:keepNext w:val="0"/>
              <w:keepLines w:val="0"/>
              <w:widowControl w:val="0"/>
              <w:rPr>
                <w:rFonts w:cs="Arial"/>
                <w:lang w:eastAsia="ja-JP"/>
              </w:rPr>
            </w:pPr>
            <w:r>
              <w:rPr>
                <w:rFonts w:cs="Arial"/>
                <w:lang w:eastAsia="ja-JP"/>
              </w:rPr>
              <w:t>Semantics description</w:t>
            </w:r>
          </w:p>
        </w:tc>
      </w:tr>
      <w:tr w:rsidR="009325FE" w14:paraId="06DC057A" w14:textId="77777777" w:rsidTr="00CB5162">
        <w:tc>
          <w:tcPr>
            <w:tcW w:w="2448" w:type="dxa"/>
          </w:tcPr>
          <w:p w14:paraId="732347C2" w14:textId="77777777" w:rsidR="009325FE" w:rsidRDefault="009325FE" w:rsidP="00BA66B0">
            <w:pPr>
              <w:pStyle w:val="TAL"/>
              <w:keepNext w:val="0"/>
              <w:keepLines w:val="0"/>
              <w:widowControl w:val="0"/>
              <w:rPr>
                <w:rFonts w:cs="Arial"/>
                <w:lang w:eastAsia="ja-JP"/>
              </w:rPr>
            </w:pPr>
            <w:r>
              <w:rPr>
                <w:rFonts w:cs="Arial"/>
                <w:lang w:eastAsia="ja-JP"/>
              </w:rPr>
              <w:t>Synchronisation State</w:t>
            </w:r>
          </w:p>
        </w:tc>
        <w:tc>
          <w:tcPr>
            <w:tcW w:w="1080" w:type="dxa"/>
          </w:tcPr>
          <w:p w14:paraId="2B84C6AD"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FC6B597" w14:textId="77777777" w:rsidR="009325FE" w:rsidRDefault="009325FE" w:rsidP="00BA66B0">
            <w:pPr>
              <w:pStyle w:val="TAL"/>
              <w:keepNext w:val="0"/>
              <w:keepLines w:val="0"/>
              <w:widowControl w:val="0"/>
              <w:rPr>
                <w:i/>
                <w:lang w:eastAsia="ja-JP"/>
              </w:rPr>
            </w:pPr>
          </w:p>
        </w:tc>
        <w:tc>
          <w:tcPr>
            <w:tcW w:w="1872" w:type="dxa"/>
          </w:tcPr>
          <w:p w14:paraId="2531140F" w14:textId="77777777" w:rsidR="009325FE" w:rsidRDefault="009325FE" w:rsidP="00BA66B0">
            <w:pPr>
              <w:pStyle w:val="TAL"/>
              <w:keepNext w:val="0"/>
              <w:keepLines w:val="0"/>
              <w:widowControl w:val="0"/>
              <w:rPr>
                <w:rFonts w:cs="Arial"/>
                <w:lang w:eastAsia="ja-JP"/>
              </w:rPr>
            </w:pPr>
            <w:r>
              <w:rPr>
                <w:rFonts w:cs="Arial"/>
                <w:lang w:eastAsia="ja-JP"/>
              </w:rPr>
              <w:t>ENUMERATED (locked, holdover, freeRun, …)</w:t>
            </w:r>
          </w:p>
        </w:tc>
        <w:tc>
          <w:tcPr>
            <w:tcW w:w="2880" w:type="dxa"/>
          </w:tcPr>
          <w:p w14:paraId="66DB51BF" w14:textId="77777777" w:rsidR="009325FE" w:rsidRDefault="009325FE" w:rsidP="00BA66B0">
            <w:pPr>
              <w:pStyle w:val="TAL"/>
              <w:keepNext w:val="0"/>
              <w:keepLines w:val="0"/>
              <w:widowControl w:val="0"/>
              <w:rPr>
                <w:rFonts w:cs="Arial"/>
                <w:lang w:eastAsia="ja-JP"/>
              </w:rPr>
            </w:pPr>
          </w:p>
        </w:tc>
      </w:tr>
      <w:tr w:rsidR="009325FE" w14:paraId="534AA451" w14:textId="77777777" w:rsidTr="00CB5162">
        <w:tc>
          <w:tcPr>
            <w:tcW w:w="2448" w:type="dxa"/>
          </w:tcPr>
          <w:p w14:paraId="41CABAD0" w14:textId="77777777" w:rsidR="009325FE" w:rsidRDefault="009325FE" w:rsidP="00BA66B0">
            <w:pPr>
              <w:pStyle w:val="TAL"/>
              <w:keepNext w:val="0"/>
              <w:keepLines w:val="0"/>
              <w:widowControl w:val="0"/>
              <w:rPr>
                <w:rFonts w:cs="Arial"/>
                <w:lang w:eastAsia="ja-JP"/>
              </w:rPr>
            </w:pPr>
            <w:r>
              <w:rPr>
                <w:rFonts w:cs="Arial"/>
                <w:lang w:eastAsia="ja-JP"/>
              </w:rPr>
              <w:t>Traceable to UTC</w:t>
            </w:r>
          </w:p>
        </w:tc>
        <w:tc>
          <w:tcPr>
            <w:tcW w:w="1080" w:type="dxa"/>
          </w:tcPr>
          <w:p w14:paraId="196D9ED2"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D72AF4A" w14:textId="77777777" w:rsidR="009325FE" w:rsidRDefault="009325FE" w:rsidP="00BA66B0">
            <w:pPr>
              <w:pStyle w:val="TAL"/>
              <w:keepNext w:val="0"/>
              <w:keepLines w:val="0"/>
              <w:widowControl w:val="0"/>
              <w:rPr>
                <w:i/>
                <w:lang w:eastAsia="ja-JP"/>
              </w:rPr>
            </w:pPr>
          </w:p>
        </w:tc>
        <w:tc>
          <w:tcPr>
            <w:tcW w:w="1872" w:type="dxa"/>
          </w:tcPr>
          <w:p w14:paraId="53BB6AEB" w14:textId="77777777" w:rsidR="009325FE" w:rsidRDefault="009325FE" w:rsidP="00BA66B0">
            <w:pPr>
              <w:pStyle w:val="TAL"/>
              <w:keepNext w:val="0"/>
              <w:keepLines w:val="0"/>
              <w:widowControl w:val="0"/>
              <w:rPr>
                <w:rFonts w:cs="Arial"/>
                <w:lang w:eastAsia="ja-JP"/>
              </w:rPr>
            </w:pPr>
            <w:r>
              <w:rPr>
                <w:rFonts w:cs="Arial"/>
                <w:lang w:eastAsia="ja-JP"/>
              </w:rPr>
              <w:t>ENUMERATED (true, false, …)</w:t>
            </w:r>
          </w:p>
        </w:tc>
        <w:tc>
          <w:tcPr>
            <w:tcW w:w="2880" w:type="dxa"/>
          </w:tcPr>
          <w:p w14:paraId="5801ACAF" w14:textId="77777777" w:rsidR="009325FE" w:rsidRDefault="009325FE" w:rsidP="00BA66B0">
            <w:pPr>
              <w:pStyle w:val="TAL"/>
              <w:keepNext w:val="0"/>
              <w:keepLines w:val="0"/>
              <w:widowControl w:val="0"/>
              <w:rPr>
                <w:rFonts w:cs="Arial"/>
                <w:lang w:eastAsia="ja-JP"/>
              </w:rPr>
            </w:pPr>
          </w:p>
        </w:tc>
      </w:tr>
      <w:tr w:rsidR="009325FE" w14:paraId="00565483" w14:textId="77777777" w:rsidTr="00CB5162">
        <w:tc>
          <w:tcPr>
            <w:tcW w:w="2448" w:type="dxa"/>
          </w:tcPr>
          <w:p w14:paraId="718EA318" w14:textId="77777777" w:rsidR="009325FE" w:rsidRDefault="009325FE" w:rsidP="00BA66B0">
            <w:pPr>
              <w:pStyle w:val="TAL"/>
              <w:keepNext w:val="0"/>
              <w:keepLines w:val="0"/>
              <w:widowControl w:val="0"/>
              <w:rPr>
                <w:rFonts w:cs="Arial"/>
                <w:lang w:eastAsia="ja-JP"/>
              </w:rPr>
            </w:pPr>
            <w:r>
              <w:rPr>
                <w:rFonts w:cs="Arial"/>
                <w:lang w:eastAsia="ja-JP"/>
              </w:rPr>
              <w:t>Traceable to GNSS</w:t>
            </w:r>
          </w:p>
        </w:tc>
        <w:tc>
          <w:tcPr>
            <w:tcW w:w="1080" w:type="dxa"/>
          </w:tcPr>
          <w:p w14:paraId="0813D099"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7B36413D" w14:textId="77777777" w:rsidR="009325FE" w:rsidRDefault="009325FE" w:rsidP="00BA66B0">
            <w:pPr>
              <w:pStyle w:val="TAL"/>
              <w:keepNext w:val="0"/>
              <w:keepLines w:val="0"/>
              <w:widowControl w:val="0"/>
              <w:rPr>
                <w:i/>
                <w:lang w:eastAsia="ja-JP"/>
              </w:rPr>
            </w:pPr>
          </w:p>
        </w:tc>
        <w:tc>
          <w:tcPr>
            <w:tcW w:w="1872" w:type="dxa"/>
          </w:tcPr>
          <w:p w14:paraId="6B71C22F" w14:textId="77777777" w:rsidR="009325FE" w:rsidRDefault="009325FE" w:rsidP="00BA66B0">
            <w:pPr>
              <w:pStyle w:val="TAL"/>
              <w:keepNext w:val="0"/>
              <w:keepLines w:val="0"/>
              <w:widowControl w:val="0"/>
              <w:rPr>
                <w:rFonts w:cs="Arial"/>
                <w:lang w:eastAsia="ja-JP"/>
              </w:rPr>
            </w:pPr>
            <w:r>
              <w:rPr>
                <w:rFonts w:cs="Arial"/>
                <w:lang w:eastAsia="ja-JP"/>
              </w:rPr>
              <w:t>ENUMERATED (true, false, …)</w:t>
            </w:r>
          </w:p>
        </w:tc>
        <w:tc>
          <w:tcPr>
            <w:tcW w:w="2880" w:type="dxa"/>
          </w:tcPr>
          <w:p w14:paraId="06337D30" w14:textId="77777777" w:rsidR="009325FE" w:rsidRDefault="009325FE" w:rsidP="00BA66B0">
            <w:pPr>
              <w:pStyle w:val="TAL"/>
              <w:keepNext w:val="0"/>
              <w:keepLines w:val="0"/>
              <w:widowControl w:val="0"/>
              <w:rPr>
                <w:rFonts w:cs="Arial"/>
                <w:lang w:eastAsia="ja-JP"/>
              </w:rPr>
            </w:pPr>
          </w:p>
        </w:tc>
      </w:tr>
      <w:tr w:rsidR="009325FE" w14:paraId="7147DAAA" w14:textId="77777777" w:rsidTr="00CB5162">
        <w:tc>
          <w:tcPr>
            <w:tcW w:w="2448" w:type="dxa"/>
          </w:tcPr>
          <w:p w14:paraId="0AF4D04D" w14:textId="77777777" w:rsidR="009325FE" w:rsidRDefault="009325FE" w:rsidP="00BA66B0">
            <w:pPr>
              <w:pStyle w:val="TAL"/>
              <w:keepNext w:val="0"/>
              <w:keepLines w:val="0"/>
              <w:widowControl w:val="0"/>
              <w:rPr>
                <w:rFonts w:cs="Arial"/>
                <w:lang w:eastAsia="ja-JP"/>
              </w:rPr>
            </w:pPr>
            <w:r>
              <w:rPr>
                <w:rFonts w:cs="Arial"/>
                <w:lang w:eastAsia="ja-JP"/>
              </w:rPr>
              <w:t>Clock Frequency Stability</w:t>
            </w:r>
          </w:p>
        </w:tc>
        <w:tc>
          <w:tcPr>
            <w:tcW w:w="1080" w:type="dxa"/>
          </w:tcPr>
          <w:p w14:paraId="6CE7E1FA"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6D53165" w14:textId="77777777" w:rsidR="009325FE" w:rsidRDefault="009325FE" w:rsidP="00BA66B0">
            <w:pPr>
              <w:pStyle w:val="TAL"/>
              <w:keepNext w:val="0"/>
              <w:keepLines w:val="0"/>
              <w:widowControl w:val="0"/>
              <w:rPr>
                <w:i/>
                <w:lang w:eastAsia="ja-JP"/>
              </w:rPr>
            </w:pPr>
          </w:p>
        </w:tc>
        <w:tc>
          <w:tcPr>
            <w:tcW w:w="1872" w:type="dxa"/>
          </w:tcPr>
          <w:p w14:paraId="0BD4A485" w14:textId="77777777" w:rsidR="009325FE" w:rsidRDefault="009325FE" w:rsidP="00BA66B0">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77B837F6" w14:textId="77777777" w:rsidR="009325FE" w:rsidRDefault="009325FE" w:rsidP="00BA66B0">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9325FE" w14:paraId="40403D4F" w14:textId="77777777" w:rsidTr="00CB5162">
        <w:tc>
          <w:tcPr>
            <w:tcW w:w="2448" w:type="dxa"/>
          </w:tcPr>
          <w:p w14:paraId="6C9CA72A" w14:textId="77777777" w:rsidR="009325FE" w:rsidRDefault="009325FE" w:rsidP="00BA66B0">
            <w:pPr>
              <w:pStyle w:val="TAL"/>
              <w:keepNext w:val="0"/>
              <w:keepLines w:val="0"/>
              <w:widowControl w:val="0"/>
              <w:rPr>
                <w:rFonts w:cs="Arial"/>
                <w:lang w:eastAsia="ja-JP"/>
              </w:rPr>
            </w:pPr>
            <w:r>
              <w:rPr>
                <w:rFonts w:cs="Arial"/>
                <w:lang w:eastAsia="ja-JP"/>
              </w:rPr>
              <w:t>Clock Accuracy</w:t>
            </w:r>
          </w:p>
        </w:tc>
        <w:tc>
          <w:tcPr>
            <w:tcW w:w="1080" w:type="dxa"/>
          </w:tcPr>
          <w:p w14:paraId="50C5D664"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50BE95F7" w14:textId="77777777" w:rsidR="009325FE" w:rsidRDefault="009325FE" w:rsidP="00BA66B0">
            <w:pPr>
              <w:pStyle w:val="TAL"/>
              <w:keepNext w:val="0"/>
              <w:keepLines w:val="0"/>
              <w:widowControl w:val="0"/>
              <w:rPr>
                <w:i/>
                <w:lang w:eastAsia="ja-JP"/>
              </w:rPr>
            </w:pPr>
          </w:p>
        </w:tc>
        <w:tc>
          <w:tcPr>
            <w:tcW w:w="1872" w:type="dxa"/>
          </w:tcPr>
          <w:p w14:paraId="3A8C0431" w14:textId="4F4ED343" w:rsidR="009325FE" w:rsidRDefault="009325FE" w:rsidP="00BA66B0">
            <w:pPr>
              <w:pStyle w:val="TAL"/>
              <w:keepNext w:val="0"/>
              <w:keepLines w:val="0"/>
              <w:widowControl w:val="0"/>
              <w:rPr>
                <w:rFonts w:eastAsia="SimSun" w:cs="Arial"/>
                <w:lang w:val="en-US" w:eastAsia="zh-CN"/>
              </w:rPr>
            </w:pPr>
            <w:r>
              <w:rPr>
                <w:rFonts w:cs="Arial"/>
                <w:lang w:eastAsia="ja-JP"/>
              </w:rPr>
              <w:t>9.3.1.299</w:t>
            </w:r>
          </w:p>
        </w:tc>
        <w:tc>
          <w:tcPr>
            <w:tcW w:w="2880" w:type="dxa"/>
          </w:tcPr>
          <w:p w14:paraId="28898F03" w14:textId="77777777" w:rsidR="009325FE" w:rsidRDefault="009325FE" w:rsidP="00BA66B0">
            <w:pPr>
              <w:pStyle w:val="TAL"/>
              <w:keepNext w:val="0"/>
              <w:keepLines w:val="0"/>
              <w:widowControl w:val="0"/>
              <w:rPr>
                <w:rFonts w:cs="Arial"/>
                <w:lang w:eastAsia="ja-JP"/>
              </w:rPr>
            </w:pPr>
          </w:p>
        </w:tc>
      </w:tr>
      <w:tr w:rsidR="009325FE" w14:paraId="25B96B61" w14:textId="77777777" w:rsidTr="00CB5162">
        <w:tc>
          <w:tcPr>
            <w:tcW w:w="2448" w:type="dxa"/>
          </w:tcPr>
          <w:p w14:paraId="7B7CC3A8" w14:textId="77777777" w:rsidR="009325FE" w:rsidRDefault="009325FE" w:rsidP="00BA66B0">
            <w:pPr>
              <w:pStyle w:val="TAL"/>
              <w:keepNext w:val="0"/>
              <w:keepLines w:val="0"/>
              <w:widowControl w:val="0"/>
              <w:rPr>
                <w:rFonts w:cs="Arial"/>
                <w:lang w:eastAsia="ja-JP"/>
              </w:rPr>
            </w:pPr>
            <w:r>
              <w:rPr>
                <w:rFonts w:cs="Arial"/>
                <w:lang w:eastAsia="ja-JP"/>
              </w:rPr>
              <w:t>Parent Time Source</w:t>
            </w:r>
          </w:p>
        </w:tc>
        <w:tc>
          <w:tcPr>
            <w:tcW w:w="1080" w:type="dxa"/>
          </w:tcPr>
          <w:p w14:paraId="7C6AFA91"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2F1B744E" w14:textId="77777777" w:rsidR="009325FE" w:rsidRDefault="009325FE" w:rsidP="00BA66B0">
            <w:pPr>
              <w:pStyle w:val="TAL"/>
              <w:keepNext w:val="0"/>
              <w:keepLines w:val="0"/>
              <w:widowControl w:val="0"/>
              <w:rPr>
                <w:i/>
                <w:lang w:eastAsia="ja-JP"/>
              </w:rPr>
            </w:pPr>
          </w:p>
        </w:tc>
        <w:tc>
          <w:tcPr>
            <w:tcW w:w="1872" w:type="dxa"/>
          </w:tcPr>
          <w:p w14:paraId="4B498FE7" w14:textId="77777777" w:rsidR="009325FE" w:rsidRDefault="009325FE" w:rsidP="00BA66B0">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60227A44" w14:textId="77777777" w:rsidR="009325FE" w:rsidRDefault="009325FE" w:rsidP="00BA66B0">
            <w:pPr>
              <w:pStyle w:val="TAL"/>
              <w:keepNext w:val="0"/>
              <w:keepLines w:val="0"/>
              <w:widowControl w:val="0"/>
              <w:rPr>
                <w:rFonts w:cs="Arial"/>
                <w:lang w:eastAsia="ja-JP"/>
              </w:rPr>
            </w:pPr>
          </w:p>
        </w:tc>
      </w:tr>
    </w:tbl>
    <w:p w14:paraId="5559388F" w14:textId="77777777" w:rsidR="009325FE" w:rsidRDefault="009325FE" w:rsidP="00BA66B0">
      <w:pPr>
        <w:widowControl w:val="0"/>
      </w:pPr>
    </w:p>
    <w:p w14:paraId="5ADBBB5C" w14:textId="3B715AB0" w:rsidR="009325FE" w:rsidRDefault="009325FE" w:rsidP="00BA66B0">
      <w:pPr>
        <w:pStyle w:val="Heading4"/>
        <w:keepNext w:val="0"/>
        <w:keepLines w:val="0"/>
        <w:widowControl w:val="0"/>
      </w:pPr>
      <w:bookmarkStart w:id="14271" w:name="_Toc155981080"/>
      <w:r>
        <w:t>9.3.1.299</w:t>
      </w:r>
      <w:r>
        <w:tab/>
        <w:t>Clock Accuracy</w:t>
      </w:r>
      <w:bookmarkEnd w:id="14271"/>
    </w:p>
    <w:p w14:paraId="3AAFAA77" w14:textId="77777777" w:rsidR="009325FE" w:rsidRDefault="009325FE" w:rsidP="00BA66B0">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530A119E" w14:textId="77777777" w:rsidTr="00CB5162">
        <w:tc>
          <w:tcPr>
            <w:tcW w:w="2448" w:type="dxa"/>
          </w:tcPr>
          <w:p w14:paraId="002B5C3E" w14:textId="77777777" w:rsidR="009325FE" w:rsidRDefault="009325FE" w:rsidP="00BA66B0">
            <w:pPr>
              <w:pStyle w:val="TAH"/>
              <w:keepNext w:val="0"/>
              <w:keepLines w:val="0"/>
              <w:widowControl w:val="0"/>
              <w:rPr>
                <w:rFonts w:cs="Arial"/>
                <w:lang w:eastAsia="ja-JP"/>
              </w:rPr>
            </w:pPr>
            <w:r>
              <w:rPr>
                <w:rFonts w:cs="Arial"/>
                <w:lang w:eastAsia="ja-JP"/>
              </w:rPr>
              <w:t>IE/Group Name</w:t>
            </w:r>
          </w:p>
        </w:tc>
        <w:tc>
          <w:tcPr>
            <w:tcW w:w="1080" w:type="dxa"/>
          </w:tcPr>
          <w:p w14:paraId="1A7E752B" w14:textId="77777777" w:rsidR="009325FE" w:rsidRDefault="009325FE" w:rsidP="00BA66B0">
            <w:pPr>
              <w:pStyle w:val="TAH"/>
              <w:keepNext w:val="0"/>
              <w:keepLines w:val="0"/>
              <w:widowControl w:val="0"/>
              <w:rPr>
                <w:rFonts w:cs="Arial"/>
                <w:lang w:eastAsia="ja-JP"/>
              </w:rPr>
            </w:pPr>
            <w:r>
              <w:rPr>
                <w:rFonts w:cs="Arial"/>
                <w:lang w:eastAsia="ja-JP"/>
              </w:rPr>
              <w:t>Presence</w:t>
            </w:r>
          </w:p>
        </w:tc>
        <w:tc>
          <w:tcPr>
            <w:tcW w:w="1440" w:type="dxa"/>
          </w:tcPr>
          <w:p w14:paraId="0061A068" w14:textId="77777777" w:rsidR="009325FE" w:rsidRDefault="009325FE" w:rsidP="00BA66B0">
            <w:pPr>
              <w:pStyle w:val="TAH"/>
              <w:keepNext w:val="0"/>
              <w:keepLines w:val="0"/>
              <w:widowControl w:val="0"/>
              <w:rPr>
                <w:rFonts w:cs="Arial"/>
                <w:lang w:eastAsia="ja-JP"/>
              </w:rPr>
            </w:pPr>
            <w:r>
              <w:rPr>
                <w:rFonts w:cs="Arial"/>
                <w:lang w:eastAsia="ja-JP"/>
              </w:rPr>
              <w:t>Range</w:t>
            </w:r>
          </w:p>
        </w:tc>
        <w:tc>
          <w:tcPr>
            <w:tcW w:w="1872" w:type="dxa"/>
          </w:tcPr>
          <w:p w14:paraId="3C5376F3" w14:textId="77777777" w:rsidR="009325FE" w:rsidRDefault="009325FE" w:rsidP="00BA66B0">
            <w:pPr>
              <w:pStyle w:val="TAH"/>
              <w:keepNext w:val="0"/>
              <w:keepLines w:val="0"/>
              <w:widowControl w:val="0"/>
              <w:rPr>
                <w:rFonts w:cs="Arial"/>
                <w:lang w:eastAsia="ja-JP"/>
              </w:rPr>
            </w:pPr>
            <w:r>
              <w:rPr>
                <w:rFonts w:cs="Arial"/>
                <w:lang w:eastAsia="ja-JP"/>
              </w:rPr>
              <w:t>IE type and reference</w:t>
            </w:r>
          </w:p>
        </w:tc>
        <w:tc>
          <w:tcPr>
            <w:tcW w:w="2880" w:type="dxa"/>
          </w:tcPr>
          <w:p w14:paraId="69072B03" w14:textId="77777777" w:rsidR="009325FE" w:rsidRDefault="009325FE" w:rsidP="00BA66B0">
            <w:pPr>
              <w:pStyle w:val="TAH"/>
              <w:keepNext w:val="0"/>
              <w:keepLines w:val="0"/>
              <w:widowControl w:val="0"/>
              <w:rPr>
                <w:rFonts w:cs="Arial"/>
                <w:lang w:eastAsia="ja-JP"/>
              </w:rPr>
            </w:pPr>
            <w:r>
              <w:rPr>
                <w:rFonts w:cs="Arial"/>
                <w:lang w:eastAsia="ja-JP"/>
              </w:rPr>
              <w:t>Semantics description</w:t>
            </w:r>
          </w:p>
        </w:tc>
      </w:tr>
      <w:tr w:rsidR="009325FE" w14:paraId="67E8002D" w14:textId="77777777" w:rsidTr="00CB5162">
        <w:tc>
          <w:tcPr>
            <w:tcW w:w="2448" w:type="dxa"/>
          </w:tcPr>
          <w:p w14:paraId="4452BA15" w14:textId="77777777" w:rsidR="009325FE" w:rsidRDefault="009325FE" w:rsidP="00BA66B0">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4B98FBF" w14:textId="77777777" w:rsidR="009325FE" w:rsidRDefault="009325FE" w:rsidP="00BA66B0">
            <w:pPr>
              <w:pStyle w:val="TAL"/>
              <w:keepNext w:val="0"/>
              <w:keepLines w:val="0"/>
              <w:widowControl w:val="0"/>
              <w:rPr>
                <w:rFonts w:cs="Arial"/>
                <w:lang w:eastAsia="ja-JP"/>
              </w:rPr>
            </w:pPr>
            <w:r>
              <w:rPr>
                <w:rFonts w:cs="Arial"/>
                <w:lang w:eastAsia="ja-JP"/>
              </w:rPr>
              <w:t>M</w:t>
            </w:r>
          </w:p>
        </w:tc>
        <w:tc>
          <w:tcPr>
            <w:tcW w:w="1440" w:type="dxa"/>
          </w:tcPr>
          <w:p w14:paraId="4DCC5D3D" w14:textId="77777777" w:rsidR="009325FE" w:rsidRDefault="009325FE" w:rsidP="00BA66B0">
            <w:pPr>
              <w:pStyle w:val="TAL"/>
              <w:keepNext w:val="0"/>
              <w:keepLines w:val="0"/>
              <w:widowControl w:val="0"/>
              <w:rPr>
                <w:i/>
                <w:lang w:eastAsia="ja-JP"/>
              </w:rPr>
            </w:pPr>
          </w:p>
        </w:tc>
        <w:tc>
          <w:tcPr>
            <w:tcW w:w="1872" w:type="dxa"/>
          </w:tcPr>
          <w:p w14:paraId="3421D89C" w14:textId="77777777" w:rsidR="009325FE" w:rsidRDefault="009325FE" w:rsidP="00BA66B0">
            <w:pPr>
              <w:pStyle w:val="TAL"/>
              <w:keepNext w:val="0"/>
              <w:keepLines w:val="0"/>
              <w:widowControl w:val="0"/>
              <w:rPr>
                <w:rFonts w:cs="Arial"/>
                <w:lang w:eastAsia="ja-JP"/>
              </w:rPr>
            </w:pPr>
          </w:p>
        </w:tc>
        <w:tc>
          <w:tcPr>
            <w:tcW w:w="2880" w:type="dxa"/>
          </w:tcPr>
          <w:p w14:paraId="117F9E49" w14:textId="77777777" w:rsidR="009325FE" w:rsidRDefault="009325FE" w:rsidP="00BA66B0">
            <w:pPr>
              <w:pStyle w:val="TAL"/>
              <w:keepNext w:val="0"/>
              <w:keepLines w:val="0"/>
              <w:widowControl w:val="0"/>
              <w:rPr>
                <w:rFonts w:cs="Arial"/>
                <w:lang w:eastAsia="ja-JP"/>
              </w:rPr>
            </w:pPr>
          </w:p>
        </w:tc>
      </w:tr>
      <w:tr w:rsidR="009325FE" w14:paraId="4377DDEA" w14:textId="77777777" w:rsidTr="00CB5162">
        <w:tc>
          <w:tcPr>
            <w:tcW w:w="2448" w:type="dxa"/>
          </w:tcPr>
          <w:p w14:paraId="4A5BBE40" w14:textId="77777777" w:rsidR="009325FE" w:rsidRDefault="009325FE" w:rsidP="00BA66B0">
            <w:pPr>
              <w:pStyle w:val="TAL"/>
              <w:keepNext w:val="0"/>
              <w:keepLines w:val="0"/>
              <w:widowControl w:val="0"/>
              <w:ind w:left="86"/>
              <w:rPr>
                <w:rFonts w:cs="Arial"/>
                <w:lang w:eastAsia="ja-JP"/>
              </w:rPr>
            </w:pPr>
            <w:r>
              <w:rPr>
                <w:rFonts w:cs="Arial"/>
                <w:lang w:eastAsia="ja-JP"/>
              </w:rPr>
              <w:t>&gt;</w:t>
            </w:r>
            <w:r>
              <w:rPr>
                <w:rFonts w:cs="Arial"/>
                <w:i/>
                <w:iCs/>
                <w:lang w:eastAsia="ja-JP"/>
              </w:rPr>
              <w:t>Value</w:t>
            </w:r>
          </w:p>
        </w:tc>
        <w:tc>
          <w:tcPr>
            <w:tcW w:w="1080" w:type="dxa"/>
          </w:tcPr>
          <w:p w14:paraId="3C9E796A" w14:textId="77777777" w:rsidR="009325FE" w:rsidRDefault="009325FE" w:rsidP="00BA66B0">
            <w:pPr>
              <w:pStyle w:val="TAL"/>
              <w:keepNext w:val="0"/>
              <w:keepLines w:val="0"/>
              <w:widowControl w:val="0"/>
              <w:rPr>
                <w:rFonts w:cs="Arial"/>
                <w:lang w:eastAsia="ja-JP"/>
              </w:rPr>
            </w:pPr>
          </w:p>
        </w:tc>
        <w:tc>
          <w:tcPr>
            <w:tcW w:w="1440" w:type="dxa"/>
          </w:tcPr>
          <w:p w14:paraId="26A49B05" w14:textId="77777777" w:rsidR="009325FE" w:rsidRDefault="009325FE" w:rsidP="00BA66B0">
            <w:pPr>
              <w:pStyle w:val="TAL"/>
              <w:keepNext w:val="0"/>
              <w:keepLines w:val="0"/>
              <w:widowControl w:val="0"/>
              <w:rPr>
                <w:i/>
                <w:lang w:eastAsia="ja-JP"/>
              </w:rPr>
            </w:pPr>
          </w:p>
        </w:tc>
        <w:tc>
          <w:tcPr>
            <w:tcW w:w="1872" w:type="dxa"/>
          </w:tcPr>
          <w:p w14:paraId="13DBDB8C" w14:textId="77777777" w:rsidR="009325FE" w:rsidRDefault="009325FE" w:rsidP="00BA66B0">
            <w:pPr>
              <w:pStyle w:val="TAL"/>
              <w:keepNext w:val="0"/>
              <w:keepLines w:val="0"/>
              <w:widowControl w:val="0"/>
              <w:rPr>
                <w:rFonts w:cs="Arial"/>
                <w:lang w:eastAsia="ja-JP"/>
              </w:rPr>
            </w:pPr>
          </w:p>
        </w:tc>
        <w:tc>
          <w:tcPr>
            <w:tcW w:w="2880" w:type="dxa"/>
          </w:tcPr>
          <w:p w14:paraId="74823D55" w14:textId="77777777" w:rsidR="009325FE" w:rsidRDefault="009325FE" w:rsidP="00BA66B0">
            <w:pPr>
              <w:pStyle w:val="TAL"/>
              <w:keepNext w:val="0"/>
              <w:keepLines w:val="0"/>
              <w:widowControl w:val="0"/>
              <w:rPr>
                <w:rFonts w:cs="Arial"/>
                <w:lang w:eastAsia="ja-JP"/>
              </w:rPr>
            </w:pPr>
          </w:p>
        </w:tc>
      </w:tr>
      <w:tr w:rsidR="009325FE" w14:paraId="099FAF2B" w14:textId="77777777" w:rsidTr="00CB5162">
        <w:tc>
          <w:tcPr>
            <w:tcW w:w="2448" w:type="dxa"/>
          </w:tcPr>
          <w:p w14:paraId="6889338C" w14:textId="77777777" w:rsidR="009325FE" w:rsidRDefault="009325FE" w:rsidP="00BA66B0">
            <w:pPr>
              <w:pStyle w:val="TAL"/>
              <w:keepNext w:val="0"/>
              <w:keepLines w:val="0"/>
              <w:widowControl w:val="0"/>
              <w:ind w:left="173"/>
              <w:rPr>
                <w:rFonts w:cs="Arial"/>
                <w:lang w:eastAsia="ja-JP"/>
              </w:rPr>
            </w:pPr>
            <w:r>
              <w:rPr>
                <w:rFonts w:cs="Arial"/>
                <w:lang w:eastAsia="ja-JP"/>
              </w:rPr>
              <w:t>&gt;&gt;Clock Accuracy Value</w:t>
            </w:r>
          </w:p>
        </w:tc>
        <w:tc>
          <w:tcPr>
            <w:tcW w:w="1080" w:type="dxa"/>
          </w:tcPr>
          <w:p w14:paraId="728B5E05" w14:textId="77777777" w:rsidR="009325FE" w:rsidRDefault="009325FE" w:rsidP="00BA66B0">
            <w:pPr>
              <w:pStyle w:val="TAL"/>
              <w:keepNext w:val="0"/>
              <w:keepLines w:val="0"/>
              <w:widowControl w:val="0"/>
              <w:rPr>
                <w:rFonts w:cs="Arial"/>
                <w:lang w:eastAsia="ja-JP"/>
              </w:rPr>
            </w:pPr>
            <w:r>
              <w:rPr>
                <w:rFonts w:hint="eastAsia"/>
              </w:rPr>
              <w:t>M</w:t>
            </w:r>
          </w:p>
        </w:tc>
        <w:tc>
          <w:tcPr>
            <w:tcW w:w="1440" w:type="dxa"/>
          </w:tcPr>
          <w:p w14:paraId="67A2CFB0" w14:textId="77777777" w:rsidR="009325FE" w:rsidRDefault="009325FE" w:rsidP="00BA66B0">
            <w:pPr>
              <w:pStyle w:val="TAL"/>
              <w:keepNext w:val="0"/>
              <w:keepLines w:val="0"/>
              <w:widowControl w:val="0"/>
              <w:rPr>
                <w:i/>
                <w:lang w:eastAsia="ja-JP"/>
              </w:rPr>
            </w:pPr>
          </w:p>
        </w:tc>
        <w:tc>
          <w:tcPr>
            <w:tcW w:w="1872" w:type="dxa"/>
          </w:tcPr>
          <w:p w14:paraId="6C06861A" w14:textId="77777777" w:rsidR="009325FE" w:rsidRDefault="009325FE" w:rsidP="00BA66B0">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51537440" w14:textId="77777777" w:rsidR="009325FE" w:rsidRDefault="009325FE" w:rsidP="00BA66B0">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9325FE" w14:paraId="5EB37D3E" w14:textId="77777777" w:rsidTr="00CB5162">
        <w:tc>
          <w:tcPr>
            <w:tcW w:w="2448" w:type="dxa"/>
          </w:tcPr>
          <w:p w14:paraId="4E0FB805" w14:textId="7BB3026B" w:rsidR="009325FE" w:rsidRDefault="009325FE" w:rsidP="00BA66B0">
            <w:pPr>
              <w:pStyle w:val="TAL"/>
              <w:keepNext w:val="0"/>
              <w:keepLines w:val="0"/>
              <w:widowControl w:val="0"/>
              <w:ind w:left="86"/>
              <w:rPr>
                <w:rFonts w:cs="Arial"/>
                <w:lang w:eastAsia="ja-JP"/>
              </w:rPr>
            </w:pPr>
            <w:r>
              <w:rPr>
                <w:rFonts w:hint="eastAsia"/>
              </w:rPr>
              <w:t>&gt;</w:t>
            </w:r>
            <w:r w:rsidRPr="009325FE">
              <w:rPr>
                <w:rFonts w:cs="Arial" w:hint="eastAsia"/>
                <w:i/>
                <w:iCs/>
                <w:lang w:eastAsia="ja-JP"/>
              </w:rPr>
              <w:t>Index</w:t>
            </w:r>
          </w:p>
        </w:tc>
        <w:tc>
          <w:tcPr>
            <w:tcW w:w="1080" w:type="dxa"/>
          </w:tcPr>
          <w:p w14:paraId="4C1388E2" w14:textId="77777777" w:rsidR="009325FE" w:rsidRDefault="009325FE" w:rsidP="00BA66B0">
            <w:pPr>
              <w:pStyle w:val="TAL"/>
              <w:keepNext w:val="0"/>
              <w:keepLines w:val="0"/>
              <w:widowControl w:val="0"/>
            </w:pPr>
          </w:p>
        </w:tc>
        <w:tc>
          <w:tcPr>
            <w:tcW w:w="1440" w:type="dxa"/>
          </w:tcPr>
          <w:p w14:paraId="2477239D" w14:textId="77777777" w:rsidR="009325FE" w:rsidRDefault="009325FE" w:rsidP="00BA66B0">
            <w:pPr>
              <w:pStyle w:val="TAL"/>
              <w:keepNext w:val="0"/>
              <w:keepLines w:val="0"/>
              <w:widowControl w:val="0"/>
              <w:rPr>
                <w:i/>
                <w:lang w:eastAsia="ja-JP"/>
              </w:rPr>
            </w:pPr>
          </w:p>
        </w:tc>
        <w:tc>
          <w:tcPr>
            <w:tcW w:w="1872" w:type="dxa"/>
          </w:tcPr>
          <w:p w14:paraId="099E0BE4" w14:textId="77777777" w:rsidR="009325FE" w:rsidRDefault="009325FE" w:rsidP="00BA66B0">
            <w:pPr>
              <w:pStyle w:val="TAL"/>
              <w:keepNext w:val="0"/>
              <w:keepLines w:val="0"/>
              <w:widowControl w:val="0"/>
            </w:pPr>
          </w:p>
        </w:tc>
        <w:tc>
          <w:tcPr>
            <w:tcW w:w="2880" w:type="dxa"/>
          </w:tcPr>
          <w:p w14:paraId="0F3AD2BE" w14:textId="77777777" w:rsidR="009325FE" w:rsidRDefault="009325FE" w:rsidP="00BA66B0">
            <w:pPr>
              <w:pStyle w:val="TAL"/>
              <w:keepNext w:val="0"/>
              <w:keepLines w:val="0"/>
              <w:widowControl w:val="0"/>
            </w:pPr>
          </w:p>
        </w:tc>
      </w:tr>
      <w:tr w:rsidR="009325FE" w14:paraId="116D28A6" w14:textId="77777777" w:rsidTr="00CB5162">
        <w:tc>
          <w:tcPr>
            <w:tcW w:w="2448" w:type="dxa"/>
          </w:tcPr>
          <w:p w14:paraId="26D89289" w14:textId="77777777" w:rsidR="009325FE" w:rsidRDefault="009325FE" w:rsidP="00BA66B0">
            <w:pPr>
              <w:pStyle w:val="TAL"/>
              <w:keepNext w:val="0"/>
              <w:keepLines w:val="0"/>
              <w:widowControl w:val="0"/>
              <w:ind w:left="173"/>
              <w:rPr>
                <w:rFonts w:cs="Arial"/>
                <w:lang w:eastAsia="ja-JP"/>
              </w:rPr>
            </w:pPr>
            <w:r>
              <w:rPr>
                <w:rFonts w:hint="eastAsia"/>
              </w:rPr>
              <w:t>&gt;&gt;Clock Accuracy Index</w:t>
            </w:r>
          </w:p>
        </w:tc>
        <w:tc>
          <w:tcPr>
            <w:tcW w:w="1080" w:type="dxa"/>
          </w:tcPr>
          <w:p w14:paraId="5D7A5188" w14:textId="77777777" w:rsidR="009325FE" w:rsidRDefault="009325FE" w:rsidP="00BA66B0">
            <w:pPr>
              <w:pStyle w:val="TAL"/>
              <w:keepNext w:val="0"/>
              <w:keepLines w:val="0"/>
              <w:widowControl w:val="0"/>
            </w:pPr>
            <w:r>
              <w:rPr>
                <w:rFonts w:hint="eastAsia"/>
              </w:rPr>
              <w:t>M</w:t>
            </w:r>
          </w:p>
        </w:tc>
        <w:tc>
          <w:tcPr>
            <w:tcW w:w="1440" w:type="dxa"/>
          </w:tcPr>
          <w:p w14:paraId="3896BE5A" w14:textId="77777777" w:rsidR="009325FE" w:rsidRDefault="009325FE" w:rsidP="00BA66B0">
            <w:pPr>
              <w:pStyle w:val="TAL"/>
              <w:keepNext w:val="0"/>
              <w:keepLines w:val="0"/>
              <w:widowControl w:val="0"/>
              <w:rPr>
                <w:i/>
                <w:lang w:eastAsia="ja-JP"/>
              </w:rPr>
            </w:pPr>
          </w:p>
        </w:tc>
        <w:tc>
          <w:tcPr>
            <w:tcW w:w="1872" w:type="dxa"/>
          </w:tcPr>
          <w:p w14:paraId="0A114469" w14:textId="77777777" w:rsidR="009325FE" w:rsidRDefault="009325FE" w:rsidP="00BA66B0">
            <w:pPr>
              <w:pStyle w:val="TAL"/>
              <w:keepNext w:val="0"/>
              <w:keepLines w:val="0"/>
              <w:widowControl w:val="0"/>
            </w:pPr>
            <w:r>
              <w:rPr>
                <w:rFonts w:hint="eastAsia"/>
              </w:rPr>
              <w:t>INTEGER (32..47, ...)</w:t>
            </w:r>
          </w:p>
        </w:tc>
        <w:tc>
          <w:tcPr>
            <w:tcW w:w="2880" w:type="dxa"/>
          </w:tcPr>
          <w:p w14:paraId="537A2F15" w14:textId="17E3D888" w:rsidR="009325FE" w:rsidRDefault="009325FE" w:rsidP="00BA66B0">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0CE113F7" w14:textId="63799FA7" w:rsidR="009325FE" w:rsidRDefault="009325FE" w:rsidP="00BA66B0">
      <w:pPr>
        <w:widowControl w:val="0"/>
        <w:rPr>
          <w:highlight w:val="yellow"/>
        </w:rPr>
      </w:pPr>
    </w:p>
    <w:p w14:paraId="31C7AFE4" w14:textId="48D40B2F" w:rsidR="009325FE" w:rsidRPr="0050204D" w:rsidRDefault="009325FE" w:rsidP="00BA66B0">
      <w:pPr>
        <w:pStyle w:val="Heading4"/>
        <w:keepNext w:val="0"/>
        <w:keepLines w:val="0"/>
        <w:widowControl w:val="0"/>
      </w:pPr>
      <w:bookmarkStart w:id="14272" w:name="_Toc155981081"/>
      <w:r w:rsidRPr="0050204D">
        <w:t>9.3.1.</w:t>
      </w:r>
      <w:r>
        <w:t>300</w:t>
      </w:r>
      <w:r w:rsidRPr="0050204D">
        <w:tab/>
        <w:t>Burst Arrival Time Window</w:t>
      </w:r>
      <w:bookmarkEnd w:id="14272"/>
    </w:p>
    <w:p w14:paraId="54B38A67" w14:textId="77777777" w:rsidR="009325FE" w:rsidRDefault="009325FE" w:rsidP="00BA66B0">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5315EC9B" w14:textId="77777777" w:rsidTr="00CB5162">
        <w:tc>
          <w:tcPr>
            <w:tcW w:w="2448" w:type="dxa"/>
            <w:tcBorders>
              <w:top w:val="single" w:sz="4" w:space="0" w:color="auto"/>
              <w:left w:val="single" w:sz="4" w:space="0" w:color="auto"/>
              <w:bottom w:val="single" w:sz="4" w:space="0" w:color="auto"/>
              <w:right w:val="single" w:sz="4" w:space="0" w:color="auto"/>
            </w:tcBorders>
          </w:tcPr>
          <w:p w14:paraId="06D183B0"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2EB5AA7D"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0A5A560E"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46A405FE"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D86AFE0" w14:textId="77777777" w:rsidR="009325FE" w:rsidRDefault="009325FE" w:rsidP="00BA66B0">
            <w:pPr>
              <w:pStyle w:val="TAH"/>
              <w:keepNext w:val="0"/>
              <w:keepLines w:val="0"/>
              <w:widowControl w:val="0"/>
            </w:pPr>
            <w:r>
              <w:t>Semantics description</w:t>
            </w:r>
          </w:p>
        </w:tc>
      </w:tr>
      <w:tr w:rsidR="009325FE" w14:paraId="120C2753" w14:textId="77777777" w:rsidTr="00CB5162">
        <w:tc>
          <w:tcPr>
            <w:tcW w:w="2448" w:type="dxa"/>
            <w:tcBorders>
              <w:top w:val="single" w:sz="4" w:space="0" w:color="auto"/>
              <w:left w:val="single" w:sz="4" w:space="0" w:color="auto"/>
              <w:bottom w:val="single" w:sz="4" w:space="0" w:color="auto"/>
              <w:right w:val="single" w:sz="4" w:space="0" w:color="auto"/>
            </w:tcBorders>
          </w:tcPr>
          <w:p w14:paraId="0B22D40C" w14:textId="77777777" w:rsidR="009325FE" w:rsidRDefault="009325FE" w:rsidP="00BA66B0">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522D8CC0"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87D8B06"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34B46E3" w14:textId="77777777" w:rsidR="009325FE" w:rsidRDefault="009325FE" w:rsidP="00BA66B0">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39EB46E9" w14:textId="77777777" w:rsidR="009325FE" w:rsidRDefault="009325FE" w:rsidP="00BA66B0">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9325FE" w14:paraId="3F60DF57" w14:textId="77777777" w:rsidTr="00CB5162">
        <w:tc>
          <w:tcPr>
            <w:tcW w:w="2448" w:type="dxa"/>
            <w:tcBorders>
              <w:top w:val="single" w:sz="4" w:space="0" w:color="auto"/>
              <w:left w:val="single" w:sz="4" w:space="0" w:color="auto"/>
              <w:bottom w:val="single" w:sz="4" w:space="0" w:color="auto"/>
              <w:right w:val="single" w:sz="4" w:space="0" w:color="auto"/>
            </w:tcBorders>
          </w:tcPr>
          <w:p w14:paraId="774D43FC" w14:textId="77777777" w:rsidR="009325FE" w:rsidRDefault="009325FE" w:rsidP="00BA66B0">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6A361A86"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8A469D0"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67C0FF4" w14:textId="77777777" w:rsidR="009325FE" w:rsidRDefault="009325FE" w:rsidP="00BA66B0">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307CD0BE" w14:textId="77777777" w:rsidR="009325FE" w:rsidRDefault="009325FE" w:rsidP="00BA66B0">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0264F00A" w14:textId="77777777" w:rsidR="009325FE" w:rsidRDefault="009325FE" w:rsidP="00BA66B0">
      <w:pPr>
        <w:widowControl w:val="0"/>
      </w:pPr>
    </w:p>
    <w:p w14:paraId="75596487" w14:textId="09BDF321" w:rsidR="009325FE" w:rsidRPr="0050204D" w:rsidRDefault="009325FE" w:rsidP="00BA66B0">
      <w:pPr>
        <w:pStyle w:val="Heading4"/>
        <w:keepNext w:val="0"/>
        <w:keepLines w:val="0"/>
        <w:widowControl w:val="0"/>
      </w:pPr>
      <w:bookmarkStart w:id="14273" w:name="_Toc155981082"/>
      <w:r w:rsidRPr="0050204D">
        <w:t>9.3.1.</w:t>
      </w:r>
      <w:r>
        <w:t>301</w:t>
      </w:r>
      <w:r w:rsidRPr="0050204D">
        <w:tab/>
        <w:t>Periodicity Range</w:t>
      </w:r>
      <w:bookmarkEnd w:id="14273"/>
    </w:p>
    <w:p w14:paraId="01729865" w14:textId="77777777" w:rsidR="009325FE" w:rsidRDefault="009325FE" w:rsidP="00BA66B0">
      <w:pPr>
        <w:widowControl w:val="0"/>
      </w:pPr>
      <w:r>
        <w:t>This IE indicates the periodicity range for the TSC QoS flow as defined in TS 23.501 [</w:t>
      </w:r>
      <w:r>
        <w:rPr>
          <w:rFonts w:ascii="SimSun" w:hAnsi="SimSun" w:hint="eastAsia"/>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700C50A9" w14:textId="77777777" w:rsidTr="00A2168C">
        <w:trPr>
          <w:tblHeader/>
        </w:trPr>
        <w:tc>
          <w:tcPr>
            <w:tcW w:w="2448" w:type="dxa"/>
            <w:tcBorders>
              <w:top w:val="single" w:sz="4" w:space="0" w:color="auto"/>
              <w:left w:val="single" w:sz="4" w:space="0" w:color="auto"/>
              <w:bottom w:val="single" w:sz="4" w:space="0" w:color="auto"/>
              <w:right w:val="single" w:sz="4" w:space="0" w:color="auto"/>
            </w:tcBorders>
          </w:tcPr>
          <w:p w14:paraId="244CFCC9" w14:textId="77777777" w:rsidR="009325FE" w:rsidRDefault="009325FE" w:rsidP="00BA66B0">
            <w:pPr>
              <w:pStyle w:val="TAH"/>
              <w:keepNext w:val="0"/>
              <w:keepLines w:val="0"/>
              <w:widowControl w:val="0"/>
            </w:pPr>
            <w:r>
              <w:lastRenderedPageBreak/>
              <w:t>IE/Group Name</w:t>
            </w:r>
          </w:p>
        </w:tc>
        <w:tc>
          <w:tcPr>
            <w:tcW w:w="1080" w:type="dxa"/>
            <w:tcBorders>
              <w:top w:val="single" w:sz="4" w:space="0" w:color="auto"/>
              <w:left w:val="nil"/>
              <w:bottom w:val="single" w:sz="4" w:space="0" w:color="auto"/>
              <w:right w:val="single" w:sz="4" w:space="0" w:color="auto"/>
            </w:tcBorders>
          </w:tcPr>
          <w:p w14:paraId="388A774C"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0F8081"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74C1A795"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4446ED59" w14:textId="77777777" w:rsidR="009325FE" w:rsidRDefault="009325FE" w:rsidP="00BA66B0">
            <w:pPr>
              <w:pStyle w:val="TAH"/>
              <w:keepNext w:val="0"/>
              <w:keepLines w:val="0"/>
              <w:widowControl w:val="0"/>
            </w:pPr>
            <w:r>
              <w:t>Semantics description</w:t>
            </w:r>
          </w:p>
        </w:tc>
      </w:tr>
      <w:tr w:rsidR="009325FE" w14:paraId="4DB2ABBA" w14:textId="77777777" w:rsidTr="00CB5162">
        <w:tc>
          <w:tcPr>
            <w:tcW w:w="2448" w:type="dxa"/>
            <w:tcBorders>
              <w:top w:val="single" w:sz="4" w:space="0" w:color="auto"/>
              <w:left w:val="single" w:sz="4" w:space="0" w:color="auto"/>
              <w:bottom w:val="single" w:sz="4" w:space="0" w:color="auto"/>
              <w:right w:val="single" w:sz="4" w:space="0" w:color="auto"/>
            </w:tcBorders>
          </w:tcPr>
          <w:p w14:paraId="237F61BA" w14:textId="77777777" w:rsidR="009325FE" w:rsidRDefault="009325FE" w:rsidP="00BA66B0">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68D4D9A2"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8AE1D7A"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AADB44D"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4EAC5CA" w14:textId="77777777" w:rsidR="009325FE" w:rsidRDefault="009325FE" w:rsidP="00BA66B0">
            <w:pPr>
              <w:pStyle w:val="TAL"/>
              <w:keepNext w:val="0"/>
              <w:keepLines w:val="0"/>
              <w:widowControl w:val="0"/>
            </w:pPr>
          </w:p>
        </w:tc>
      </w:tr>
      <w:tr w:rsidR="009325FE" w14:paraId="15A6FCD8" w14:textId="77777777" w:rsidTr="00CB5162">
        <w:tc>
          <w:tcPr>
            <w:tcW w:w="2448" w:type="dxa"/>
            <w:tcBorders>
              <w:top w:val="single" w:sz="4" w:space="0" w:color="auto"/>
              <w:left w:val="single" w:sz="4" w:space="0" w:color="auto"/>
              <w:bottom w:val="single" w:sz="4" w:space="0" w:color="auto"/>
              <w:right w:val="single" w:sz="4" w:space="0" w:color="auto"/>
            </w:tcBorders>
          </w:tcPr>
          <w:p w14:paraId="5A72D423" w14:textId="77777777" w:rsidR="009325FE" w:rsidRDefault="009325FE" w:rsidP="00BA66B0">
            <w:pPr>
              <w:pStyle w:val="TAL"/>
              <w:keepNext w:val="0"/>
              <w:keepLines w:val="0"/>
              <w:widowControl w:val="0"/>
              <w:ind w:left="72"/>
            </w:pPr>
            <w:r>
              <w:rPr>
                <w:rFonts w:eastAsia="Batang"/>
              </w:rPr>
              <w:t>&gt;</w:t>
            </w:r>
            <w:r>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02412D31"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196F688D"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0AA218"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4CF95E64" w14:textId="77777777" w:rsidR="009325FE" w:rsidRDefault="009325FE" w:rsidP="00BA66B0">
            <w:pPr>
              <w:pStyle w:val="TAL"/>
              <w:keepNext w:val="0"/>
              <w:keepLines w:val="0"/>
              <w:widowControl w:val="0"/>
            </w:pPr>
          </w:p>
        </w:tc>
      </w:tr>
      <w:tr w:rsidR="009325FE" w14:paraId="47CD8672" w14:textId="77777777" w:rsidTr="00CB5162">
        <w:tc>
          <w:tcPr>
            <w:tcW w:w="2448" w:type="dxa"/>
            <w:tcBorders>
              <w:top w:val="single" w:sz="4" w:space="0" w:color="auto"/>
              <w:left w:val="single" w:sz="4" w:space="0" w:color="auto"/>
              <w:bottom w:val="single" w:sz="4" w:space="0" w:color="auto"/>
              <w:right w:val="single" w:sz="4" w:space="0" w:color="auto"/>
            </w:tcBorders>
          </w:tcPr>
          <w:p w14:paraId="423EAE21" w14:textId="77777777" w:rsidR="009325FE" w:rsidRDefault="009325FE" w:rsidP="00BA66B0">
            <w:pPr>
              <w:pStyle w:val="TAL"/>
              <w:keepNext w:val="0"/>
              <w:keepLines w:val="0"/>
              <w:widowControl w:val="0"/>
              <w:ind w:left="162"/>
              <w:rPr>
                <w:rFonts w:eastAsia="Batang"/>
              </w:rPr>
            </w:pPr>
            <w:r>
              <w:rPr>
                <w:rFonts w:eastAsia="Batang"/>
              </w:rPr>
              <w:t>&gt;&gt;Periodicity Lower Bound</w:t>
            </w:r>
          </w:p>
        </w:tc>
        <w:tc>
          <w:tcPr>
            <w:tcW w:w="1080" w:type="dxa"/>
            <w:tcBorders>
              <w:top w:val="single" w:sz="4" w:space="0" w:color="auto"/>
              <w:left w:val="nil"/>
              <w:bottom w:val="single" w:sz="4" w:space="0" w:color="auto"/>
              <w:right w:val="single" w:sz="4" w:space="0" w:color="auto"/>
            </w:tcBorders>
          </w:tcPr>
          <w:p w14:paraId="79AB02A6" w14:textId="77777777" w:rsidR="009325FE" w:rsidRDefault="009325FE" w:rsidP="00BA66B0">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30919244"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BA50D33" w14:textId="77777777" w:rsidR="009325FE" w:rsidRDefault="009325FE" w:rsidP="00BA66B0">
            <w:pPr>
              <w:pStyle w:val="TAL"/>
              <w:keepNext w:val="0"/>
              <w:keepLines w:val="0"/>
              <w:widowControl w:val="0"/>
            </w:pPr>
            <w:r>
              <w:t>Periodicity</w:t>
            </w:r>
          </w:p>
          <w:p w14:paraId="65F836D7"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E5CC3B9" w14:textId="77777777" w:rsidR="009325FE" w:rsidRDefault="009325FE" w:rsidP="00BA66B0">
            <w:pPr>
              <w:pStyle w:val="TAL"/>
              <w:keepNext w:val="0"/>
              <w:keepLines w:val="0"/>
              <w:widowControl w:val="0"/>
            </w:pPr>
          </w:p>
        </w:tc>
      </w:tr>
      <w:tr w:rsidR="009325FE" w14:paraId="1B74D0A7" w14:textId="77777777" w:rsidTr="00CB5162">
        <w:tc>
          <w:tcPr>
            <w:tcW w:w="2448" w:type="dxa"/>
            <w:tcBorders>
              <w:top w:val="single" w:sz="4" w:space="0" w:color="auto"/>
              <w:left w:val="single" w:sz="4" w:space="0" w:color="auto"/>
              <w:bottom w:val="single" w:sz="4" w:space="0" w:color="auto"/>
              <w:right w:val="single" w:sz="4" w:space="0" w:color="auto"/>
            </w:tcBorders>
          </w:tcPr>
          <w:p w14:paraId="32AB8F2B" w14:textId="77777777" w:rsidR="009325FE" w:rsidRDefault="009325FE" w:rsidP="00BA66B0">
            <w:pPr>
              <w:pStyle w:val="TAL"/>
              <w:keepNext w:val="0"/>
              <w:keepLines w:val="0"/>
              <w:widowControl w:val="0"/>
              <w:ind w:left="162"/>
              <w:rPr>
                <w:rFonts w:eastAsia="Batang"/>
              </w:rPr>
            </w:pPr>
            <w:r>
              <w:rPr>
                <w:rFonts w:eastAsia="Batang"/>
              </w:rPr>
              <w:t>&gt;&gt;Periodicity Upper Bound</w:t>
            </w:r>
          </w:p>
        </w:tc>
        <w:tc>
          <w:tcPr>
            <w:tcW w:w="1080" w:type="dxa"/>
            <w:tcBorders>
              <w:top w:val="single" w:sz="4" w:space="0" w:color="auto"/>
              <w:left w:val="nil"/>
              <w:bottom w:val="single" w:sz="4" w:space="0" w:color="auto"/>
              <w:right w:val="single" w:sz="4" w:space="0" w:color="auto"/>
            </w:tcBorders>
          </w:tcPr>
          <w:p w14:paraId="7AA03098" w14:textId="77777777" w:rsidR="009325FE" w:rsidRDefault="009325FE" w:rsidP="00BA66B0">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E753E76"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2EA2FD4" w14:textId="77777777" w:rsidR="009325FE" w:rsidRDefault="009325FE" w:rsidP="00BA66B0">
            <w:pPr>
              <w:pStyle w:val="TAL"/>
              <w:keepNext w:val="0"/>
              <w:keepLines w:val="0"/>
              <w:widowControl w:val="0"/>
            </w:pPr>
            <w:r>
              <w:t>Periodicity</w:t>
            </w:r>
          </w:p>
          <w:p w14:paraId="0D398E58"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4166D87" w14:textId="77777777" w:rsidR="009325FE" w:rsidRDefault="009325FE" w:rsidP="00BA66B0">
            <w:pPr>
              <w:pStyle w:val="TAL"/>
              <w:keepNext w:val="0"/>
              <w:keepLines w:val="0"/>
              <w:widowControl w:val="0"/>
            </w:pPr>
          </w:p>
        </w:tc>
      </w:tr>
      <w:tr w:rsidR="009325FE" w14:paraId="7A84CE4B" w14:textId="77777777" w:rsidTr="00CB5162">
        <w:tc>
          <w:tcPr>
            <w:tcW w:w="2448" w:type="dxa"/>
            <w:tcBorders>
              <w:top w:val="single" w:sz="4" w:space="0" w:color="auto"/>
              <w:left w:val="single" w:sz="4" w:space="0" w:color="auto"/>
              <w:bottom w:val="single" w:sz="4" w:space="0" w:color="auto"/>
              <w:right w:val="single" w:sz="4" w:space="0" w:color="auto"/>
            </w:tcBorders>
          </w:tcPr>
          <w:p w14:paraId="6B754CD7" w14:textId="77777777" w:rsidR="009325FE" w:rsidRDefault="009325FE" w:rsidP="00BA66B0">
            <w:pPr>
              <w:pStyle w:val="TAL"/>
              <w:keepNext w:val="0"/>
              <w:keepLines w:val="0"/>
              <w:widowControl w:val="0"/>
              <w:ind w:left="72"/>
            </w:pPr>
            <w:r>
              <w:rPr>
                <w:rFonts w:eastAsia="Batang"/>
              </w:rPr>
              <w:t>&gt;</w:t>
            </w:r>
            <w:r>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0E11BA76"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592AF923"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A49D5D"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2635D6F9" w14:textId="77777777" w:rsidR="009325FE" w:rsidRDefault="009325FE" w:rsidP="00BA66B0">
            <w:pPr>
              <w:pStyle w:val="TAL"/>
              <w:keepNext w:val="0"/>
              <w:keepLines w:val="0"/>
              <w:widowControl w:val="0"/>
            </w:pPr>
          </w:p>
        </w:tc>
      </w:tr>
      <w:tr w:rsidR="009325FE" w14:paraId="6D14AD38" w14:textId="77777777" w:rsidTr="00CB5162">
        <w:tc>
          <w:tcPr>
            <w:tcW w:w="2448" w:type="dxa"/>
            <w:tcBorders>
              <w:top w:val="single" w:sz="4" w:space="0" w:color="auto"/>
              <w:left w:val="single" w:sz="4" w:space="0" w:color="auto"/>
              <w:bottom w:val="single" w:sz="4" w:space="0" w:color="auto"/>
              <w:right w:val="single" w:sz="4" w:space="0" w:color="auto"/>
            </w:tcBorders>
          </w:tcPr>
          <w:p w14:paraId="53EB0A28" w14:textId="77777777" w:rsidR="009325FE" w:rsidRDefault="009325FE" w:rsidP="00BA66B0">
            <w:pPr>
              <w:pStyle w:val="TAL"/>
              <w:keepNext w:val="0"/>
              <w:keepLines w:val="0"/>
              <w:widowControl w:val="0"/>
              <w:ind w:left="162"/>
            </w:pPr>
            <w:r>
              <w:rPr>
                <w:rFonts w:eastAsia="Batang"/>
              </w:rPr>
              <w:t>&gt;&gt;</w:t>
            </w:r>
            <w:r>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7AF1848F"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1E774E99" w14:textId="77777777" w:rsidR="009325FE" w:rsidRDefault="009325FE" w:rsidP="00BA66B0">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620F05BE"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55C32C5" w14:textId="77777777" w:rsidR="009325FE" w:rsidRDefault="009325FE" w:rsidP="00BA66B0">
            <w:pPr>
              <w:pStyle w:val="TAL"/>
              <w:keepNext w:val="0"/>
              <w:keepLines w:val="0"/>
              <w:widowControl w:val="0"/>
            </w:pPr>
          </w:p>
        </w:tc>
      </w:tr>
      <w:tr w:rsidR="009325FE" w14:paraId="69C66F50" w14:textId="77777777" w:rsidTr="00CB5162">
        <w:tc>
          <w:tcPr>
            <w:tcW w:w="2448" w:type="dxa"/>
            <w:tcBorders>
              <w:top w:val="single" w:sz="4" w:space="0" w:color="auto"/>
              <w:left w:val="single" w:sz="4" w:space="0" w:color="auto"/>
              <w:bottom w:val="single" w:sz="4" w:space="0" w:color="auto"/>
              <w:right w:val="single" w:sz="4" w:space="0" w:color="auto"/>
            </w:tcBorders>
          </w:tcPr>
          <w:p w14:paraId="4D462EB6" w14:textId="77777777" w:rsidR="009325FE" w:rsidRPr="005301E9" w:rsidRDefault="009325FE" w:rsidP="00BA66B0">
            <w:pPr>
              <w:pStyle w:val="TAL"/>
              <w:keepNext w:val="0"/>
              <w:keepLines w:val="0"/>
              <w:widowControl w:val="0"/>
              <w:ind w:leftChars="150" w:left="300"/>
              <w:rPr>
                <w:rFonts w:eastAsia="Batang"/>
              </w:rPr>
            </w:pPr>
            <w:r w:rsidRPr="005301E9">
              <w:rPr>
                <w:bCs/>
                <w:rPrChange w:id="14274" w:author="Rapporteur v1" w:date="2024-02-28T11:44:00Z">
                  <w:rPr>
                    <w:b/>
                    <w:bCs/>
                  </w:rPr>
                </w:rPrChange>
              </w:rPr>
              <w:t>&gt;&gt;&gt;Allowed Periodicity</w:t>
            </w:r>
          </w:p>
        </w:tc>
        <w:tc>
          <w:tcPr>
            <w:tcW w:w="1080" w:type="dxa"/>
            <w:tcBorders>
              <w:top w:val="single" w:sz="4" w:space="0" w:color="auto"/>
              <w:left w:val="nil"/>
              <w:bottom w:val="single" w:sz="4" w:space="0" w:color="auto"/>
              <w:right w:val="single" w:sz="4" w:space="0" w:color="auto"/>
            </w:tcBorders>
          </w:tcPr>
          <w:p w14:paraId="187ACF37" w14:textId="77777777" w:rsidR="009325FE" w:rsidRDefault="009325FE" w:rsidP="00BA66B0">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3A6C3551"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4463113" w14:textId="77777777" w:rsidR="009325FE" w:rsidRDefault="009325FE" w:rsidP="00BA66B0">
            <w:pPr>
              <w:pStyle w:val="TAL"/>
              <w:keepNext w:val="0"/>
              <w:keepLines w:val="0"/>
              <w:widowControl w:val="0"/>
            </w:pPr>
            <w:r>
              <w:t>Periodicity</w:t>
            </w:r>
          </w:p>
          <w:p w14:paraId="73D59F22"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546D781" w14:textId="77777777" w:rsidR="009325FE" w:rsidRDefault="009325FE" w:rsidP="00BA66B0">
            <w:pPr>
              <w:pStyle w:val="TAL"/>
              <w:keepNext w:val="0"/>
              <w:keepLines w:val="0"/>
              <w:widowControl w:val="0"/>
            </w:pPr>
          </w:p>
        </w:tc>
      </w:tr>
    </w:tbl>
    <w:p w14:paraId="7CA94F23" w14:textId="77777777" w:rsidR="009325FE" w:rsidRDefault="009325FE" w:rsidP="00BA66B0">
      <w:pPr>
        <w:widowControl w:val="0"/>
        <w:rPr>
          <w:sz w:val="22"/>
          <w:szCs w:val="22"/>
        </w:rPr>
      </w:pP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9325FE" w14:paraId="32C719C2" w14:textId="77777777" w:rsidTr="00CB5162">
        <w:tc>
          <w:tcPr>
            <w:tcW w:w="3572" w:type="dxa"/>
            <w:tcBorders>
              <w:top w:val="single" w:sz="4" w:space="0" w:color="auto"/>
              <w:left w:val="single" w:sz="4" w:space="0" w:color="auto"/>
              <w:bottom w:val="single" w:sz="4" w:space="0" w:color="auto"/>
              <w:right w:val="single" w:sz="4" w:space="0" w:color="auto"/>
            </w:tcBorders>
          </w:tcPr>
          <w:p w14:paraId="064DF452" w14:textId="77777777" w:rsidR="009325FE" w:rsidRDefault="009325FE" w:rsidP="00BA66B0">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77A291FA" w14:textId="77777777" w:rsidR="009325FE" w:rsidRDefault="009325FE" w:rsidP="00BA66B0">
            <w:pPr>
              <w:pStyle w:val="TAH"/>
              <w:keepNext w:val="0"/>
              <w:keepLines w:val="0"/>
              <w:widowControl w:val="0"/>
            </w:pPr>
            <w:r>
              <w:t>Explanation</w:t>
            </w:r>
          </w:p>
        </w:tc>
      </w:tr>
      <w:tr w:rsidR="009325FE" w14:paraId="79DD87B7" w14:textId="77777777" w:rsidTr="00CB5162">
        <w:tc>
          <w:tcPr>
            <w:tcW w:w="3572" w:type="dxa"/>
            <w:tcBorders>
              <w:top w:val="single" w:sz="4" w:space="0" w:color="auto"/>
              <w:left w:val="single" w:sz="4" w:space="0" w:color="auto"/>
              <w:bottom w:val="single" w:sz="4" w:space="0" w:color="auto"/>
              <w:right w:val="single" w:sz="4" w:space="0" w:color="auto"/>
            </w:tcBorders>
          </w:tcPr>
          <w:p w14:paraId="1B33FDB9" w14:textId="77777777" w:rsidR="009325FE" w:rsidRDefault="009325FE" w:rsidP="00BA66B0">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499584E" w14:textId="77777777" w:rsidR="009325FE" w:rsidRDefault="009325FE" w:rsidP="00BA66B0">
            <w:pPr>
              <w:pStyle w:val="TAL"/>
              <w:keepNext w:val="0"/>
              <w:keepLines w:val="0"/>
              <w:widowControl w:val="0"/>
            </w:pPr>
            <w:r>
              <w:t>Maximum no. of allowed periodicities. Value is 8.</w:t>
            </w:r>
          </w:p>
        </w:tc>
      </w:tr>
    </w:tbl>
    <w:p w14:paraId="42AC8073" w14:textId="77777777" w:rsidR="009325FE" w:rsidRDefault="009325FE" w:rsidP="00BA66B0">
      <w:pPr>
        <w:widowControl w:val="0"/>
        <w:rPr>
          <w:sz w:val="22"/>
          <w:szCs w:val="22"/>
        </w:rPr>
      </w:pPr>
      <w:r>
        <w:t xml:space="preserve"> </w:t>
      </w:r>
    </w:p>
    <w:p w14:paraId="6EC8971D" w14:textId="3C9C3968" w:rsidR="009325FE" w:rsidRDefault="009325FE" w:rsidP="00BA66B0">
      <w:pPr>
        <w:pStyle w:val="Heading4"/>
        <w:keepNext w:val="0"/>
        <w:keepLines w:val="0"/>
        <w:widowControl w:val="0"/>
      </w:pPr>
      <w:bookmarkStart w:id="14275" w:name="_Toc155981083"/>
      <w:r>
        <w:t>9.3.1.302</w:t>
      </w:r>
      <w:r w:rsidR="006B5861">
        <w:tab/>
      </w:r>
      <w:r>
        <w:t>TSC Traffic Characteristics Feedback</w:t>
      </w:r>
      <w:bookmarkEnd w:id="14275"/>
    </w:p>
    <w:p w14:paraId="205A1D7C" w14:textId="77777777" w:rsidR="009325FE" w:rsidRDefault="009325FE" w:rsidP="00BA66B0">
      <w:pPr>
        <w:widowControl w:val="0"/>
      </w:pPr>
      <w:r>
        <w:t>This IE provides the TSC traffic characteristics feedback of a TSC QoS flow (see TS 23.501 [</w:t>
      </w:r>
      <w:r>
        <w:rPr>
          <w:rFonts w:ascii="SimSun" w:hAnsi="SimSun" w:hint="eastAsia"/>
        </w:rPr>
        <w:t>21</w:t>
      </w:r>
      <w:r>
        <w:t>]</w:t>
      </w:r>
      <w:r>
        <w:rPr>
          <w:rFonts w:ascii="SimSun" w:hAnsi="SimSun" w:hint="eastAsia"/>
        </w:rPr>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61963DA4" w14:textId="77777777" w:rsidTr="00CB5162">
        <w:tc>
          <w:tcPr>
            <w:tcW w:w="2448" w:type="dxa"/>
            <w:tcBorders>
              <w:top w:val="single" w:sz="4" w:space="0" w:color="auto"/>
              <w:left w:val="single" w:sz="4" w:space="0" w:color="auto"/>
              <w:bottom w:val="single" w:sz="4" w:space="0" w:color="auto"/>
              <w:right w:val="single" w:sz="4" w:space="0" w:color="auto"/>
            </w:tcBorders>
          </w:tcPr>
          <w:p w14:paraId="3C29F1E4"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30319B7C"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7A26ADD9"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8E85AD0"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44F0B681" w14:textId="77777777" w:rsidR="009325FE" w:rsidRDefault="009325FE" w:rsidP="00BA66B0">
            <w:pPr>
              <w:pStyle w:val="TAH"/>
              <w:keepNext w:val="0"/>
              <w:keepLines w:val="0"/>
              <w:widowControl w:val="0"/>
            </w:pPr>
            <w:r>
              <w:t>Semantics description</w:t>
            </w:r>
          </w:p>
        </w:tc>
      </w:tr>
      <w:tr w:rsidR="009325FE" w14:paraId="7BA13EA0" w14:textId="77777777" w:rsidTr="00CB5162">
        <w:tc>
          <w:tcPr>
            <w:tcW w:w="2448" w:type="dxa"/>
            <w:tcBorders>
              <w:top w:val="single" w:sz="4" w:space="0" w:color="auto"/>
              <w:left w:val="single" w:sz="4" w:space="0" w:color="auto"/>
              <w:bottom w:val="single" w:sz="4" w:space="0" w:color="auto"/>
              <w:right w:val="single" w:sz="4" w:space="0" w:color="auto"/>
            </w:tcBorders>
          </w:tcPr>
          <w:p w14:paraId="5BC7A10E" w14:textId="77777777" w:rsidR="009325FE" w:rsidRDefault="009325FE" w:rsidP="00BA66B0">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47A862F" w14:textId="77777777" w:rsidR="009325FE" w:rsidRDefault="009325FE" w:rsidP="00BA66B0">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3B7A625C"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11C407B" w14:textId="77777777" w:rsidR="009325FE" w:rsidRDefault="009325FE" w:rsidP="00BA66B0">
            <w:pPr>
              <w:pStyle w:val="TAL"/>
              <w:keepNext w:val="0"/>
              <w:keepLines w:val="0"/>
              <w:widowControl w:val="0"/>
            </w:pPr>
            <w:r>
              <w:t>TSC Feedback Information</w:t>
            </w:r>
          </w:p>
          <w:p w14:paraId="13E29F74" w14:textId="50531855" w:rsidR="009325FE" w:rsidRDefault="009325FE" w:rsidP="00BA66B0">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780BE6C6" w14:textId="77777777" w:rsidR="009325FE" w:rsidRDefault="009325FE" w:rsidP="00BA66B0">
            <w:pPr>
              <w:pStyle w:val="TAL"/>
              <w:keepNext w:val="0"/>
              <w:keepLines w:val="0"/>
              <w:widowControl w:val="0"/>
            </w:pPr>
          </w:p>
        </w:tc>
      </w:tr>
      <w:tr w:rsidR="009325FE" w14:paraId="007285AB" w14:textId="77777777" w:rsidTr="00CB5162">
        <w:tc>
          <w:tcPr>
            <w:tcW w:w="2448" w:type="dxa"/>
            <w:tcBorders>
              <w:top w:val="single" w:sz="4" w:space="0" w:color="auto"/>
              <w:left w:val="single" w:sz="4" w:space="0" w:color="auto"/>
              <w:bottom w:val="single" w:sz="4" w:space="0" w:color="auto"/>
              <w:right w:val="single" w:sz="4" w:space="0" w:color="auto"/>
            </w:tcBorders>
          </w:tcPr>
          <w:p w14:paraId="73EC7456" w14:textId="77777777" w:rsidR="009325FE" w:rsidRDefault="009325FE" w:rsidP="00BA66B0">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5137FCF4" w14:textId="77777777" w:rsidR="009325FE" w:rsidRDefault="009325FE" w:rsidP="00BA66B0">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BF00444"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1E0868F" w14:textId="77777777" w:rsidR="009325FE" w:rsidRDefault="009325FE" w:rsidP="00BA66B0">
            <w:pPr>
              <w:pStyle w:val="TAL"/>
              <w:keepNext w:val="0"/>
              <w:keepLines w:val="0"/>
              <w:widowControl w:val="0"/>
            </w:pPr>
            <w:r>
              <w:t>TSC Feedback Information</w:t>
            </w:r>
          </w:p>
          <w:p w14:paraId="4D96FE7B" w14:textId="1ED94EA5" w:rsidR="009325FE" w:rsidRDefault="009325FE" w:rsidP="00BA66B0">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34AD8921" w14:textId="77777777" w:rsidR="009325FE" w:rsidRDefault="009325FE" w:rsidP="00BA66B0">
            <w:pPr>
              <w:pStyle w:val="TAL"/>
              <w:keepNext w:val="0"/>
              <w:keepLines w:val="0"/>
              <w:widowControl w:val="0"/>
            </w:pPr>
          </w:p>
        </w:tc>
      </w:tr>
    </w:tbl>
    <w:p w14:paraId="447E99F5" w14:textId="4900CE6B" w:rsidR="009325FE" w:rsidRDefault="009325FE" w:rsidP="00BA66B0">
      <w:pPr>
        <w:widowControl w:val="0"/>
        <w:rPr>
          <w:sz w:val="22"/>
          <w:szCs w:val="22"/>
        </w:rPr>
      </w:pPr>
    </w:p>
    <w:p w14:paraId="47E5259F" w14:textId="6292C973" w:rsidR="009325FE" w:rsidRPr="0050204D" w:rsidRDefault="009325FE" w:rsidP="00BA66B0">
      <w:pPr>
        <w:pStyle w:val="Heading4"/>
        <w:keepNext w:val="0"/>
        <w:keepLines w:val="0"/>
        <w:widowControl w:val="0"/>
      </w:pPr>
      <w:bookmarkStart w:id="14276" w:name="_Toc155981084"/>
      <w:r w:rsidRPr="0050204D">
        <w:t>9.3.1.</w:t>
      </w:r>
      <w:r>
        <w:t>303</w:t>
      </w:r>
      <w:r w:rsidR="006B5861">
        <w:tab/>
      </w:r>
      <w:r w:rsidRPr="0050204D">
        <w:t>TSC Feedback Information</w:t>
      </w:r>
      <w:bookmarkEnd w:id="14276"/>
    </w:p>
    <w:p w14:paraId="3CE10CFE" w14:textId="77777777" w:rsidR="009325FE" w:rsidRDefault="009325FE" w:rsidP="00BA66B0">
      <w:pPr>
        <w:widowControl w:val="0"/>
      </w:pPr>
      <w:r>
        <w:t>This IE provides the TSC feedback information for a TSC QoS flow in the uplink or downlink (see TS 23.501 [</w:t>
      </w:r>
      <w:r>
        <w:rPr>
          <w:rFonts w:ascii="SimSun" w:hAnsi="SimSun" w:hint="eastAsia"/>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16E82AE1" w14:textId="77777777" w:rsidTr="00CB5162">
        <w:tc>
          <w:tcPr>
            <w:tcW w:w="2448" w:type="dxa"/>
            <w:tcBorders>
              <w:top w:val="single" w:sz="4" w:space="0" w:color="auto"/>
              <w:left w:val="single" w:sz="4" w:space="0" w:color="auto"/>
              <w:bottom w:val="single" w:sz="4" w:space="0" w:color="auto"/>
              <w:right w:val="single" w:sz="4" w:space="0" w:color="auto"/>
            </w:tcBorders>
          </w:tcPr>
          <w:p w14:paraId="20BC4A03"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270117B"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505B84F5"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2088CC9"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7D0DD66E" w14:textId="77777777" w:rsidR="009325FE" w:rsidRDefault="009325FE" w:rsidP="00BA66B0">
            <w:pPr>
              <w:pStyle w:val="TAH"/>
              <w:keepNext w:val="0"/>
              <w:keepLines w:val="0"/>
              <w:widowControl w:val="0"/>
            </w:pPr>
            <w:r>
              <w:t>Semantics description</w:t>
            </w:r>
          </w:p>
        </w:tc>
      </w:tr>
      <w:tr w:rsidR="009325FE" w14:paraId="7B71F9BE" w14:textId="77777777" w:rsidTr="00CB5162">
        <w:tc>
          <w:tcPr>
            <w:tcW w:w="2448" w:type="dxa"/>
            <w:tcBorders>
              <w:top w:val="single" w:sz="4" w:space="0" w:color="auto"/>
              <w:left w:val="single" w:sz="4" w:space="0" w:color="auto"/>
              <w:bottom w:val="single" w:sz="4" w:space="0" w:color="auto"/>
              <w:right w:val="single" w:sz="4" w:space="0" w:color="auto"/>
            </w:tcBorders>
          </w:tcPr>
          <w:p w14:paraId="63C1C963" w14:textId="77777777" w:rsidR="009325FE" w:rsidRDefault="009325FE" w:rsidP="00BA66B0">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1C57B807"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C3BAEF2"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8B361EA" w14:textId="77777777" w:rsidR="009325FE" w:rsidRDefault="009325FE" w:rsidP="00BA66B0">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24C02C58" w14:textId="77777777" w:rsidR="009325FE" w:rsidRDefault="009325FE" w:rsidP="00BA66B0">
            <w:pPr>
              <w:pStyle w:val="TAL"/>
              <w:keepNext w:val="0"/>
              <w:keepLines w:val="0"/>
              <w:widowControl w:val="0"/>
            </w:pPr>
            <w:r>
              <w:t>Burst arrival time offset expressed in units of 1 us.</w:t>
            </w:r>
          </w:p>
        </w:tc>
      </w:tr>
      <w:tr w:rsidR="009325FE" w14:paraId="4C200AAC" w14:textId="77777777" w:rsidTr="00CB5162">
        <w:tc>
          <w:tcPr>
            <w:tcW w:w="2448" w:type="dxa"/>
            <w:tcBorders>
              <w:top w:val="single" w:sz="4" w:space="0" w:color="auto"/>
              <w:left w:val="single" w:sz="4" w:space="0" w:color="auto"/>
              <w:bottom w:val="single" w:sz="4" w:space="0" w:color="auto"/>
              <w:right w:val="single" w:sz="4" w:space="0" w:color="auto"/>
            </w:tcBorders>
          </w:tcPr>
          <w:p w14:paraId="5E86DCB1" w14:textId="77777777" w:rsidR="009325FE" w:rsidRDefault="009325FE" w:rsidP="00BA66B0">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76CD5714" w14:textId="77777777" w:rsidR="009325FE" w:rsidRDefault="009325FE" w:rsidP="00BA66B0">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3E927FDE"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5404D2E" w14:textId="77777777" w:rsidR="009325FE" w:rsidRDefault="009325FE" w:rsidP="00BA66B0">
            <w:pPr>
              <w:pStyle w:val="TAL"/>
              <w:keepNext w:val="0"/>
              <w:keepLines w:val="0"/>
              <w:widowControl w:val="0"/>
            </w:pPr>
            <w:r>
              <w:t>Periodicity</w:t>
            </w:r>
          </w:p>
          <w:p w14:paraId="5EDD95E8" w14:textId="77777777" w:rsidR="009325FE" w:rsidRDefault="009325FE" w:rsidP="00BA66B0">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5CCC7F5" w14:textId="77777777" w:rsidR="009325FE" w:rsidRDefault="009325FE" w:rsidP="00BA66B0">
            <w:pPr>
              <w:pStyle w:val="TAL"/>
              <w:keepNext w:val="0"/>
              <w:keepLines w:val="0"/>
              <w:widowControl w:val="0"/>
            </w:pPr>
            <w:r>
              <w:t>Not applicable to reactive RAN feedback.</w:t>
            </w:r>
          </w:p>
        </w:tc>
      </w:tr>
    </w:tbl>
    <w:p w14:paraId="11AF3A79" w14:textId="77777777" w:rsidR="009325FE" w:rsidRDefault="009325FE" w:rsidP="00BA66B0">
      <w:pPr>
        <w:widowControl w:val="0"/>
        <w:rPr>
          <w:lang w:eastAsia="zh-CN"/>
        </w:rPr>
      </w:pPr>
    </w:p>
    <w:p w14:paraId="252B2FEE" w14:textId="7302B270" w:rsidR="00475A96" w:rsidRPr="00455B9D" w:rsidRDefault="00475A96" w:rsidP="00BA66B0">
      <w:pPr>
        <w:pStyle w:val="Heading4"/>
        <w:keepNext w:val="0"/>
        <w:keepLines w:val="0"/>
        <w:widowControl w:val="0"/>
      </w:pPr>
      <w:bookmarkStart w:id="14277" w:name="_Toc155981085"/>
      <w:r w:rsidRPr="00455B9D">
        <w:t>9.3.1.</w:t>
      </w:r>
      <w:r>
        <w:t>304</w:t>
      </w:r>
      <w:r w:rsidRPr="00455B9D">
        <w:tab/>
        <w:t>Mobile TRP Location Information</w:t>
      </w:r>
      <w:bookmarkEnd w:id="14277"/>
    </w:p>
    <w:p w14:paraId="04DA77FC" w14:textId="77777777" w:rsidR="00475A96" w:rsidRDefault="00475A96" w:rsidP="00BA66B0">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5A96" w:rsidRPr="0054226D" w14:paraId="3F399E34" w14:textId="77777777" w:rsidTr="00CB5162">
        <w:tc>
          <w:tcPr>
            <w:tcW w:w="2448" w:type="dxa"/>
          </w:tcPr>
          <w:p w14:paraId="4C39ACB4" w14:textId="77777777" w:rsidR="00475A96" w:rsidRPr="0054226D" w:rsidRDefault="00475A96" w:rsidP="00BA66B0">
            <w:pPr>
              <w:pStyle w:val="TAH"/>
              <w:keepNext w:val="0"/>
              <w:keepLines w:val="0"/>
              <w:widowControl w:val="0"/>
            </w:pPr>
            <w:r w:rsidRPr="0054226D">
              <w:t>IE/Group Name</w:t>
            </w:r>
          </w:p>
        </w:tc>
        <w:tc>
          <w:tcPr>
            <w:tcW w:w="1080" w:type="dxa"/>
          </w:tcPr>
          <w:p w14:paraId="5BA34B08" w14:textId="77777777" w:rsidR="00475A96" w:rsidRPr="0054226D" w:rsidRDefault="00475A96" w:rsidP="00BA66B0">
            <w:pPr>
              <w:pStyle w:val="TAH"/>
              <w:keepNext w:val="0"/>
              <w:keepLines w:val="0"/>
              <w:widowControl w:val="0"/>
            </w:pPr>
            <w:r w:rsidRPr="0054226D">
              <w:t>Presence</w:t>
            </w:r>
          </w:p>
        </w:tc>
        <w:tc>
          <w:tcPr>
            <w:tcW w:w="1440" w:type="dxa"/>
          </w:tcPr>
          <w:p w14:paraId="2282635A" w14:textId="77777777" w:rsidR="00475A96" w:rsidRPr="0054226D" w:rsidRDefault="00475A96" w:rsidP="00BA66B0">
            <w:pPr>
              <w:pStyle w:val="TAH"/>
              <w:keepNext w:val="0"/>
              <w:keepLines w:val="0"/>
              <w:widowControl w:val="0"/>
            </w:pPr>
            <w:r w:rsidRPr="0054226D">
              <w:t>Range</w:t>
            </w:r>
          </w:p>
        </w:tc>
        <w:tc>
          <w:tcPr>
            <w:tcW w:w="1872" w:type="dxa"/>
          </w:tcPr>
          <w:p w14:paraId="7F2A2751" w14:textId="77777777" w:rsidR="00475A96" w:rsidRPr="0054226D" w:rsidRDefault="00475A96" w:rsidP="00BA66B0">
            <w:pPr>
              <w:pStyle w:val="TAH"/>
              <w:keepNext w:val="0"/>
              <w:keepLines w:val="0"/>
              <w:widowControl w:val="0"/>
            </w:pPr>
            <w:r w:rsidRPr="0054226D">
              <w:t>IE type and reference</w:t>
            </w:r>
          </w:p>
        </w:tc>
        <w:tc>
          <w:tcPr>
            <w:tcW w:w="2880" w:type="dxa"/>
          </w:tcPr>
          <w:p w14:paraId="0F335467" w14:textId="77777777" w:rsidR="00475A96" w:rsidRPr="0054226D" w:rsidRDefault="00475A96" w:rsidP="00BA66B0">
            <w:pPr>
              <w:pStyle w:val="TAH"/>
              <w:keepNext w:val="0"/>
              <w:keepLines w:val="0"/>
              <w:widowControl w:val="0"/>
            </w:pPr>
            <w:r w:rsidRPr="0054226D">
              <w:t>Semantics description</w:t>
            </w:r>
          </w:p>
        </w:tc>
      </w:tr>
      <w:tr w:rsidR="00475A96" w:rsidRPr="0054226D" w:rsidDel="00421E14" w14:paraId="1BA052B2" w14:textId="35AB50FC" w:rsidTr="00CB5162">
        <w:trPr>
          <w:del w:id="14278" w:author="Rapporteur" w:date="2024-01-18T09:05:00Z"/>
        </w:trPr>
        <w:tc>
          <w:tcPr>
            <w:tcW w:w="2448" w:type="dxa"/>
          </w:tcPr>
          <w:p w14:paraId="2076FFDE" w14:textId="6AAF5372" w:rsidR="00475A96" w:rsidRPr="0054226D" w:rsidDel="00421E14" w:rsidRDefault="00475A96" w:rsidP="00BA66B0">
            <w:pPr>
              <w:pStyle w:val="TAL"/>
              <w:keepNext w:val="0"/>
              <w:keepLines w:val="0"/>
              <w:widowControl w:val="0"/>
              <w:rPr>
                <w:del w:id="14279" w:author="Rapporteur" w:date="2024-01-18T09:05:00Z"/>
              </w:rPr>
            </w:pPr>
          </w:p>
        </w:tc>
        <w:tc>
          <w:tcPr>
            <w:tcW w:w="1080" w:type="dxa"/>
          </w:tcPr>
          <w:p w14:paraId="1042AC5C" w14:textId="632132B9" w:rsidR="00475A96" w:rsidRPr="0054226D" w:rsidDel="00421E14" w:rsidRDefault="00475A96" w:rsidP="00BA66B0">
            <w:pPr>
              <w:pStyle w:val="TAL"/>
              <w:keepNext w:val="0"/>
              <w:keepLines w:val="0"/>
              <w:widowControl w:val="0"/>
              <w:rPr>
                <w:del w:id="14280" w:author="Rapporteur" w:date="2024-01-18T09:05:00Z"/>
              </w:rPr>
            </w:pPr>
          </w:p>
        </w:tc>
        <w:tc>
          <w:tcPr>
            <w:tcW w:w="1440" w:type="dxa"/>
          </w:tcPr>
          <w:p w14:paraId="68DB0E8D" w14:textId="0BA3DC25" w:rsidR="00475A96" w:rsidRPr="0054226D" w:rsidDel="00421E14" w:rsidRDefault="00475A96" w:rsidP="00BA66B0">
            <w:pPr>
              <w:pStyle w:val="TAL"/>
              <w:keepNext w:val="0"/>
              <w:keepLines w:val="0"/>
              <w:widowControl w:val="0"/>
              <w:rPr>
                <w:del w:id="14281" w:author="Rapporteur" w:date="2024-01-18T09:05:00Z"/>
              </w:rPr>
            </w:pPr>
          </w:p>
        </w:tc>
        <w:tc>
          <w:tcPr>
            <w:tcW w:w="1872" w:type="dxa"/>
          </w:tcPr>
          <w:p w14:paraId="36CA1BDA" w14:textId="2841315D" w:rsidR="00475A96" w:rsidRPr="0054226D" w:rsidDel="00421E14" w:rsidRDefault="00475A96" w:rsidP="00BA66B0">
            <w:pPr>
              <w:pStyle w:val="TAL"/>
              <w:keepNext w:val="0"/>
              <w:keepLines w:val="0"/>
              <w:widowControl w:val="0"/>
              <w:rPr>
                <w:del w:id="14282" w:author="Rapporteur" w:date="2024-01-18T09:05:00Z"/>
              </w:rPr>
            </w:pPr>
          </w:p>
        </w:tc>
        <w:tc>
          <w:tcPr>
            <w:tcW w:w="2880" w:type="dxa"/>
          </w:tcPr>
          <w:p w14:paraId="029B51DE" w14:textId="680F7FEB" w:rsidR="00475A96" w:rsidRPr="0054226D" w:rsidDel="00421E14" w:rsidRDefault="00475A96" w:rsidP="00BA66B0">
            <w:pPr>
              <w:pStyle w:val="TAL"/>
              <w:keepNext w:val="0"/>
              <w:keepLines w:val="0"/>
              <w:widowControl w:val="0"/>
              <w:rPr>
                <w:del w:id="14283" w:author="Rapporteur" w:date="2024-01-18T09:05:00Z"/>
              </w:rPr>
            </w:pPr>
          </w:p>
        </w:tc>
      </w:tr>
      <w:tr w:rsidR="00475A96" w:rsidRPr="0054226D" w14:paraId="6DD1290F" w14:textId="77777777" w:rsidTr="00CB5162">
        <w:tc>
          <w:tcPr>
            <w:tcW w:w="2448" w:type="dxa"/>
          </w:tcPr>
          <w:p w14:paraId="70912E1C" w14:textId="77777777" w:rsidR="00475A96" w:rsidRPr="0054226D" w:rsidRDefault="00475A96" w:rsidP="00BA66B0">
            <w:pPr>
              <w:pStyle w:val="TAL"/>
              <w:keepNext w:val="0"/>
              <w:keepLines w:val="0"/>
              <w:widowControl w:val="0"/>
            </w:pPr>
            <w:bookmarkStart w:id="14284" w:name="_Hlk130980324"/>
            <w:r>
              <w:t>Location I</w:t>
            </w:r>
            <w:r>
              <w:rPr>
                <w:rFonts w:hint="eastAsia"/>
                <w:lang w:eastAsia="zh-CN"/>
              </w:rPr>
              <w:t>nformation</w:t>
            </w:r>
            <w:bookmarkEnd w:id="14284"/>
          </w:p>
        </w:tc>
        <w:tc>
          <w:tcPr>
            <w:tcW w:w="1080" w:type="dxa"/>
          </w:tcPr>
          <w:p w14:paraId="0CA2E8E7" w14:textId="77777777" w:rsidR="00475A96" w:rsidRPr="0054226D" w:rsidRDefault="00475A96" w:rsidP="00BA66B0">
            <w:pPr>
              <w:pStyle w:val="TAL"/>
              <w:keepNext w:val="0"/>
              <w:keepLines w:val="0"/>
              <w:widowControl w:val="0"/>
            </w:pPr>
            <w:r>
              <w:t>M</w:t>
            </w:r>
          </w:p>
        </w:tc>
        <w:tc>
          <w:tcPr>
            <w:tcW w:w="1440" w:type="dxa"/>
          </w:tcPr>
          <w:p w14:paraId="60CD9BCA" w14:textId="77777777" w:rsidR="00475A96" w:rsidRPr="0054226D" w:rsidRDefault="00475A96" w:rsidP="00BA66B0">
            <w:pPr>
              <w:pStyle w:val="TAL"/>
              <w:keepNext w:val="0"/>
              <w:keepLines w:val="0"/>
              <w:widowControl w:val="0"/>
            </w:pPr>
          </w:p>
        </w:tc>
        <w:tc>
          <w:tcPr>
            <w:tcW w:w="1872" w:type="dxa"/>
          </w:tcPr>
          <w:p w14:paraId="4ADE8539" w14:textId="77777777" w:rsidR="00475A96" w:rsidRPr="0054226D" w:rsidRDefault="00475A96" w:rsidP="00BA66B0">
            <w:pPr>
              <w:pStyle w:val="TAL"/>
              <w:keepNext w:val="0"/>
              <w:keepLines w:val="0"/>
              <w:widowControl w:val="0"/>
            </w:pPr>
            <w:r w:rsidRPr="0054226D">
              <w:t>OCTET STRING</w:t>
            </w:r>
          </w:p>
        </w:tc>
        <w:tc>
          <w:tcPr>
            <w:tcW w:w="2880" w:type="dxa"/>
          </w:tcPr>
          <w:p w14:paraId="55A9CAAD" w14:textId="77777777" w:rsidR="00475A96" w:rsidRPr="0054226D" w:rsidRDefault="00475A96" w:rsidP="00BA66B0">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475A96" w:rsidRPr="0054226D" w14:paraId="04546D82" w14:textId="77777777" w:rsidTr="00CB5162">
        <w:tc>
          <w:tcPr>
            <w:tcW w:w="2448" w:type="dxa"/>
          </w:tcPr>
          <w:p w14:paraId="0C2118F7" w14:textId="77777777" w:rsidR="00475A96" w:rsidRPr="0054226D" w:rsidRDefault="00475A96" w:rsidP="00BA66B0">
            <w:pPr>
              <w:pStyle w:val="TAL"/>
              <w:keepNext w:val="0"/>
              <w:keepLines w:val="0"/>
              <w:widowControl w:val="0"/>
            </w:pPr>
            <w:bookmarkStart w:id="14285" w:name="_Hlk130980355"/>
            <w:r>
              <w:t>V</w:t>
            </w:r>
            <w:r w:rsidRPr="008D7EA7">
              <w:t>elocity</w:t>
            </w:r>
            <w:r>
              <w:t xml:space="preserve"> Information</w:t>
            </w:r>
            <w:bookmarkEnd w:id="14285"/>
          </w:p>
        </w:tc>
        <w:tc>
          <w:tcPr>
            <w:tcW w:w="1080" w:type="dxa"/>
          </w:tcPr>
          <w:p w14:paraId="6CC78096" w14:textId="77777777" w:rsidR="00475A96" w:rsidRPr="0054226D" w:rsidRDefault="00475A96" w:rsidP="00BA66B0">
            <w:pPr>
              <w:pStyle w:val="TAL"/>
              <w:keepNext w:val="0"/>
              <w:keepLines w:val="0"/>
              <w:widowControl w:val="0"/>
            </w:pPr>
            <w:r>
              <w:t>O</w:t>
            </w:r>
          </w:p>
        </w:tc>
        <w:tc>
          <w:tcPr>
            <w:tcW w:w="1440" w:type="dxa"/>
          </w:tcPr>
          <w:p w14:paraId="3C9CF7EC" w14:textId="77777777" w:rsidR="00475A96" w:rsidRPr="0054226D" w:rsidRDefault="00475A96" w:rsidP="00BA66B0">
            <w:pPr>
              <w:pStyle w:val="TAL"/>
              <w:keepNext w:val="0"/>
              <w:keepLines w:val="0"/>
              <w:widowControl w:val="0"/>
            </w:pPr>
          </w:p>
        </w:tc>
        <w:tc>
          <w:tcPr>
            <w:tcW w:w="1872" w:type="dxa"/>
          </w:tcPr>
          <w:p w14:paraId="6CDFF545" w14:textId="77777777" w:rsidR="00475A96" w:rsidRPr="0054226D" w:rsidRDefault="00475A96" w:rsidP="00BA66B0">
            <w:pPr>
              <w:pStyle w:val="TAL"/>
              <w:keepNext w:val="0"/>
              <w:keepLines w:val="0"/>
              <w:widowControl w:val="0"/>
            </w:pPr>
            <w:r w:rsidRPr="0054226D">
              <w:t>OCTET STRING</w:t>
            </w:r>
          </w:p>
        </w:tc>
        <w:tc>
          <w:tcPr>
            <w:tcW w:w="2880" w:type="dxa"/>
          </w:tcPr>
          <w:p w14:paraId="66D13E6B" w14:textId="77777777" w:rsidR="00475A96" w:rsidRPr="0054226D" w:rsidRDefault="00475A96" w:rsidP="00BA66B0">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475A96" w:rsidRPr="0054226D" w14:paraId="60E32BE7" w14:textId="77777777" w:rsidTr="00CB5162">
        <w:tc>
          <w:tcPr>
            <w:tcW w:w="2448" w:type="dxa"/>
          </w:tcPr>
          <w:p w14:paraId="35F9D783" w14:textId="77777777" w:rsidR="00475A96" w:rsidRDefault="00475A96" w:rsidP="00BA66B0">
            <w:pPr>
              <w:pStyle w:val="TAL"/>
              <w:keepNext w:val="0"/>
              <w:keepLines w:val="0"/>
              <w:widowControl w:val="0"/>
            </w:pPr>
            <w:bookmarkStart w:id="14286" w:name="_Hlk130980372"/>
            <w:r w:rsidRPr="00840F6A">
              <w:t>Location</w:t>
            </w:r>
            <w:r>
              <w:t xml:space="preserve"> Time Stamp</w:t>
            </w:r>
            <w:bookmarkEnd w:id="14286"/>
          </w:p>
        </w:tc>
        <w:tc>
          <w:tcPr>
            <w:tcW w:w="1080" w:type="dxa"/>
          </w:tcPr>
          <w:p w14:paraId="4CCD9AC6" w14:textId="77777777" w:rsidR="00475A96" w:rsidRDefault="00475A96" w:rsidP="00BA66B0">
            <w:pPr>
              <w:pStyle w:val="TAL"/>
              <w:keepNext w:val="0"/>
              <w:keepLines w:val="0"/>
              <w:widowControl w:val="0"/>
            </w:pPr>
            <w:r>
              <w:t>O</w:t>
            </w:r>
          </w:p>
        </w:tc>
        <w:tc>
          <w:tcPr>
            <w:tcW w:w="1440" w:type="dxa"/>
          </w:tcPr>
          <w:p w14:paraId="06B78423" w14:textId="77777777" w:rsidR="00475A96" w:rsidRPr="0054226D" w:rsidRDefault="00475A96" w:rsidP="00BA66B0">
            <w:pPr>
              <w:pStyle w:val="TAL"/>
              <w:keepNext w:val="0"/>
              <w:keepLines w:val="0"/>
              <w:widowControl w:val="0"/>
            </w:pPr>
          </w:p>
        </w:tc>
        <w:tc>
          <w:tcPr>
            <w:tcW w:w="1872" w:type="dxa"/>
          </w:tcPr>
          <w:p w14:paraId="752A0F80" w14:textId="77777777" w:rsidR="005301E9" w:rsidRDefault="005301E9" w:rsidP="005301E9">
            <w:pPr>
              <w:pStyle w:val="TAL"/>
              <w:keepNext w:val="0"/>
              <w:keepLines w:val="0"/>
              <w:widowControl w:val="0"/>
              <w:rPr>
                <w:ins w:id="14287" w:author="Rapporteur v1" w:date="2024-02-28T11:44:00Z"/>
                <w:noProof/>
              </w:rPr>
            </w:pPr>
            <w:ins w:id="14288" w:author="Rapporteur v1" w:date="2024-02-28T11:44:00Z">
              <w:r>
                <w:rPr>
                  <w:noProof/>
                </w:rPr>
                <w:t>Time Stamp</w:t>
              </w:r>
            </w:ins>
          </w:p>
          <w:p w14:paraId="4954DCE6" w14:textId="77777777" w:rsidR="00475A96" w:rsidRPr="0054226D" w:rsidRDefault="00475A96" w:rsidP="00BA66B0">
            <w:pPr>
              <w:pStyle w:val="TAL"/>
              <w:keepNext w:val="0"/>
              <w:keepLines w:val="0"/>
              <w:widowControl w:val="0"/>
            </w:pPr>
            <w:r w:rsidRPr="00B81034">
              <w:rPr>
                <w:noProof/>
              </w:rPr>
              <w:t>9.3.1.171</w:t>
            </w:r>
          </w:p>
        </w:tc>
        <w:tc>
          <w:tcPr>
            <w:tcW w:w="2880" w:type="dxa"/>
          </w:tcPr>
          <w:p w14:paraId="57AB4782" w14:textId="77777777" w:rsidR="00475A96" w:rsidRPr="00B611E1" w:rsidRDefault="00475A96" w:rsidP="00BA66B0">
            <w:pPr>
              <w:pStyle w:val="TAL"/>
              <w:keepNext w:val="0"/>
              <w:keepLines w:val="0"/>
              <w:widowControl w:val="0"/>
              <w:rPr>
                <w:snapToGrid w:val="0"/>
              </w:rPr>
            </w:pPr>
            <w:r>
              <w:rPr>
                <w:rFonts w:cs="Arial"/>
                <w:snapToGrid w:val="0"/>
              </w:rPr>
              <w:t>Time stamp, indicates the time when the mobile TRP location information is generated</w:t>
            </w:r>
          </w:p>
        </w:tc>
      </w:tr>
    </w:tbl>
    <w:p w14:paraId="0618296B" w14:textId="77777777" w:rsidR="00475A96" w:rsidRDefault="00475A96" w:rsidP="00BA66B0">
      <w:pPr>
        <w:widowControl w:val="0"/>
      </w:pPr>
    </w:p>
    <w:p w14:paraId="67F9A1F2" w14:textId="4984780F" w:rsidR="00475A96" w:rsidRDefault="00475A96" w:rsidP="00BA66B0">
      <w:pPr>
        <w:pStyle w:val="Heading4"/>
        <w:keepNext w:val="0"/>
        <w:keepLines w:val="0"/>
        <w:widowControl w:val="0"/>
      </w:pPr>
      <w:bookmarkStart w:id="14289" w:name="_Toc36555867"/>
      <w:bookmarkStart w:id="14290" w:name="_Toc45107977"/>
      <w:bookmarkStart w:id="14291" w:name="_Toc56693679"/>
      <w:bookmarkStart w:id="14292" w:name="_Toc44497589"/>
      <w:bookmarkStart w:id="14293" w:name="_Toc45901597"/>
      <w:bookmarkStart w:id="14294" w:name="_Toc20955270"/>
      <w:bookmarkStart w:id="14295" w:name="_Toc29991467"/>
      <w:bookmarkStart w:id="14296" w:name="_Toc51850676"/>
      <w:bookmarkStart w:id="14297" w:name="_Toc88653884"/>
      <w:bookmarkStart w:id="14298" w:name="_Toc74151411"/>
      <w:bookmarkStart w:id="14299" w:name="_Toc97904240"/>
      <w:bookmarkStart w:id="14300" w:name="_Toc105174612"/>
      <w:bookmarkStart w:id="14301" w:name="_Toc106109449"/>
      <w:bookmarkStart w:id="14302" w:name="_Toc120033426"/>
      <w:bookmarkStart w:id="14303" w:name="_Toc66286716"/>
      <w:bookmarkStart w:id="14304" w:name="_Toc113825270"/>
      <w:bookmarkStart w:id="14305" w:name="_Toc64447222"/>
      <w:bookmarkStart w:id="14306" w:name="_Toc98868327"/>
      <w:bookmarkStart w:id="14307" w:name="_Toc155981086"/>
      <w:r>
        <w:t>9.3.1.305</w:t>
      </w:r>
      <w:r>
        <w:tab/>
        <w:t>Global gNB ID</w:t>
      </w:r>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6EC6A3F7" w14:textId="77777777" w:rsidR="00475A96" w:rsidRDefault="00475A96" w:rsidP="00BA66B0">
      <w:pPr>
        <w:widowControl w:val="0"/>
      </w:pPr>
      <w:r>
        <w:lastRenderedPageBreak/>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5A96" w14:paraId="36D31F76" w14:textId="77777777" w:rsidTr="00A2168C">
        <w:trPr>
          <w:tblHeader/>
        </w:trPr>
        <w:tc>
          <w:tcPr>
            <w:tcW w:w="2448" w:type="dxa"/>
          </w:tcPr>
          <w:p w14:paraId="558D3FE1" w14:textId="77777777" w:rsidR="00475A96" w:rsidRDefault="00475A96" w:rsidP="00BA66B0">
            <w:pPr>
              <w:pStyle w:val="TAH"/>
              <w:keepNext w:val="0"/>
              <w:keepLines w:val="0"/>
              <w:widowControl w:val="0"/>
              <w:rPr>
                <w:rFonts w:cs="Arial"/>
                <w:lang w:eastAsia="ja-JP"/>
              </w:rPr>
            </w:pPr>
            <w:r>
              <w:rPr>
                <w:rFonts w:cs="Arial"/>
                <w:lang w:eastAsia="ja-JP"/>
              </w:rPr>
              <w:t>IE/Group Name</w:t>
            </w:r>
          </w:p>
        </w:tc>
        <w:tc>
          <w:tcPr>
            <w:tcW w:w="1080" w:type="dxa"/>
          </w:tcPr>
          <w:p w14:paraId="26D86C0A" w14:textId="77777777" w:rsidR="00475A96" w:rsidRDefault="00475A96" w:rsidP="00BA66B0">
            <w:pPr>
              <w:pStyle w:val="TAH"/>
              <w:keepNext w:val="0"/>
              <w:keepLines w:val="0"/>
              <w:widowControl w:val="0"/>
              <w:rPr>
                <w:rFonts w:cs="Arial"/>
                <w:lang w:eastAsia="ja-JP"/>
              </w:rPr>
            </w:pPr>
            <w:r>
              <w:rPr>
                <w:rFonts w:cs="Arial"/>
                <w:lang w:eastAsia="ja-JP"/>
              </w:rPr>
              <w:t>Presence</w:t>
            </w:r>
          </w:p>
        </w:tc>
        <w:tc>
          <w:tcPr>
            <w:tcW w:w="1440" w:type="dxa"/>
          </w:tcPr>
          <w:p w14:paraId="57B5722E" w14:textId="77777777" w:rsidR="00475A96" w:rsidRDefault="00475A96" w:rsidP="00BA66B0">
            <w:pPr>
              <w:pStyle w:val="TAH"/>
              <w:keepNext w:val="0"/>
              <w:keepLines w:val="0"/>
              <w:widowControl w:val="0"/>
              <w:rPr>
                <w:rFonts w:cs="Arial"/>
                <w:lang w:eastAsia="ja-JP"/>
              </w:rPr>
            </w:pPr>
            <w:r>
              <w:rPr>
                <w:rFonts w:cs="Arial"/>
                <w:lang w:eastAsia="ja-JP"/>
              </w:rPr>
              <w:t>Range</w:t>
            </w:r>
          </w:p>
        </w:tc>
        <w:tc>
          <w:tcPr>
            <w:tcW w:w="1872" w:type="dxa"/>
          </w:tcPr>
          <w:p w14:paraId="66EA318A" w14:textId="77777777" w:rsidR="00475A96" w:rsidRDefault="00475A96" w:rsidP="00BA66B0">
            <w:pPr>
              <w:pStyle w:val="TAH"/>
              <w:keepNext w:val="0"/>
              <w:keepLines w:val="0"/>
              <w:widowControl w:val="0"/>
              <w:rPr>
                <w:rFonts w:cs="Arial"/>
                <w:lang w:eastAsia="ja-JP"/>
              </w:rPr>
            </w:pPr>
            <w:r>
              <w:rPr>
                <w:rFonts w:cs="Arial"/>
                <w:lang w:eastAsia="ja-JP"/>
              </w:rPr>
              <w:t>IE type and reference</w:t>
            </w:r>
          </w:p>
        </w:tc>
        <w:tc>
          <w:tcPr>
            <w:tcW w:w="2880" w:type="dxa"/>
          </w:tcPr>
          <w:p w14:paraId="417B6B60" w14:textId="77777777" w:rsidR="00475A96" w:rsidRDefault="00475A96" w:rsidP="00BA66B0">
            <w:pPr>
              <w:pStyle w:val="TAH"/>
              <w:keepNext w:val="0"/>
              <w:keepLines w:val="0"/>
              <w:widowControl w:val="0"/>
              <w:rPr>
                <w:rFonts w:cs="Arial"/>
                <w:lang w:eastAsia="ja-JP"/>
              </w:rPr>
            </w:pPr>
            <w:r>
              <w:rPr>
                <w:rFonts w:cs="Arial"/>
                <w:lang w:eastAsia="ja-JP"/>
              </w:rPr>
              <w:t>Semantics description</w:t>
            </w:r>
          </w:p>
        </w:tc>
      </w:tr>
      <w:tr w:rsidR="00475A96" w14:paraId="5115F4D7" w14:textId="77777777" w:rsidTr="00CB5162">
        <w:tc>
          <w:tcPr>
            <w:tcW w:w="2448" w:type="dxa"/>
          </w:tcPr>
          <w:p w14:paraId="5C6AC6AF" w14:textId="77777777" w:rsidR="00475A96" w:rsidRDefault="00475A96" w:rsidP="00BA66B0">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7551918"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66B06850" w14:textId="77777777" w:rsidR="00475A96" w:rsidRDefault="00475A96" w:rsidP="00BA66B0">
            <w:pPr>
              <w:pStyle w:val="TAL"/>
              <w:keepNext w:val="0"/>
              <w:keepLines w:val="0"/>
              <w:widowControl w:val="0"/>
              <w:rPr>
                <w:i/>
                <w:lang w:eastAsia="ja-JP"/>
              </w:rPr>
            </w:pPr>
          </w:p>
        </w:tc>
        <w:tc>
          <w:tcPr>
            <w:tcW w:w="1872" w:type="dxa"/>
          </w:tcPr>
          <w:p w14:paraId="189EA08D" w14:textId="77777777" w:rsidR="00475A96" w:rsidRDefault="00475A96" w:rsidP="00BA66B0">
            <w:pPr>
              <w:pStyle w:val="TAL"/>
              <w:keepNext w:val="0"/>
              <w:keepLines w:val="0"/>
              <w:widowControl w:val="0"/>
              <w:rPr>
                <w:lang w:eastAsia="zh-CN"/>
              </w:rPr>
            </w:pPr>
            <w:r>
              <w:rPr>
                <w:rFonts w:hint="eastAsia"/>
                <w:lang w:eastAsia="zh-CN"/>
              </w:rPr>
              <w:t>9</w:t>
            </w:r>
            <w:r>
              <w:rPr>
                <w:lang w:eastAsia="zh-CN"/>
              </w:rPr>
              <w:t>.3.1.14</w:t>
            </w:r>
          </w:p>
        </w:tc>
        <w:tc>
          <w:tcPr>
            <w:tcW w:w="2880" w:type="dxa"/>
          </w:tcPr>
          <w:p w14:paraId="188212BF" w14:textId="77777777" w:rsidR="00475A96" w:rsidRDefault="00475A96" w:rsidP="00BA66B0">
            <w:pPr>
              <w:pStyle w:val="TAL"/>
              <w:keepNext w:val="0"/>
              <w:keepLines w:val="0"/>
              <w:widowControl w:val="0"/>
              <w:rPr>
                <w:lang w:eastAsia="ja-JP"/>
              </w:rPr>
            </w:pPr>
          </w:p>
        </w:tc>
      </w:tr>
      <w:tr w:rsidR="00475A96" w14:paraId="0F2A5B42" w14:textId="77777777" w:rsidTr="00CB5162">
        <w:tc>
          <w:tcPr>
            <w:tcW w:w="2448" w:type="dxa"/>
          </w:tcPr>
          <w:p w14:paraId="525EB292" w14:textId="77777777" w:rsidR="00475A96" w:rsidRDefault="00475A96" w:rsidP="00BA66B0">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15F57C69"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05B274CE" w14:textId="77777777" w:rsidR="00475A96" w:rsidRDefault="00475A96" w:rsidP="00BA66B0">
            <w:pPr>
              <w:pStyle w:val="TAL"/>
              <w:keepNext w:val="0"/>
              <w:keepLines w:val="0"/>
              <w:widowControl w:val="0"/>
              <w:rPr>
                <w:i/>
                <w:lang w:eastAsia="ja-JP"/>
              </w:rPr>
            </w:pPr>
          </w:p>
        </w:tc>
        <w:tc>
          <w:tcPr>
            <w:tcW w:w="1872" w:type="dxa"/>
          </w:tcPr>
          <w:p w14:paraId="2A37C034" w14:textId="77777777" w:rsidR="00475A96" w:rsidRDefault="00475A96" w:rsidP="00BA66B0">
            <w:pPr>
              <w:pStyle w:val="TAL"/>
              <w:keepNext w:val="0"/>
              <w:keepLines w:val="0"/>
              <w:widowControl w:val="0"/>
              <w:rPr>
                <w:lang w:eastAsia="ja-JP"/>
              </w:rPr>
            </w:pPr>
          </w:p>
        </w:tc>
        <w:tc>
          <w:tcPr>
            <w:tcW w:w="2880" w:type="dxa"/>
          </w:tcPr>
          <w:p w14:paraId="37D55BAA" w14:textId="77777777" w:rsidR="00475A96" w:rsidRDefault="00475A96" w:rsidP="00BA66B0">
            <w:pPr>
              <w:pStyle w:val="TAL"/>
              <w:keepNext w:val="0"/>
              <w:keepLines w:val="0"/>
              <w:widowControl w:val="0"/>
              <w:rPr>
                <w:rFonts w:cs="Arial"/>
                <w:szCs w:val="18"/>
                <w:lang w:eastAsia="ja-JP"/>
              </w:rPr>
            </w:pPr>
          </w:p>
        </w:tc>
      </w:tr>
      <w:tr w:rsidR="00475A96" w14:paraId="1EA14A00" w14:textId="77777777" w:rsidTr="00CB5162">
        <w:tc>
          <w:tcPr>
            <w:tcW w:w="2448" w:type="dxa"/>
          </w:tcPr>
          <w:p w14:paraId="66FBA5ED" w14:textId="77777777" w:rsidR="00475A96" w:rsidRDefault="00475A96" w:rsidP="00BA66B0">
            <w:pPr>
              <w:pStyle w:val="TAL"/>
              <w:keepNext w:val="0"/>
              <w:keepLines w:val="0"/>
              <w:widowControl w:val="0"/>
              <w:ind w:left="113"/>
              <w:rPr>
                <w:rFonts w:eastAsia="Batang" w:cs="Arial"/>
                <w:lang w:eastAsia="ja-JP"/>
              </w:rPr>
            </w:pPr>
            <w:r>
              <w:rPr>
                <w:rFonts w:cs="Arial"/>
                <w:i/>
                <w:iCs/>
                <w:lang w:eastAsia="ja-JP"/>
              </w:rPr>
              <w:t>&gt;gNB ID</w:t>
            </w:r>
          </w:p>
        </w:tc>
        <w:tc>
          <w:tcPr>
            <w:tcW w:w="1080" w:type="dxa"/>
          </w:tcPr>
          <w:p w14:paraId="5F1962B7" w14:textId="77777777" w:rsidR="00475A96" w:rsidRDefault="00475A96" w:rsidP="00BA66B0">
            <w:pPr>
              <w:pStyle w:val="TAL"/>
              <w:keepNext w:val="0"/>
              <w:keepLines w:val="0"/>
              <w:widowControl w:val="0"/>
              <w:rPr>
                <w:rFonts w:cs="Arial"/>
                <w:lang w:eastAsia="ja-JP"/>
              </w:rPr>
            </w:pPr>
          </w:p>
        </w:tc>
        <w:tc>
          <w:tcPr>
            <w:tcW w:w="1440" w:type="dxa"/>
          </w:tcPr>
          <w:p w14:paraId="6BECFCB7" w14:textId="77777777" w:rsidR="00475A96" w:rsidRDefault="00475A96" w:rsidP="00BA66B0">
            <w:pPr>
              <w:pStyle w:val="TAL"/>
              <w:keepNext w:val="0"/>
              <w:keepLines w:val="0"/>
              <w:widowControl w:val="0"/>
              <w:rPr>
                <w:i/>
                <w:lang w:eastAsia="ja-JP"/>
              </w:rPr>
            </w:pPr>
          </w:p>
        </w:tc>
        <w:tc>
          <w:tcPr>
            <w:tcW w:w="1872" w:type="dxa"/>
          </w:tcPr>
          <w:p w14:paraId="7DA7EA71" w14:textId="77777777" w:rsidR="00475A96" w:rsidRDefault="00475A96" w:rsidP="00BA66B0">
            <w:pPr>
              <w:pStyle w:val="TAL"/>
              <w:keepNext w:val="0"/>
              <w:keepLines w:val="0"/>
              <w:widowControl w:val="0"/>
              <w:rPr>
                <w:lang w:eastAsia="ja-JP"/>
              </w:rPr>
            </w:pPr>
          </w:p>
        </w:tc>
        <w:tc>
          <w:tcPr>
            <w:tcW w:w="2880" w:type="dxa"/>
          </w:tcPr>
          <w:p w14:paraId="2DD9FBE5" w14:textId="77777777" w:rsidR="00475A96" w:rsidRDefault="00475A96" w:rsidP="00BA66B0">
            <w:pPr>
              <w:pStyle w:val="TAL"/>
              <w:keepNext w:val="0"/>
              <w:keepLines w:val="0"/>
              <w:widowControl w:val="0"/>
              <w:rPr>
                <w:rFonts w:cs="Arial"/>
                <w:szCs w:val="18"/>
                <w:lang w:eastAsia="ja-JP"/>
              </w:rPr>
            </w:pPr>
          </w:p>
        </w:tc>
      </w:tr>
      <w:tr w:rsidR="00475A96" w14:paraId="058AB1FA" w14:textId="77777777" w:rsidTr="00CB5162">
        <w:tc>
          <w:tcPr>
            <w:tcW w:w="2448" w:type="dxa"/>
          </w:tcPr>
          <w:p w14:paraId="2CA09241" w14:textId="77777777" w:rsidR="00475A96" w:rsidRDefault="00475A96" w:rsidP="00BA66B0">
            <w:pPr>
              <w:pStyle w:val="TAL"/>
              <w:keepNext w:val="0"/>
              <w:keepLines w:val="0"/>
              <w:widowControl w:val="0"/>
              <w:ind w:left="227"/>
              <w:rPr>
                <w:rFonts w:eastAsia="Batang" w:cs="Arial"/>
                <w:lang w:eastAsia="ja-JP"/>
              </w:rPr>
            </w:pPr>
            <w:r>
              <w:rPr>
                <w:rFonts w:cs="Arial"/>
                <w:lang w:eastAsia="ja-JP"/>
              </w:rPr>
              <w:t>&gt;&gt;gNB ID</w:t>
            </w:r>
          </w:p>
        </w:tc>
        <w:tc>
          <w:tcPr>
            <w:tcW w:w="1080" w:type="dxa"/>
          </w:tcPr>
          <w:p w14:paraId="2717A08E"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5077325D" w14:textId="77777777" w:rsidR="00475A96" w:rsidRDefault="00475A96" w:rsidP="00BA66B0">
            <w:pPr>
              <w:pStyle w:val="TAL"/>
              <w:keepNext w:val="0"/>
              <w:keepLines w:val="0"/>
              <w:widowControl w:val="0"/>
              <w:rPr>
                <w:i/>
                <w:lang w:eastAsia="ja-JP"/>
              </w:rPr>
            </w:pPr>
          </w:p>
        </w:tc>
        <w:tc>
          <w:tcPr>
            <w:tcW w:w="1872" w:type="dxa"/>
          </w:tcPr>
          <w:p w14:paraId="07D3FE45" w14:textId="77777777" w:rsidR="00475A96" w:rsidRDefault="00475A96" w:rsidP="00BA66B0">
            <w:pPr>
              <w:pStyle w:val="TAL"/>
              <w:keepNext w:val="0"/>
              <w:keepLines w:val="0"/>
              <w:widowControl w:val="0"/>
              <w:rPr>
                <w:lang w:eastAsia="ja-JP"/>
              </w:rPr>
            </w:pPr>
            <w:r>
              <w:rPr>
                <w:rFonts w:cs="Arial"/>
                <w:lang w:eastAsia="ja-JP"/>
              </w:rPr>
              <w:t>BIT STRING (SIZE(22..32))</w:t>
            </w:r>
          </w:p>
        </w:tc>
        <w:tc>
          <w:tcPr>
            <w:tcW w:w="2880" w:type="dxa"/>
          </w:tcPr>
          <w:p w14:paraId="6ACE406E" w14:textId="77777777" w:rsidR="00475A96" w:rsidRDefault="00475A96" w:rsidP="00BA66B0">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34DA7A98" w14:textId="77777777" w:rsidR="00475A96" w:rsidRDefault="00475A96" w:rsidP="00BA66B0">
      <w:pPr>
        <w:widowControl w:val="0"/>
      </w:pPr>
    </w:p>
    <w:p w14:paraId="3C9DEA97" w14:textId="3CBBA059" w:rsidR="00475A96" w:rsidRDefault="00475A96" w:rsidP="00BA66B0">
      <w:pPr>
        <w:pStyle w:val="Heading4"/>
        <w:keepNext w:val="0"/>
        <w:keepLines w:val="0"/>
        <w:widowControl w:val="0"/>
        <w:tabs>
          <w:tab w:val="left" w:pos="1418"/>
        </w:tabs>
        <w:ind w:right="200"/>
      </w:pPr>
      <w:bookmarkStart w:id="14308" w:name="_Toc155981087"/>
      <w:r>
        <w:t>9.3.1.</w:t>
      </w:r>
      <w:r>
        <w:rPr>
          <w:lang w:val="en-US" w:eastAsia="zh-CN"/>
        </w:rPr>
        <w:t>306</w:t>
      </w:r>
      <w:r>
        <w:tab/>
      </w:r>
      <w:r>
        <w:rPr>
          <w:rFonts w:cs="Arial" w:hint="eastAsia"/>
          <w:szCs w:val="18"/>
          <w:lang w:val="en-US" w:eastAsia="zh-CN"/>
        </w:rPr>
        <w:t>RRC Terminating IAB-Donor Related Info</w:t>
      </w:r>
      <w:bookmarkEnd w:id="14308"/>
    </w:p>
    <w:p w14:paraId="113D86BD" w14:textId="77777777" w:rsidR="00475A96" w:rsidRDefault="00475A96" w:rsidP="00BA66B0">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124AD556" w14:textId="77777777" w:rsidTr="00CB5162">
        <w:tc>
          <w:tcPr>
            <w:tcW w:w="2448" w:type="dxa"/>
            <w:tcBorders>
              <w:top w:val="single" w:sz="4" w:space="0" w:color="auto"/>
              <w:left w:val="single" w:sz="4" w:space="0" w:color="auto"/>
              <w:bottom w:val="single" w:sz="4" w:space="0" w:color="auto"/>
              <w:right w:val="single" w:sz="4" w:space="0" w:color="auto"/>
            </w:tcBorders>
          </w:tcPr>
          <w:p w14:paraId="0066B903"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FD44BFA"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0E73B641"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082383DA"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55860A6D" w14:textId="77777777" w:rsidR="00475A96" w:rsidRDefault="00475A96" w:rsidP="00BA66B0">
            <w:pPr>
              <w:pStyle w:val="TAH"/>
              <w:keepNext w:val="0"/>
              <w:keepLines w:val="0"/>
              <w:widowControl w:val="0"/>
            </w:pPr>
            <w:r>
              <w:t>Semantics description</w:t>
            </w:r>
          </w:p>
        </w:tc>
      </w:tr>
      <w:tr w:rsidR="00475A96" w14:paraId="57E40B98" w14:textId="77777777" w:rsidTr="00CB5162">
        <w:tc>
          <w:tcPr>
            <w:tcW w:w="2448" w:type="dxa"/>
            <w:tcBorders>
              <w:top w:val="single" w:sz="4" w:space="0" w:color="auto"/>
              <w:left w:val="single" w:sz="4" w:space="0" w:color="auto"/>
              <w:bottom w:val="single" w:sz="4" w:space="0" w:color="auto"/>
              <w:right w:val="single" w:sz="4" w:space="0" w:color="auto"/>
            </w:tcBorders>
          </w:tcPr>
          <w:p w14:paraId="5BE700A2" w14:textId="77777777" w:rsidR="00475A96" w:rsidRDefault="00475A96" w:rsidP="00BA66B0">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8103020" w14:textId="77777777" w:rsidR="00475A96" w:rsidRDefault="00475A96" w:rsidP="00BA66B0">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31D55"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591A52" w14:textId="77777777" w:rsidR="00475A96" w:rsidRDefault="00475A96" w:rsidP="00BA66B0">
            <w:pPr>
              <w:pStyle w:val="TAL"/>
              <w:keepNext w:val="0"/>
              <w:keepLines w:val="0"/>
              <w:widowControl w:val="0"/>
            </w:pPr>
            <w:r>
              <w:t>Global gNB ID</w:t>
            </w:r>
          </w:p>
          <w:p w14:paraId="3D53B0D4" w14:textId="05033833" w:rsidR="00475A96" w:rsidRDefault="00475A96" w:rsidP="00BA66B0">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4EB38437" w14:textId="77777777" w:rsidR="00475A96" w:rsidRDefault="00475A96" w:rsidP="00BA66B0">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475A96" w14:paraId="158E8F4B" w14:textId="77777777" w:rsidTr="00CB5162">
        <w:tc>
          <w:tcPr>
            <w:tcW w:w="2448" w:type="dxa"/>
            <w:tcBorders>
              <w:top w:val="single" w:sz="4" w:space="0" w:color="auto"/>
              <w:left w:val="single" w:sz="4" w:space="0" w:color="auto"/>
              <w:bottom w:val="single" w:sz="4" w:space="0" w:color="auto"/>
              <w:right w:val="single" w:sz="4" w:space="0" w:color="auto"/>
            </w:tcBorders>
          </w:tcPr>
          <w:p w14:paraId="629DA959" w14:textId="77777777" w:rsidR="00475A96" w:rsidRDefault="00475A96" w:rsidP="00BA66B0">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5576A115" w14:textId="77777777" w:rsidR="00475A96" w:rsidRDefault="00475A96" w:rsidP="00BA66B0">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30E9618"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501ABF" w14:textId="77777777" w:rsidR="005301E9" w:rsidRDefault="005301E9" w:rsidP="005301E9">
            <w:pPr>
              <w:pStyle w:val="TAL"/>
              <w:keepNext w:val="0"/>
              <w:keepLines w:val="0"/>
              <w:widowControl w:val="0"/>
              <w:rPr>
                <w:ins w:id="14309" w:author="Rapporteur v1" w:date="2024-02-28T11:44:00Z"/>
                <w:rFonts w:cs="Arial"/>
                <w:szCs w:val="18"/>
                <w:lang w:eastAsia="ja-JP"/>
              </w:rPr>
            </w:pPr>
            <w:ins w:id="14310" w:author="Rapporteur v1" w:date="2024-02-28T11:44:00Z">
              <w:r>
                <w:rPr>
                  <w:rFonts w:cs="Arial"/>
                  <w:szCs w:val="18"/>
                  <w:lang w:eastAsia="ja-JP"/>
                </w:rPr>
                <w:t>BAP Address</w:t>
              </w:r>
            </w:ins>
          </w:p>
          <w:p w14:paraId="21A0ED0A" w14:textId="77777777" w:rsidR="00475A96" w:rsidRDefault="00475A96" w:rsidP="00BA66B0">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35B255B3" w14:textId="77777777" w:rsidR="00475A96" w:rsidRDefault="00475A96" w:rsidP="00BA66B0">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191BECDE" w14:textId="77777777" w:rsidR="00475A96" w:rsidRDefault="00475A96" w:rsidP="00BA66B0">
      <w:pPr>
        <w:widowControl w:val="0"/>
      </w:pPr>
    </w:p>
    <w:p w14:paraId="5F5AB219" w14:textId="0ABFEB94" w:rsidR="00475A96" w:rsidRPr="00E13F4D" w:rsidRDefault="00475A96" w:rsidP="00BA66B0">
      <w:pPr>
        <w:pStyle w:val="Heading4"/>
        <w:keepNext w:val="0"/>
        <w:keepLines w:val="0"/>
        <w:widowControl w:val="0"/>
        <w:tabs>
          <w:tab w:val="left" w:pos="0"/>
        </w:tabs>
        <w:ind w:left="0" w:right="200" w:firstLine="0"/>
        <w:rPr>
          <w:lang w:val="fr-FR"/>
        </w:rPr>
      </w:pPr>
      <w:bookmarkStart w:id="14311" w:name="_Toc155981088"/>
      <w:r w:rsidRPr="00E13F4D">
        <w:rPr>
          <w:lang w:val="fr-FR"/>
        </w:rPr>
        <w:t>9.3.1.</w:t>
      </w:r>
      <w:r>
        <w:rPr>
          <w:lang w:val="fr-FR"/>
        </w:rPr>
        <w:t>307</w:t>
      </w:r>
      <w:r>
        <w:rPr>
          <w:lang w:val="fr-FR"/>
        </w:rPr>
        <w:tab/>
      </w:r>
      <w:r w:rsidRPr="00E13F4D">
        <w:rPr>
          <w:lang w:val="fr-FR"/>
        </w:rPr>
        <w:t>Mobile</w:t>
      </w:r>
      <w:r w:rsidRPr="00E13F4D">
        <w:rPr>
          <w:lang w:val="fr-FR"/>
        </w:rPr>
        <w:tab/>
      </w:r>
      <w:r w:rsidRPr="00E13F4D">
        <w:rPr>
          <w:lang w:val="fr-FR" w:eastAsia="ja-JP"/>
        </w:rPr>
        <w:t>IAB-MT User Location Information</w:t>
      </w:r>
      <w:bookmarkEnd w:id="14311"/>
    </w:p>
    <w:p w14:paraId="356F64CA" w14:textId="77777777" w:rsidR="00475A96" w:rsidRDefault="00475A96" w:rsidP="00BA66B0">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6F4F971B" w14:textId="77777777" w:rsidTr="00CB5162">
        <w:tc>
          <w:tcPr>
            <w:tcW w:w="2448" w:type="dxa"/>
            <w:tcBorders>
              <w:top w:val="single" w:sz="4" w:space="0" w:color="auto"/>
              <w:left w:val="single" w:sz="4" w:space="0" w:color="auto"/>
              <w:bottom w:val="single" w:sz="4" w:space="0" w:color="auto"/>
              <w:right w:val="single" w:sz="4" w:space="0" w:color="auto"/>
            </w:tcBorders>
          </w:tcPr>
          <w:p w14:paraId="0D7A6EF4"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2CFF4AC0"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8E385DC"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B932828"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47785B33" w14:textId="77777777" w:rsidR="00475A96" w:rsidRDefault="00475A96" w:rsidP="00BA66B0">
            <w:pPr>
              <w:pStyle w:val="TAH"/>
              <w:keepNext w:val="0"/>
              <w:keepLines w:val="0"/>
              <w:widowControl w:val="0"/>
            </w:pPr>
            <w:r>
              <w:t>Semantics description</w:t>
            </w:r>
          </w:p>
        </w:tc>
      </w:tr>
      <w:tr w:rsidR="00475A96" w14:paraId="07D3CA82" w14:textId="77777777" w:rsidTr="00CB5162">
        <w:tc>
          <w:tcPr>
            <w:tcW w:w="2448" w:type="dxa"/>
            <w:tcBorders>
              <w:top w:val="single" w:sz="4" w:space="0" w:color="auto"/>
              <w:left w:val="single" w:sz="4" w:space="0" w:color="auto"/>
              <w:bottom w:val="single" w:sz="4" w:space="0" w:color="auto"/>
              <w:right w:val="single" w:sz="4" w:space="0" w:color="auto"/>
            </w:tcBorders>
          </w:tcPr>
          <w:p w14:paraId="5B64D002" w14:textId="77777777" w:rsidR="00475A96" w:rsidRDefault="00475A96" w:rsidP="00BA66B0">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458CB777" w14:textId="77777777" w:rsidR="00475A96" w:rsidRDefault="00475A96" w:rsidP="00BA66B0">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728CC"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A94E86A" w14:textId="77777777" w:rsidR="00475A96" w:rsidRDefault="00475A96" w:rsidP="00BA66B0">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0DA4D6DE" w14:textId="77777777" w:rsidR="00475A96" w:rsidRDefault="00475A96" w:rsidP="00BA66B0">
            <w:pPr>
              <w:pStyle w:val="TAL"/>
              <w:keepNext w:val="0"/>
              <w:keepLines w:val="0"/>
              <w:widowControl w:val="0"/>
              <w:rPr>
                <w:lang w:eastAsia="zh-CN"/>
              </w:rPr>
            </w:pPr>
            <w:r>
              <w:rPr>
                <w:lang w:eastAsia="zh-CN"/>
              </w:rPr>
              <w:t xml:space="preserve">The NR CGI of the serving cell of the </w:t>
            </w:r>
            <w:r>
              <w:rPr>
                <w:lang w:eastAsia="ja-JP"/>
              </w:rPr>
              <w:t>mobile IAB-MT co-located with the mobile IAB-DU</w:t>
            </w:r>
            <w:r>
              <w:rPr>
                <w:lang w:eastAsia="zh-CN"/>
              </w:rPr>
              <w:t xml:space="preserve"> </w:t>
            </w:r>
          </w:p>
        </w:tc>
      </w:tr>
      <w:tr w:rsidR="00475A96" w14:paraId="582606E2" w14:textId="77777777" w:rsidTr="00CB5162">
        <w:tc>
          <w:tcPr>
            <w:tcW w:w="2448" w:type="dxa"/>
            <w:tcBorders>
              <w:top w:val="single" w:sz="4" w:space="0" w:color="auto"/>
              <w:left w:val="single" w:sz="4" w:space="0" w:color="auto"/>
              <w:bottom w:val="single" w:sz="4" w:space="0" w:color="auto"/>
              <w:right w:val="single" w:sz="4" w:space="0" w:color="auto"/>
            </w:tcBorders>
          </w:tcPr>
          <w:p w14:paraId="630C981E" w14:textId="77777777" w:rsidR="00475A96" w:rsidRDefault="00475A96" w:rsidP="00BA66B0">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534AE42" w14:textId="77777777" w:rsidR="00475A96" w:rsidRDefault="00475A96" w:rsidP="00BA66B0">
            <w:pPr>
              <w:pStyle w:val="TAL"/>
              <w:keepNext w:val="0"/>
              <w:keepLines w:val="0"/>
              <w:widowControl w:val="0"/>
              <w:rPr>
                <w:rFonts w:eastAsia="SimSun"/>
                <w:lang w:val="en-US"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10E0162"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57B331" w14:textId="7FBD408A" w:rsidR="00475A96" w:rsidRDefault="00475A96" w:rsidP="00BA66B0">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6C82272E" w14:textId="77777777" w:rsidR="00475A96" w:rsidRDefault="00475A96" w:rsidP="00BA66B0">
            <w:pPr>
              <w:pStyle w:val="TAL"/>
              <w:keepNext w:val="0"/>
              <w:keepLines w:val="0"/>
              <w:widowControl w:val="0"/>
              <w:rPr>
                <w:lang w:eastAsia="zh-CN"/>
              </w:rPr>
            </w:pPr>
            <w:r>
              <w:rPr>
                <w:lang w:eastAsia="zh-CN"/>
              </w:rPr>
              <w:t xml:space="preserve">The </w:t>
            </w:r>
            <w:r>
              <w:rPr>
                <w:rFonts w:hint="eastAsia"/>
                <w:lang w:val="en-US" w:eastAsia="zh-CN"/>
              </w:rPr>
              <w:t>TAI</w:t>
            </w:r>
            <w:r>
              <w:rPr>
                <w:lang w:eastAsia="zh-CN"/>
              </w:rPr>
              <w:t xml:space="preserve"> of the serving cell of the </w:t>
            </w:r>
            <w:r>
              <w:rPr>
                <w:lang w:eastAsia="ja-JP"/>
              </w:rPr>
              <w:t>mobile IAB-MT co-located with the mobile IAB-DU</w:t>
            </w:r>
            <w:r>
              <w:rPr>
                <w:lang w:eastAsia="zh-CN"/>
              </w:rPr>
              <w:t xml:space="preserve"> </w:t>
            </w:r>
          </w:p>
        </w:tc>
      </w:tr>
    </w:tbl>
    <w:p w14:paraId="45E2F560" w14:textId="77777777" w:rsidR="00475A96" w:rsidRDefault="00475A96" w:rsidP="00BA66B0">
      <w:pPr>
        <w:widowControl w:val="0"/>
        <w:rPr>
          <w:b/>
          <w:highlight w:val="yellow"/>
          <w:lang w:val="en-US" w:eastAsia="zh-CN"/>
        </w:rPr>
      </w:pPr>
    </w:p>
    <w:p w14:paraId="2EEC4595" w14:textId="1760ED5E" w:rsidR="00475A96" w:rsidRDefault="00475A96" w:rsidP="00BA66B0">
      <w:pPr>
        <w:pStyle w:val="Heading4"/>
        <w:keepNext w:val="0"/>
        <w:keepLines w:val="0"/>
        <w:widowControl w:val="0"/>
        <w:tabs>
          <w:tab w:val="left" w:pos="0"/>
        </w:tabs>
        <w:ind w:left="0" w:right="200" w:firstLine="0"/>
        <w:rPr>
          <w:rFonts w:eastAsia="SimSun"/>
          <w:lang w:val="en-US" w:eastAsia="zh-CN"/>
        </w:rPr>
      </w:pPr>
      <w:bookmarkStart w:id="14312" w:name="_Toc155981089"/>
      <w:r>
        <w:rPr>
          <w:rFonts w:eastAsia="SimSun"/>
        </w:rPr>
        <w:t>9.3.1.308</w:t>
      </w:r>
      <w:r>
        <w:rPr>
          <w:rFonts w:eastAsia="SimSun"/>
          <w:lang w:val="en-US" w:eastAsia="zh-CN"/>
        </w:rPr>
        <w:tab/>
        <w:t>TAI</w:t>
      </w:r>
      <w:bookmarkEnd w:id="14312"/>
    </w:p>
    <w:p w14:paraId="39363993" w14:textId="77777777" w:rsidR="00475A96" w:rsidRDefault="00475A96" w:rsidP="00BA66B0">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1196F38D" w14:textId="77777777" w:rsidTr="00CB5162">
        <w:tc>
          <w:tcPr>
            <w:tcW w:w="2448" w:type="dxa"/>
            <w:tcBorders>
              <w:top w:val="single" w:sz="4" w:space="0" w:color="auto"/>
              <w:left w:val="single" w:sz="4" w:space="0" w:color="auto"/>
              <w:bottom w:val="single" w:sz="4" w:space="0" w:color="auto"/>
              <w:right w:val="single" w:sz="4" w:space="0" w:color="auto"/>
            </w:tcBorders>
          </w:tcPr>
          <w:p w14:paraId="704B8B13"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1D234D78"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E5FA7EB"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6B9CC78"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00E5F93B" w14:textId="77777777" w:rsidR="00475A96" w:rsidRDefault="00475A96" w:rsidP="00BA66B0">
            <w:pPr>
              <w:pStyle w:val="TAH"/>
              <w:keepNext w:val="0"/>
              <w:keepLines w:val="0"/>
              <w:widowControl w:val="0"/>
            </w:pPr>
            <w:r>
              <w:t>Semantics description</w:t>
            </w:r>
          </w:p>
        </w:tc>
      </w:tr>
      <w:tr w:rsidR="00475A96" w14:paraId="16F7778E" w14:textId="77777777" w:rsidTr="00CB5162">
        <w:tc>
          <w:tcPr>
            <w:tcW w:w="2448" w:type="dxa"/>
            <w:tcBorders>
              <w:top w:val="single" w:sz="4" w:space="0" w:color="auto"/>
              <w:left w:val="single" w:sz="4" w:space="0" w:color="auto"/>
              <w:bottom w:val="single" w:sz="4" w:space="0" w:color="auto"/>
              <w:right w:val="single" w:sz="4" w:space="0" w:color="auto"/>
            </w:tcBorders>
          </w:tcPr>
          <w:p w14:paraId="670A14A7" w14:textId="77777777" w:rsidR="00475A96" w:rsidRDefault="00475A96" w:rsidP="00BA66B0">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8C74B5C" w14:textId="77777777" w:rsidR="00475A96" w:rsidRDefault="00475A96" w:rsidP="00BA66B0">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0A2CDCE"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BE3951" w14:textId="77777777" w:rsidR="00475A96" w:rsidRDefault="00475A96" w:rsidP="00BA66B0">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7CA9BE53" w14:textId="77777777" w:rsidR="00475A96" w:rsidRDefault="00475A96" w:rsidP="00BA66B0">
            <w:pPr>
              <w:pStyle w:val="TAL"/>
              <w:keepNext w:val="0"/>
              <w:keepLines w:val="0"/>
              <w:widowControl w:val="0"/>
              <w:rPr>
                <w:snapToGrid w:val="0"/>
              </w:rPr>
            </w:pPr>
          </w:p>
        </w:tc>
      </w:tr>
      <w:tr w:rsidR="00475A96" w14:paraId="7520CC82" w14:textId="77777777" w:rsidTr="00CB5162">
        <w:tc>
          <w:tcPr>
            <w:tcW w:w="2448" w:type="dxa"/>
            <w:tcBorders>
              <w:top w:val="single" w:sz="4" w:space="0" w:color="auto"/>
              <w:left w:val="single" w:sz="4" w:space="0" w:color="auto"/>
              <w:bottom w:val="single" w:sz="4" w:space="0" w:color="auto"/>
              <w:right w:val="single" w:sz="4" w:space="0" w:color="auto"/>
            </w:tcBorders>
          </w:tcPr>
          <w:p w14:paraId="2EB250BD" w14:textId="77777777" w:rsidR="00475A96" w:rsidRDefault="00475A96" w:rsidP="00BA66B0">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09D02773" w14:textId="77777777" w:rsidR="00475A96" w:rsidRDefault="00475A96" w:rsidP="00BA66B0">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11861084"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345219" w14:textId="77777777" w:rsidR="00475A96" w:rsidRDefault="00475A96" w:rsidP="00BA66B0">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753E611F" w14:textId="77777777" w:rsidR="00475A96" w:rsidRDefault="00475A96" w:rsidP="00BA66B0">
            <w:pPr>
              <w:pStyle w:val="TAL"/>
              <w:keepNext w:val="0"/>
              <w:keepLines w:val="0"/>
              <w:widowControl w:val="0"/>
              <w:rPr>
                <w:snapToGrid w:val="0"/>
              </w:rPr>
            </w:pPr>
          </w:p>
        </w:tc>
      </w:tr>
    </w:tbl>
    <w:p w14:paraId="26E52E5A" w14:textId="77777777" w:rsidR="00475A96" w:rsidRDefault="00475A96" w:rsidP="00BA66B0">
      <w:pPr>
        <w:widowControl w:val="0"/>
        <w:rPr>
          <w:lang w:eastAsia="zh-CN"/>
        </w:rPr>
      </w:pPr>
    </w:p>
    <w:p w14:paraId="0F71F50F" w14:textId="7C7EE492" w:rsidR="00FD0FDA" w:rsidRPr="00E53D33" w:rsidRDefault="00FD0FDA" w:rsidP="00BA66B0">
      <w:pPr>
        <w:pStyle w:val="Heading4"/>
        <w:keepNext w:val="0"/>
        <w:keepLines w:val="0"/>
        <w:widowControl w:val="0"/>
        <w:rPr>
          <w:szCs w:val="24"/>
          <w:lang w:eastAsia="zh-CN"/>
        </w:rPr>
      </w:pPr>
      <w:bookmarkStart w:id="14313" w:name="_Toc155981090"/>
      <w:r w:rsidRPr="00E53D33">
        <w:rPr>
          <w:szCs w:val="24"/>
          <w:lang w:eastAsia="zh-CN"/>
        </w:rPr>
        <w:t>9.3.1.</w:t>
      </w:r>
      <w:r>
        <w:rPr>
          <w:szCs w:val="24"/>
          <w:lang w:eastAsia="zh-CN"/>
        </w:rPr>
        <w:t>309</w:t>
      </w:r>
      <w:r w:rsidRPr="00E53D33">
        <w:tab/>
      </w:r>
      <w:r w:rsidRPr="00E53D33">
        <w:rPr>
          <w:szCs w:val="24"/>
          <w:lang w:val="en-US" w:eastAsia="zh-CN"/>
        </w:rPr>
        <w:t>Associated Session ID</w:t>
      </w:r>
      <w:bookmarkEnd w:id="14313"/>
    </w:p>
    <w:p w14:paraId="21D2F820" w14:textId="77777777" w:rsidR="00FD0FDA" w:rsidRPr="00E53D33" w:rsidRDefault="00FD0FDA" w:rsidP="00BA66B0">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6248730A" w14:textId="77777777" w:rsidTr="00CB5162">
        <w:trPr>
          <w:trHeight w:val="429"/>
        </w:trPr>
        <w:tc>
          <w:tcPr>
            <w:tcW w:w="2448" w:type="dxa"/>
          </w:tcPr>
          <w:p w14:paraId="35859587" w14:textId="77777777" w:rsidR="00FD0FDA" w:rsidRPr="00E53D33" w:rsidRDefault="00FD0FDA" w:rsidP="00BA66B0">
            <w:pPr>
              <w:pStyle w:val="TAH"/>
              <w:keepNext w:val="0"/>
              <w:keepLines w:val="0"/>
              <w:widowControl w:val="0"/>
              <w:rPr>
                <w:szCs w:val="18"/>
              </w:rPr>
            </w:pPr>
            <w:r w:rsidRPr="00E53D33">
              <w:rPr>
                <w:szCs w:val="18"/>
              </w:rPr>
              <w:t>IE/Group Name</w:t>
            </w:r>
          </w:p>
        </w:tc>
        <w:tc>
          <w:tcPr>
            <w:tcW w:w="1080" w:type="dxa"/>
          </w:tcPr>
          <w:p w14:paraId="60C634D5" w14:textId="77777777" w:rsidR="00FD0FDA" w:rsidRPr="00E53D33" w:rsidRDefault="00FD0FDA" w:rsidP="00BA66B0">
            <w:pPr>
              <w:pStyle w:val="TAH"/>
              <w:keepNext w:val="0"/>
              <w:keepLines w:val="0"/>
              <w:widowControl w:val="0"/>
              <w:rPr>
                <w:szCs w:val="18"/>
              </w:rPr>
            </w:pPr>
            <w:r w:rsidRPr="00E53D33">
              <w:rPr>
                <w:szCs w:val="18"/>
              </w:rPr>
              <w:t>Presence</w:t>
            </w:r>
          </w:p>
        </w:tc>
        <w:tc>
          <w:tcPr>
            <w:tcW w:w="1440" w:type="dxa"/>
          </w:tcPr>
          <w:p w14:paraId="2EE5B296" w14:textId="77777777" w:rsidR="00FD0FDA" w:rsidRPr="00E53D33" w:rsidRDefault="00FD0FDA" w:rsidP="00BA66B0">
            <w:pPr>
              <w:pStyle w:val="TAH"/>
              <w:keepNext w:val="0"/>
              <w:keepLines w:val="0"/>
              <w:widowControl w:val="0"/>
              <w:rPr>
                <w:szCs w:val="18"/>
              </w:rPr>
            </w:pPr>
            <w:r w:rsidRPr="00E53D33">
              <w:rPr>
                <w:szCs w:val="18"/>
              </w:rPr>
              <w:t>Range</w:t>
            </w:r>
          </w:p>
        </w:tc>
        <w:tc>
          <w:tcPr>
            <w:tcW w:w="1872" w:type="dxa"/>
          </w:tcPr>
          <w:p w14:paraId="3D00EADA" w14:textId="77777777" w:rsidR="00FD0FDA" w:rsidRPr="00E53D33" w:rsidRDefault="00FD0FDA" w:rsidP="00BA66B0">
            <w:pPr>
              <w:pStyle w:val="TAH"/>
              <w:keepNext w:val="0"/>
              <w:keepLines w:val="0"/>
              <w:widowControl w:val="0"/>
              <w:rPr>
                <w:szCs w:val="18"/>
              </w:rPr>
            </w:pPr>
            <w:r w:rsidRPr="00E53D33">
              <w:rPr>
                <w:szCs w:val="18"/>
              </w:rPr>
              <w:t>IE type and reference</w:t>
            </w:r>
          </w:p>
        </w:tc>
        <w:tc>
          <w:tcPr>
            <w:tcW w:w="2880" w:type="dxa"/>
          </w:tcPr>
          <w:p w14:paraId="673E762C" w14:textId="77777777" w:rsidR="00FD0FDA" w:rsidRPr="00E53D33" w:rsidRDefault="00FD0FDA" w:rsidP="00BA66B0">
            <w:pPr>
              <w:pStyle w:val="TAH"/>
              <w:keepNext w:val="0"/>
              <w:keepLines w:val="0"/>
              <w:widowControl w:val="0"/>
              <w:rPr>
                <w:szCs w:val="18"/>
              </w:rPr>
            </w:pPr>
            <w:r w:rsidRPr="00E53D33">
              <w:rPr>
                <w:szCs w:val="18"/>
              </w:rPr>
              <w:t>Semantics description</w:t>
            </w:r>
          </w:p>
        </w:tc>
      </w:tr>
      <w:tr w:rsidR="00FD0FDA" w:rsidRPr="00E53D33" w14:paraId="2C0EBA77" w14:textId="77777777" w:rsidTr="00CB5162">
        <w:trPr>
          <w:trHeight w:val="214"/>
        </w:trPr>
        <w:tc>
          <w:tcPr>
            <w:tcW w:w="2448" w:type="dxa"/>
          </w:tcPr>
          <w:p w14:paraId="1072268B" w14:textId="77777777" w:rsidR="00FD0FDA" w:rsidRPr="00E53D33" w:rsidRDefault="00FD0FDA" w:rsidP="00BA66B0">
            <w:pPr>
              <w:pStyle w:val="TAL"/>
              <w:keepNext w:val="0"/>
              <w:keepLines w:val="0"/>
              <w:widowControl w:val="0"/>
              <w:rPr>
                <w:szCs w:val="18"/>
              </w:rPr>
            </w:pPr>
            <w:r w:rsidRPr="00E53D33">
              <w:rPr>
                <w:szCs w:val="18"/>
              </w:rPr>
              <w:t>Associated Session ID</w:t>
            </w:r>
          </w:p>
        </w:tc>
        <w:tc>
          <w:tcPr>
            <w:tcW w:w="1080" w:type="dxa"/>
          </w:tcPr>
          <w:p w14:paraId="063D6928" w14:textId="77777777" w:rsidR="00FD0FDA" w:rsidRPr="00E53D33" w:rsidRDefault="00FD0FDA" w:rsidP="00BA66B0">
            <w:pPr>
              <w:pStyle w:val="TAL"/>
              <w:keepNext w:val="0"/>
              <w:keepLines w:val="0"/>
              <w:widowControl w:val="0"/>
              <w:rPr>
                <w:szCs w:val="18"/>
              </w:rPr>
            </w:pPr>
            <w:r w:rsidRPr="00E53D33">
              <w:rPr>
                <w:szCs w:val="18"/>
              </w:rPr>
              <w:t>M</w:t>
            </w:r>
          </w:p>
        </w:tc>
        <w:tc>
          <w:tcPr>
            <w:tcW w:w="1440" w:type="dxa"/>
          </w:tcPr>
          <w:p w14:paraId="7CF7E205" w14:textId="77777777" w:rsidR="00FD0FDA" w:rsidRPr="00E53D33" w:rsidRDefault="00FD0FDA" w:rsidP="00BA66B0">
            <w:pPr>
              <w:pStyle w:val="TAL"/>
              <w:keepNext w:val="0"/>
              <w:keepLines w:val="0"/>
              <w:widowControl w:val="0"/>
              <w:rPr>
                <w:szCs w:val="18"/>
              </w:rPr>
            </w:pPr>
          </w:p>
        </w:tc>
        <w:tc>
          <w:tcPr>
            <w:tcW w:w="1872" w:type="dxa"/>
          </w:tcPr>
          <w:p w14:paraId="4CA6C663" w14:textId="77777777" w:rsidR="00FD0FDA" w:rsidRPr="00E53D33" w:rsidRDefault="00FD0FDA" w:rsidP="00BA66B0">
            <w:pPr>
              <w:pStyle w:val="TAL"/>
              <w:keepNext w:val="0"/>
              <w:keepLines w:val="0"/>
              <w:widowControl w:val="0"/>
              <w:rPr>
                <w:szCs w:val="18"/>
              </w:rPr>
            </w:pPr>
            <w:r w:rsidRPr="00E53D33">
              <w:t>OCTET STRING</w:t>
            </w:r>
          </w:p>
        </w:tc>
        <w:tc>
          <w:tcPr>
            <w:tcW w:w="2880" w:type="dxa"/>
          </w:tcPr>
          <w:p w14:paraId="3515A573" w14:textId="70E63550" w:rsidR="00FD0FDA" w:rsidRPr="00E53D33" w:rsidRDefault="00FD0FDA" w:rsidP="00BA66B0">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del w:id="14314" w:author="Rapporteur" w:date="2024-02-15T16:32:00Z">
              <w:r w:rsidDel="00BC58EA">
                <w:delText>51</w:delText>
              </w:r>
            </w:del>
            <w:ins w:id="14315" w:author="Rapporteur" w:date="2024-02-15T16:32:00Z">
              <w:r w:rsidR="00BC58EA">
                <w:t>50</w:t>
              </w:r>
            </w:ins>
            <w:r w:rsidRPr="00E53D33">
              <w:t>].</w:t>
            </w:r>
          </w:p>
          <w:p w14:paraId="1A78EC52" w14:textId="2B4B5DA8" w:rsidR="00FD0FDA" w:rsidRPr="00E53D33" w:rsidRDefault="00FD0FDA" w:rsidP="00BA66B0">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4C14354E" w14:textId="77777777" w:rsidR="00FD0FDA" w:rsidRPr="00E53D33" w:rsidRDefault="00FD0FDA" w:rsidP="00BA66B0">
      <w:pPr>
        <w:widowControl w:val="0"/>
        <w:rPr>
          <w:rFonts w:eastAsiaTheme="minorEastAsia"/>
          <w:noProof/>
          <w:lang w:eastAsia="zh-CN"/>
        </w:rPr>
      </w:pPr>
    </w:p>
    <w:p w14:paraId="4B04FD2C" w14:textId="0554CE00" w:rsidR="00FD0FDA" w:rsidRPr="00DC7BF6" w:rsidRDefault="00FD0FDA" w:rsidP="00BA66B0">
      <w:pPr>
        <w:pStyle w:val="Heading4"/>
        <w:keepNext w:val="0"/>
        <w:keepLines w:val="0"/>
        <w:widowControl w:val="0"/>
      </w:pPr>
      <w:bookmarkStart w:id="14316" w:name="_Toc138796021"/>
      <w:bookmarkStart w:id="14317" w:name="_Toc155981091"/>
      <w:r w:rsidRPr="00DC7BF6">
        <w:lastRenderedPageBreak/>
        <w:t>9.3.1.</w:t>
      </w:r>
      <w:r>
        <w:t>310</w:t>
      </w:r>
      <w:r w:rsidRPr="00DC7BF6">
        <w:tab/>
        <w:t xml:space="preserve">Multicast </w:t>
      </w:r>
      <w:r w:rsidRPr="00DC7BF6">
        <w:rPr>
          <w:rFonts w:cs="Arial"/>
          <w:szCs w:val="18"/>
          <w:lang w:eastAsia="zh-CN"/>
        </w:rPr>
        <w:t>CU to DU RRC Information</w:t>
      </w:r>
      <w:bookmarkEnd w:id="14316"/>
      <w:bookmarkEnd w:id="14317"/>
    </w:p>
    <w:p w14:paraId="2DA79776" w14:textId="0FBF44E5" w:rsidR="00FD0FDA" w:rsidRPr="00E53D33" w:rsidRDefault="00FD0FDA" w:rsidP="00BA66B0">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40E87B41" w14:textId="77777777" w:rsidTr="00CB5162">
        <w:trPr>
          <w:tblHeader/>
        </w:trPr>
        <w:tc>
          <w:tcPr>
            <w:tcW w:w="2448" w:type="dxa"/>
          </w:tcPr>
          <w:p w14:paraId="116A625C"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394C2AC1"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3A1104F5"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9F7F27C"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81E63D3"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2D4C23CD" w14:textId="77777777" w:rsidTr="00CB5162">
        <w:tc>
          <w:tcPr>
            <w:tcW w:w="2448" w:type="dxa"/>
          </w:tcPr>
          <w:p w14:paraId="31CD5224" w14:textId="77777777" w:rsidR="00FD0FDA" w:rsidRPr="00E53D33" w:rsidRDefault="00FD0FDA" w:rsidP="00BA66B0">
            <w:pPr>
              <w:pStyle w:val="TAL"/>
              <w:keepNext w:val="0"/>
              <w:keepLines w:val="0"/>
              <w:widowControl w:val="0"/>
              <w:rPr>
                <w:b/>
                <w:bCs/>
              </w:rPr>
            </w:pPr>
            <w:r w:rsidRPr="00E53D33">
              <w:rPr>
                <w:b/>
                <w:bCs/>
              </w:rPr>
              <w:t>MBS Multicast Cell List</w:t>
            </w:r>
          </w:p>
        </w:tc>
        <w:tc>
          <w:tcPr>
            <w:tcW w:w="1080" w:type="dxa"/>
          </w:tcPr>
          <w:p w14:paraId="2CD50DA4" w14:textId="77777777" w:rsidR="00FD0FDA" w:rsidRPr="00E53D33" w:rsidRDefault="00FD0FDA" w:rsidP="00BA66B0">
            <w:pPr>
              <w:pStyle w:val="TAL"/>
              <w:keepNext w:val="0"/>
              <w:keepLines w:val="0"/>
              <w:widowControl w:val="0"/>
            </w:pPr>
          </w:p>
        </w:tc>
        <w:tc>
          <w:tcPr>
            <w:tcW w:w="1440" w:type="dxa"/>
          </w:tcPr>
          <w:p w14:paraId="047908E6"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2571B80" w14:textId="77777777" w:rsidR="00FD0FDA" w:rsidRPr="00E53D33" w:rsidRDefault="00FD0FDA" w:rsidP="00BA66B0">
            <w:pPr>
              <w:pStyle w:val="TAL"/>
              <w:keepNext w:val="0"/>
              <w:keepLines w:val="0"/>
              <w:widowControl w:val="0"/>
            </w:pPr>
          </w:p>
        </w:tc>
        <w:tc>
          <w:tcPr>
            <w:tcW w:w="2880" w:type="dxa"/>
          </w:tcPr>
          <w:p w14:paraId="52C6BCF7" w14:textId="77777777" w:rsidR="00FD0FDA" w:rsidRPr="00E53D33" w:rsidRDefault="00FD0FDA" w:rsidP="00BA66B0">
            <w:pPr>
              <w:pStyle w:val="TAL"/>
              <w:keepNext w:val="0"/>
              <w:keepLines w:val="0"/>
              <w:widowControl w:val="0"/>
            </w:pPr>
          </w:p>
        </w:tc>
      </w:tr>
      <w:tr w:rsidR="00FD0FDA" w:rsidRPr="00E53D33" w14:paraId="65A5EBAF" w14:textId="77777777" w:rsidTr="00CB5162">
        <w:tc>
          <w:tcPr>
            <w:tcW w:w="2448" w:type="dxa"/>
          </w:tcPr>
          <w:p w14:paraId="5D0641AB" w14:textId="77777777" w:rsidR="00FD0FDA" w:rsidRPr="00E53D33" w:rsidRDefault="00FD0FDA" w:rsidP="00BA66B0">
            <w:pPr>
              <w:pStyle w:val="TAL"/>
              <w:keepNext w:val="0"/>
              <w:keepLines w:val="0"/>
              <w:widowControl w:val="0"/>
              <w:ind w:left="100"/>
              <w:rPr>
                <w:b/>
                <w:lang w:eastAsia="ja-JP"/>
              </w:rPr>
            </w:pPr>
            <w:r w:rsidRPr="00E53D33">
              <w:rPr>
                <w:b/>
                <w:bCs/>
              </w:rPr>
              <w:t>&gt;MBS Multicast Cell Item</w:t>
            </w:r>
          </w:p>
        </w:tc>
        <w:tc>
          <w:tcPr>
            <w:tcW w:w="1080" w:type="dxa"/>
          </w:tcPr>
          <w:p w14:paraId="541220ED" w14:textId="77777777" w:rsidR="00FD0FDA" w:rsidRPr="00E53D33" w:rsidRDefault="00FD0FDA" w:rsidP="00BA66B0">
            <w:pPr>
              <w:pStyle w:val="TAL"/>
              <w:keepNext w:val="0"/>
              <w:keepLines w:val="0"/>
              <w:widowControl w:val="0"/>
            </w:pPr>
          </w:p>
        </w:tc>
        <w:tc>
          <w:tcPr>
            <w:tcW w:w="1440" w:type="dxa"/>
          </w:tcPr>
          <w:p w14:paraId="5685FBD6"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6D1B357A" w14:textId="77777777" w:rsidR="00FD0FDA" w:rsidRPr="00E53D33" w:rsidRDefault="00FD0FDA" w:rsidP="00BA66B0">
            <w:pPr>
              <w:pStyle w:val="TAL"/>
              <w:keepNext w:val="0"/>
              <w:keepLines w:val="0"/>
              <w:widowControl w:val="0"/>
            </w:pPr>
          </w:p>
        </w:tc>
        <w:tc>
          <w:tcPr>
            <w:tcW w:w="2880" w:type="dxa"/>
          </w:tcPr>
          <w:p w14:paraId="47DF895F" w14:textId="77777777" w:rsidR="00FD0FDA" w:rsidRPr="00E53D33" w:rsidRDefault="00FD0FDA" w:rsidP="00BA66B0">
            <w:pPr>
              <w:pStyle w:val="TAL"/>
              <w:keepNext w:val="0"/>
              <w:keepLines w:val="0"/>
              <w:widowControl w:val="0"/>
            </w:pPr>
          </w:p>
        </w:tc>
      </w:tr>
      <w:tr w:rsidR="00FD0FDA" w:rsidRPr="00E53D33" w14:paraId="58AC35B5" w14:textId="77777777" w:rsidTr="00CB5162">
        <w:tc>
          <w:tcPr>
            <w:tcW w:w="2448" w:type="dxa"/>
          </w:tcPr>
          <w:p w14:paraId="294F812D"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6A1B64B3"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37F32090" w14:textId="77777777" w:rsidR="00FD0FDA" w:rsidRPr="00E53D33" w:rsidRDefault="00FD0FDA" w:rsidP="00BA66B0">
            <w:pPr>
              <w:pStyle w:val="TAL"/>
              <w:keepNext w:val="0"/>
              <w:keepLines w:val="0"/>
              <w:widowControl w:val="0"/>
            </w:pPr>
          </w:p>
        </w:tc>
        <w:tc>
          <w:tcPr>
            <w:tcW w:w="1872" w:type="dxa"/>
          </w:tcPr>
          <w:p w14:paraId="0534FF9F"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5D3F18ED" w14:textId="77777777" w:rsidR="00FD0FDA" w:rsidRPr="00E53D33" w:rsidRDefault="00FD0FDA" w:rsidP="00BA66B0">
            <w:pPr>
              <w:pStyle w:val="TAL"/>
              <w:keepNext w:val="0"/>
              <w:keepLines w:val="0"/>
              <w:widowControl w:val="0"/>
            </w:pPr>
          </w:p>
        </w:tc>
      </w:tr>
      <w:tr w:rsidR="00FD0FDA" w:rsidRPr="00E53D33" w14:paraId="74CF313A" w14:textId="77777777" w:rsidTr="00CB5162">
        <w:tc>
          <w:tcPr>
            <w:tcW w:w="2448" w:type="dxa"/>
          </w:tcPr>
          <w:p w14:paraId="61953306"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RRC Multicast MTCH Neighbour Cell Information</w:t>
            </w:r>
          </w:p>
        </w:tc>
        <w:tc>
          <w:tcPr>
            <w:tcW w:w="1080" w:type="dxa"/>
          </w:tcPr>
          <w:p w14:paraId="33D357F4" w14:textId="77777777" w:rsidR="00FD0FDA" w:rsidRPr="00E53D33" w:rsidRDefault="00FD0FDA" w:rsidP="00BA66B0">
            <w:pPr>
              <w:pStyle w:val="TAL"/>
              <w:keepNext w:val="0"/>
              <w:keepLines w:val="0"/>
              <w:widowControl w:val="0"/>
            </w:pPr>
            <w:r w:rsidRPr="00E53D33">
              <w:t>O</w:t>
            </w:r>
          </w:p>
        </w:tc>
        <w:tc>
          <w:tcPr>
            <w:tcW w:w="1440" w:type="dxa"/>
          </w:tcPr>
          <w:p w14:paraId="4DE1FF43" w14:textId="77777777" w:rsidR="00FD0FDA" w:rsidRPr="00E53D33" w:rsidRDefault="00FD0FDA" w:rsidP="00BA66B0">
            <w:pPr>
              <w:pStyle w:val="TAL"/>
              <w:keepNext w:val="0"/>
              <w:keepLines w:val="0"/>
              <w:widowControl w:val="0"/>
              <w:rPr>
                <w:szCs w:val="18"/>
              </w:rPr>
            </w:pPr>
          </w:p>
        </w:tc>
        <w:tc>
          <w:tcPr>
            <w:tcW w:w="1872" w:type="dxa"/>
          </w:tcPr>
          <w:p w14:paraId="720A7C16" w14:textId="77777777" w:rsidR="00FD0FDA" w:rsidRPr="00E53D33" w:rsidRDefault="00FD0FDA" w:rsidP="00BA66B0">
            <w:pPr>
              <w:pStyle w:val="TAL"/>
              <w:keepNext w:val="0"/>
              <w:keepLines w:val="0"/>
              <w:widowControl w:val="0"/>
            </w:pPr>
            <w:r w:rsidRPr="00E53D33">
              <w:rPr>
                <w:rFonts w:eastAsia="Yu Mincho" w:cs="Arial"/>
                <w:szCs w:val="18"/>
              </w:rPr>
              <w:t>OCTET STRING</w:t>
            </w:r>
          </w:p>
        </w:tc>
        <w:tc>
          <w:tcPr>
            <w:tcW w:w="2880" w:type="dxa"/>
          </w:tcPr>
          <w:p w14:paraId="17475487" w14:textId="77777777" w:rsidR="00FD0FDA" w:rsidRPr="00E53D33" w:rsidRDefault="00FD0FDA" w:rsidP="00BA66B0">
            <w:pPr>
              <w:pStyle w:val="TAL"/>
              <w:keepNext w:val="0"/>
              <w:keepLines w:val="0"/>
              <w:widowControl w:val="0"/>
              <w:rPr>
                <w:rFonts w:eastAsia="SimSun"/>
              </w:rPr>
            </w:pPr>
          </w:p>
          <w:p w14:paraId="26826E53" w14:textId="77777777" w:rsidR="00FD0FDA" w:rsidRPr="00E53D33" w:rsidRDefault="00FD0FDA" w:rsidP="00BA66B0">
            <w:pPr>
              <w:pStyle w:val="TAL"/>
              <w:keepNext w:val="0"/>
              <w:keepLines w:val="0"/>
              <w:widowControl w:val="0"/>
            </w:pPr>
            <w:r w:rsidRPr="00E53D33">
              <w:rPr>
                <w:rFonts w:eastAsia="SimSun"/>
              </w:rPr>
              <w:t xml:space="preserve">Includes the </w:t>
            </w:r>
            <w:r w:rsidRPr="00E53D33">
              <w:rPr>
                <w:i/>
                <w:iCs/>
              </w:rPr>
              <w:t>mtch-NeighbourCell</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FD0FDA" w:rsidRPr="00E53D33" w14:paraId="16060060" w14:textId="77777777" w:rsidTr="00CB5162">
        <w:tc>
          <w:tcPr>
            <w:tcW w:w="2448" w:type="dxa"/>
          </w:tcPr>
          <w:p w14:paraId="4BA07E6C"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ThresholdIndex</w:t>
            </w:r>
          </w:p>
        </w:tc>
        <w:tc>
          <w:tcPr>
            <w:tcW w:w="1080" w:type="dxa"/>
          </w:tcPr>
          <w:p w14:paraId="671ED4EA" w14:textId="77777777" w:rsidR="00FD0FDA" w:rsidRPr="00E53D33" w:rsidRDefault="00FD0FDA" w:rsidP="00BA66B0">
            <w:pPr>
              <w:pStyle w:val="TAL"/>
              <w:keepNext w:val="0"/>
              <w:keepLines w:val="0"/>
              <w:widowControl w:val="0"/>
            </w:pPr>
            <w:r w:rsidRPr="00E53D33">
              <w:t>O</w:t>
            </w:r>
          </w:p>
        </w:tc>
        <w:tc>
          <w:tcPr>
            <w:tcW w:w="1440" w:type="dxa"/>
          </w:tcPr>
          <w:p w14:paraId="24DB137D" w14:textId="77777777" w:rsidR="00FD0FDA" w:rsidRPr="00E53D33" w:rsidRDefault="00FD0FDA" w:rsidP="00BA66B0">
            <w:pPr>
              <w:pStyle w:val="TAL"/>
              <w:keepNext w:val="0"/>
              <w:keepLines w:val="0"/>
              <w:widowControl w:val="0"/>
              <w:rPr>
                <w:szCs w:val="18"/>
              </w:rPr>
            </w:pPr>
          </w:p>
        </w:tc>
        <w:tc>
          <w:tcPr>
            <w:tcW w:w="1872" w:type="dxa"/>
          </w:tcPr>
          <w:p w14:paraId="03876D44"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E53D33">
              <w:rPr>
                <w:rFonts w:eastAsia="Yu Mincho" w:cs="Arial"/>
                <w:szCs w:val="18"/>
              </w:rPr>
              <w:t>)</w:t>
            </w:r>
          </w:p>
        </w:tc>
        <w:tc>
          <w:tcPr>
            <w:tcW w:w="2880" w:type="dxa"/>
          </w:tcPr>
          <w:p w14:paraId="7D778EC9" w14:textId="77777777" w:rsidR="00FD0FDA" w:rsidRPr="00E53D33" w:rsidRDefault="00FD0FDA" w:rsidP="00BA66B0">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p w14:paraId="6EADA0FD" w14:textId="77777777" w:rsidR="00FD0FDA" w:rsidRPr="00E53D33" w:rsidDel="00906046" w:rsidRDefault="00FD0FDA" w:rsidP="00BA66B0">
            <w:pPr>
              <w:pStyle w:val="TAL"/>
              <w:keepNext w:val="0"/>
              <w:keepLines w:val="0"/>
              <w:widowControl w:val="0"/>
              <w:rPr>
                <w:rFonts w:eastAsia="SimSun"/>
              </w:rPr>
            </w:pPr>
          </w:p>
        </w:tc>
      </w:tr>
      <w:tr w:rsidR="00FD0FDA" w:rsidRPr="00E53D33" w14:paraId="5F9503A5" w14:textId="77777777" w:rsidTr="00CB5162">
        <w:tc>
          <w:tcPr>
            <w:tcW w:w="2448" w:type="dxa"/>
          </w:tcPr>
          <w:p w14:paraId="7F491D17" w14:textId="7A69FC6A" w:rsidR="00FD0FDA" w:rsidRPr="00E53D33" w:rsidRDefault="00FD0FDA" w:rsidP="00BA66B0">
            <w:pPr>
              <w:pStyle w:val="TAL"/>
              <w:keepNext w:val="0"/>
              <w:keepLines w:val="0"/>
              <w:widowControl w:val="0"/>
              <w:ind w:left="200"/>
              <w:rPr>
                <w:bCs/>
                <w:iCs/>
                <w:lang w:eastAsia="ja-JP"/>
              </w:rPr>
            </w:pPr>
            <w:r w:rsidRPr="00E53D33">
              <w:rPr>
                <w:bCs/>
                <w:iCs/>
                <w:lang w:eastAsia="ja-JP"/>
              </w:rPr>
              <w:t>&gt;&gt;</w:t>
            </w:r>
            <w:del w:id="14318" w:author="Rapporteur v1" w:date="2024-02-28T11:46:00Z">
              <w:r w:rsidRPr="00E53D33" w:rsidDel="005301E9">
                <w:rPr>
                  <w:bCs/>
                  <w:iCs/>
                  <w:lang w:eastAsia="ja-JP"/>
                </w:rPr>
                <w:delText xml:space="preserve">MBS </w:delText>
              </w:r>
            </w:del>
            <w:r w:rsidRPr="00E53D33">
              <w:rPr>
                <w:bCs/>
                <w:iCs/>
                <w:lang w:eastAsia="ja-JP"/>
              </w:rPr>
              <w:t>Multicast RRC_INACTIVE Reception Mode</w:t>
            </w:r>
          </w:p>
        </w:tc>
        <w:tc>
          <w:tcPr>
            <w:tcW w:w="1080" w:type="dxa"/>
          </w:tcPr>
          <w:p w14:paraId="32EE00BB" w14:textId="77777777" w:rsidR="00FD0FDA" w:rsidRPr="00E53D33" w:rsidRDefault="00FD0FDA" w:rsidP="00BA66B0">
            <w:pPr>
              <w:pStyle w:val="TAL"/>
              <w:keepNext w:val="0"/>
              <w:keepLines w:val="0"/>
              <w:widowControl w:val="0"/>
            </w:pPr>
            <w:r w:rsidRPr="00E53D33">
              <w:t>O</w:t>
            </w:r>
          </w:p>
        </w:tc>
        <w:tc>
          <w:tcPr>
            <w:tcW w:w="1440" w:type="dxa"/>
          </w:tcPr>
          <w:p w14:paraId="6F9EC5B2" w14:textId="77777777" w:rsidR="00FD0FDA" w:rsidRPr="00E53D33" w:rsidRDefault="00FD0FDA" w:rsidP="00BA66B0">
            <w:pPr>
              <w:pStyle w:val="TAL"/>
              <w:keepNext w:val="0"/>
              <w:keepLines w:val="0"/>
              <w:widowControl w:val="0"/>
              <w:rPr>
                <w:szCs w:val="18"/>
              </w:rPr>
            </w:pPr>
          </w:p>
        </w:tc>
        <w:tc>
          <w:tcPr>
            <w:tcW w:w="1872" w:type="dxa"/>
          </w:tcPr>
          <w:p w14:paraId="39132D9C" w14:textId="216F92EB"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2FC97B89" w14:textId="77777777" w:rsidR="00FD0FDA" w:rsidRPr="00E53D33" w:rsidRDefault="00FD0FDA" w:rsidP="00BA66B0">
            <w:pPr>
              <w:pStyle w:val="TAL"/>
              <w:keepNext w:val="0"/>
              <w:keepLines w:val="0"/>
              <w:widowControl w:val="0"/>
              <w:rPr>
                <w:rFonts w:eastAsia="SimSun"/>
              </w:rPr>
            </w:pPr>
          </w:p>
        </w:tc>
      </w:tr>
      <w:tr w:rsidR="00FD0FDA" w:rsidRPr="00E53D33" w14:paraId="62EC4C80" w14:textId="77777777" w:rsidTr="00CB5162">
        <w:tc>
          <w:tcPr>
            <w:tcW w:w="2448" w:type="dxa"/>
          </w:tcPr>
          <w:p w14:paraId="72B9B8B7" w14:textId="77777777" w:rsidR="00FD0FDA" w:rsidRPr="00E53D33" w:rsidRDefault="00FD0FDA" w:rsidP="00BA66B0">
            <w:pPr>
              <w:pStyle w:val="TAL"/>
              <w:keepNext w:val="0"/>
              <w:keepLines w:val="0"/>
              <w:widowControl w:val="0"/>
              <w:ind w:left="200"/>
              <w:rPr>
                <w:bCs/>
                <w:iCs/>
                <w:lang w:eastAsia="ja-JP"/>
              </w:rPr>
            </w:pPr>
            <w:r w:rsidRPr="00E53D33">
              <w:t>&gt;&gt;MBS Multicast Configuration Request</w:t>
            </w:r>
          </w:p>
        </w:tc>
        <w:tc>
          <w:tcPr>
            <w:tcW w:w="1080" w:type="dxa"/>
          </w:tcPr>
          <w:p w14:paraId="59F03446" w14:textId="77777777" w:rsidR="00FD0FDA" w:rsidRPr="00E53D33" w:rsidRDefault="00FD0FDA" w:rsidP="00BA66B0">
            <w:pPr>
              <w:pStyle w:val="TAL"/>
              <w:keepNext w:val="0"/>
              <w:keepLines w:val="0"/>
              <w:widowControl w:val="0"/>
            </w:pPr>
            <w:r w:rsidRPr="00E53D33">
              <w:t>O</w:t>
            </w:r>
          </w:p>
        </w:tc>
        <w:tc>
          <w:tcPr>
            <w:tcW w:w="1440" w:type="dxa"/>
          </w:tcPr>
          <w:p w14:paraId="6F123B91" w14:textId="77777777" w:rsidR="00FD0FDA" w:rsidRPr="00E53D33" w:rsidRDefault="00FD0FDA" w:rsidP="00BA66B0">
            <w:pPr>
              <w:pStyle w:val="TAL"/>
              <w:keepNext w:val="0"/>
              <w:keepLines w:val="0"/>
              <w:widowControl w:val="0"/>
              <w:rPr>
                <w:szCs w:val="18"/>
              </w:rPr>
            </w:pPr>
          </w:p>
        </w:tc>
        <w:tc>
          <w:tcPr>
            <w:tcW w:w="1872" w:type="dxa"/>
          </w:tcPr>
          <w:p w14:paraId="29841739" w14:textId="77777777" w:rsidR="00FD0FDA" w:rsidRPr="00E53D33" w:rsidRDefault="00FD0FDA" w:rsidP="00BA66B0">
            <w:pPr>
              <w:pStyle w:val="TAL"/>
              <w:keepNext w:val="0"/>
              <w:keepLines w:val="0"/>
              <w:widowControl w:val="0"/>
              <w:rPr>
                <w:rFonts w:eastAsia="Yu Mincho" w:cs="Arial"/>
                <w:szCs w:val="18"/>
              </w:rPr>
            </w:pPr>
            <w:r w:rsidRPr="00E53D33">
              <w:t>ENUMERATED (query, ...)</w:t>
            </w:r>
          </w:p>
        </w:tc>
        <w:tc>
          <w:tcPr>
            <w:tcW w:w="2880" w:type="dxa"/>
          </w:tcPr>
          <w:p w14:paraId="4B7BAEC3" w14:textId="77777777" w:rsidR="00FD0FDA" w:rsidRPr="00E53D33" w:rsidDel="00906046" w:rsidRDefault="00FD0FDA" w:rsidP="00BA66B0">
            <w:pPr>
              <w:pStyle w:val="TAL"/>
              <w:keepNext w:val="0"/>
              <w:keepLines w:val="0"/>
              <w:widowControl w:val="0"/>
              <w:rPr>
                <w:rFonts w:eastAsia="SimSun"/>
              </w:rPr>
            </w:pPr>
          </w:p>
        </w:tc>
      </w:tr>
      <w:tr w:rsidR="00FD0FDA" w:rsidRPr="00E53D33" w14:paraId="3F7BC91E" w14:textId="77777777" w:rsidTr="00CB5162">
        <w:tc>
          <w:tcPr>
            <w:tcW w:w="2448" w:type="dxa"/>
          </w:tcPr>
          <w:p w14:paraId="1E3FA64A" w14:textId="77777777" w:rsidR="00FD0FDA" w:rsidRPr="00E53D33" w:rsidRDefault="00FD0FDA" w:rsidP="00BA66B0">
            <w:pPr>
              <w:pStyle w:val="TAL"/>
              <w:keepNext w:val="0"/>
              <w:keepLines w:val="0"/>
              <w:widowControl w:val="0"/>
              <w:rPr>
                <w:bCs/>
                <w:iCs/>
                <w:lang w:eastAsia="ja-JP"/>
              </w:rPr>
            </w:pPr>
            <w:r w:rsidRPr="00E53D33">
              <w:rPr>
                <w:b/>
                <w:bCs/>
                <w:iCs/>
                <w:lang w:eastAsia="ja-JP"/>
              </w:rPr>
              <w:t>MBS Multicast MRB List</w:t>
            </w:r>
          </w:p>
        </w:tc>
        <w:tc>
          <w:tcPr>
            <w:tcW w:w="1080" w:type="dxa"/>
          </w:tcPr>
          <w:p w14:paraId="0ADB2BEB" w14:textId="77777777" w:rsidR="00FD0FDA" w:rsidRPr="00E53D33" w:rsidRDefault="00FD0FDA" w:rsidP="00BA66B0">
            <w:pPr>
              <w:pStyle w:val="TAL"/>
              <w:keepNext w:val="0"/>
              <w:keepLines w:val="0"/>
              <w:widowControl w:val="0"/>
            </w:pPr>
          </w:p>
        </w:tc>
        <w:tc>
          <w:tcPr>
            <w:tcW w:w="1440" w:type="dxa"/>
          </w:tcPr>
          <w:p w14:paraId="15309158" w14:textId="77777777" w:rsidR="00FD0FDA" w:rsidRPr="00E53D33" w:rsidRDefault="00FD0FDA" w:rsidP="00BA66B0">
            <w:pPr>
              <w:pStyle w:val="TAL"/>
              <w:keepNext w:val="0"/>
              <w:keepLines w:val="0"/>
              <w:widowControl w:val="0"/>
              <w:rPr>
                <w:szCs w:val="18"/>
              </w:rPr>
            </w:pPr>
            <w:r w:rsidRPr="00E53D33">
              <w:rPr>
                <w:i/>
                <w:iCs/>
              </w:rPr>
              <w:t>0..1</w:t>
            </w:r>
          </w:p>
        </w:tc>
        <w:tc>
          <w:tcPr>
            <w:tcW w:w="1872" w:type="dxa"/>
          </w:tcPr>
          <w:p w14:paraId="03448E93" w14:textId="77777777" w:rsidR="00FD0FDA" w:rsidRPr="00E53D33" w:rsidRDefault="00FD0FDA" w:rsidP="00BA66B0">
            <w:pPr>
              <w:pStyle w:val="TAL"/>
              <w:keepNext w:val="0"/>
              <w:keepLines w:val="0"/>
              <w:widowControl w:val="0"/>
              <w:rPr>
                <w:rFonts w:eastAsia="Yu Mincho" w:cs="Arial"/>
                <w:szCs w:val="18"/>
              </w:rPr>
            </w:pPr>
          </w:p>
        </w:tc>
        <w:tc>
          <w:tcPr>
            <w:tcW w:w="2880" w:type="dxa"/>
          </w:tcPr>
          <w:p w14:paraId="781E5A51" w14:textId="77777777" w:rsidR="00FD0FDA" w:rsidRPr="00E53D33" w:rsidRDefault="00FD0FDA" w:rsidP="00BA66B0">
            <w:pPr>
              <w:pStyle w:val="TAL"/>
              <w:keepNext w:val="0"/>
              <w:keepLines w:val="0"/>
              <w:widowControl w:val="0"/>
              <w:rPr>
                <w:rFonts w:eastAsia="SimSun"/>
              </w:rPr>
            </w:pPr>
          </w:p>
        </w:tc>
      </w:tr>
      <w:tr w:rsidR="00FD0FDA" w:rsidRPr="00E53D33" w14:paraId="15A1DA5C" w14:textId="77777777" w:rsidTr="00CB5162">
        <w:tc>
          <w:tcPr>
            <w:tcW w:w="2448" w:type="dxa"/>
          </w:tcPr>
          <w:p w14:paraId="0ADF5FD7" w14:textId="77777777" w:rsidR="00FD0FDA" w:rsidRPr="00E53D33" w:rsidRDefault="00FD0FDA" w:rsidP="00BA66B0">
            <w:pPr>
              <w:pStyle w:val="TAL"/>
              <w:keepNext w:val="0"/>
              <w:keepLines w:val="0"/>
              <w:widowControl w:val="0"/>
              <w:ind w:left="100"/>
              <w:rPr>
                <w:bCs/>
                <w:iCs/>
                <w:lang w:eastAsia="ja-JP"/>
              </w:rPr>
            </w:pPr>
            <w:r w:rsidRPr="00E53D33">
              <w:rPr>
                <w:b/>
                <w:bCs/>
                <w:iCs/>
                <w:lang w:eastAsia="ja-JP"/>
              </w:rPr>
              <w:t>&gt;MBS Multicast MRB Item</w:t>
            </w:r>
          </w:p>
        </w:tc>
        <w:tc>
          <w:tcPr>
            <w:tcW w:w="1080" w:type="dxa"/>
          </w:tcPr>
          <w:p w14:paraId="366C69B6" w14:textId="77777777" w:rsidR="00FD0FDA" w:rsidRPr="00E53D33" w:rsidRDefault="00FD0FDA" w:rsidP="00BA66B0">
            <w:pPr>
              <w:pStyle w:val="TAL"/>
              <w:keepNext w:val="0"/>
              <w:keepLines w:val="0"/>
              <w:widowControl w:val="0"/>
            </w:pPr>
          </w:p>
        </w:tc>
        <w:tc>
          <w:tcPr>
            <w:tcW w:w="1440" w:type="dxa"/>
          </w:tcPr>
          <w:p w14:paraId="78204434" w14:textId="77777777" w:rsidR="00FD0FDA" w:rsidRPr="00E53D33" w:rsidRDefault="00FD0FDA" w:rsidP="00BA66B0">
            <w:pPr>
              <w:pStyle w:val="TAL"/>
              <w:keepNext w:val="0"/>
              <w:keepLines w:val="0"/>
              <w:widowControl w:val="0"/>
              <w:rPr>
                <w:szCs w:val="18"/>
              </w:rPr>
            </w:pPr>
            <w:r w:rsidRPr="00E53D33">
              <w:rPr>
                <w:i/>
                <w:szCs w:val="18"/>
              </w:rPr>
              <w:t>1 .. &lt;maxnoofMRBs&gt;</w:t>
            </w:r>
          </w:p>
        </w:tc>
        <w:tc>
          <w:tcPr>
            <w:tcW w:w="1872" w:type="dxa"/>
          </w:tcPr>
          <w:p w14:paraId="08E57DF9" w14:textId="77777777" w:rsidR="00FD0FDA" w:rsidRPr="00E53D33" w:rsidRDefault="00FD0FDA" w:rsidP="00BA66B0">
            <w:pPr>
              <w:pStyle w:val="TAL"/>
              <w:keepNext w:val="0"/>
              <w:keepLines w:val="0"/>
              <w:widowControl w:val="0"/>
              <w:rPr>
                <w:rFonts w:eastAsia="Yu Mincho" w:cs="Arial"/>
                <w:szCs w:val="18"/>
              </w:rPr>
            </w:pPr>
          </w:p>
        </w:tc>
        <w:tc>
          <w:tcPr>
            <w:tcW w:w="2880" w:type="dxa"/>
          </w:tcPr>
          <w:p w14:paraId="671E6F54" w14:textId="77777777" w:rsidR="00FD0FDA" w:rsidRPr="00E53D33" w:rsidRDefault="00FD0FDA" w:rsidP="00BA66B0">
            <w:pPr>
              <w:pStyle w:val="TAL"/>
              <w:keepNext w:val="0"/>
              <w:keepLines w:val="0"/>
              <w:widowControl w:val="0"/>
              <w:rPr>
                <w:rFonts w:eastAsia="SimSun"/>
              </w:rPr>
            </w:pPr>
          </w:p>
        </w:tc>
      </w:tr>
      <w:tr w:rsidR="00FD0FDA" w:rsidRPr="00E53D33" w14:paraId="53827BA0" w14:textId="77777777" w:rsidTr="00CB5162">
        <w:tc>
          <w:tcPr>
            <w:tcW w:w="2448" w:type="dxa"/>
          </w:tcPr>
          <w:p w14:paraId="7D42C406"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MRB ID</w:t>
            </w:r>
          </w:p>
        </w:tc>
        <w:tc>
          <w:tcPr>
            <w:tcW w:w="1080" w:type="dxa"/>
          </w:tcPr>
          <w:p w14:paraId="05671AC3" w14:textId="77777777" w:rsidR="00FD0FDA" w:rsidRPr="00E53D33" w:rsidRDefault="00FD0FDA" w:rsidP="00BA66B0">
            <w:pPr>
              <w:pStyle w:val="TAL"/>
              <w:keepNext w:val="0"/>
              <w:keepLines w:val="0"/>
              <w:widowControl w:val="0"/>
            </w:pPr>
            <w:r w:rsidRPr="00E53D33">
              <w:t>M</w:t>
            </w:r>
          </w:p>
        </w:tc>
        <w:tc>
          <w:tcPr>
            <w:tcW w:w="1440" w:type="dxa"/>
          </w:tcPr>
          <w:p w14:paraId="5F7A52A0" w14:textId="77777777" w:rsidR="00FD0FDA" w:rsidRPr="00E53D33" w:rsidRDefault="00FD0FDA" w:rsidP="00BA66B0">
            <w:pPr>
              <w:pStyle w:val="TAL"/>
              <w:keepNext w:val="0"/>
              <w:keepLines w:val="0"/>
              <w:widowControl w:val="0"/>
              <w:rPr>
                <w:szCs w:val="18"/>
              </w:rPr>
            </w:pPr>
          </w:p>
        </w:tc>
        <w:tc>
          <w:tcPr>
            <w:tcW w:w="1872" w:type="dxa"/>
          </w:tcPr>
          <w:p w14:paraId="72C0AF45"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6510E087" w14:textId="77777777" w:rsidR="00FD0FDA" w:rsidRPr="00E53D33" w:rsidRDefault="00FD0FDA" w:rsidP="00BA66B0">
            <w:pPr>
              <w:pStyle w:val="TAL"/>
              <w:keepNext w:val="0"/>
              <w:keepLines w:val="0"/>
              <w:widowControl w:val="0"/>
              <w:rPr>
                <w:rFonts w:eastAsia="SimSun"/>
              </w:rPr>
            </w:pPr>
          </w:p>
        </w:tc>
      </w:tr>
      <w:tr w:rsidR="00FD0FDA" w:rsidRPr="00E53D33" w14:paraId="69408016" w14:textId="77777777" w:rsidTr="00CB5162">
        <w:tc>
          <w:tcPr>
            <w:tcW w:w="2448" w:type="dxa"/>
          </w:tcPr>
          <w:p w14:paraId="4FCD8822"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MRB PDCP Config Broadcast</w:t>
            </w:r>
          </w:p>
        </w:tc>
        <w:tc>
          <w:tcPr>
            <w:tcW w:w="1080" w:type="dxa"/>
          </w:tcPr>
          <w:p w14:paraId="1AEC667B" w14:textId="77777777" w:rsidR="00FD0FDA" w:rsidRPr="00E53D33" w:rsidRDefault="00FD0FDA" w:rsidP="00BA66B0">
            <w:pPr>
              <w:pStyle w:val="TAL"/>
              <w:keepNext w:val="0"/>
              <w:keepLines w:val="0"/>
              <w:widowControl w:val="0"/>
            </w:pPr>
            <w:r w:rsidRPr="00E53D33">
              <w:t>M</w:t>
            </w:r>
          </w:p>
        </w:tc>
        <w:tc>
          <w:tcPr>
            <w:tcW w:w="1440" w:type="dxa"/>
          </w:tcPr>
          <w:p w14:paraId="7A244643" w14:textId="77777777" w:rsidR="00FD0FDA" w:rsidRPr="00E53D33" w:rsidRDefault="00FD0FDA" w:rsidP="00BA66B0">
            <w:pPr>
              <w:pStyle w:val="TAL"/>
              <w:keepNext w:val="0"/>
              <w:keepLines w:val="0"/>
              <w:widowControl w:val="0"/>
              <w:rPr>
                <w:szCs w:val="18"/>
              </w:rPr>
            </w:pPr>
          </w:p>
        </w:tc>
        <w:tc>
          <w:tcPr>
            <w:tcW w:w="1872" w:type="dxa"/>
          </w:tcPr>
          <w:p w14:paraId="5CA8606A"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4287A7E3" w14:textId="77777777" w:rsidR="00FD0FDA" w:rsidRPr="00E53D33" w:rsidRDefault="00FD0FDA" w:rsidP="00BA66B0">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6A7EB6EA"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D0FDA" w:rsidRPr="00E53D33" w14:paraId="76BB4EFD" w14:textId="77777777" w:rsidTr="00CB5162">
        <w:tc>
          <w:tcPr>
            <w:tcW w:w="3686" w:type="dxa"/>
          </w:tcPr>
          <w:p w14:paraId="1A3C1091" w14:textId="77777777" w:rsidR="00FD0FDA" w:rsidRPr="00E53D33" w:rsidRDefault="00FD0FDA" w:rsidP="00BA66B0">
            <w:pPr>
              <w:pStyle w:val="TAH"/>
              <w:keepNext w:val="0"/>
              <w:keepLines w:val="0"/>
              <w:widowControl w:val="0"/>
            </w:pPr>
            <w:r w:rsidRPr="00E53D33">
              <w:t>Range bound</w:t>
            </w:r>
          </w:p>
        </w:tc>
        <w:tc>
          <w:tcPr>
            <w:tcW w:w="5670" w:type="dxa"/>
          </w:tcPr>
          <w:p w14:paraId="0D545130" w14:textId="77777777" w:rsidR="00FD0FDA" w:rsidRPr="00E53D33" w:rsidRDefault="00FD0FDA" w:rsidP="00BA66B0">
            <w:pPr>
              <w:pStyle w:val="TAH"/>
              <w:keepNext w:val="0"/>
              <w:keepLines w:val="0"/>
              <w:widowControl w:val="0"/>
            </w:pPr>
            <w:r w:rsidRPr="00E53D33">
              <w:t>Explanation</w:t>
            </w:r>
          </w:p>
        </w:tc>
      </w:tr>
      <w:tr w:rsidR="00FD0FDA" w:rsidRPr="00E53D33" w14:paraId="7B154D21" w14:textId="77777777" w:rsidTr="00CB5162">
        <w:tc>
          <w:tcPr>
            <w:tcW w:w="3686" w:type="dxa"/>
          </w:tcPr>
          <w:p w14:paraId="0AD234BA" w14:textId="77777777" w:rsidR="00FD0FDA" w:rsidRPr="00E53D33" w:rsidRDefault="00FD0FDA" w:rsidP="00BA66B0">
            <w:pPr>
              <w:pStyle w:val="TAL"/>
              <w:keepNext w:val="0"/>
              <w:keepLines w:val="0"/>
              <w:widowControl w:val="0"/>
            </w:pPr>
            <w:r w:rsidRPr="00E53D33">
              <w:t>maxCellingNBDU</w:t>
            </w:r>
          </w:p>
        </w:tc>
        <w:tc>
          <w:tcPr>
            <w:tcW w:w="5670" w:type="dxa"/>
          </w:tcPr>
          <w:p w14:paraId="3D3D7DF1" w14:textId="77777777" w:rsidR="00FD0FDA" w:rsidRPr="00E53D33" w:rsidRDefault="00FD0FDA" w:rsidP="00BA66B0">
            <w:pPr>
              <w:pStyle w:val="TAL"/>
              <w:keepNext w:val="0"/>
              <w:keepLines w:val="0"/>
              <w:widowControl w:val="0"/>
            </w:pPr>
            <w:r w:rsidRPr="00E53D33">
              <w:t>Maximum no. cells that can be served by a gNB-DU. Value is 512.</w:t>
            </w:r>
          </w:p>
        </w:tc>
      </w:tr>
      <w:tr w:rsidR="00FD0FDA" w:rsidRPr="00E53D33" w14:paraId="43B89963" w14:textId="77777777" w:rsidTr="00CB5162">
        <w:tc>
          <w:tcPr>
            <w:tcW w:w="3686" w:type="dxa"/>
          </w:tcPr>
          <w:p w14:paraId="7B3CEF3C" w14:textId="77777777" w:rsidR="00FD0FDA" w:rsidRPr="00E53D33" w:rsidRDefault="00FD0FDA" w:rsidP="00BA66B0">
            <w:pPr>
              <w:pStyle w:val="TAL"/>
              <w:keepNext w:val="0"/>
              <w:keepLines w:val="0"/>
              <w:widowControl w:val="0"/>
            </w:pPr>
            <w:r w:rsidRPr="00E53D33">
              <w:t>maxnoofMRBs</w:t>
            </w:r>
          </w:p>
        </w:tc>
        <w:tc>
          <w:tcPr>
            <w:tcW w:w="5670" w:type="dxa"/>
          </w:tcPr>
          <w:p w14:paraId="6BB2C190" w14:textId="77777777" w:rsidR="00FD0FDA" w:rsidRPr="00E53D33" w:rsidRDefault="00FD0FDA" w:rsidP="00BA66B0">
            <w:pPr>
              <w:pStyle w:val="TAL"/>
              <w:keepNext w:val="0"/>
              <w:keepLines w:val="0"/>
              <w:widowControl w:val="0"/>
            </w:pPr>
            <w:r w:rsidRPr="00E53D33">
              <w:t>Maximum no. MRBs allowed to be setup for one MBS session, the maximum value is 32.</w:t>
            </w:r>
          </w:p>
        </w:tc>
      </w:tr>
      <w:tr w:rsidR="00FD0FDA" w:rsidRPr="00E53D33" w14:paraId="3B8D5BC7" w14:textId="77777777" w:rsidTr="00CB5162">
        <w:tc>
          <w:tcPr>
            <w:tcW w:w="3686" w:type="dxa"/>
          </w:tcPr>
          <w:p w14:paraId="1BE15058" w14:textId="77777777" w:rsidR="00FD0FDA" w:rsidRPr="00E53D33" w:rsidRDefault="00FD0FDA" w:rsidP="00BA66B0">
            <w:pPr>
              <w:pStyle w:val="TAL"/>
              <w:keepNext w:val="0"/>
              <w:keepLines w:val="0"/>
              <w:widowControl w:val="0"/>
            </w:pPr>
            <w:r w:rsidRPr="00E53D33">
              <w:rPr>
                <w:rFonts w:eastAsia="Yu Mincho" w:cs="Arial"/>
                <w:szCs w:val="18"/>
              </w:rPr>
              <w:t>maxnoofThresholdMBS</w:t>
            </w:r>
          </w:p>
        </w:tc>
        <w:tc>
          <w:tcPr>
            <w:tcW w:w="5670" w:type="dxa"/>
          </w:tcPr>
          <w:p w14:paraId="2DD41098" w14:textId="77777777" w:rsidR="00FD0FDA" w:rsidRPr="00E53D33" w:rsidRDefault="00FD0FDA" w:rsidP="00BA66B0">
            <w:pPr>
              <w:pStyle w:val="TAL"/>
              <w:keepNext w:val="0"/>
              <w:keepLines w:val="0"/>
              <w:widowControl w:val="0"/>
            </w:pPr>
            <w:r w:rsidRPr="00E53D33">
              <w:t>Maximum no. thresholds configured in a cell. Value is 64.</w:t>
            </w:r>
          </w:p>
        </w:tc>
      </w:tr>
    </w:tbl>
    <w:p w14:paraId="3906C2DA" w14:textId="77777777" w:rsidR="00FD0FDA" w:rsidRPr="00E53D33" w:rsidRDefault="00FD0FDA" w:rsidP="00BA66B0">
      <w:pPr>
        <w:widowControl w:val="0"/>
      </w:pPr>
    </w:p>
    <w:p w14:paraId="536DEBB4" w14:textId="50640EB2" w:rsidR="00FD0FDA" w:rsidRPr="00E53D33" w:rsidRDefault="00FD0FDA" w:rsidP="00BA66B0">
      <w:pPr>
        <w:pStyle w:val="Heading4"/>
        <w:keepNext w:val="0"/>
        <w:keepLines w:val="0"/>
        <w:widowControl w:val="0"/>
        <w:rPr>
          <w:lang w:val="fr-FR"/>
        </w:rPr>
      </w:pPr>
      <w:bookmarkStart w:id="14319" w:name="_Toc155981092"/>
      <w:r w:rsidRPr="00E53D33">
        <w:rPr>
          <w:lang w:val="fr-FR"/>
        </w:rPr>
        <w:t>9.3.1.</w:t>
      </w:r>
      <w:r>
        <w:rPr>
          <w:lang w:val="fr-FR"/>
        </w:rPr>
        <w:t>311</w:t>
      </w:r>
      <w:r w:rsidRPr="00E53D33">
        <w:rPr>
          <w:lang w:val="fr-FR"/>
        </w:rPr>
        <w:tab/>
        <w:t xml:space="preserve">Multicast </w:t>
      </w:r>
      <w:r w:rsidRPr="00E53D33">
        <w:rPr>
          <w:rFonts w:cs="Arial"/>
          <w:szCs w:val="18"/>
          <w:lang w:val="fr-FR" w:eastAsia="zh-CN"/>
        </w:rPr>
        <w:t>DU to CU RRC Information</w:t>
      </w:r>
      <w:bookmarkEnd w:id="14319"/>
    </w:p>
    <w:p w14:paraId="5E3BB826" w14:textId="048533AF" w:rsidR="00FD0FDA" w:rsidRPr="00E53D33" w:rsidRDefault="00FD0FDA" w:rsidP="00BA66B0">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68E9293E" w14:textId="77777777" w:rsidTr="00CB5162">
        <w:trPr>
          <w:tblHeader/>
        </w:trPr>
        <w:tc>
          <w:tcPr>
            <w:tcW w:w="2448" w:type="dxa"/>
          </w:tcPr>
          <w:p w14:paraId="34146A77"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E4516D9"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0B8A3E7A"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518B9846"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35D99FB"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157B13FB" w14:textId="77777777" w:rsidTr="00CB5162">
        <w:tc>
          <w:tcPr>
            <w:tcW w:w="2448" w:type="dxa"/>
          </w:tcPr>
          <w:p w14:paraId="53E0217D" w14:textId="77777777" w:rsidR="00FD0FDA" w:rsidRPr="00E53D33" w:rsidRDefault="00FD0FDA" w:rsidP="00BA66B0">
            <w:pPr>
              <w:pStyle w:val="TAL"/>
              <w:keepNext w:val="0"/>
              <w:keepLines w:val="0"/>
              <w:widowControl w:val="0"/>
              <w:rPr>
                <w:b/>
                <w:bCs/>
              </w:rPr>
            </w:pPr>
            <w:r w:rsidRPr="00E53D33">
              <w:rPr>
                <w:b/>
                <w:bCs/>
              </w:rPr>
              <w:t>MBS Multicast Cell List</w:t>
            </w:r>
          </w:p>
        </w:tc>
        <w:tc>
          <w:tcPr>
            <w:tcW w:w="1080" w:type="dxa"/>
          </w:tcPr>
          <w:p w14:paraId="58719CD0" w14:textId="77777777" w:rsidR="00FD0FDA" w:rsidRPr="00E53D33" w:rsidRDefault="00FD0FDA" w:rsidP="00BA66B0">
            <w:pPr>
              <w:pStyle w:val="TAL"/>
              <w:keepNext w:val="0"/>
              <w:keepLines w:val="0"/>
              <w:widowControl w:val="0"/>
            </w:pPr>
          </w:p>
        </w:tc>
        <w:tc>
          <w:tcPr>
            <w:tcW w:w="1440" w:type="dxa"/>
          </w:tcPr>
          <w:p w14:paraId="1999C0B1"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A81F3B5" w14:textId="77777777" w:rsidR="00FD0FDA" w:rsidRPr="00E53D33" w:rsidRDefault="00FD0FDA" w:rsidP="00BA66B0">
            <w:pPr>
              <w:pStyle w:val="TAL"/>
              <w:keepNext w:val="0"/>
              <w:keepLines w:val="0"/>
              <w:widowControl w:val="0"/>
            </w:pPr>
          </w:p>
        </w:tc>
        <w:tc>
          <w:tcPr>
            <w:tcW w:w="2880" w:type="dxa"/>
          </w:tcPr>
          <w:p w14:paraId="266F4371" w14:textId="77777777" w:rsidR="00FD0FDA" w:rsidRPr="00E53D33" w:rsidRDefault="00FD0FDA" w:rsidP="00BA66B0">
            <w:pPr>
              <w:pStyle w:val="TAL"/>
              <w:keepNext w:val="0"/>
              <w:keepLines w:val="0"/>
              <w:widowControl w:val="0"/>
            </w:pPr>
          </w:p>
        </w:tc>
      </w:tr>
      <w:tr w:rsidR="00FD0FDA" w:rsidRPr="00E53D33" w14:paraId="1E530CF4" w14:textId="77777777" w:rsidTr="00CB5162">
        <w:tc>
          <w:tcPr>
            <w:tcW w:w="2448" w:type="dxa"/>
          </w:tcPr>
          <w:p w14:paraId="2DBA3410" w14:textId="77777777" w:rsidR="00FD0FDA" w:rsidRPr="00E53D33" w:rsidRDefault="00FD0FDA" w:rsidP="00BA66B0">
            <w:pPr>
              <w:pStyle w:val="TAL"/>
              <w:keepNext w:val="0"/>
              <w:keepLines w:val="0"/>
              <w:widowControl w:val="0"/>
              <w:ind w:left="100"/>
              <w:rPr>
                <w:b/>
                <w:lang w:eastAsia="ja-JP"/>
              </w:rPr>
            </w:pPr>
            <w:r w:rsidRPr="00E53D33">
              <w:rPr>
                <w:b/>
                <w:bCs/>
              </w:rPr>
              <w:t>&gt;MBS Multicast Cell Item</w:t>
            </w:r>
          </w:p>
        </w:tc>
        <w:tc>
          <w:tcPr>
            <w:tcW w:w="1080" w:type="dxa"/>
          </w:tcPr>
          <w:p w14:paraId="5B6C2646" w14:textId="77777777" w:rsidR="00FD0FDA" w:rsidRPr="00E53D33" w:rsidRDefault="00FD0FDA" w:rsidP="00BA66B0">
            <w:pPr>
              <w:pStyle w:val="TAL"/>
              <w:keepNext w:val="0"/>
              <w:keepLines w:val="0"/>
              <w:widowControl w:val="0"/>
            </w:pPr>
          </w:p>
        </w:tc>
        <w:tc>
          <w:tcPr>
            <w:tcW w:w="1440" w:type="dxa"/>
          </w:tcPr>
          <w:p w14:paraId="5F052AD0"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6448502B" w14:textId="77777777" w:rsidR="00FD0FDA" w:rsidRPr="00E53D33" w:rsidRDefault="00FD0FDA" w:rsidP="00BA66B0">
            <w:pPr>
              <w:pStyle w:val="TAL"/>
              <w:keepNext w:val="0"/>
              <w:keepLines w:val="0"/>
              <w:widowControl w:val="0"/>
            </w:pPr>
          </w:p>
        </w:tc>
        <w:tc>
          <w:tcPr>
            <w:tcW w:w="2880" w:type="dxa"/>
          </w:tcPr>
          <w:p w14:paraId="45385CF5" w14:textId="77777777" w:rsidR="00FD0FDA" w:rsidRPr="00E53D33" w:rsidRDefault="00FD0FDA" w:rsidP="00BA66B0">
            <w:pPr>
              <w:pStyle w:val="TAL"/>
              <w:keepNext w:val="0"/>
              <w:keepLines w:val="0"/>
              <w:widowControl w:val="0"/>
            </w:pPr>
          </w:p>
        </w:tc>
      </w:tr>
      <w:tr w:rsidR="00FD0FDA" w:rsidRPr="00E53D33" w14:paraId="6A029A8C" w14:textId="77777777" w:rsidTr="00CB5162">
        <w:tc>
          <w:tcPr>
            <w:tcW w:w="2448" w:type="dxa"/>
          </w:tcPr>
          <w:p w14:paraId="7324C055"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63F378F5"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0E74476B" w14:textId="77777777" w:rsidR="00FD0FDA" w:rsidRPr="00E53D33" w:rsidRDefault="00FD0FDA" w:rsidP="00BA66B0">
            <w:pPr>
              <w:pStyle w:val="TAL"/>
              <w:keepNext w:val="0"/>
              <w:keepLines w:val="0"/>
              <w:widowControl w:val="0"/>
            </w:pPr>
          </w:p>
        </w:tc>
        <w:tc>
          <w:tcPr>
            <w:tcW w:w="1872" w:type="dxa"/>
          </w:tcPr>
          <w:p w14:paraId="1DE48361"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6290D9DB" w14:textId="77777777" w:rsidR="00FD0FDA" w:rsidRPr="00E53D33" w:rsidRDefault="00FD0FDA" w:rsidP="00BA66B0">
            <w:pPr>
              <w:pStyle w:val="TAL"/>
              <w:keepNext w:val="0"/>
              <w:keepLines w:val="0"/>
              <w:widowControl w:val="0"/>
            </w:pPr>
          </w:p>
        </w:tc>
      </w:tr>
      <w:tr w:rsidR="00FD0FDA" w:rsidRPr="00E53D33" w14:paraId="75E65643" w14:textId="77777777" w:rsidTr="00CB5162">
        <w:tc>
          <w:tcPr>
            <w:tcW w:w="2448" w:type="dxa"/>
          </w:tcPr>
          <w:p w14:paraId="00EFCD99" w14:textId="77777777" w:rsidR="00FD0FDA" w:rsidRPr="00E53D33" w:rsidRDefault="00FD0FDA" w:rsidP="00BA66B0">
            <w:pPr>
              <w:pStyle w:val="TAL"/>
              <w:keepNext w:val="0"/>
              <w:keepLines w:val="0"/>
              <w:widowControl w:val="0"/>
              <w:ind w:left="200"/>
              <w:rPr>
                <w:bCs/>
                <w:iCs/>
                <w:lang w:eastAsia="ja-JP"/>
              </w:rPr>
            </w:pPr>
            <w:r w:rsidRPr="00E53D33">
              <w:t>&gt;&gt;MBS Multicast Configuration Response Information</w:t>
            </w:r>
          </w:p>
        </w:tc>
        <w:tc>
          <w:tcPr>
            <w:tcW w:w="1080" w:type="dxa"/>
          </w:tcPr>
          <w:p w14:paraId="0AAF06CE" w14:textId="77777777" w:rsidR="00FD0FDA" w:rsidRPr="00E53D33" w:rsidRDefault="00FD0FDA" w:rsidP="00BA66B0">
            <w:pPr>
              <w:pStyle w:val="TAL"/>
              <w:keepNext w:val="0"/>
              <w:keepLines w:val="0"/>
              <w:widowControl w:val="0"/>
            </w:pPr>
            <w:r w:rsidRPr="00E53D33">
              <w:t>O</w:t>
            </w:r>
          </w:p>
        </w:tc>
        <w:tc>
          <w:tcPr>
            <w:tcW w:w="1440" w:type="dxa"/>
          </w:tcPr>
          <w:p w14:paraId="77A4C45B" w14:textId="77777777" w:rsidR="00FD0FDA" w:rsidRPr="00E53D33" w:rsidRDefault="00FD0FDA" w:rsidP="00BA66B0">
            <w:pPr>
              <w:pStyle w:val="TAL"/>
              <w:keepNext w:val="0"/>
              <w:keepLines w:val="0"/>
              <w:widowControl w:val="0"/>
              <w:rPr>
                <w:szCs w:val="18"/>
              </w:rPr>
            </w:pPr>
          </w:p>
        </w:tc>
        <w:tc>
          <w:tcPr>
            <w:tcW w:w="1872" w:type="dxa"/>
          </w:tcPr>
          <w:p w14:paraId="070DD342" w14:textId="2994ADE3" w:rsidR="00FD0FDA" w:rsidRPr="00E53D33" w:rsidRDefault="00FD0FDA" w:rsidP="00BA66B0">
            <w:pPr>
              <w:pStyle w:val="TAL"/>
              <w:keepNext w:val="0"/>
              <w:keepLines w:val="0"/>
              <w:widowControl w:val="0"/>
            </w:pPr>
            <w:r w:rsidRPr="00E53D33">
              <w:rPr>
                <w:rFonts w:eastAsia="Yu Mincho"/>
              </w:rPr>
              <w:t>9.3.1.</w:t>
            </w:r>
            <w:r>
              <w:rPr>
                <w:rFonts w:eastAsia="Yu Mincho"/>
              </w:rPr>
              <w:t>312</w:t>
            </w:r>
          </w:p>
        </w:tc>
        <w:tc>
          <w:tcPr>
            <w:tcW w:w="2880" w:type="dxa"/>
          </w:tcPr>
          <w:p w14:paraId="386E2DF8" w14:textId="77777777" w:rsidR="00FD0FDA" w:rsidRPr="00E53D33" w:rsidRDefault="00FD0FDA" w:rsidP="00BA66B0">
            <w:pPr>
              <w:pStyle w:val="TAL"/>
              <w:keepNext w:val="0"/>
              <w:keepLines w:val="0"/>
              <w:widowControl w:val="0"/>
            </w:pPr>
          </w:p>
        </w:tc>
      </w:tr>
      <w:tr w:rsidR="00FD0FDA" w:rsidRPr="00E53D33" w14:paraId="53695535" w14:textId="77777777" w:rsidTr="00CB5162">
        <w:tc>
          <w:tcPr>
            <w:tcW w:w="2448" w:type="dxa"/>
          </w:tcPr>
          <w:p w14:paraId="20883A02" w14:textId="77777777" w:rsidR="00FD0FDA" w:rsidRPr="00E53D33" w:rsidRDefault="00FD0FDA" w:rsidP="00BA66B0">
            <w:pPr>
              <w:pStyle w:val="TAL"/>
              <w:keepNext w:val="0"/>
              <w:keepLines w:val="0"/>
              <w:widowControl w:val="0"/>
              <w:ind w:left="200"/>
            </w:pPr>
            <w:r w:rsidRPr="00E53D33">
              <w:t>&gt;&gt;MBS Multicast Configuration Notification</w:t>
            </w:r>
          </w:p>
        </w:tc>
        <w:tc>
          <w:tcPr>
            <w:tcW w:w="1080" w:type="dxa"/>
          </w:tcPr>
          <w:p w14:paraId="25262756" w14:textId="77777777" w:rsidR="00FD0FDA" w:rsidRPr="00E53D33" w:rsidRDefault="00FD0FDA" w:rsidP="00BA66B0">
            <w:pPr>
              <w:pStyle w:val="TAL"/>
              <w:keepNext w:val="0"/>
              <w:keepLines w:val="0"/>
              <w:widowControl w:val="0"/>
            </w:pPr>
            <w:r w:rsidRPr="00E53D33">
              <w:t>O</w:t>
            </w:r>
          </w:p>
        </w:tc>
        <w:tc>
          <w:tcPr>
            <w:tcW w:w="1440" w:type="dxa"/>
          </w:tcPr>
          <w:p w14:paraId="43BFC218" w14:textId="77777777" w:rsidR="00FD0FDA" w:rsidRPr="00E53D33" w:rsidRDefault="00FD0FDA" w:rsidP="00BA66B0">
            <w:pPr>
              <w:pStyle w:val="TAL"/>
              <w:keepNext w:val="0"/>
              <w:keepLines w:val="0"/>
              <w:widowControl w:val="0"/>
              <w:rPr>
                <w:szCs w:val="18"/>
              </w:rPr>
            </w:pPr>
          </w:p>
        </w:tc>
        <w:tc>
          <w:tcPr>
            <w:tcW w:w="1872" w:type="dxa"/>
          </w:tcPr>
          <w:p w14:paraId="2E85E0DF" w14:textId="47DFB488" w:rsidR="00FD0FDA" w:rsidRPr="00E53D33" w:rsidRDefault="00FD0FDA" w:rsidP="00BA66B0">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61108FCB" w14:textId="77777777" w:rsidR="00FD0FDA" w:rsidRPr="00E53D33" w:rsidRDefault="00FD0FDA" w:rsidP="00BA66B0">
            <w:pPr>
              <w:pStyle w:val="TAL"/>
              <w:keepNext w:val="0"/>
              <w:keepLines w:val="0"/>
              <w:widowControl w:val="0"/>
            </w:pPr>
          </w:p>
        </w:tc>
      </w:tr>
    </w:tbl>
    <w:p w14:paraId="0AF6B2C4"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60C13A1D" w14:textId="77777777" w:rsidTr="00CB5162">
        <w:tc>
          <w:tcPr>
            <w:tcW w:w="3686" w:type="dxa"/>
          </w:tcPr>
          <w:p w14:paraId="3534BAE2" w14:textId="77777777" w:rsidR="00FD0FDA" w:rsidRPr="00E53D33" w:rsidRDefault="00FD0FDA" w:rsidP="00BA66B0">
            <w:pPr>
              <w:pStyle w:val="TAH"/>
              <w:keepNext w:val="0"/>
              <w:keepLines w:val="0"/>
              <w:widowControl w:val="0"/>
            </w:pPr>
            <w:r w:rsidRPr="00E53D33">
              <w:t>Range bound</w:t>
            </w:r>
          </w:p>
        </w:tc>
        <w:tc>
          <w:tcPr>
            <w:tcW w:w="5670" w:type="dxa"/>
          </w:tcPr>
          <w:p w14:paraId="42F233FD" w14:textId="77777777" w:rsidR="00FD0FDA" w:rsidRPr="00E53D33" w:rsidRDefault="00FD0FDA" w:rsidP="00BA66B0">
            <w:pPr>
              <w:pStyle w:val="TAH"/>
              <w:keepNext w:val="0"/>
              <w:keepLines w:val="0"/>
              <w:widowControl w:val="0"/>
            </w:pPr>
            <w:r w:rsidRPr="00E53D33">
              <w:t>Explanation</w:t>
            </w:r>
          </w:p>
        </w:tc>
      </w:tr>
      <w:tr w:rsidR="00FD0FDA" w:rsidRPr="00E53D33" w14:paraId="7C6C2468" w14:textId="77777777" w:rsidTr="00CB5162">
        <w:tc>
          <w:tcPr>
            <w:tcW w:w="3686" w:type="dxa"/>
          </w:tcPr>
          <w:p w14:paraId="6FDF5621" w14:textId="77777777" w:rsidR="00FD0FDA" w:rsidRPr="00E53D33" w:rsidRDefault="00FD0FDA" w:rsidP="00BA66B0">
            <w:pPr>
              <w:pStyle w:val="TAL"/>
              <w:keepNext w:val="0"/>
              <w:keepLines w:val="0"/>
              <w:widowControl w:val="0"/>
            </w:pPr>
            <w:r w:rsidRPr="00E53D33">
              <w:t>maxCellingNBDU</w:t>
            </w:r>
          </w:p>
        </w:tc>
        <w:tc>
          <w:tcPr>
            <w:tcW w:w="5670" w:type="dxa"/>
          </w:tcPr>
          <w:p w14:paraId="65F829E5" w14:textId="77777777" w:rsidR="00FD0FDA" w:rsidRPr="00E53D33" w:rsidRDefault="00FD0FDA" w:rsidP="00BA66B0">
            <w:pPr>
              <w:pStyle w:val="TAL"/>
              <w:keepNext w:val="0"/>
              <w:keepLines w:val="0"/>
              <w:widowControl w:val="0"/>
            </w:pPr>
            <w:r w:rsidRPr="00E53D33">
              <w:t>Maximum no. cells that can be served by a gNB-DU. Value is 512.</w:t>
            </w:r>
          </w:p>
        </w:tc>
      </w:tr>
    </w:tbl>
    <w:p w14:paraId="5BBDB166" w14:textId="77777777" w:rsidR="00FD0FDA" w:rsidRPr="00E53D33" w:rsidRDefault="00FD0FDA" w:rsidP="00BA66B0">
      <w:pPr>
        <w:widowControl w:val="0"/>
      </w:pPr>
    </w:p>
    <w:p w14:paraId="174B8D91" w14:textId="6C1DA1CA" w:rsidR="00FD0FDA" w:rsidRPr="00E53D33" w:rsidRDefault="00FD0FDA" w:rsidP="00BA66B0">
      <w:pPr>
        <w:pStyle w:val="Heading4"/>
        <w:keepNext w:val="0"/>
        <w:keepLines w:val="0"/>
        <w:widowControl w:val="0"/>
        <w:rPr>
          <w:lang w:val="fr-FR"/>
        </w:rPr>
      </w:pPr>
      <w:bookmarkStart w:id="14320" w:name="_Toc155981093"/>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4320"/>
    </w:p>
    <w:p w14:paraId="4882C2A6" w14:textId="77777777" w:rsidR="00FD0FDA" w:rsidRPr="00E53D33" w:rsidRDefault="00FD0FDA" w:rsidP="00BA66B0">
      <w:pPr>
        <w:widowControl w:val="0"/>
      </w:pPr>
      <w:r w:rsidRPr="00E53D33">
        <w:rPr>
          <w:rFonts w:hint="eastAsia"/>
        </w:rPr>
        <w:lastRenderedPageBreak/>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466783BD" w14:textId="77777777" w:rsidTr="00CB5162">
        <w:trPr>
          <w:tblHeader/>
        </w:trPr>
        <w:tc>
          <w:tcPr>
            <w:tcW w:w="2448" w:type="dxa"/>
          </w:tcPr>
          <w:p w14:paraId="5B724560"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49DC635E"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6DCF1C7"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053436F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3F2D42C6"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7C635ABE" w14:textId="77777777" w:rsidTr="00CB5162">
        <w:tc>
          <w:tcPr>
            <w:tcW w:w="2448" w:type="dxa"/>
          </w:tcPr>
          <w:p w14:paraId="0C35D363" w14:textId="77777777" w:rsidR="00FD0FDA" w:rsidRPr="00E53D33" w:rsidRDefault="00FD0FDA" w:rsidP="00BA66B0">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07FB3BC2" w14:textId="77777777" w:rsidR="00FD0FDA" w:rsidRPr="00E53D33" w:rsidRDefault="00FD0FDA" w:rsidP="00BA66B0">
            <w:pPr>
              <w:pStyle w:val="TAL"/>
              <w:keepNext w:val="0"/>
              <w:keepLines w:val="0"/>
              <w:widowControl w:val="0"/>
            </w:pPr>
            <w:r w:rsidRPr="00E53D33">
              <w:t>O</w:t>
            </w:r>
          </w:p>
        </w:tc>
        <w:tc>
          <w:tcPr>
            <w:tcW w:w="1440" w:type="dxa"/>
          </w:tcPr>
          <w:p w14:paraId="4C303D32" w14:textId="77777777" w:rsidR="00FD0FDA" w:rsidRPr="00E53D33" w:rsidRDefault="00FD0FDA" w:rsidP="00BA66B0">
            <w:pPr>
              <w:pStyle w:val="TAL"/>
              <w:keepNext w:val="0"/>
              <w:keepLines w:val="0"/>
              <w:widowControl w:val="0"/>
            </w:pPr>
          </w:p>
        </w:tc>
        <w:tc>
          <w:tcPr>
            <w:tcW w:w="1872" w:type="dxa"/>
          </w:tcPr>
          <w:p w14:paraId="71A87815" w14:textId="77777777" w:rsidR="00FD0FDA" w:rsidRPr="00E53D33" w:rsidRDefault="00FD0FDA" w:rsidP="00BA66B0">
            <w:pPr>
              <w:pStyle w:val="TAL"/>
              <w:keepNext w:val="0"/>
              <w:keepLines w:val="0"/>
              <w:widowControl w:val="0"/>
            </w:pPr>
          </w:p>
        </w:tc>
        <w:tc>
          <w:tcPr>
            <w:tcW w:w="2880" w:type="dxa"/>
          </w:tcPr>
          <w:p w14:paraId="6713C46C" w14:textId="77777777" w:rsidR="00FD0FDA" w:rsidRPr="00E53D33" w:rsidRDefault="00FD0FDA" w:rsidP="00BA66B0">
            <w:pPr>
              <w:pStyle w:val="TAL"/>
              <w:keepNext w:val="0"/>
              <w:keepLines w:val="0"/>
              <w:widowControl w:val="0"/>
            </w:pPr>
          </w:p>
        </w:tc>
      </w:tr>
      <w:tr w:rsidR="00FD0FDA" w:rsidRPr="00E53D33" w14:paraId="435D5B01" w14:textId="77777777" w:rsidTr="00CB5162">
        <w:tc>
          <w:tcPr>
            <w:tcW w:w="2448" w:type="dxa"/>
          </w:tcPr>
          <w:p w14:paraId="0A9D205D" w14:textId="77777777" w:rsidR="00FD0FDA" w:rsidRPr="00E53D33" w:rsidRDefault="00FD0FDA" w:rsidP="00BA66B0">
            <w:pPr>
              <w:pStyle w:val="TAL"/>
              <w:keepNext w:val="0"/>
              <w:keepLines w:val="0"/>
              <w:widowControl w:val="0"/>
              <w:ind w:left="102"/>
              <w:rPr>
                <w:i/>
                <w:iCs/>
              </w:rPr>
            </w:pPr>
            <w:r w:rsidRPr="00E53D33">
              <w:rPr>
                <w:i/>
                <w:iCs/>
              </w:rPr>
              <w:t>&gt;MBS Multicast Configuration available</w:t>
            </w:r>
          </w:p>
        </w:tc>
        <w:tc>
          <w:tcPr>
            <w:tcW w:w="1080" w:type="dxa"/>
          </w:tcPr>
          <w:p w14:paraId="48EF54A5" w14:textId="77777777" w:rsidR="00FD0FDA" w:rsidRPr="00E53D33" w:rsidRDefault="00FD0FDA" w:rsidP="00BA66B0">
            <w:pPr>
              <w:pStyle w:val="TAL"/>
              <w:keepNext w:val="0"/>
              <w:keepLines w:val="0"/>
              <w:widowControl w:val="0"/>
            </w:pPr>
          </w:p>
        </w:tc>
        <w:tc>
          <w:tcPr>
            <w:tcW w:w="1440" w:type="dxa"/>
          </w:tcPr>
          <w:p w14:paraId="208F1503" w14:textId="77777777" w:rsidR="00FD0FDA" w:rsidRPr="00E53D33" w:rsidRDefault="00FD0FDA" w:rsidP="00BA66B0">
            <w:pPr>
              <w:pStyle w:val="TAL"/>
              <w:keepNext w:val="0"/>
              <w:keepLines w:val="0"/>
              <w:widowControl w:val="0"/>
              <w:rPr>
                <w:i/>
                <w:iCs/>
              </w:rPr>
            </w:pPr>
          </w:p>
        </w:tc>
        <w:tc>
          <w:tcPr>
            <w:tcW w:w="1872" w:type="dxa"/>
          </w:tcPr>
          <w:p w14:paraId="2C25CA1D" w14:textId="77777777" w:rsidR="00FD0FDA" w:rsidRPr="00E53D33" w:rsidRDefault="00FD0FDA" w:rsidP="00BA66B0">
            <w:pPr>
              <w:pStyle w:val="TAL"/>
              <w:keepNext w:val="0"/>
              <w:keepLines w:val="0"/>
              <w:widowControl w:val="0"/>
            </w:pPr>
          </w:p>
        </w:tc>
        <w:tc>
          <w:tcPr>
            <w:tcW w:w="2880" w:type="dxa"/>
          </w:tcPr>
          <w:p w14:paraId="40C792F3" w14:textId="77777777" w:rsidR="00FD0FDA" w:rsidRPr="00E53D33" w:rsidRDefault="00FD0FDA" w:rsidP="00BA66B0">
            <w:pPr>
              <w:pStyle w:val="TAL"/>
              <w:keepNext w:val="0"/>
              <w:keepLines w:val="0"/>
              <w:widowControl w:val="0"/>
            </w:pPr>
          </w:p>
        </w:tc>
      </w:tr>
      <w:tr w:rsidR="00FD0FDA" w:rsidRPr="00E53D33" w14:paraId="423B73F2" w14:textId="77777777" w:rsidTr="00CB5162">
        <w:tc>
          <w:tcPr>
            <w:tcW w:w="2448" w:type="dxa"/>
          </w:tcPr>
          <w:p w14:paraId="6F791053" w14:textId="77777777" w:rsidR="00FD0FDA" w:rsidRPr="00E53D33" w:rsidRDefault="00FD0FDA" w:rsidP="00BA66B0">
            <w:pPr>
              <w:pStyle w:val="TAL"/>
              <w:keepNext w:val="0"/>
              <w:keepLines w:val="0"/>
              <w:widowControl w:val="0"/>
              <w:ind w:left="198"/>
              <w:rPr>
                <w:b/>
                <w:lang w:eastAsia="ja-JP"/>
              </w:rPr>
            </w:pPr>
            <w:r w:rsidRPr="00E53D33">
              <w:t>&gt;&gt;MBS Multicast Configuration</w:t>
            </w:r>
          </w:p>
        </w:tc>
        <w:tc>
          <w:tcPr>
            <w:tcW w:w="1080" w:type="dxa"/>
          </w:tcPr>
          <w:p w14:paraId="12742DA0" w14:textId="77777777" w:rsidR="00FD0FDA" w:rsidRPr="00E53D33" w:rsidRDefault="00FD0FDA" w:rsidP="00BA66B0">
            <w:pPr>
              <w:pStyle w:val="TAL"/>
              <w:keepNext w:val="0"/>
              <w:keepLines w:val="0"/>
              <w:widowControl w:val="0"/>
            </w:pPr>
            <w:r w:rsidRPr="00E53D33">
              <w:t>M</w:t>
            </w:r>
          </w:p>
        </w:tc>
        <w:tc>
          <w:tcPr>
            <w:tcW w:w="1440" w:type="dxa"/>
          </w:tcPr>
          <w:p w14:paraId="0E071524" w14:textId="77777777" w:rsidR="00FD0FDA" w:rsidRPr="00E53D33" w:rsidRDefault="00FD0FDA" w:rsidP="00BA66B0">
            <w:pPr>
              <w:pStyle w:val="TAL"/>
              <w:keepNext w:val="0"/>
              <w:keepLines w:val="0"/>
              <w:widowControl w:val="0"/>
            </w:pPr>
          </w:p>
        </w:tc>
        <w:tc>
          <w:tcPr>
            <w:tcW w:w="1872" w:type="dxa"/>
          </w:tcPr>
          <w:p w14:paraId="40C2BA87" w14:textId="77777777" w:rsidR="00FD0FDA" w:rsidRPr="00E53D33" w:rsidRDefault="00FD0FDA" w:rsidP="00BA66B0">
            <w:pPr>
              <w:pStyle w:val="TAL"/>
              <w:keepNext w:val="0"/>
              <w:keepLines w:val="0"/>
              <w:widowControl w:val="0"/>
            </w:pPr>
            <w:r w:rsidRPr="00E53D33">
              <w:rPr>
                <w:rFonts w:eastAsia="Yu Mincho"/>
              </w:rPr>
              <w:t>OCTET STRING</w:t>
            </w:r>
          </w:p>
        </w:tc>
        <w:tc>
          <w:tcPr>
            <w:tcW w:w="2880" w:type="dxa"/>
          </w:tcPr>
          <w:p w14:paraId="097AAC95" w14:textId="77777777" w:rsidR="00FD0FDA" w:rsidRPr="00E53D33" w:rsidRDefault="00FD0FDA" w:rsidP="00BA66B0">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FD0FDA" w:rsidRPr="00E53D33" w14:paraId="546D5BFE" w14:textId="77777777" w:rsidTr="00CB5162">
        <w:tc>
          <w:tcPr>
            <w:tcW w:w="2448" w:type="dxa"/>
          </w:tcPr>
          <w:p w14:paraId="7DDBDE02" w14:textId="77777777" w:rsidR="00FD0FDA" w:rsidRPr="00E53D33" w:rsidRDefault="00FD0FDA" w:rsidP="00BA66B0">
            <w:pPr>
              <w:pStyle w:val="TAL"/>
              <w:keepNext w:val="0"/>
              <w:keepLines w:val="0"/>
              <w:widowControl w:val="0"/>
              <w:ind w:left="102"/>
              <w:rPr>
                <w:lang w:eastAsia="ja-JP"/>
              </w:rPr>
            </w:pPr>
            <w:r w:rsidRPr="00E53D33">
              <w:rPr>
                <w:i/>
                <w:iCs/>
              </w:rPr>
              <w:t>&gt;MBS Multicast Configuration not available</w:t>
            </w:r>
          </w:p>
        </w:tc>
        <w:tc>
          <w:tcPr>
            <w:tcW w:w="1080" w:type="dxa"/>
          </w:tcPr>
          <w:p w14:paraId="76E0DD6C" w14:textId="77777777" w:rsidR="00FD0FDA" w:rsidRPr="00E53D33" w:rsidRDefault="00FD0FDA" w:rsidP="00BA66B0">
            <w:pPr>
              <w:pStyle w:val="TAL"/>
              <w:keepNext w:val="0"/>
              <w:keepLines w:val="0"/>
              <w:widowControl w:val="0"/>
            </w:pPr>
          </w:p>
        </w:tc>
        <w:tc>
          <w:tcPr>
            <w:tcW w:w="1440" w:type="dxa"/>
          </w:tcPr>
          <w:p w14:paraId="2B9B6B40" w14:textId="77777777" w:rsidR="00FD0FDA" w:rsidRPr="00E53D33" w:rsidRDefault="00FD0FDA" w:rsidP="00BA66B0">
            <w:pPr>
              <w:pStyle w:val="TAL"/>
              <w:keepNext w:val="0"/>
              <w:keepLines w:val="0"/>
              <w:widowControl w:val="0"/>
            </w:pPr>
          </w:p>
        </w:tc>
        <w:tc>
          <w:tcPr>
            <w:tcW w:w="1872" w:type="dxa"/>
          </w:tcPr>
          <w:p w14:paraId="046E4933" w14:textId="77777777" w:rsidR="00FD0FDA" w:rsidRPr="00E53D33" w:rsidRDefault="00FD0FDA" w:rsidP="00BA66B0">
            <w:pPr>
              <w:pStyle w:val="TAL"/>
              <w:keepNext w:val="0"/>
              <w:keepLines w:val="0"/>
              <w:widowControl w:val="0"/>
            </w:pPr>
          </w:p>
        </w:tc>
        <w:tc>
          <w:tcPr>
            <w:tcW w:w="2880" w:type="dxa"/>
          </w:tcPr>
          <w:p w14:paraId="15FADFEE" w14:textId="77777777" w:rsidR="00FD0FDA" w:rsidRPr="00E53D33" w:rsidRDefault="00FD0FDA" w:rsidP="00BA66B0">
            <w:pPr>
              <w:pStyle w:val="TAL"/>
              <w:keepNext w:val="0"/>
              <w:keepLines w:val="0"/>
              <w:widowControl w:val="0"/>
            </w:pPr>
          </w:p>
        </w:tc>
      </w:tr>
      <w:tr w:rsidR="00FD0FDA" w:rsidRPr="00E53D33" w14:paraId="57525BD0" w14:textId="77777777" w:rsidTr="00CB5162">
        <w:tc>
          <w:tcPr>
            <w:tcW w:w="2448" w:type="dxa"/>
          </w:tcPr>
          <w:p w14:paraId="026EF166" w14:textId="77777777" w:rsidR="00FD0FDA" w:rsidRPr="00E53D33" w:rsidRDefault="00FD0FDA" w:rsidP="00BA66B0">
            <w:pPr>
              <w:pStyle w:val="TAL"/>
              <w:keepNext w:val="0"/>
              <w:keepLines w:val="0"/>
              <w:widowControl w:val="0"/>
              <w:ind w:left="200"/>
              <w:rPr>
                <w:bCs/>
                <w:iCs/>
                <w:lang w:eastAsia="ja-JP"/>
              </w:rPr>
            </w:pPr>
            <w:r w:rsidRPr="00E53D33">
              <w:t>&gt;&gt;MBS Multicast Configuration not available</w:t>
            </w:r>
          </w:p>
        </w:tc>
        <w:tc>
          <w:tcPr>
            <w:tcW w:w="1080" w:type="dxa"/>
          </w:tcPr>
          <w:p w14:paraId="752F8C86" w14:textId="77777777" w:rsidR="00FD0FDA" w:rsidRPr="00E53D33" w:rsidRDefault="00FD0FDA" w:rsidP="00BA66B0">
            <w:pPr>
              <w:pStyle w:val="TAL"/>
              <w:keepNext w:val="0"/>
              <w:keepLines w:val="0"/>
              <w:widowControl w:val="0"/>
            </w:pPr>
            <w:r w:rsidRPr="00E53D33">
              <w:t>M</w:t>
            </w:r>
          </w:p>
        </w:tc>
        <w:tc>
          <w:tcPr>
            <w:tcW w:w="1440" w:type="dxa"/>
          </w:tcPr>
          <w:p w14:paraId="3C2EF2E8" w14:textId="77777777" w:rsidR="00FD0FDA" w:rsidRPr="00E53D33" w:rsidRDefault="00FD0FDA" w:rsidP="00BA66B0">
            <w:pPr>
              <w:pStyle w:val="TAL"/>
              <w:keepNext w:val="0"/>
              <w:keepLines w:val="0"/>
              <w:widowControl w:val="0"/>
              <w:rPr>
                <w:szCs w:val="18"/>
              </w:rPr>
            </w:pPr>
          </w:p>
        </w:tc>
        <w:tc>
          <w:tcPr>
            <w:tcW w:w="1872" w:type="dxa"/>
          </w:tcPr>
          <w:p w14:paraId="7029935B" w14:textId="77777777" w:rsidR="00FD0FDA" w:rsidRPr="00E53D33" w:rsidRDefault="00FD0FDA" w:rsidP="00BA66B0">
            <w:pPr>
              <w:pStyle w:val="TAL"/>
              <w:keepNext w:val="0"/>
              <w:keepLines w:val="0"/>
              <w:widowControl w:val="0"/>
            </w:pPr>
            <w:r w:rsidRPr="00E53D33">
              <w:rPr>
                <w:rFonts w:eastAsia="Yu Mincho"/>
              </w:rPr>
              <w:t>ENUMERATED (not available, ...)</w:t>
            </w:r>
          </w:p>
        </w:tc>
        <w:tc>
          <w:tcPr>
            <w:tcW w:w="2880" w:type="dxa"/>
          </w:tcPr>
          <w:p w14:paraId="06070B8A" w14:textId="77777777" w:rsidR="00FD0FDA" w:rsidRPr="00E53D33" w:rsidRDefault="00FD0FDA" w:rsidP="00BA66B0">
            <w:pPr>
              <w:pStyle w:val="TAL"/>
              <w:keepNext w:val="0"/>
              <w:keepLines w:val="0"/>
              <w:widowControl w:val="0"/>
            </w:pPr>
          </w:p>
        </w:tc>
      </w:tr>
    </w:tbl>
    <w:p w14:paraId="0D991AA0" w14:textId="77777777" w:rsidR="00FD0FDA" w:rsidRPr="00E53D33" w:rsidRDefault="00FD0FDA" w:rsidP="00BA66B0">
      <w:pPr>
        <w:widowControl w:val="0"/>
      </w:pPr>
    </w:p>
    <w:p w14:paraId="459F1A5B" w14:textId="47D4C129" w:rsidR="00FD0FDA" w:rsidRPr="00E53D33" w:rsidRDefault="00FD0FDA" w:rsidP="00BA66B0">
      <w:pPr>
        <w:pStyle w:val="Heading4"/>
        <w:keepNext w:val="0"/>
        <w:keepLines w:val="0"/>
        <w:widowControl w:val="0"/>
        <w:rPr>
          <w:lang w:val="fr-FR"/>
        </w:rPr>
      </w:pPr>
      <w:bookmarkStart w:id="14321" w:name="_Toc155981094"/>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4321"/>
    </w:p>
    <w:p w14:paraId="03C2F1AD" w14:textId="77777777" w:rsidR="00FD0FDA" w:rsidRPr="00E53D33" w:rsidRDefault="00FD0FDA" w:rsidP="00BA66B0">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1B750280" w14:textId="77777777" w:rsidTr="00CB5162">
        <w:trPr>
          <w:tblHeader/>
        </w:trPr>
        <w:tc>
          <w:tcPr>
            <w:tcW w:w="2448" w:type="dxa"/>
          </w:tcPr>
          <w:p w14:paraId="68BE1A70"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0093B6A"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5D392D98"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7597031F"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3D5FB379"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077B5DC2" w14:textId="77777777" w:rsidTr="00CB5162">
        <w:tc>
          <w:tcPr>
            <w:tcW w:w="2448" w:type="dxa"/>
          </w:tcPr>
          <w:p w14:paraId="72ED9E4C" w14:textId="77777777" w:rsidR="00FD0FDA" w:rsidRPr="00E53D33" w:rsidRDefault="00FD0FDA" w:rsidP="00BA66B0">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20DEB37C" w14:textId="77777777" w:rsidR="00FD0FDA" w:rsidRPr="00E53D33" w:rsidRDefault="00FD0FDA" w:rsidP="00BA66B0">
            <w:pPr>
              <w:pStyle w:val="TAL"/>
              <w:keepNext w:val="0"/>
              <w:keepLines w:val="0"/>
              <w:widowControl w:val="0"/>
            </w:pPr>
            <w:r w:rsidRPr="00E53D33">
              <w:t>O</w:t>
            </w:r>
          </w:p>
        </w:tc>
        <w:tc>
          <w:tcPr>
            <w:tcW w:w="1440" w:type="dxa"/>
          </w:tcPr>
          <w:p w14:paraId="1A9868DA" w14:textId="77777777" w:rsidR="00FD0FDA" w:rsidRPr="00E53D33" w:rsidRDefault="00FD0FDA" w:rsidP="00BA66B0">
            <w:pPr>
              <w:pStyle w:val="TAL"/>
              <w:keepNext w:val="0"/>
              <w:keepLines w:val="0"/>
              <w:widowControl w:val="0"/>
            </w:pPr>
          </w:p>
        </w:tc>
        <w:tc>
          <w:tcPr>
            <w:tcW w:w="1872" w:type="dxa"/>
          </w:tcPr>
          <w:p w14:paraId="63FB2DA3" w14:textId="77777777" w:rsidR="00FD0FDA" w:rsidRPr="00E53D33" w:rsidRDefault="00FD0FDA" w:rsidP="00BA66B0">
            <w:pPr>
              <w:pStyle w:val="TAL"/>
              <w:keepNext w:val="0"/>
              <w:keepLines w:val="0"/>
              <w:widowControl w:val="0"/>
            </w:pPr>
          </w:p>
        </w:tc>
        <w:tc>
          <w:tcPr>
            <w:tcW w:w="2880" w:type="dxa"/>
          </w:tcPr>
          <w:p w14:paraId="3612BA21" w14:textId="77777777" w:rsidR="00FD0FDA" w:rsidRPr="00E53D33" w:rsidRDefault="00FD0FDA" w:rsidP="00BA66B0">
            <w:pPr>
              <w:pStyle w:val="TAL"/>
              <w:keepNext w:val="0"/>
              <w:keepLines w:val="0"/>
              <w:widowControl w:val="0"/>
            </w:pPr>
          </w:p>
        </w:tc>
      </w:tr>
      <w:tr w:rsidR="00FD0FDA" w:rsidRPr="00E53D33" w14:paraId="58E3EDFB" w14:textId="77777777" w:rsidTr="00CB5162">
        <w:tc>
          <w:tcPr>
            <w:tcW w:w="2448" w:type="dxa"/>
          </w:tcPr>
          <w:p w14:paraId="22C87FD2" w14:textId="77777777" w:rsidR="00FD0FDA" w:rsidRPr="00E53D33" w:rsidRDefault="00FD0FDA" w:rsidP="00BA66B0">
            <w:pPr>
              <w:pStyle w:val="TAL"/>
              <w:keepNext w:val="0"/>
              <w:keepLines w:val="0"/>
              <w:widowControl w:val="0"/>
              <w:ind w:left="102"/>
              <w:rPr>
                <w:i/>
                <w:iCs/>
              </w:rPr>
            </w:pPr>
            <w:r w:rsidRPr="00E53D33">
              <w:rPr>
                <w:i/>
                <w:iCs/>
              </w:rPr>
              <w:t>&gt;MBS Multicast Configuration changed</w:t>
            </w:r>
          </w:p>
        </w:tc>
        <w:tc>
          <w:tcPr>
            <w:tcW w:w="1080" w:type="dxa"/>
          </w:tcPr>
          <w:p w14:paraId="00DC5271" w14:textId="77777777" w:rsidR="00FD0FDA" w:rsidRPr="00E53D33" w:rsidRDefault="00FD0FDA" w:rsidP="00BA66B0">
            <w:pPr>
              <w:pStyle w:val="TAL"/>
              <w:keepNext w:val="0"/>
              <w:keepLines w:val="0"/>
              <w:widowControl w:val="0"/>
            </w:pPr>
          </w:p>
        </w:tc>
        <w:tc>
          <w:tcPr>
            <w:tcW w:w="1440" w:type="dxa"/>
          </w:tcPr>
          <w:p w14:paraId="1F53608A" w14:textId="77777777" w:rsidR="00FD0FDA" w:rsidRPr="00E53D33" w:rsidRDefault="00FD0FDA" w:rsidP="00BA66B0">
            <w:pPr>
              <w:pStyle w:val="TAL"/>
              <w:keepNext w:val="0"/>
              <w:keepLines w:val="0"/>
              <w:widowControl w:val="0"/>
              <w:rPr>
                <w:i/>
                <w:iCs/>
              </w:rPr>
            </w:pPr>
          </w:p>
        </w:tc>
        <w:tc>
          <w:tcPr>
            <w:tcW w:w="1872" w:type="dxa"/>
          </w:tcPr>
          <w:p w14:paraId="5CAB5D68" w14:textId="06375B55" w:rsidR="00FD0FDA" w:rsidRPr="00E53D33" w:rsidRDefault="00FD0FDA" w:rsidP="00BA66B0">
            <w:pPr>
              <w:pStyle w:val="TAL"/>
              <w:keepNext w:val="0"/>
              <w:keepLines w:val="0"/>
              <w:widowControl w:val="0"/>
            </w:pPr>
            <w:del w:id="14322" w:author="Rapporteur" w:date="2024-02-15T16:33:00Z">
              <w:r w:rsidRPr="00E53D33" w:rsidDel="00BC58EA">
                <w:rPr>
                  <w:rFonts w:eastAsia="Yu Mincho"/>
                </w:rPr>
                <w:delText>OCTET STRING</w:delText>
              </w:r>
            </w:del>
          </w:p>
        </w:tc>
        <w:tc>
          <w:tcPr>
            <w:tcW w:w="2880" w:type="dxa"/>
          </w:tcPr>
          <w:p w14:paraId="352B4ADE" w14:textId="7869999F" w:rsidR="00FD0FDA" w:rsidRPr="00E53D33" w:rsidRDefault="00FD0FDA" w:rsidP="00BA66B0">
            <w:pPr>
              <w:pStyle w:val="TAL"/>
              <w:keepNext w:val="0"/>
              <w:keepLines w:val="0"/>
              <w:widowControl w:val="0"/>
            </w:pPr>
            <w:del w:id="14323" w:author="Rapporteur" w:date="2024-02-15T16:33:00Z">
              <w:r w:rsidRPr="00E53D33" w:rsidDel="00BC58EA">
                <w:delText>Includes the</w:delText>
              </w:r>
              <w:r w:rsidRPr="00E53D33" w:rsidDel="00BC58EA">
                <w:rPr>
                  <w:rFonts w:eastAsia="Malgun Gothic"/>
                  <w:lang w:val="en-US"/>
                </w:rPr>
                <w:delText xml:space="preserve"> </w:delText>
              </w:r>
              <w:r w:rsidRPr="00E53D33" w:rsidDel="00BC58EA">
                <w:rPr>
                  <w:i/>
                  <w:iCs/>
                </w:rPr>
                <w:delText>MBSMulticastConfiguration</w:delText>
              </w:r>
              <w:r w:rsidRPr="00E53D33" w:rsidDel="00BC58EA">
                <w:rPr>
                  <w:rFonts w:eastAsia="Malgun Gothic"/>
                  <w:lang w:val="en-US"/>
                </w:rPr>
                <w:delText xml:space="preserve"> message as defined in TS 38.331 [8].</w:delText>
              </w:r>
            </w:del>
          </w:p>
        </w:tc>
      </w:tr>
      <w:tr w:rsidR="00BC58EA" w:rsidRPr="00E53D33" w14:paraId="4A2B11AB" w14:textId="77777777" w:rsidTr="00857FA5">
        <w:trPr>
          <w:ins w:id="14324" w:author="Rapporteur" w:date="2024-02-15T16:33:00Z"/>
        </w:trPr>
        <w:tc>
          <w:tcPr>
            <w:tcW w:w="2448" w:type="dxa"/>
          </w:tcPr>
          <w:p w14:paraId="5B439643" w14:textId="77777777" w:rsidR="00BC58EA" w:rsidRPr="00322E56" w:rsidRDefault="00BC58EA" w:rsidP="00857FA5">
            <w:pPr>
              <w:pStyle w:val="TAL"/>
              <w:keepNext w:val="0"/>
              <w:keepLines w:val="0"/>
              <w:widowControl w:val="0"/>
              <w:ind w:left="284"/>
              <w:rPr>
                <w:ins w:id="14325" w:author="Rapporteur" w:date="2024-02-15T16:33:00Z"/>
              </w:rPr>
            </w:pPr>
            <w:ins w:id="14326" w:author="Rapporteur" w:date="2024-02-15T16:33:00Z">
              <w:r w:rsidRPr="00322E56">
                <w:t>&gt;&gt;MBS Multicast Configuration changed</w:t>
              </w:r>
            </w:ins>
          </w:p>
        </w:tc>
        <w:tc>
          <w:tcPr>
            <w:tcW w:w="1080" w:type="dxa"/>
          </w:tcPr>
          <w:p w14:paraId="4AE875F6" w14:textId="5D67D47F" w:rsidR="00BC58EA" w:rsidRPr="00E53D33" w:rsidRDefault="00BC58EA" w:rsidP="00857FA5">
            <w:pPr>
              <w:pStyle w:val="TAL"/>
              <w:keepNext w:val="0"/>
              <w:keepLines w:val="0"/>
              <w:widowControl w:val="0"/>
              <w:rPr>
                <w:ins w:id="14327" w:author="Rapporteur" w:date="2024-02-15T16:33:00Z"/>
              </w:rPr>
            </w:pPr>
            <w:ins w:id="14328" w:author="Rapporteur" w:date="2024-02-15T16:34:00Z">
              <w:r>
                <w:t>M</w:t>
              </w:r>
            </w:ins>
          </w:p>
        </w:tc>
        <w:tc>
          <w:tcPr>
            <w:tcW w:w="1440" w:type="dxa"/>
          </w:tcPr>
          <w:p w14:paraId="53022E3D" w14:textId="77777777" w:rsidR="00BC58EA" w:rsidRPr="00E53D33" w:rsidRDefault="00BC58EA" w:rsidP="00857FA5">
            <w:pPr>
              <w:pStyle w:val="TAL"/>
              <w:keepNext w:val="0"/>
              <w:keepLines w:val="0"/>
              <w:widowControl w:val="0"/>
              <w:rPr>
                <w:ins w:id="14329" w:author="Rapporteur" w:date="2024-02-15T16:33:00Z"/>
                <w:i/>
                <w:iCs/>
              </w:rPr>
            </w:pPr>
          </w:p>
        </w:tc>
        <w:tc>
          <w:tcPr>
            <w:tcW w:w="1872" w:type="dxa"/>
          </w:tcPr>
          <w:p w14:paraId="15B4CC21" w14:textId="77777777" w:rsidR="00BC58EA" w:rsidRPr="00E53D33" w:rsidRDefault="00BC58EA" w:rsidP="00857FA5">
            <w:pPr>
              <w:pStyle w:val="TAL"/>
              <w:keepNext w:val="0"/>
              <w:keepLines w:val="0"/>
              <w:widowControl w:val="0"/>
              <w:rPr>
                <w:ins w:id="14330" w:author="Rapporteur" w:date="2024-02-15T16:33:00Z"/>
                <w:rFonts w:eastAsia="Yu Mincho"/>
              </w:rPr>
            </w:pPr>
            <w:ins w:id="14331" w:author="Rapporteur" w:date="2024-02-15T16:33:00Z">
              <w:r w:rsidRPr="00E53D33">
                <w:rPr>
                  <w:rFonts w:eastAsia="Yu Mincho"/>
                </w:rPr>
                <w:t>OCTET STRING</w:t>
              </w:r>
            </w:ins>
          </w:p>
        </w:tc>
        <w:tc>
          <w:tcPr>
            <w:tcW w:w="2880" w:type="dxa"/>
          </w:tcPr>
          <w:p w14:paraId="5407CC07" w14:textId="77777777" w:rsidR="00BC58EA" w:rsidRPr="00E53D33" w:rsidRDefault="00BC58EA" w:rsidP="00857FA5">
            <w:pPr>
              <w:pStyle w:val="TAL"/>
              <w:keepNext w:val="0"/>
              <w:keepLines w:val="0"/>
              <w:widowControl w:val="0"/>
              <w:rPr>
                <w:ins w:id="14332" w:author="Rapporteur" w:date="2024-02-15T16:33:00Z"/>
              </w:rPr>
            </w:pPr>
            <w:ins w:id="14333" w:author="Rapporteur" w:date="2024-02-15T16:33:00Z">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ins>
          </w:p>
        </w:tc>
      </w:tr>
      <w:tr w:rsidR="00FD0FDA" w:rsidRPr="00E53D33" w14:paraId="36683E4D" w14:textId="77777777" w:rsidTr="00CB5162">
        <w:tc>
          <w:tcPr>
            <w:tcW w:w="2448" w:type="dxa"/>
          </w:tcPr>
          <w:p w14:paraId="3B2D8D07" w14:textId="77777777" w:rsidR="00FD0FDA" w:rsidRPr="00E53D33" w:rsidRDefault="00FD0FDA" w:rsidP="00BA66B0">
            <w:pPr>
              <w:pStyle w:val="TAL"/>
              <w:keepNext w:val="0"/>
              <w:keepLines w:val="0"/>
              <w:widowControl w:val="0"/>
              <w:ind w:left="102"/>
              <w:rPr>
                <w:lang w:eastAsia="ja-JP"/>
              </w:rPr>
            </w:pPr>
            <w:r w:rsidRPr="00E53D33">
              <w:rPr>
                <w:i/>
                <w:iCs/>
              </w:rPr>
              <w:t>&gt;MBS Multicast Configuration removed</w:t>
            </w:r>
          </w:p>
        </w:tc>
        <w:tc>
          <w:tcPr>
            <w:tcW w:w="1080" w:type="dxa"/>
          </w:tcPr>
          <w:p w14:paraId="5D880D06" w14:textId="77777777" w:rsidR="00FD0FDA" w:rsidRPr="00E53D33" w:rsidRDefault="00FD0FDA" w:rsidP="00BA66B0">
            <w:pPr>
              <w:pStyle w:val="TAL"/>
              <w:keepNext w:val="0"/>
              <w:keepLines w:val="0"/>
              <w:widowControl w:val="0"/>
            </w:pPr>
          </w:p>
        </w:tc>
        <w:tc>
          <w:tcPr>
            <w:tcW w:w="1440" w:type="dxa"/>
          </w:tcPr>
          <w:p w14:paraId="476883F5" w14:textId="77777777" w:rsidR="00FD0FDA" w:rsidRPr="00E53D33" w:rsidRDefault="00FD0FDA" w:rsidP="00BA66B0">
            <w:pPr>
              <w:pStyle w:val="TAL"/>
              <w:keepNext w:val="0"/>
              <w:keepLines w:val="0"/>
              <w:widowControl w:val="0"/>
            </w:pPr>
          </w:p>
        </w:tc>
        <w:tc>
          <w:tcPr>
            <w:tcW w:w="1872" w:type="dxa"/>
          </w:tcPr>
          <w:p w14:paraId="0F9B339C" w14:textId="77777777" w:rsidR="00FD0FDA" w:rsidRPr="00E53D33" w:rsidRDefault="00FD0FDA" w:rsidP="00BA66B0">
            <w:pPr>
              <w:pStyle w:val="TAL"/>
              <w:keepNext w:val="0"/>
              <w:keepLines w:val="0"/>
              <w:widowControl w:val="0"/>
            </w:pPr>
            <w:r w:rsidRPr="00E53D33">
              <w:t>NULL</w:t>
            </w:r>
          </w:p>
        </w:tc>
        <w:tc>
          <w:tcPr>
            <w:tcW w:w="2880" w:type="dxa"/>
          </w:tcPr>
          <w:p w14:paraId="5017A6D6" w14:textId="77777777" w:rsidR="00FD0FDA" w:rsidRPr="00E53D33" w:rsidRDefault="00FD0FDA" w:rsidP="00BA66B0">
            <w:pPr>
              <w:pStyle w:val="TAL"/>
              <w:keepNext w:val="0"/>
              <w:keepLines w:val="0"/>
              <w:widowControl w:val="0"/>
            </w:pPr>
          </w:p>
        </w:tc>
      </w:tr>
    </w:tbl>
    <w:p w14:paraId="582AF2A7" w14:textId="77777777" w:rsidR="00FD0FDA" w:rsidRPr="00E53D33" w:rsidRDefault="00FD0FDA" w:rsidP="00BA66B0">
      <w:pPr>
        <w:widowControl w:val="0"/>
      </w:pPr>
    </w:p>
    <w:p w14:paraId="02ABD2FA" w14:textId="4803289F" w:rsidR="00FD0FDA" w:rsidRPr="00E53D33" w:rsidRDefault="00FD0FDA" w:rsidP="00BA66B0">
      <w:pPr>
        <w:pStyle w:val="Heading4"/>
        <w:keepNext w:val="0"/>
        <w:keepLines w:val="0"/>
        <w:widowControl w:val="0"/>
        <w:rPr>
          <w:lang w:val="fr-FR" w:eastAsia="zh-CN"/>
        </w:rPr>
      </w:pPr>
      <w:bookmarkStart w:id="14334" w:name="_Toc155981095"/>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4334"/>
    </w:p>
    <w:p w14:paraId="14C9804A" w14:textId="77777777" w:rsidR="00FD0FDA" w:rsidRPr="00E53D33" w:rsidRDefault="00FD0FDA" w:rsidP="00BA66B0">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3D5382AA" w14:textId="77777777" w:rsidTr="00CB5162">
        <w:trPr>
          <w:tblHeader/>
        </w:trPr>
        <w:tc>
          <w:tcPr>
            <w:tcW w:w="2448" w:type="dxa"/>
          </w:tcPr>
          <w:p w14:paraId="114B4498"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F933E0F"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1EC079D4"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590E6C3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195A6EA6"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3F692EFF" w14:textId="77777777" w:rsidTr="00CB5162">
        <w:tc>
          <w:tcPr>
            <w:tcW w:w="2448" w:type="dxa"/>
          </w:tcPr>
          <w:p w14:paraId="47C87B9D" w14:textId="77777777" w:rsidR="00FD0FDA" w:rsidRPr="00E53D33" w:rsidRDefault="00FD0FDA" w:rsidP="00BA66B0">
            <w:pPr>
              <w:pStyle w:val="TAL"/>
              <w:keepNext w:val="0"/>
              <w:keepLines w:val="0"/>
              <w:widowControl w:val="0"/>
              <w:rPr>
                <w:b/>
                <w:bCs/>
              </w:rPr>
            </w:pPr>
            <w:r w:rsidRPr="00E53D33">
              <w:rPr>
                <w:b/>
                <w:bCs/>
              </w:rPr>
              <w:t>Multicast Common CU2DU Cell List</w:t>
            </w:r>
          </w:p>
        </w:tc>
        <w:tc>
          <w:tcPr>
            <w:tcW w:w="1080" w:type="dxa"/>
          </w:tcPr>
          <w:p w14:paraId="713B174A" w14:textId="77777777" w:rsidR="00FD0FDA" w:rsidRPr="00E53D33" w:rsidRDefault="00FD0FDA" w:rsidP="00BA66B0">
            <w:pPr>
              <w:pStyle w:val="TAL"/>
              <w:keepNext w:val="0"/>
              <w:keepLines w:val="0"/>
              <w:widowControl w:val="0"/>
            </w:pPr>
          </w:p>
        </w:tc>
        <w:tc>
          <w:tcPr>
            <w:tcW w:w="1440" w:type="dxa"/>
          </w:tcPr>
          <w:p w14:paraId="02F9693F"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5475700" w14:textId="77777777" w:rsidR="00FD0FDA" w:rsidRPr="00E53D33" w:rsidRDefault="00FD0FDA" w:rsidP="00BA66B0">
            <w:pPr>
              <w:pStyle w:val="TAL"/>
              <w:keepNext w:val="0"/>
              <w:keepLines w:val="0"/>
              <w:widowControl w:val="0"/>
            </w:pPr>
          </w:p>
        </w:tc>
        <w:tc>
          <w:tcPr>
            <w:tcW w:w="2880" w:type="dxa"/>
          </w:tcPr>
          <w:p w14:paraId="0CE16EED" w14:textId="77777777" w:rsidR="00FD0FDA" w:rsidRPr="00E53D33" w:rsidRDefault="00FD0FDA" w:rsidP="00BA66B0">
            <w:pPr>
              <w:pStyle w:val="TAL"/>
              <w:keepNext w:val="0"/>
              <w:keepLines w:val="0"/>
              <w:widowControl w:val="0"/>
            </w:pPr>
          </w:p>
        </w:tc>
      </w:tr>
      <w:tr w:rsidR="00FD0FDA" w:rsidRPr="00E53D33" w14:paraId="460EEE5A" w14:textId="77777777" w:rsidTr="00CB5162">
        <w:tc>
          <w:tcPr>
            <w:tcW w:w="2448" w:type="dxa"/>
          </w:tcPr>
          <w:p w14:paraId="413CCF9E" w14:textId="77777777" w:rsidR="00FD0FDA" w:rsidRPr="00E53D33" w:rsidRDefault="00FD0FDA" w:rsidP="00BA66B0">
            <w:pPr>
              <w:pStyle w:val="TAL"/>
              <w:keepNext w:val="0"/>
              <w:keepLines w:val="0"/>
              <w:widowControl w:val="0"/>
              <w:ind w:left="100"/>
              <w:rPr>
                <w:b/>
                <w:lang w:eastAsia="ja-JP"/>
              </w:rPr>
            </w:pPr>
            <w:r w:rsidRPr="00E53D33">
              <w:rPr>
                <w:b/>
                <w:bCs/>
              </w:rPr>
              <w:t>&gt;Multicast COMMON CU2DU Cell Item</w:t>
            </w:r>
          </w:p>
        </w:tc>
        <w:tc>
          <w:tcPr>
            <w:tcW w:w="1080" w:type="dxa"/>
          </w:tcPr>
          <w:p w14:paraId="54F5B837" w14:textId="77777777" w:rsidR="00FD0FDA" w:rsidRPr="00E53D33" w:rsidRDefault="00FD0FDA" w:rsidP="00BA66B0">
            <w:pPr>
              <w:pStyle w:val="TAL"/>
              <w:keepNext w:val="0"/>
              <w:keepLines w:val="0"/>
              <w:widowControl w:val="0"/>
            </w:pPr>
          </w:p>
        </w:tc>
        <w:tc>
          <w:tcPr>
            <w:tcW w:w="1440" w:type="dxa"/>
          </w:tcPr>
          <w:p w14:paraId="71A8EB52"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7858A4B8" w14:textId="77777777" w:rsidR="00FD0FDA" w:rsidRPr="00E53D33" w:rsidRDefault="00FD0FDA" w:rsidP="00BA66B0">
            <w:pPr>
              <w:pStyle w:val="TAL"/>
              <w:keepNext w:val="0"/>
              <w:keepLines w:val="0"/>
              <w:widowControl w:val="0"/>
            </w:pPr>
          </w:p>
        </w:tc>
        <w:tc>
          <w:tcPr>
            <w:tcW w:w="2880" w:type="dxa"/>
          </w:tcPr>
          <w:p w14:paraId="7BB41177" w14:textId="77777777" w:rsidR="00FD0FDA" w:rsidRPr="00E53D33" w:rsidRDefault="00FD0FDA" w:rsidP="00BA66B0">
            <w:pPr>
              <w:pStyle w:val="TAL"/>
              <w:keepNext w:val="0"/>
              <w:keepLines w:val="0"/>
              <w:widowControl w:val="0"/>
            </w:pPr>
          </w:p>
        </w:tc>
      </w:tr>
      <w:tr w:rsidR="00FD0FDA" w:rsidRPr="00E53D33" w14:paraId="49E2F87D" w14:textId="77777777" w:rsidTr="00CB5162">
        <w:tc>
          <w:tcPr>
            <w:tcW w:w="2448" w:type="dxa"/>
          </w:tcPr>
          <w:p w14:paraId="45DAD0BB"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76866E32"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1E3E7352" w14:textId="77777777" w:rsidR="00FD0FDA" w:rsidRPr="00E53D33" w:rsidRDefault="00FD0FDA" w:rsidP="00BA66B0">
            <w:pPr>
              <w:pStyle w:val="TAL"/>
              <w:keepNext w:val="0"/>
              <w:keepLines w:val="0"/>
              <w:widowControl w:val="0"/>
            </w:pPr>
          </w:p>
        </w:tc>
        <w:tc>
          <w:tcPr>
            <w:tcW w:w="1872" w:type="dxa"/>
          </w:tcPr>
          <w:p w14:paraId="5CDACDB4"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51126614" w14:textId="77777777" w:rsidR="00FD0FDA" w:rsidRPr="00E53D33" w:rsidRDefault="00FD0FDA" w:rsidP="00BA66B0">
            <w:pPr>
              <w:pStyle w:val="TAL"/>
              <w:keepNext w:val="0"/>
              <w:keepLines w:val="0"/>
              <w:widowControl w:val="0"/>
            </w:pPr>
          </w:p>
        </w:tc>
      </w:tr>
      <w:tr w:rsidR="00FD0FDA" w:rsidRPr="00E53D33" w14:paraId="5E96ADB7" w14:textId="77777777" w:rsidTr="00CB5162">
        <w:tc>
          <w:tcPr>
            <w:tcW w:w="2448" w:type="dxa"/>
          </w:tcPr>
          <w:p w14:paraId="2363AA7B" w14:textId="77777777" w:rsidR="00FD0FDA" w:rsidRPr="00E53D33" w:rsidRDefault="00FD0FDA" w:rsidP="00BA66B0">
            <w:pPr>
              <w:pStyle w:val="TAL"/>
              <w:keepNext w:val="0"/>
              <w:keepLines w:val="0"/>
              <w:widowControl w:val="0"/>
              <w:ind w:left="200"/>
            </w:pPr>
            <w:r w:rsidRPr="00E53D33">
              <w:t xml:space="preserve">&gt;&gt;CHOICE </w:t>
            </w:r>
            <w:r w:rsidRPr="00E53D33">
              <w:rPr>
                <w:i/>
                <w:iCs/>
              </w:rPr>
              <w:t>Multicast Common CU2DU Cell Information</w:t>
            </w:r>
          </w:p>
        </w:tc>
        <w:tc>
          <w:tcPr>
            <w:tcW w:w="1080" w:type="dxa"/>
          </w:tcPr>
          <w:p w14:paraId="418FE6B5" w14:textId="77777777" w:rsidR="00FD0FDA" w:rsidRPr="00E53D33" w:rsidRDefault="00FD0FDA" w:rsidP="00BA66B0">
            <w:pPr>
              <w:pStyle w:val="TAL"/>
              <w:keepNext w:val="0"/>
              <w:keepLines w:val="0"/>
              <w:widowControl w:val="0"/>
              <w:rPr>
                <w:rFonts w:cs="Arial"/>
                <w:szCs w:val="18"/>
              </w:rPr>
            </w:pPr>
            <w:r w:rsidRPr="00E53D33">
              <w:rPr>
                <w:rFonts w:cs="Arial"/>
                <w:szCs w:val="18"/>
              </w:rPr>
              <w:t>M</w:t>
            </w:r>
          </w:p>
        </w:tc>
        <w:tc>
          <w:tcPr>
            <w:tcW w:w="1440" w:type="dxa"/>
          </w:tcPr>
          <w:p w14:paraId="4892862B" w14:textId="77777777" w:rsidR="00FD0FDA" w:rsidRPr="00E53D33" w:rsidRDefault="00FD0FDA" w:rsidP="00BA66B0">
            <w:pPr>
              <w:pStyle w:val="TAL"/>
              <w:keepNext w:val="0"/>
              <w:keepLines w:val="0"/>
              <w:widowControl w:val="0"/>
            </w:pPr>
          </w:p>
        </w:tc>
        <w:tc>
          <w:tcPr>
            <w:tcW w:w="1872" w:type="dxa"/>
          </w:tcPr>
          <w:p w14:paraId="38320659" w14:textId="77777777" w:rsidR="00FD0FDA" w:rsidRPr="00E53D33" w:rsidRDefault="00FD0FDA" w:rsidP="00BA66B0">
            <w:pPr>
              <w:pStyle w:val="TAL"/>
              <w:keepNext w:val="0"/>
              <w:keepLines w:val="0"/>
              <w:widowControl w:val="0"/>
              <w:rPr>
                <w:rFonts w:cs="Arial"/>
                <w:szCs w:val="18"/>
              </w:rPr>
            </w:pPr>
          </w:p>
        </w:tc>
        <w:tc>
          <w:tcPr>
            <w:tcW w:w="2880" w:type="dxa"/>
          </w:tcPr>
          <w:p w14:paraId="722A5F4B" w14:textId="77777777" w:rsidR="00FD0FDA" w:rsidRPr="00E53D33" w:rsidRDefault="00FD0FDA" w:rsidP="00BA66B0">
            <w:pPr>
              <w:pStyle w:val="TAL"/>
              <w:keepNext w:val="0"/>
              <w:keepLines w:val="0"/>
              <w:widowControl w:val="0"/>
            </w:pPr>
          </w:p>
        </w:tc>
      </w:tr>
      <w:tr w:rsidR="00FD0FDA" w:rsidRPr="00E53D33" w14:paraId="1ACADFC5" w14:textId="77777777" w:rsidTr="00CB5162">
        <w:tc>
          <w:tcPr>
            <w:tcW w:w="2448" w:type="dxa"/>
          </w:tcPr>
          <w:p w14:paraId="55932DDB" w14:textId="77777777" w:rsidR="00FD0FDA" w:rsidRPr="00E53D33" w:rsidRDefault="00FD0FDA" w:rsidP="00BA66B0">
            <w:pPr>
              <w:pStyle w:val="TAL"/>
              <w:keepNext w:val="0"/>
              <w:keepLines w:val="0"/>
              <w:widowControl w:val="0"/>
              <w:ind w:left="284"/>
              <w:rPr>
                <w:i/>
                <w:iCs/>
              </w:rPr>
            </w:pPr>
            <w:r w:rsidRPr="00E53D33">
              <w:rPr>
                <w:i/>
                <w:iCs/>
              </w:rPr>
              <w:t>&gt;&gt;&gt;Common CU2DU Cell Info Setup or Update</w:t>
            </w:r>
          </w:p>
        </w:tc>
        <w:tc>
          <w:tcPr>
            <w:tcW w:w="1080" w:type="dxa"/>
          </w:tcPr>
          <w:p w14:paraId="0A530560" w14:textId="77777777" w:rsidR="00FD0FDA" w:rsidRPr="00E53D33" w:rsidRDefault="00FD0FDA" w:rsidP="00BA66B0">
            <w:pPr>
              <w:pStyle w:val="TAL"/>
              <w:keepNext w:val="0"/>
              <w:keepLines w:val="0"/>
              <w:widowControl w:val="0"/>
              <w:rPr>
                <w:rFonts w:cs="Arial"/>
                <w:szCs w:val="18"/>
              </w:rPr>
            </w:pPr>
          </w:p>
        </w:tc>
        <w:tc>
          <w:tcPr>
            <w:tcW w:w="1440" w:type="dxa"/>
          </w:tcPr>
          <w:p w14:paraId="2E01ED0C" w14:textId="77777777" w:rsidR="00FD0FDA" w:rsidRPr="00E53D33" w:rsidRDefault="00FD0FDA" w:rsidP="00BA66B0">
            <w:pPr>
              <w:pStyle w:val="TAL"/>
              <w:keepNext w:val="0"/>
              <w:keepLines w:val="0"/>
              <w:widowControl w:val="0"/>
            </w:pPr>
          </w:p>
        </w:tc>
        <w:tc>
          <w:tcPr>
            <w:tcW w:w="1872" w:type="dxa"/>
          </w:tcPr>
          <w:p w14:paraId="1AEFAF8A" w14:textId="77777777" w:rsidR="00FD0FDA" w:rsidRPr="00E53D33" w:rsidRDefault="00FD0FDA" w:rsidP="00BA66B0">
            <w:pPr>
              <w:pStyle w:val="TAL"/>
              <w:keepNext w:val="0"/>
              <w:keepLines w:val="0"/>
              <w:widowControl w:val="0"/>
              <w:rPr>
                <w:rFonts w:cs="Arial"/>
                <w:szCs w:val="18"/>
              </w:rPr>
            </w:pPr>
          </w:p>
        </w:tc>
        <w:tc>
          <w:tcPr>
            <w:tcW w:w="2880" w:type="dxa"/>
          </w:tcPr>
          <w:p w14:paraId="782E143A" w14:textId="77777777" w:rsidR="00FD0FDA" w:rsidRPr="00E53D33" w:rsidRDefault="00FD0FDA" w:rsidP="00BA66B0">
            <w:pPr>
              <w:pStyle w:val="TAL"/>
              <w:keepNext w:val="0"/>
              <w:keepLines w:val="0"/>
              <w:widowControl w:val="0"/>
            </w:pPr>
          </w:p>
        </w:tc>
      </w:tr>
      <w:tr w:rsidR="00FD0FDA" w:rsidRPr="00E53D33" w14:paraId="5EE77A0C" w14:textId="77777777" w:rsidTr="00CB5162">
        <w:tc>
          <w:tcPr>
            <w:tcW w:w="2448" w:type="dxa"/>
          </w:tcPr>
          <w:p w14:paraId="73F75537" w14:textId="77777777" w:rsidR="00FD0FDA" w:rsidRPr="00E53D33" w:rsidRDefault="00FD0FDA" w:rsidP="00BA66B0">
            <w:pPr>
              <w:pStyle w:val="TAL"/>
              <w:keepNext w:val="0"/>
              <w:keepLines w:val="0"/>
              <w:widowControl w:val="0"/>
              <w:ind w:left="397"/>
            </w:pPr>
            <w:r w:rsidRPr="00E53D33">
              <w:t xml:space="preserve">&gt;&gt;&gt;&gt;CHOICE </w:t>
            </w:r>
            <w:r w:rsidRPr="00E53D33">
              <w:rPr>
                <w:i/>
                <w:iCs/>
              </w:rPr>
              <w:t>MBS Multicast Neighbour Cell List Item</w:t>
            </w:r>
          </w:p>
        </w:tc>
        <w:tc>
          <w:tcPr>
            <w:tcW w:w="1080" w:type="dxa"/>
          </w:tcPr>
          <w:p w14:paraId="728D1836" w14:textId="77777777" w:rsidR="00FD0FDA" w:rsidRPr="00E53D33" w:rsidRDefault="00FD0FDA" w:rsidP="00BA66B0">
            <w:pPr>
              <w:pStyle w:val="TAL"/>
              <w:keepNext w:val="0"/>
              <w:keepLines w:val="0"/>
              <w:widowControl w:val="0"/>
              <w:rPr>
                <w:rFonts w:cs="Arial"/>
                <w:szCs w:val="18"/>
              </w:rPr>
            </w:pPr>
            <w:r w:rsidRPr="00E53D33">
              <w:rPr>
                <w:rFonts w:cs="Arial"/>
                <w:szCs w:val="18"/>
              </w:rPr>
              <w:t>O</w:t>
            </w:r>
          </w:p>
        </w:tc>
        <w:tc>
          <w:tcPr>
            <w:tcW w:w="1440" w:type="dxa"/>
          </w:tcPr>
          <w:p w14:paraId="29E6CBED" w14:textId="77777777" w:rsidR="00FD0FDA" w:rsidRPr="00E53D33" w:rsidRDefault="00FD0FDA" w:rsidP="00BA66B0">
            <w:pPr>
              <w:pStyle w:val="TAL"/>
              <w:keepNext w:val="0"/>
              <w:keepLines w:val="0"/>
              <w:widowControl w:val="0"/>
            </w:pPr>
          </w:p>
        </w:tc>
        <w:tc>
          <w:tcPr>
            <w:tcW w:w="1872" w:type="dxa"/>
          </w:tcPr>
          <w:p w14:paraId="162A03C3" w14:textId="77777777" w:rsidR="00FD0FDA" w:rsidRPr="00E53D33" w:rsidRDefault="00FD0FDA" w:rsidP="00BA66B0">
            <w:pPr>
              <w:pStyle w:val="TAL"/>
              <w:keepNext w:val="0"/>
              <w:keepLines w:val="0"/>
              <w:widowControl w:val="0"/>
              <w:rPr>
                <w:rFonts w:cs="Arial"/>
                <w:szCs w:val="18"/>
              </w:rPr>
            </w:pPr>
          </w:p>
        </w:tc>
        <w:tc>
          <w:tcPr>
            <w:tcW w:w="2880" w:type="dxa"/>
          </w:tcPr>
          <w:p w14:paraId="64DF2050" w14:textId="77777777" w:rsidR="00FD0FDA" w:rsidRPr="00E53D33" w:rsidRDefault="00FD0FDA" w:rsidP="00BA66B0">
            <w:pPr>
              <w:pStyle w:val="TAL"/>
              <w:keepNext w:val="0"/>
              <w:keepLines w:val="0"/>
              <w:widowControl w:val="0"/>
            </w:pPr>
          </w:p>
        </w:tc>
      </w:tr>
      <w:tr w:rsidR="00FD0FDA" w:rsidRPr="00E53D33" w14:paraId="5A516D7E" w14:textId="77777777" w:rsidTr="00CB5162">
        <w:tc>
          <w:tcPr>
            <w:tcW w:w="2448" w:type="dxa"/>
          </w:tcPr>
          <w:p w14:paraId="71420828" w14:textId="77777777" w:rsidR="00FD0FDA" w:rsidRPr="00E53D33" w:rsidRDefault="00FD0FDA" w:rsidP="00BA66B0">
            <w:pPr>
              <w:pStyle w:val="TAL"/>
              <w:keepNext w:val="0"/>
              <w:keepLines w:val="0"/>
              <w:widowControl w:val="0"/>
              <w:ind w:left="510"/>
              <w:rPr>
                <w:i/>
                <w:iCs/>
              </w:rPr>
            </w:pPr>
            <w:r w:rsidRPr="00E53D33">
              <w:rPr>
                <w:i/>
                <w:iCs/>
              </w:rPr>
              <w:t xml:space="preserve">&gt;&gt;&gt;&gt;&gt;MBS Multicast Neighbour Cell List </w:t>
            </w:r>
            <w:r w:rsidRPr="00E53D33">
              <w:rPr>
                <w:i/>
                <w:iCs/>
              </w:rPr>
              <w:lastRenderedPageBreak/>
              <w:t>Information provided</w:t>
            </w:r>
          </w:p>
        </w:tc>
        <w:tc>
          <w:tcPr>
            <w:tcW w:w="1080" w:type="dxa"/>
          </w:tcPr>
          <w:p w14:paraId="0D3FD2A8" w14:textId="77777777" w:rsidR="00FD0FDA" w:rsidRPr="00E53D33" w:rsidRDefault="00FD0FDA" w:rsidP="00BA66B0">
            <w:pPr>
              <w:pStyle w:val="TAL"/>
              <w:keepNext w:val="0"/>
              <w:keepLines w:val="0"/>
              <w:widowControl w:val="0"/>
              <w:rPr>
                <w:rFonts w:cs="Arial"/>
                <w:szCs w:val="18"/>
              </w:rPr>
            </w:pPr>
          </w:p>
        </w:tc>
        <w:tc>
          <w:tcPr>
            <w:tcW w:w="1440" w:type="dxa"/>
          </w:tcPr>
          <w:p w14:paraId="64812EB3" w14:textId="77777777" w:rsidR="00FD0FDA" w:rsidRPr="00E53D33" w:rsidRDefault="00FD0FDA" w:rsidP="00BA66B0">
            <w:pPr>
              <w:pStyle w:val="TAL"/>
              <w:keepNext w:val="0"/>
              <w:keepLines w:val="0"/>
              <w:widowControl w:val="0"/>
            </w:pPr>
          </w:p>
        </w:tc>
        <w:tc>
          <w:tcPr>
            <w:tcW w:w="1872" w:type="dxa"/>
          </w:tcPr>
          <w:p w14:paraId="4AE987A8" w14:textId="51B40069" w:rsidR="00FD0FDA" w:rsidRPr="00E53D33" w:rsidDel="00BC58EA" w:rsidRDefault="00FD0FDA" w:rsidP="00BA66B0">
            <w:pPr>
              <w:pStyle w:val="TAL"/>
              <w:keepNext w:val="0"/>
              <w:keepLines w:val="0"/>
              <w:widowControl w:val="0"/>
              <w:rPr>
                <w:del w:id="14335" w:author="Rapporteur" w:date="2024-02-15T16:35:00Z"/>
                <w:rFonts w:cs="Arial"/>
                <w:szCs w:val="18"/>
              </w:rPr>
            </w:pPr>
            <w:del w:id="14336" w:author="Rapporteur" w:date="2024-02-15T16:35:00Z">
              <w:r w:rsidRPr="00E53D33" w:rsidDel="00BC58EA">
                <w:rPr>
                  <w:rFonts w:cs="Arial"/>
                  <w:szCs w:val="18"/>
                </w:rPr>
                <w:delText xml:space="preserve">Update MBS Multicast Neighbour </w:delText>
              </w:r>
              <w:r w:rsidRPr="00E53D33" w:rsidDel="00BC58EA">
                <w:rPr>
                  <w:rFonts w:cs="Arial"/>
                  <w:szCs w:val="18"/>
                </w:rPr>
                <w:lastRenderedPageBreak/>
                <w:delText>Cell List Information</w:delText>
              </w:r>
            </w:del>
          </w:p>
          <w:p w14:paraId="7C0610D1" w14:textId="4028B223" w:rsidR="00FD0FDA" w:rsidRPr="00E53D33" w:rsidRDefault="00FD0FDA" w:rsidP="00BA66B0">
            <w:pPr>
              <w:pStyle w:val="TAL"/>
              <w:keepNext w:val="0"/>
              <w:keepLines w:val="0"/>
              <w:widowControl w:val="0"/>
              <w:rPr>
                <w:rFonts w:cs="Arial"/>
                <w:szCs w:val="18"/>
              </w:rPr>
            </w:pPr>
            <w:del w:id="14337" w:author="Rapporteur" w:date="2024-02-15T16:35:00Z">
              <w:r w:rsidRPr="00E53D33" w:rsidDel="00BC58EA">
                <w:rPr>
                  <w:rFonts w:cs="Arial"/>
                  <w:szCs w:val="18"/>
                </w:rPr>
                <w:delText>9.3.1.</w:delText>
              </w:r>
              <w:r w:rsidDel="00BC58EA">
                <w:rPr>
                  <w:rFonts w:cs="Arial"/>
                  <w:szCs w:val="18"/>
                </w:rPr>
                <w:delText>315</w:delText>
              </w:r>
            </w:del>
          </w:p>
        </w:tc>
        <w:tc>
          <w:tcPr>
            <w:tcW w:w="2880" w:type="dxa"/>
          </w:tcPr>
          <w:p w14:paraId="0FC02B7F" w14:textId="77777777" w:rsidR="00FD0FDA" w:rsidRPr="00E53D33" w:rsidRDefault="00FD0FDA" w:rsidP="00BA66B0">
            <w:pPr>
              <w:pStyle w:val="TAL"/>
              <w:keepNext w:val="0"/>
              <w:keepLines w:val="0"/>
              <w:widowControl w:val="0"/>
            </w:pPr>
          </w:p>
        </w:tc>
      </w:tr>
      <w:tr w:rsidR="00BC58EA" w:rsidRPr="00E53D33" w14:paraId="2D98CC9B" w14:textId="77777777" w:rsidTr="00857FA5">
        <w:trPr>
          <w:ins w:id="14338" w:author="Rapporteur" w:date="2024-02-15T16:35:00Z"/>
        </w:trPr>
        <w:tc>
          <w:tcPr>
            <w:tcW w:w="2448" w:type="dxa"/>
          </w:tcPr>
          <w:p w14:paraId="4DB3D497" w14:textId="77777777" w:rsidR="00BC58EA" w:rsidRPr="00322E56" w:rsidRDefault="00BC58EA" w:rsidP="00857FA5">
            <w:pPr>
              <w:pStyle w:val="TAL"/>
              <w:keepNext w:val="0"/>
              <w:keepLines w:val="0"/>
              <w:widowControl w:val="0"/>
              <w:ind w:left="568"/>
              <w:rPr>
                <w:ins w:id="14339" w:author="Rapporteur" w:date="2024-02-15T16:35:00Z"/>
              </w:rPr>
            </w:pPr>
            <w:ins w:id="14340" w:author="Rapporteur" w:date="2024-02-15T16:35:00Z">
              <w:r w:rsidRPr="00322E56">
                <w:t>&gt;&gt;&gt;&gt;&gt;&gt;MBS Multicast Neighbour Cell List Information provided</w:t>
              </w:r>
            </w:ins>
          </w:p>
        </w:tc>
        <w:tc>
          <w:tcPr>
            <w:tcW w:w="1080" w:type="dxa"/>
          </w:tcPr>
          <w:p w14:paraId="06EF7209" w14:textId="4E766596" w:rsidR="00BC58EA" w:rsidRPr="00E53D33" w:rsidRDefault="00BC58EA" w:rsidP="00857FA5">
            <w:pPr>
              <w:pStyle w:val="TAL"/>
              <w:keepNext w:val="0"/>
              <w:keepLines w:val="0"/>
              <w:widowControl w:val="0"/>
              <w:rPr>
                <w:ins w:id="14341" w:author="Rapporteur" w:date="2024-02-15T16:35:00Z"/>
                <w:rFonts w:cs="Arial"/>
                <w:szCs w:val="18"/>
              </w:rPr>
            </w:pPr>
            <w:ins w:id="14342" w:author="Rapporteur" w:date="2024-02-15T16:35:00Z">
              <w:r>
                <w:rPr>
                  <w:rFonts w:cs="Arial"/>
                  <w:szCs w:val="18"/>
                </w:rPr>
                <w:t>M</w:t>
              </w:r>
            </w:ins>
          </w:p>
        </w:tc>
        <w:tc>
          <w:tcPr>
            <w:tcW w:w="1440" w:type="dxa"/>
          </w:tcPr>
          <w:p w14:paraId="2AF67A32" w14:textId="77777777" w:rsidR="00BC58EA" w:rsidRPr="00E53D33" w:rsidRDefault="00BC58EA" w:rsidP="00857FA5">
            <w:pPr>
              <w:pStyle w:val="TAL"/>
              <w:keepNext w:val="0"/>
              <w:keepLines w:val="0"/>
              <w:widowControl w:val="0"/>
              <w:rPr>
                <w:ins w:id="14343" w:author="Rapporteur" w:date="2024-02-15T16:35:00Z"/>
              </w:rPr>
            </w:pPr>
          </w:p>
        </w:tc>
        <w:tc>
          <w:tcPr>
            <w:tcW w:w="1872" w:type="dxa"/>
          </w:tcPr>
          <w:p w14:paraId="4CBA891C" w14:textId="77777777" w:rsidR="00BC58EA" w:rsidRPr="00E53D33" w:rsidRDefault="00BC58EA" w:rsidP="00857FA5">
            <w:pPr>
              <w:pStyle w:val="TAL"/>
              <w:keepNext w:val="0"/>
              <w:keepLines w:val="0"/>
              <w:widowControl w:val="0"/>
              <w:rPr>
                <w:ins w:id="14344" w:author="Rapporteur" w:date="2024-02-15T16:35:00Z"/>
                <w:rFonts w:cs="Arial"/>
                <w:szCs w:val="18"/>
              </w:rPr>
            </w:pPr>
            <w:ins w:id="14345" w:author="Rapporteur" w:date="2024-02-15T16:35:00Z">
              <w:r w:rsidRPr="00E53D33">
                <w:rPr>
                  <w:rFonts w:cs="Arial"/>
                  <w:szCs w:val="18"/>
                </w:rPr>
                <w:t>Update MBS Multicast Neighbour Cell List Information</w:t>
              </w:r>
            </w:ins>
          </w:p>
          <w:p w14:paraId="2B2AD2D0" w14:textId="77777777" w:rsidR="00BC58EA" w:rsidRPr="00E53D33" w:rsidRDefault="00BC58EA" w:rsidP="00857FA5">
            <w:pPr>
              <w:pStyle w:val="TAL"/>
              <w:keepNext w:val="0"/>
              <w:keepLines w:val="0"/>
              <w:widowControl w:val="0"/>
              <w:rPr>
                <w:ins w:id="14346" w:author="Rapporteur" w:date="2024-02-15T16:35:00Z"/>
                <w:rFonts w:cs="Arial"/>
                <w:szCs w:val="18"/>
              </w:rPr>
            </w:pPr>
            <w:ins w:id="14347" w:author="Rapporteur" w:date="2024-02-15T16:35:00Z">
              <w:r w:rsidRPr="00E53D33">
                <w:rPr>
                  <w:rFonts w:cs="Arial"/>
                  <w:szCs w:val="18"/>
                </w:rPr>
                <w:t>9.3.1.</w:t>
              </w:r>
              <w:r>
                <w:rPr>
                  <w:rFonts w:cs="Arial"/>
                  <w:szCs w:val="18"/>
                </w:rPr>
                <w:t>315</w:t>
              </w:r>
            </w:ins>
          </w:p>
        </w:tc>
        <w:tc>
          <w:tcPr>
            <w:tcW w:w="2880" w:type="dxa"/>
          </w:tcPr>
          <w:p w14:paraId="24E62EA9" w14:textId="77777777" w:rsidR="00BC58EA" w:rsidRPr="00E53D33" w:rsidRDefault="00BC58EA" w:rsidP="00857FA5">
            <w:pPr>
              <w:pStyle w:val="TAL"/>
              <w:keepNext w:val="0"/>
              <w:keepLines w:val="0"/>
              <w:widowControl w:val="0"/>
              <w:rPr>
                <w:ins w:id="14348" w:author="Rapporteur" w:date="2024-02-15T16:35:00Z"/>
              </w:rPr>
            </w:pPr>
          </w:p>
        </w:tc>
      </w:tr>
      <w:tr w:rsidR="00FD0FDA" w:rsidRPr="00E53D33" w14:paraId="0E9F669A" w14:textId="77777777" w:rsidTr="00CB5162">
        <w:tc>
          <w:tcPr>
            <w:tcW w:w="2448" w:type="dxa"/>
          </w:tcPr>
          <w:p w14:paraId="00E26A1F" w14:textId="77777777" w:rsidR="00FD0FDA" w:rsidRPr="00E53D33" w:rsidRDefault="00FD0FDA" w:rsidP="00BA66B0">
            <w:pPr>
              <w:pStyle w:val="TAL"/>
              <w:keepNext w:val="0"/>
              <w:keepLines w:val="0"/>
              <w:widowControl w:val="0"/>
              <w:ind w:left="510"/>
              <w:rPr>
                <w:i/>
                <w:iCs/>
              </w:rPr>
            </w:pPr>
            <w:r w:rsidRPr="00E53D33">
              <w:rPr>
                <w:i/>
                <w:iCs/>
              </w:rPr>
              <w:t>&gt;&gt;&gt;&gt;&gt;No MBS Multicast Neighbour Cell List provided</w:t>
            </w:r>
          </w:p>
        </w:tc>
        <w:tc>
          <w:tcPr>
            <w:tcW w:w="1080" w:type="dxa"/>
          </w:tcPr>
          <w:p w14:paraId="090DD798" w14:textId="77777777" w:rsidR="00FD0FDA" w:rsidRPr="00E53D33" w:rsidRDefault="00FD0FDA" w:rsidP="00BA66B0">
            <w:pPr>
              <w:pStyle w:val="TAL"/>
              <w:keepNext w:val="0"/>
              <w:keepLines w:val="0"/>
              <w:widowControl w:val="0"/>
              <w:rPr>
                <w:rFonts w:cs="Arial"/>
                <w:szCs w:val="18"/>
              </w:rPr>
            </w:pPr>
          </w:p>
        </w:tc>
        <w:tc>
          <w:tcPr>
            <w:tcW w:w="1440" w:type="dxa"/>
          </w:tcPr>
          <w:p w14:paraId="73149BC3" w14:textId="77777777" w:rsidR="00FD0FDA" w:rsidRPr="00E53D33" w:rsidRDefault="00FD0FDA" w:rsidP="00BA66B0">
            <w:pPr>
              <w:pStyle w:val="TAL"/>
              <w:keepNext w:val="0"/>
              <w:keepLines w:val="0"/>
              <w:widowControl w:val="0"/>
            </w:pPr>
          </w:p>
        </w:tc>
        <w:tc>
          <w:tcPr>
            <w:tcW w:w="1872" w:type="dxa"/>
          </w:tcPr>
          <w:p w14:paraId="78A8805C"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73513D09" w14:textId="77777777" w:rsidR="00FD0FDA" w:rsidRPr="00E53D33" w:rsidRDefault="00FD0FDA" w:rsidP="00BA66B0">
            <w:pPr>
              <w:pStyle w:val="TAL"/>
              <w:keepNext w:val="0"/>
              <w:keepLines w:val="0"/>
              <w:widowControl w:val="0"/>
            </w:pPr>
          </w:p>
        </w:tc>
      </w:tr>
      <w:tr w:rsidR="00FD0FDA" w:rsidRPr="00E53D33" w14:paraId="56851F83" w14:textId="77777777" w:rsidTr="00CB5162">
        <w:tc>
          <w:tcPr>
            <w:tcW w:w="2448" w:type="dxa"/>
          </w:tcPr>
          <w:p w14:paraId="142FDDD1" w14:textId="77777777" w:rsidR="00FD0FDA" w:rsidRPr="00E53D33" w:rsidRDefault="00FD0FDA" w:rsidP="00BA66B0">
            <w:pPr>
              <w:pStyle w:val="TAL"/>
              <w:keepNext w:val="0"/>
              <w:keepLines w:val="0"/>
              <w:widowControl w:val="0"/>
              <w:ind w:left="397"/>
            </w:pPr>
            <w:r w:rsidRPr="00E53D33">
              <w:rPr>
                <w:bCs/>
                <w:iCs/>
                <w:lang w:eastAsia="ja-JP"/>
              </w:rPr>
              <w:t xml:space="preserve">&gt;&gt;&gt;&gt;CHOICE </w:t>
            </w:r>
            <w:r w:rsidRPr="00E53D33">
              <w:rPr>
                <w:bCs/>
                <w:i/>
                <w:lang w:eastAsia="ja-JP"/>
              </w:rPr>
              <w:t>ThresholdMBS-List Item</w:t>
            </w:r>
          </w:p>
        </w:tc>
        <w:tc>
          <w:tcPr>
            <w:tcW w:w="1080" w:type="dxa"/>
          </w:tcPr>
          <w:p w14:paraId="0B5D536D" w14:textId="77777777" w:rsidR="00FD0FDA" w:rsidRPr="00E53D33" w:rsidRDefault="00FD0FDA" w:rsidP="00BA66B0">
            <w:pPr>
              <w:pStyle w:val="TAL"/>
              <w:keepNext w:val="0"/>
              <w:keepLines w:val="0"/>
              <w:widowControl w:val="0"/>
              <w:rPr>
                <w:rFonts w:cs="Arial"/>
                <w:szCs w:val="18"/>
              </w:rPr>
            </w:pPr>
            <w:r w:rsidRPr="00E53D33">
              <w:rPr>
                <w:rFonts w:cs="Arial"/>
                <w:szCs w:val="18"/>
              </w:rPr>
              <w:t>O</w:t>
            </w:r>
          </w:p>
        </w:tc>
        <w:tc>
          <w:tcPr>
            <w:tcW w:w="1440" w:type="dxa"/>
          </w:tcPr>
          <w:p w14:paraId="16562E6E" w14:textId="77777777" w:rsidR="00FD0FDA" w:rsidRPr="00E53D33" w:rsidRDefault="00FD0FDA" w:rsidP="00BA66B0">
            <w:pPr>
              <w:pStyle w:val="TAL"/>
              <w:keepNext w:val="0"/>
              <w:keepLines w:val="0"/>
              <w:widowControl w:val="0"/>
            </w:pPr>
          </w:p>
        </w:tc>
        <w:tc>
          <w:tcPr>
            <w:tcW w:w="1872" w:type="dxa"/>
          </w:tcPr>
          <w:p w14:paraId="033FDD6C" w14:textId="77777777" w:rsidR="00FD0FDA" w:rsidRPr="00E53D33" w:rsidRDefault="00FD0FDA" w:rsidP="00BA66B0">
            <w:pPr>
              <w:pStyle w:val="TAL"/>
              <w:keepNext w:val="0"/>
              <w:keepLines w:val="0"/>
              <w:widowControl w:val="0"/>
              <w:rPr>
                <w:rFonts w:cs="Arial"/>
                <w:szCs w:val="18"/>
              </w:rPr>
            </w:pPr>
          </w:p>
        </w:tc>
        <w:tc>
          <w:tcPr>
            <w:tcW w:w="2880" w:type="dxa"/>
          </w:tcPr>
          <w:p w14:paraId="441E3933" w14:textId="77777777" w:rsidR="00FD0FDA" w:rsidRPr="00E53D33" w:rsidRDefault="00FD0FDA" w:rsidP="00BA66B0">
            <w:pPr>
              <w:pStyle w:val="TAL"/>
              <w:keepNext w:val="0"/>
              <w:keepLines w:val="0"/>
              <w:widowControl w:val="0"/>
              <w:rPr>
                <w:rFonts w:eastAsia="SimSun"/>
              </w:rPr>
            </w:pPr>
          </w:p>
        </w:tc>
      </w:tr>
      <w:tr w:rsidR="00FD0FDA" w:rsidRPr="00E53D33" w14:paraId="5A8EBFC5" w14:textId="77777777" w:rsidTr="00CB5162">
        <w:tc>
          <w:tcPr>
            <w:tcW w:w="2448" w:type="dxa"/>
          </w:tcPr>
          <w:p w14:paraId="4C16C818" w14:textId="77777777" w:rsidR="00FD0FDA" w:rsidRPr="00E53D33" w:rsidRDefault="00FD0FDA" w:rsidP="00BA66B0">
            <w:pPr>
              <w:pStyle w:val="TAL"/>
              <w:keepNext w:val="0"/>
              <w:keepLines w:val="0"/>
              <w:widowControl w:val="0"/>
              <w:ind w:left="510"/>
              <w:rPr>
                <w:i/>
              </w:rPr>
            </w:pPr>
            <w:r w:rsidRPr="00E53D33">
              <w:rPr>
                <w:bCs/>
                <w:i/>
                <w:lang w:eastAsia="ja-JP"/>
              </w:rPr>
              <w:t>&gt;&gt;&gt;&gt;&gt;ThresholdMBS-List Information provided</w:t>
            </w:r>
          </w:p>
        </w:tc>
        <w:tc>
          <w:tcPr>
            <w:tcW w:w="1080" w:type="dxa"/>
          </w:tcPr>
          <w:p w14:paraId="210722F4" w14:textId="77777777" w:rsidR="00FD0FDA" w:rsidRPr="00E53D33" w:rsidRDefault="00FD0FDA" w:rsidP="00BA66B0">
            <w:pPr>
              <w:pStyle w:val="TAL"/>
              <w:keepNext w:val="0"/>
              <w:keepLines w:val="0"/>
              <w:widowControl w:val="0"/>
              <w:rPr>
                <w:rFonts w:cs="Arial"/>
                <w:szCs w:val="18"/>
              </w:rPr>
            </w:pPr>
          </w:p>
        </w:tc>
        <w:tc>
          <w:tcPr>
            <w:tcW w:w="1440" w:type="dxa"/>
          </w:tcPr>
          <w:p w14:paraId="29D4A323" w14:textId="77777777" w:rsidR="00FD0FDA" w:rsidRPr="00E53D33" w:rsidRDefault="00FD0FDA" w:rsidP="00BA66B0">
            <w:pPr>
              <w:pStyle w:val="TAL"/>
              <w:keepNext w:val="0"/>
              <w:keepLines w:val="0"/>
              <w:widowControl w:val="0"/>
            </w:pPr>
          </w:p>
        </w:tc>
        <w:tc>
          <w:tcPr>
            <w:tcW w:w="1872" w:type="dxa"/>
          </w:tcPr>
          <w:p w14:paraId="5D834DE7" w14:textId="041B7812" w:rsidR="00FD0FDA" w:rsidRPr="00E53D33" w:rsidRDefault="00FD0FDA" w:rsidP="00BA66B0">
            <w:pPr>
              <w:pStyle w:val="TAL"/>
              <w:keepNext w:val="0"/>
              <w:keepLines w:val="0"/>
              <w:widowControl w:val="0"/>
              <w:rPr>
                <w:rFonts w:cs="Arial"/>
                <w:szCs w:val="18"/>
              </w:rPr>
            </w:pPr>
            <w:del w:id="14349" w:author="Rapporteur" w:date="2024-02-15T16:46:00Z">
              <w:r w:rsidRPr="00E53D33" w:rsidDel="00AC60BC">
                <w:rPr>
                  <w:bCs/>
                  <w:iCs/>
                  <w:lang w:eastAsia="ja-JP"/>
                </w:rPr>
                <w:delText>Update ThresholdMBS-List Information</w:delText>
              </w:r>
              <w:r w:rsidRPr="00E53D33" w:rsidDel="00AC60BC">
                <w:rPr>
                  <w:rFonts w:eastAsia="Yu Mincho" w:cs="Arial"/>
                  <w:iCs/>
                  <w:szCs w:val="18"/>
                </w:rPr>
                <w:delText xml:space="preserve"> </w:delText>
              </w:r>
              <w:r w:rsidRPr="00E53D33" w:rsidDel="00AC60BC">
                <w:rPr>
                  <w:rFonts w:eastAsia="Yu Mincho" w:cs="Arial"/>
                  <w:szCs w:val="18"/>
                </w:rPr>
                <w:delText>9.3.1.</w:delText>
              </w:r>
              <w:r w:rsidDel="00AC60BC">
                <w:rPr>
                  <w:rFonts w:eastAsia="Yu Mincho" w:cs="Arial"/>
                  <w:szCs w:val="18"/>
                </w:rPr>
                <w:delText>316</w:delText>
              </w:r>
            </w:del>
          </w:p>
        </w:tc>
        <w:tc>
          <w:tcPr>
            <w:tcW w:w="2880" w:type="dxa"/>
          </w:tcPr>
          <w:p w14:paraId="11508F1B" w14:textId="77777777" w:rsidR="00FD0FDA" w:rsidRPr="00E53D33" w:rsidRDefault="00FD0FDA" w:rsidP="00BA66B0">
            <w:pPr>
              <w:pStyle w:val="TAL"/>
              <w:keepNext w:val="0"/>
              <w:keepLines w:val="0"/>
              <w:widowControl w:val="0"/>
              <w:rPr>
                <w:rFonts w:eastAsia="SimSun"/>
              </w:rPr>
            </w:pPr>
          </w:p>
        </w:tc>
      </w:tr>
      <w:tr w:rsidR="00BC58EA" w:rsidRPr="00E53D33" w14:paraId="23A00455" w14:textId="77777777" w:rsidTr="00857FA5">
        <w:trPr>
          <w:ins w:id="14350" w:author="Rapporteur" w:date="2024-02-15T16:35:00Z"/>
        </w:trPr>
        <w:tc>
          <w:tcPr>
            <w:tcW w:w="2448" w:type="dxa"/>
          </w:tcPr>
          <w:p w14:paraId="3C04FE33" w14:textId="77777777" w:rsidR="00BC58EA" w:rsidRPr="00322E56" w:rsidRDefault="00BC58EA" w:rsidP="00857FA5">
            <w:pPr>
              <w:pStyle w:val="TAL"/>
              <w:keepNext w:val="0"/>
              <w:keepLines w:val="0"/>
              <w:widowControl w:val="0"/>
              <w:ind w:left="568"/>
              <w:rPr>
                <w:ins w:id="14351" w:author="Rapporteur" w:date="2024-02-15T16:35:00Z"/>
                <w:bCs/>
                <w:iCs/>
                <w:lang w:eastAsia="ja-JP"/>
              </w:rPr>
            </w:pPr>
            <w:ins w:id="14352" w:author="Rapporteur" w:date="2024-02-15T16:35:00Z">
              <w:r w:rsidRPr="00322E56">
                <w:rPr>
                  <w:bCs/>
                  <w:iCs/>
                  <w:lang w:eastAsia="ja-JP"/>
                </w:rPr>
                <w:t>&gt;&gt;&gt;&gt;&gt;&gt;ThresholdMBS-List Information provided</w:t>
              </w:r>
            </w:ins>
          </w:p>
        </w:tc>
        <w:tc>
          <w:tcPr>
            <w:tcW w:w="1080" w:type="dxa"/>
          </w:tcPr>
          <w:p w14:paraId="2698CE7C" w14:textId="74B4CDA5" w:rsidR="00BC58EA" w:rsidRPr="00E53D33" w:rsidRDefault="00BC58EA" w:rsidP="00857FA5">
            <w:pPr>
              <w:pStyle w:val="TAL"/>
              <w:keepNext w:val="0"/>
              <w:keepLines w:val="0"/>
              <w:widowControl w:val="0"/>
              <w:rPr>
                <w:ins w:id="14353" w:author="Rapporteur" w:date="2024-02-15T16:35:00Z"/>
                <w:rFonts w:cs="Arial"/>
                <w:szCs w:val="18"/>
              </w:rPr>
            </w:pPr>
            <w:ins w:id="14354" w:author="Rapporteur" w:date="2024-02-15T16:35:00Z">
              <w:r>
                <w:rPr>
                  <w:rFonts w:cs="Arial"/>
                  <w:szCs w:val="18"/>
                </w:rPr>
                <w:t>M</w:t>
              </w:r>
            </w:ins>
          </w:p>
        </w:tc>
        <w:tc>
          <w:tcPr>
            <w:tcW w:w="1440" w:type="dxa"/>
          </w:tcPr>
          <w:p w14:paraId="4F362A5C" w14:textId="77777777" w:rsidR="00BC58EA" w:rsidRPr="00E53D33" w:rsidRDefault="00BC58EA" w:rsidP="00857FA5">
            <w:pPr>
              <w:pStyle w:val="TAL"/>
              <w:keepNext w:val="0"/>
              <w:keepLines w:val="0"/>
              <w:widowControl w:val="0"/>
              <w:rPr>
                <w:ins w:id="14355" w:author="Rapporteur" w:date="2024-02-15T16:35:00Z"/>
              </w:rPr>
            </w:pPr>
          </w:p>
        </w:tc>
        <w:tc>
          <w:tcPr>
            <w:tcW w:w="1872" w:type="dxa"/>
          </w:tcPr>
          <w:p w14:paraId="6C03F7EA" w14:textId="77777777" w:rsidR="00BC58EA" w:rsidRPr="00E53D33" w:rsidRDefault="00BC58EA" w:rsidP="00857FA5">
            <w:pPr>
              <w:pStyle w:val="TAL"/>
              <w:keepNext w:val="0"/>
              <w:keepLines w:val="0"/>
              <w:widowControl w:val="0"/>
              <w:rPr>
                <w:ins w:id="14356" w:author="Rapporteur" w:date="2024-02-15T16:35:00Z"/>
                <w:bCs/>
                <w:iCs/>
                <w:lang w:eastAsia="ja-JP"/>
              </w:rPr>
            </w:pPr>
            <w:ins w:id="14357" w:author="Rapporteur" w:date="2024-02-15T16:35:00Z">
              <w:r w:rsidRPr="00E53D33">
                <w:rPr>
                  <w:bCs/>
                  <w:iCs/>
                  <w:lang w:eastAsia="ja-JP"/>
                </w:rPr>
                <w:t>Update ThresholdMBS-List Information</w:t>
              </w:r>
              <w:r w:rsidRPr="00E53D33">
                <w:rPr>
                  <w:rFonts w:eastAsia="Yu Mincho" w:cs="Arial"/>
                  <w:iCs/>
                  <w:szCs w:val="18"/>
                </w:rPr>
                <w:t xml:space="preserve"> </w:t>
              </w:r>
              <w:r w:rsidRPr="00E53D33">
                <w:rPr>
                  <w:rFonts w:eastAsia="Yu Mincho" w:cs="Arial"/>
                  <w:szCs w:val="18"/>
                </w:rPr>
                <w:t>9.3.1.</w:t>
              </w:r>
              <w:r>
                <w:rPr>
                  <w:rFonts w:eastAsia="Yu Mincho" w:cs="Arial"/>
                  <w:szCs w:val="18"/>
                </w:rPr>
                <w:t>316</w:t>
              </w:r>
            </w:ins>
          </w:p>
        </w:tc>
        <w:tc>
          <w:tcPr>
            <w:tcW w:w="2880" w:type="dxa"/>
          </w:tcPr>
          <w:p w14:paraId="6F4ACCCF" w14:textId="77777777" w:rsidR="00BC58EA" w:rsidRPr="00E53D33" w:rsidRDefault="00BC58EA" w:rsidP="00857FA5">
            <w:pPr>
              <w:pStyle w:val="TAL"/>
              <w:keepNext w:val="0"/>
              <w:keepLines w:val="0"/>
              <w:widowControl w:val="0"/>
              <w:rPr>
                <w:ins w:id="14358" w:author="Rapporteur" w:date="2024-02-15T16:35:00Z"/>
                <w:rFonts w:eastAsia="SimSun"/>
              </w:rPr>
            </w:pPr>
          </w:p>
        </w:tc>
      </w:tr>
      <w:tr w:rsidR="00FD0FDA" w:rsidRPr="00E53D33" w14:paraId="4B21DD2D" w14:textId="77777777" w:rsidTr="00CB5162">
        <w:tc>
          <w:tcPr>
            <w:tcW w:w="2448" w:type="dxa"/>
          </w:tcPr>
          <w:p w14:paraId="315FD4EA" w14:textId="77777777" w:rsidR="00FD0FDA" w:rsidRPr="00E53D33" w:rsidRDefault="00FD0FDA" w:rsidP="00BA66B0">
            <w:pPr>
              <w:pStyle w:val="TAL"/>
              <w:keepNext w:val="0"/>
              <w:keepLines w:val="0"/>
              <w:widowControl w:val="0"/>
              <w:ind w:left="510"/>
              <w:rPr>
                <w:i/>
              </w:rPr>
            </w:pPr>
            <w:r w:rsidRPr="00E53D33">
              <w:rPr>
                <w:bCs/>
                <w:i/>
                <w:lang w:eastAsia="ja-JP"/>
              </w:rPr>
              <w:t>&gt;&gt;&gt;&gt;&gt;No ThresholdMBS-List provided</w:t>
            </w:r>
          </w:p>
        </w:tc>
        <w:tc>
          <w:tcPr>
            <w:tcW w:w="1080" w:type="dxa"/>
          </w:tcPr>
          <w:p w14:paraId="4477E182" w14:textId="77777777" w:rsidR="00FD0FDA" w:rsidRPr="00E53D33" w:rsidRDefault="00FD0FDA" w:rsidP="00BA66B0">
            <w:pPr>
              <w:pStyle w:val="TAL"/>
              <w:keepNext w:val="0"/>
              <w:keepLines w:val="0"/>
              <w:widowControl w:val="0"/>
              <w:rPr>
                <w:rFonts w:cs="Arial"/>
                <w:szCs w:val="18"/>
              </w:rPr>
            </w:pPr>
          </w:p>
        </w:tc>
        <w:tc>
          <w:tcPr>
            <w:tcW w:w="1440" w:type="dxa"/>
          </w:tcPr>
          <w:p w14:paraId="46132386" w14:textId="77777777" w:rsidR="00FD0FDA" w:rsidRPr="00E53D33" w:rsidRDefault="00FD0FDA" w:rsidP="00BA66B0">
            <w:pPr>
              <w:pStyle w:val="TAL"/>
              <w:keepNext w:val="0"/>
              <w:keepLines w:val="0"/>
              <w:widowControl w:val="0"/>
            </w:pPr>
          </w:p>
        </w:tc>
        <w:tc>
          <w:tcPr>
            <w:tcW w:w="1872" w:type="dxa"/>
          </w:tcPr>
          <w:p w14:paraId="6746A9B6"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1CE9A9C0" w14:textId="77777777" w:rsidR="00FD0FDA" w:rsidRPr="00E53D33" w:rsidRDefault="00FD0FDA" w:rsidP="00BA66B0">
            <w:pPr>
              <w:pStyle w:val="TAL"/>
              <w:keepNext w:val="0"/>
              <w:keepLines w:val="0"/>
              <w:widowControl w:val="0"/>
              <w:rPr>
                <w:rFonts w:eastAsia="SimSun"/>
              </w:rPr>
            </w:pPr>
          </w:p>
        </w:tc>
      </w:tr>
      <w:tr w:rsidR="00FD0FDA" w:rsidRPr="00E53D33" w14:paraId="7B0269B0" w14:textId="77777777" w:rsidTr="00CB5162">
        <w:tc>
          <w:tcPr>
            <w:tcW w:w="2448" w:type="dxa"/>
          </w:tcPr>
          <w:p w14:paraId="6D2EEA8D" w14:textId="77777777" w:rsidR="00FD0FDA" w:rsidRPr="00E53D33" w:rsidRDefault="00FD0FDA" w:rsidP="00BA66B0">
            <w:pPr>
              <w:pStyle w:val="TAL"/>
              <w:keepNext w:val="0"/>
              <w:keepLines w:val="0"/>
              <w:widowControl w:val="0"/>
              <w:ind w:left="284"/>
              <w:rPr>
                <w:i/>
                <w:iCs/>
              </w:rPr>
            </w:pPr>
            <w:r w:rsidRPr="00E53D33">
              <w:rPr>
                <w:i/>
                <w:iCs/>
              </w:rPr>
              <w:t>&gt;&gt;&gt;No CU2DU Cell info Provided</w:t>
            </w:r>
          </w:p>
        </w:tc>
        <w:tc>
          <w:tcPr>
            <w:tcW w:w="1080" w:type="dxa"/>
          </w:tcPr>
          <w:p w14:paraId="3BE90FF2" w14:textId="77777777" w:rsidR="00FD0FDA" w:rsidRPr="00E53D33" w:rsidRDefault="00FD0FDA" w:rsidP="00BA66B0">
            <w:pPr>
              <w:pStyle w:val="TAL"/>
              <w:keepNext w:val="0"/>
              <w:keepLines w:val="0"/>
              <w:widowControl w:val="0"/>
              <w:rPr>
                <w:rFonts w:cs="Arial"/>
                <w:szCs w:val="18"/>
              </w:rPr>
            </w:pPr>
          </w:p>
        </w:tc>
        <w:tc>
          <w:tcPr>
            <w:tcW w:w="1440" w:type="dxa"/>
          </w:tcPr>
          <w:p w14:paraId="77157FF7" w14:textId="77777777" w:rsidR="00FD0FDA" w:rsidRPr="00E53D33" w:rsidRDefault="00FD0FDA" w:rsidP="00BA66B0">
            <w:pPr>
              <w:pStyle w:val="TAL"/>
              <w:keepNext w:val="0"/>
              <w:keepLines w:val="0"/>
              <w:widowControl w:val="0"/>
            </w:pPr>
          </w:p>
        </w:tc>
        <w:tc>
          <w:tcPr>
            <w:tcW w:w="1872" w:type="dxa"/>
          </w:tcPr>
          <w:p w14:paraId="0EDB2AC2"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09040A0E" w14:textId="77777777" w:rsidR="00FD0FDA" w:rsidRPr="00E53D33" w:rsidRDefault="00FD0FDA" w:rsidP="00BA66B0">
            <w:pPr>
              <w:pStyle w:val="TAL"/>
              <w:keepNext w:val="0"/>
              <w:keepLines w:val="0"/>
              <w:widowControl w:val="0"/>
            </w:pPr>
          </w:p>
        </w:tc>
      </w:tr>
    </w:tbl>
    <w:p w14:paraId="269D8464"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D0FDA" w:rsidRPr="00E53D33" w14:paraId="613C3D2A" w14:textId="77777777" w:rsidTr="00CB5162">
        <w:tc>
          <w:tcPr>
            <w:tcW w:w="3686" w:type="dxa"/>
          </w:tcPr>
          <w:p w14:paraId="03ECC91F" w14:textId="77777777" w:rsidR="00FD0FDA" w:rsidRPr="00E53D33" w:rsidRDefault="00FD0FDA" w:rsidP="00BA66B0">
            <w:pPr>
              <w:pStyle w:val="TAH"/>
              <w:keepNext w:val="0"/>
              <w:keepLines w:val="0"/>
              <w:widowControl w:val="0"/>
            </w:pPr>
            <w:r w:rsidRPr="00E53D33">
              <w:t>Range bound</w:t>
            </w:r>
          </w:p>
        </w:tc>
        <w:tc>
          <w:tcPr>
            <w:tcW w:w="5670" w:type="dxa"/>
          </w:tcPr>
          <w:p w14:paraId="2DEC671B" w14:textId="77777777" w:rsidR="00FD0FDA" w:rsidRPr="00E53D33" w:rsidRDefault="00FD0FDA" w:rsidP="00BA66B0">
            <w:pPr>
              <w:pStyle w:val="TAH"/>
              <w:keepNext w:val="0"/>
              <w:keepLines w:val="0"/>
              <w:widowControl w:val="0"/>
            </w:pPr>
            <w:r w:rsidRPr="00E53D33">
              <w:t>Explanation</w:t>
            </w:r>
          </w:p>
        </w:tc>
      </w:tr>
      <w:tr w:rsidR="00FD0FDA" w:rsidRPr="00E53D33" w14:paraId="42AD0A20" w14:textId="77777777" w:rsidTr="00CB5162">
        <w:tc>
          <w:tcPr>
            <w:tcW w:w="3686" w:type="dxa"/>
          </w:tcPr>
          <w:p w14:paraId="5F03639A" w14:textId="77777777" w:rsidR="00FD0FDA" w:rsidRPr="00E53D33" w:rsidRDefault="00FD0FDA" w:rsidP="00BA66B0">
            <w:pPr>
              <w:pStyle w:val="TAL"/>
              <w:keepNext w:val="0"/>
              <w:keepLines w:val="0"/>
              <w:widowControl w:val="0"/>
            </w:pPr>
            <w:r w:rsidRPr="00E53D33">
              <w:t>maxCellingNBDU</w:t>
            </w:r>
          </w:p>
        </w:tc>
        <w:tc>
          <w:tcPr>
            <w:tcW w:w="5670" w:type="dxa"/>
          </w:tcPr>
          <w:p w14:paraId="2010E1A4" w14:textId="77777777" w:rsidR="00FD0FDA" w:rsidRPr="00E53D33" w:rsidRDefault="00FD0FDA" w:rsidP="00BA66B0">
            <w:pPr>
              <w:pStyle w:val="TAL"/>
              <w:keepNext w:val="0"/>
              <w:keepLines w:val="0"/>
              <w:widowControl w:val="0"/>
            </w:pPr>
            <w:r w:rsidRPr="00E53D33">
              <w:t>Maximum no. cells that can be served by a gNB-DU. Value is 512.</w:t>
            </w:r>
          </w:p>
        </w:tc>
      </w:tr>
    </w:tbl>
    <w:p w14:paraId="036A3449" w14:textId="77777777" w:rsidR="00FD0FDA" w:rsidRPr="00E53D33" w:rsidRDefault="00FD0FDA" w:rsidP="00BA66B0">
      <w:pPr>
        <w:widowControl w:val="0"/>
      </w:pPr>
    </w:p>
    <w:p w14:paraId="1C649303" w14:textId="0F218927" w:rsidR="00FD0FDA" w:rsidRPr="00DC7BF6" w:rsidRDefault="00FD0FDA" w:rsidP="00BA66B0">
      <w:pPr>
        <w:pStyle w:val="Heading4"/>
        <w:keepNext w:val="0"/>
        <w:keepLines w:val="0"/>
        <w:widowControl w:val="0"/>
      </w:pPr>
      <w:bookmarkStart w:id="14359" w:name="_Toc155981096"/>
      <w:r w:rsidRPr="00DC7BF6">
        <w:t>9.3.1.</w:t>
      </w:r>
      <w:r>
        <w:t>315</w:t>
      </w:r>
      <w:r w:rsidRPr="00DC7BF6">
        <w:tab/>
      </w:r>
      <w:r w:rsidRPr="00E53D33">
        <w:rPr>
          <w:rFonts w:cs="Arial"/>
          <w:szCs w:val="18"/>
        </w:rPr>
        <w:t>Update MBS Multicast Neighbour Cell List Information</w:t>
      </w:r>
      <w:bookmarkEnd w:id="14359"/>
    </w:p>
    <w:p w14:paraId="5968A04C" w14:textId="77777777" w:rsidR="00FD0FDA" w:rsidRPr="00E53D33" w:rsidRDefault="00FD0FDA" w:rsidP="00BA66B0">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24AA31E5" w14:textId="77777777" w:rsidTr="00CB5162">
        <w:trPr>
          <w:tblHeader/>
        </w:trPr>
        <w:tc>
          <w:tcPr>
            <w:tcW w:w="2448" w:type="dxa"/>
          </w:tcPr>
          <w:p w14:paraId="1DDA6505"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5E622963"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76DA9A1F"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B578B54"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2888D6EE"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07D92556" w14:textId="77777777" w:rsidTr="00CB5162">
        <w:tc>
          <w:tcPr>
            <w:tcW w:w="2448" w:type="dxa"/>
          </w:tcPr>
          <w:p w14:paraId="3048D1F8" w14:textId="77777777" w:rsidR="00FD0FDA" w:rsidRPr="00E53D33" w:rsidRDefault="00FD0FDA" w:rsidP="00BA66B0">
            <w:pPr>
              <w:pStyle w:val="TAL"/>
              <w:keepNext w:val="0"/>
              <w:keepLines w:val="0"/>
              <w:widowControl w:val="0"/>
              <w:rPr>
                <w:b/>
                <w:bCs/>
              </w:rPr>
            </w:pPr>
            <w:r w:rsidRPr="00E53D33">
              <w:rPr>
                <w:rFonts w:eastAsia="SimSun"/>
              </w:rPr>
              <w:t>MBS-NeighbourCellList</w:t>
            </w:r>
          </w:p>
        </w:tc>
        <w:tc>
          <w:tcPr>
            <w:tcW w:w="1080" w:type="dxa"/>
          </w:tcPr>
          <w:p w14:paraId="74ABDE46" w14:textId="77777777" w:rsidR="00FD0FDA" w:rsidRPr="00E53D33" w:rsidRDefault="00FD0FDA" w:rsidP="00BA66B0">
            <w:pPr>
              <w:pStyle w:val="TAL"/>
              <w:keepNext w:val="0"/>
              <w:keepLines w:val="0"/>
              <w:widowControl w:val="0"/>
            </w:pPr>
            <w:r w:rsidRPr="00E53D33">
              <w:t>O</w:t>
            </w:r>
          </w:p>
        </w:tc>
        <w:tc>
          <w:tcPr>
            <w:tcW w:w="1440" w:type="dxa"/>
          </w:tcPr>
          <w:p w14:paraId="007B12B4" w14:textId="77777777" w:rsidR="00FD0FDA" w:rsidRPr="00E53D33" w:rsidRDefault="00FD0FDA" w:rsidP="00BA66B0">
            <w:pPr>
              <w:pStyle w:val="TAL"/>
              <w:keepNext w:val="0"/>
              <w:keepLines w:val="0"/>
              <w:widowControl w:val="0"/>
              <w:rPr>
                <w:i/>
                <w:iCs/>
              </w:rPr>
            </w:pPr>
          </w:p>
        </w:tc>
        <w:tc>
          <w:tcPr>
            <w:tcW w:w="1872" w:type="dxa"/>
          </w:tcPr>
          <w:p w14:paraId="0C892CD4" w14:textId="77777777" w:rsidR="00FD0FDA" w:rsidRPr="00E53D33" w:rsidRDefault="00FD0FDA" w:rsidP="00BA66B0">
            <w:pPr>
              <w:pStyle w:val="TAL"/>
              <w:keepNext w:val="0"/>
              <w:keepLines w:val="0"/>
              <w:widowControl w:val="0"/>
            </w:pPr>
            <w:r w:rsidRPr="00E53D33">
              <w:rPr>
                <w:rFonts w:cs="Arial"/>
                <w:szCs w:val="18"/>
              </w:rPr>
              <w:t>OCTET STRING</w:t>
            </w:r>
          </w:p>
        </w:tc>
        <w:tc>
          <w:tcPr>
            <w:tcW w:w="2880" w:type="dxa"/>
          </w:tcPr>
          <w:p w14:paraId="058985A8" w14:textId="77777777" w:rsidR="00FD0FDA" w:rsidRPr="00E53D33" w:rsidRDefault="00FD0FDA" w:rsidP="00BA66B0">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FD0FDA" w:rsidRPr="00E53D33" w14:paraId="60FD4FE5" w14:textId="77777777" w:rsidTr="00CB5162">
        <w:tc>
          <w:tcPr>
            <w:tcW w:w="2448" w:type="dxa"/>
          </w:tcPr>
          <w:p w14:paraId="3079FEEA" w14:textId="77777777" w:rsidR="00FD0FDA" w:rsidRPr="00E53D33" w:rsidRDefault="00FD0FDA" w:rsidP="00BA66B0">
            <w:pPr>
              <w:pStyle w:val="TAL"/>
              <w:keepNext w:val="0"/>
              <w:keepLines w:val="0"/>
              <w:widowControl w:val="0"/>
              <w:rPr>
                <w:b/>
                <w:bCs/>
              </w:rPr>
            </w:pPr>
            <w:r w:rsidRPr="00E53D33">
              <w:rPr>
                <w:b/>
                <w:bCs/>
              </w:rPr>
              <w:t>MTCH-NeighbourCell Session List</w:t>
            </w:r>
          </w:p>
        </w:tc>
        <w:tc>
          <w:tcPr>
            <w:tcW w:w="1080" w:type="dxa"/>
          </w:tcPr>
          <w:p w14:paraId="53352EB6" w14:textId="77777777" w:rsidR="00FD0FDA" w:rsidRPr="00E53D33" w:rsidRDefault="00FD0FDA" w:rsidP="00BA66B0">
            <w:pPr>
              <w:pStyle w:val="TAL"/>
              <w:keepNext w:val="0"/>
              <w:keepLines w:val="0"/>
              <w:widowControl w:val="0"/>
            </w:pPr>
          </w:p>
        </w:tc>
        <w:tc>
          <w:tcPr>
            <w:tcW w:w="1440" w:type="dxa"/>
          </w:tcPr>
          <w:p w14:paraId="3A4DDA31"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57B85255" w14:textId="77777777" w:rsidR="00FD0FDA" w:rsidRPr="00E53D33" w:rsidRDefault="00FD0FDA" w:rsidP="00BA66B0">
            <w:pPr>
              <w:pStyle w:val="TAL"/>
              <w:keepNext w:val="0"/>
              <w:keepLines w:val="0"/>
              <w:widowControl w:val="0"/>
            </w:pPr>
          </w:p>
        </w:tc>
        <w:tc>
          <w:tcPr>
            <w:tcW w:w="2880" w:type="dxa"/>
          </w:tcPr>
          <w:p w14:paraId="553B5A20" w14:textId="77777777" w:rsidR="00FD0FDA" w:rsidRPr="00E53D33" w:rsidRDefault="00FD0FDA" w:rsidP="00BA66B0">
            <w:pPr>
              <w:pStyle w:val="TAL"/>
              <w:keepNext w:val="0"/>
              <w:keepLines w:val="0"/>
              <w:widowControl w:val="0"/>
            </w:pPr>
          </w:p>
        </w:tc>
      </w:tr>
      <w:tr w:rsidR="00FD0FDA" w:rsidRPr="00E53D33" w14:paraId="31447358" w14:textId="77777777" w:rsidTr="00CB5162">
        <w:tc>
          <w:tcPr>
            <w:tcW w:w="2448" w:type="dxa"/>
          </w:tcPr>
          <w:p w14:paraId="70EEEEF6" w14:textId="77777777" w:rsidR="00FD0FDA" w:rsidRPr="00E53D33" w:rsidRDefault="00FD0FDA" w:rsidP="00BA66B0">
            <w:pPr>
              <w:pStyle w:val="TAL"/>
              <w:keepNext w:val="0"/>
              <w:keepLines w:val="0"/>
              <w:widowControl w:val="0"/>
              <w:ind w:leftChars="50" w:left="100"/>
              <w:rPr>
                <w:b/>
                <w:lang w:eastAsia="ja-JP"/>
              </w:rPr>
            </w:pPr>
            <w:r w:rsidRPr="00E53D33">
              <w:rPr>
                <w:b/>
                <w:bCs/>
              </w:rPr>
              <w:t>&gt;MTCH-NeighbourCell Session Item</w:t>
            </w:r>
          </w:p>
        </w:tc>
        <w:tc>
          <w:tcPr>
            <w:tcW w:w="1080" w:type="dxa"/>
          </w:tcPr>
          <w:p w14:paraId="19524D5A" w14:textId="77777777" w:rsidR="00FD0FDA" w:rsidRPr="00E53D33" w:rsidRDefault="00FD0FDA" w:rsidP="00BA66B0">
            <w:pPr>
              <w:pStyle w:val="TAL"/>
              <w:keepNext w:val="0"/>
              <w:keepLines w:val="0"/>
              <w:widowControl w:val="0"/>
            </w:pPr>
          </w:p>
        </w:tc>
        <w:tc>
          <w:tcPr>
            <w:tcW w:w="1440" w:type="dxa"/>
          </w:tcPr>
          <w:p w14:paraId="056E4473" w14:textId="77777777" w:rsidR="00FD0FDA" w:rsidRPr="00E53D33" w:rsidRDefault="00FD0FDA" w:rsidP="00BA66B0">
            <w:pPr>
              <w:pStyle w:val="TAL"/>
              <w:keepNext w:val="0"/>
              <w:keepLines w:val="0"/>
              <w:widowControl w:val="0"/>
            </w:pPr>
            <w:r w:rsidRPr="00E53D33">
              <w:rPr>
                <w:rFonts w:cs="Arial"/>
                <w:i/>
                <w:szCs w:val="18"/>
              </w:rPr>
              <w:t>1 .. &lt;maxMBSSessionsinSessionInfoList&gt;</w:t>
            </w:r>
          </w:p>
        </w:tc>
        <w:tc>
          <w:tcPr>
            <w:tcW w:w="1872" w:type="dxa"/>
          </w:tcPr>
          <w:p w14:paraId="72449F94" w14:textId="77777777" w:rsidR="00FD0FDA" w:rsidRPr="00E53D33" w:rsidRDefault="00FD0FDA" w:rsidP="00BA66B0">
            <w:pPr>
              <w:pStyle w:val="TAL"/>
              <w:keepNext w:val="0"/>
              <w:keepLines w:val="0"/>
              <w:widowControl w:val="0"/>
            </w:pPr>
          </w:p>
        </w:tc>
        <w:tc>
          <w:tcPr>
            <w:tcW w:w="2880" w:type="dxa"/>
          </w:tcPr>
          <w:p w14:paraId="4DAAEC9F" w14:textId="77777777" w:rsidR="00FD0FDA" w:rsidRPr="00E53D33" w:rsidRDefault="00FD0FDA" w:rsidP="00BA66B0">
            <w:pPr>
              <w:pStyle w:val="TAL"/>
              <w:keepNext w:val="0"/>
              <w:keepLines w:val="0"/>
              <w:widowControl w:val="0"/>
            </w:pPr>
          </w:p>
        </w:tc>
      </w:tr>
      <w:tr w:rsidR="00FD0FDA" w:rsidRPr="00E53D33" w14:paraId="26DA0C5E" w14:textId="77777777" w:rsidTr="00CB5162">
        <w:tc>
          <w:tcPr>
            <w:tcW w:w="2448" w:type="dxa"/>
          </w:tcPr>
          <w:p w14:paraId="2A09B9CE" w14:textId="77777777" w:rsidR="00FD0FDA" w:rsidRPr="00E53D33" w:rsidRDefault="00FD0FDA" w:rsidP="00BA66B0">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29EE93" w14:textId="77777777" w:rsidR="00FD0FDA" w:rsidRPr="00E53D33" w:rsidRDefault="00FD0FDA" w:rsidP="00BA66B0">
            <w:pPr>
              <w:pStyle w:val="TAL"/>
              <w:keepNext w:val="0"/>
              <w:keepLines w:val="0"/>
              <w:widowControl w:val="0"/>
            </w:pPr>
            <w:r w:rsidRPr="00E53D33">
              <w:rPr>
                <w:rFonts w:cs="Arial"/>
                <w:szCs w:val="18"/>
                <w:lang w:eastAsia="zh-CN"/>
              </w:rPr>
              <w:t>M</w:t>
            </w:r>
          </w:p>
        </w:tc>
        <w:tc>
          <w:tcPr>
            <w:tcW w:w="1440" w:type="dxa"/>
          </w:tcPr>
          <w:p w14:paraId="2DB255F8" w14:textId="77777777" w:rsidR="00FD0FDA" w:rsidRPr="00E53D33" w:rsidRDefault="00FD0FDA" w:rsidP="00BA66B0">
            <w:pPr>
              <w:pStyle w:val="TAL"/>
              <w:keepNext w:val="0"/>
              <w:keepLines w:val="0"/>
              <w:widowControl w:val="0"/>
            </w:pPr>
          </w:p>
        </w:tc>
        <w:tc>
          <w:tcPr>
            <w:tcW w:w="1872" w:type="dxa"/>
          </w:tcPr>
          <w:p w14:paraId="2D98D965" w14:textId="77777777" w:rsidR="00FD0FDA" w:rsidRPr="00E53D33" w:rsidRDefault="00FD0FDA" w:rsidP="00BA66B0">
            <w:pPr>
              <w:pStyle w:val="TAL"/>
              <w:keepNext w:val="0"/>
              <w:keepLines w:val="0"/>
              <w:widowControl w:val="0"/>
            </w:pPr>
            <w:r w:rsidRPr="00E53D33">
              <w:rPr>
                <w:rFonts w:cs="Arial"/>
                <w:szCs w:val="18"/>
              </w:rPr>
              <w:t>9.3.1.218</w:t>
            </w:r>
          </w:p>
        </w:tc>
        <w:tc>
          <w:tcPr>
            <w:tcW w:w="2880" w:type="dxa"/>
          </w:tcPr>
          <w:p w14:paraId="5BD8CA69" w14:textId="77777777" w:rsidR="00FD0FDA" w:rsidRPr="00E53D33" w:rsidRDefault="00FD0FDA" w:rsidP="00BA66B0">
            <w:pPr>
              <w:pStyle w:val="TAL"/>
              <w:keepNext w:val="0"/>
              <w:keepLines w:val="0"/>
              <w:widowControl w:val="0"/>
            </w:pPr>
          </w:p>
        </w:tc>
      </w:tr>
      <w:tr w:rsidR="00FD0FDA" w:rsidRPr="00E53D33" w14:paraId="7C9129DD" w14:textId="77777777" w:rsidTr="00CB5162">
        <w:tc>
          <w:tcPr>
            <w:tcW w:w="2448" w:type="dxa"/>
          </w:tcPr>
          <w:p w14:paraId="16192D0C" w14:textId="77777777" w:rsidR="00FD0FDA" w:rsidRPr="00E53D33" w:rsidRDefault="00FD0FDA" w:rsidP="00BA66B0">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5EE1CFFE" w14:textId="77777777" w:rsidR="00FD0FDA" w:rsidRPr="00E53D33" w:rsidRDefault="00FD0FDA" w:rsidP="00BA66B0">
            <w:pPr>
              <w:pStyle w:val="TAL"/>
              <w:keepNext w:val="0"/>
              <w:keepLines w:val="0"/>
              <w:widowControl w:val="0"/>
            </w:pPr>
            <w:r w:rsidRPr="00E53D33">
              <w:t>M</w:t>
            </w:r>
          </w:p>
        </w:tc>
        <w:tc>
          <w:tcPr>
            <w:tcW w:w="1440" w:type="dxa"/>
          </w:tcPr>
          <w:p w14:paraId="17F52AAD" w14:textId="77777777" w:rsidR="00FD0FDA" w:rsidRPr="00E53D33" w:rsidRDefault="00FD0FDA" w:rsidP="00BA66B0">
            <w:pPr>
              <w:pStyle w:val="TAL"/>
              <w:keepNext w:val="0"/>
              <w:keepLines w:val="0"/>
              <w:widowControl w:val="0"/>
              <w:rPr>
                <w:szCs w:val="18"/>
              </w:rPr>
            </w:pPr>
          </w:p>
        </w:tc>
        <w:tc>
          <w:tcPr>
            <w:tcW w:w="1872" w:type="dxa"/>
          </w:tcPr>
          <w:p w14:paraId="3372FBCD" w14:textId="77777777" w:rsidR="00FD0FDA" w:rsidRPr="00E53D33" w:rsidRDefault="00FD0FDA" w:rsidP="00BA66B0">
            <w:pPr>
              <w:pStyle w:val="TAL"/>
              <w:keepNext w:val="0"/>
              <w:keepLines w:val="0"/>
              <w:widowControl w:val="0"/>
            </w:pPr>
          </w:p>
        </w:tc>
        <w:tc>
          <w:tcPr>
            <w:tcW w:w="2880" w:type="dxa"/>
          </w:tcPr>
          <w:p w14:paraId="5D32AFDA" w14:textId="77777777" w:rsidR="00FD0FDA" w:rsidRPr="00E53D33" w:rsidRDefault="00FD0FDA" w:rsidP="00BA66B0">
            <w:pPr>
              <w:pStyle w:val="TAL"/>
              <w:keepNext w:val="0"/>
              <w:keepLines w:val="0"/>
              <w:widowControl w:val="0"/>
            </w:pPr>
          </w:p>
        </w:tc>
      </w:tr>
      <w:tr w:rsidR="00FD0FDA" w:rsidRPr="00E53D33" w14:paraId="4F8035C1" w14:textId="77777777" w:rsidTr="00CB5162">
        <w:tc>
          <w:tcPr>
            <w:tcW w:w="2448" w:type="dxa"/>
          </w:tcPr>
          <w:p w14:paraId="68000429"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63AC82EB" w14:textId="77777777" w:rsidR="00FD0FDA" w:rsidRPr="00E53D33" w:rsidRDefault="00FD0FDA" w:rsidP="00BA66B0">
            <w:pPr>
              <w:pStyle w:val="TAL"/>
              <w:keepNext w:val="0"/>
              <w:keepLines w:val="0"/>
              <w:widowControl w:val="0"/>
            </w:pPr>
          </w:p>
        </w:tc>
        <w:tc>
          <w:tcPr>
            <w:tcW w:w="1440" w:type="dxa"/>
          </w:tcPr>
          <w:p w14:paraId="6C274C08" w14:textId="77777777" w:rsidR="00FD0FDA" w:rsidRPr="00E53D33" w:rsidRDefault="00FD0FDA" w:rsidP="00BA66B0">
            <w:pPr>
              <w:pStyle w:val="TAL"/>
              <w:keepNext w:val="0"/>
              <w:keepLines w:val="0"/>
              <w:widowControl w:val="0"/>
              <w:rPr>
                <w:szCs w:val="18"/>
              </w:rPr>
            </w:pPr>
          </w:p>
        </w:tc>
        <w:tc>
          <w:tcPr>
            <w:tcW w:w="1872" w:type="dxa"/>
          </w:tcPr>
          <w:p w14:paraId="3A9CC6DE" w14:textId="1036931A" w:rsidR="00FD0FDA" w:rsidRPr="00E53D33" w:rsidRDefault="00FD0FDA" w:rsidP="00BA66B0">
            <w:pPr>
              <w:pStyle w:val="TAL"/>
              <w:keepNext w:val="0"/>
              <w:keepLines w:val="0"/>
              <w:widowControl w:val="0"/>
              <w:rPr>
                <w:rFonts w:eastAsia="Yu Mincho" w:cs="Arial"/>
                <w:szCs w:val="18"/>
              </w:rPr>
            </w:pPr>
            <w:del w:id="14360" w:author="Rapporteur" w:date="2024-02-15T16:46:00Z">
              <w:r w:rsidRPr="00E53D33" w:rsidDel="00AC60BC">
                <w:rPr>
                  <w:rFonts w:eastAsia="Yu Mincho" w:cs="Arial"/>
                  <w:szCs w:val="18"/>
                </w:rPr>
                <w:delText>OCTET STRING</w:delText>
              </w:r>
            </w:del>
          </w:p>
        </w:tc>
        <w:tc>
          <w:tcPr>
            <w:tcW w:w="2880" w:type="dxa"/>
          </w:tcPr>
          <w:p w14:paraId="2B860525" w14:textId="5914DB86" w:rsidR="00FD0FDA" w:rsidRPr="00E53D33" w:rsidRDefault="00FD0FDA" w:rsidP="00BA66B0">
            <w:pPr>
              <w:pStyle w:val="TAL"/>
              <w:keepNext w:val="0"/>
              <w:keepLines w:val="0"/>
              <w:widowControl w:val="0"/>
              <w:rPr>
                <w:rFonts w:eastAsia="SimSun"/>
              </w:rPr>
            </w:pPr>
            <w:del w:id="14361" w:author="Rapporteur" w:date="2024-02-15T16:46:00Z">
              <w:r w:rsidRPr="00E53D33" w:rsidDel="00AC60BC">
                <w:rPr>
                  <w:rFonts w:eastAsia="SimSun"/>
                </w:rPr>
                <w:delText xml:space="preserve">Includes the </w:delText>
              </w:r>
              <w:r w:rsidRPr="00E53D33" w:rsidDel="00AC60BC">
                <w:rPr>
                  <w:i/>
                  <w:iCs/>
                </w:rPr>
                <w:delText>mtch-NeighbourCell-r18</w:delText>
              </w:r>
              <w:r w:rsidRPr="00E53D33" w:rsidDel="00AC60BC">
                <w:delText xml:space="preserve"> in the </w:delText>
              </w:r>
              <w:r w:rsidRPr="00E53D33" w:rsidDel="00AC60BC">
                <w:rPr>
                  <w:i/>
                  <w:iCs/>
                </w:rPr>
                <w:delText xml:space="preserve">MBS-SessionInfoListMulticast </w:delText>
              </w:r>
              <w:r w:rsidRPr="00E53D33" w:rsidDel="00AC60BC">
                <w:delText>IE as specified in</w:delText>
              </w:r>
              <w:r w:rsidRPr="00E53D33" w:rsidDel="00AC60BC">
                <w:rPr>
                  <w:rFonts w:eastAsia="SimSun"/>
                </w:rPr>
                <w:delText xml:space="preserve"> TS 38.331 [8].</w:delText>
              </w:r>
            </w:del>
          </w:p>
        </w:tc>
      </w:tr>
      <w:tr w:rsidR="00AC60BC" w:rsidRPr="00E53D33" w14:paraId="18521A17" w14:textId="77777777" w:rsidTr="00857FA5">
        <w:trPr>
          <w:ins w:id="14362" w:author="Rapporteur" w:date="2024-02-15T16:46:00Z"/>
        </w:trPr>
        <w:tc>
          <w:tcPr>
            <w:tcW w:w="2448" w:type="dxa"/>
          </w:tcPr>
          <w:p w14:paraId="74071B68" w14:textId="77777777" w:rsidR="00AC60BC" w:rsidRPr="00322E56" w:rsidRDefault="00AC60BC" w:rsidP="00857FA5">
            <w:pPr>
              <w:pStyle w:val="TAL"/>
              <w:keepNext w:val="0"/>
              <w:keepLines w:val="0"/>
              <w:widowControl w:val="0"/>
              <w:ind w:left="568"/>
              <w:rPr>
                <w:ins w:id="14363" w:author="Rapporteur" w:date="2024-02-15T16:46:00Z"/>
                <w:bCs/>
                <w:iCs/>
                <w:lang w:eastAsia="ja-JP"/>
              </w:rPr>
            </w:pPr>
            <w:ins w:id="14364" w:author="Rapporteur" w:date="2024-02-15T16:46:00Z">
              <w:r w:rsidRPr="00322E56">
                <w:rPr>
                  <w:bCs/>
                  <w:iCs/>
                  <w:lang w:eastAsia="ja-JP"/>
                </w:rPr>
                <w:t>&gt;&gt;&gt;&gt;MTCH-NeighbourCell</w:t>
              </w:r>
              <w:r w:rsidRPr="00322E56">
                <w:rPr>
                  <w:iCs/>
                </w:rPr>
                <w:t xml:space="preserve"> provided</w:t>
              </w:r>
            </w:ins>
          </w:p>
        </w:tc>
        <w:tc>
          <w:tcPr>
            <w:tcW w:w="1080" w:type="dxa"/>
          </w:tcPr>
          <w:p w14:paraId="4FB36369" w14:textId="17709713" w:rsidR="00AC60BC" w:rsidRPr="00E53D33" w:rsidRDefault="00AC60BC" w:rsidP="00857FA5">
            <w:pPr>
              <w:pStyle w:val="TAL"/>
              <w:keepNext w:val="0"/>
              <w:keepLines w:val="0"/>
              <w:widowControl w:val="0"/>
              <w:rPr>
                <w:ins w:id="14365" w:author="Rapporteur" w:date="2024-02-15T16:46:00Z"/>
              </w:rPr>
            </w:pPr>
            <w:ins w:id="14366" w:author="Rapporteur" w:date="2024-02-15T16:46:00Z">
              <w:r>
                <w:t>M</w:t>
              </w:r>
            </w:ins>
          </w:p>
        </w:tc>
        <w:tc>
          <w:tcPr>
            <w:tcW w:w="1440" w:type="dxa"/>
          </w:tcPr>
          <w:p w14:paraId="2FF98C16" w14:textId="77777777" w:rsidR="00AC60BC" w:rsidRPr="00E53D33" w:rsidRDefault="00AC60BC" w:rsidP="00857FA5">
            <w:pPr>
              <w:pStyle w:val="TAL"/>
              <w:keepNext w:val="0"/>
              <w:keepLines w:val="0"/>
              <w:widowControl w:val="0"/>
              <w:rPr>
                <w:ins w:id="14367" w:author="Rapporteur" w:date="2024-02-15T16:46:00Z"/>
                <w:szCs w:val="18"/>
              </w:rPr>
            </w:pPr>
          </w:p>
        </w:tc>
        <w:tc>
          <w:tcPr>
            <w:tcW w:w="1872" w:type="dxa"/>
          </w:tcPr>
          <w:p w14:paraId="137FF2C6" w14:textId="77777777" w:rsidR="00AC60BC" w:rsidRPr="00E53D33" w:rsidRDefault="00AC60BC" w:rsidP="00857FA5">
            <w:pPr>
              <w:pStyle w:val="TAL"/>
              <w:keepNext w:val="0"/>
              <w:keepLines w:val="0"/>
              <w:widowControl w:val="0"/>
              <w:rPr>
                <w:ins w:id="14368" w:author="Rapporteur" w:date="2024-02-15T16:46:00Z"/>
                <w:rFonts w:eastAsia="Yu Mincho" w:cs="Arial"/>
                <w:szCs w:val="18"/>
              </w:rPr>
            </w:pPr>
            <w:ins w:id="14369" w:author="Rapporteur" w:date="2024-02-15T16:46:00Z">
              <w:r w:rsidRPr="00E53D33">
                <w:rPr>
                  <w:rFonts w:eastAsia="Yu Mincho" w:cs="Arial"/>
                  <w:szCs w:val="18"/>
                </w:rPr>
                <w:t>OCTET STRING</w:t>
              </w:r>
            </w:ins>
          </w:p>
        </w:tc>
        <w:tc>
          <w:tcPr>
            <w:tcW w:w="2880" w:type="dxa"/>
          </w:tcPr>
          <w:p w14:paraId="2E91540C" w14:textId="77777777" w:rsidR="00AC60BC" w:rsidRPr="00E53D33" w:rsidRDefault="00AC60BC" w:rsidP="00857FA5">
            <w:pPr>
              <w:pStyle w:val="TAL"/>
              <w:keepNext w:val="0"/>
              <w:keepLines w:val="0"/>
              <w:widowControl w:val="0"/>
              <w:rPr>
                <w:ins w:id="14370" w:author="Rapporteur" w:date="2024-02-15T16:46:00Z"/>
                <w:rFonts w:eastAsia="SimSun"/>
              </w:rPr>
            </w:pPr>
            <w:ins w:id="14371" w:author="Rapporteur" w:date="2024-02-15T16:46:00Z">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ins>
          </w:p>
        </w:tc>
      </w:tr>
      <w:tr w:rsidR="00FD0FDA" w:rsidRPr="00E53D33" w14:paraId="51499432" w14:textId="77777777" w:rsidTr="00CB5162">
        <w:tc>
          <w:tcPr>
            <w:tcW w:w="2448" w:type="dxa"/>
          </w:tcPr>
          <w:p w14:paraId="049B1ABD"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4D5D6E2C" w14:textId="77777777" w:rsidR="00FD0FDA" w:rsidRPr="00E53D33" w:rsidRDefault="00FD0FDA" w:rsidP="00BA66B0">
            <w:pPr>
              <w:pStyle w:val="TAL"/>
              <w:keepNext w:val="0"/>
              <w:keepLines w:val="0"/>
              <w:widowControl w:val="0"/>
            </w:pPr>
          </w:p>
        </w:tc>
        <w:tc>
          <w:tcPr>
            <w:tcW w:w="1440" w:type="dxa"/>
          </w:tcPr>
          <w:p w14:paraId="14585997" w14:textId="77777777" w:rsidR="00FD0FDA" w:rsidRPr="00E53D33" w:rsidRDefault="00FD0FDA" w:rsidP="00BA66B0">
            <w:pPr>
              <w:pStyle w:val="TAL"/>
              <w:keepNext w:val="0"/>
              <w:keepLines w:val="0"/>
              <w:widowControl w:val="0"/>
              <w:rPr>
                <w:szCs w:val="18"/>
              </w:rPr>
            </w:pPr>
          </w:p>
        </w:tc>
        <w:tc>
          <w:tcPr>
            <w:tcW w:w="1872" w:type="dxa"/>
          </w:tcPr>
          <w:p w14:paraId="1C71B3E6"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510F4151" w14:textId="77777777" w:rsidR="00FD0FDA" w:rsidRPr="00E53D33" w:rsidRDefault="00FD0FDA" w:rsidP="00BA66B0">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0EC71EDB"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4C187753" w14:textId="77777777" w:rsidTr="00CB5162">
        <w:tc>
          <w:tcPr>
            <w:tcW w:w="3686" w:type="dxa"/>
          </w:tcPr>
          <w:p w14:paraId="07F75F20" w14:textId="77777777" w:rsidR="00FD0FDA" w:rsidRPr="00E53D33" w:rsidRDefault="00FD0FDA" w:rsidP="00BA66B0">
            <w:pPr>
              <w:pStyle w:val="TAH"/>
              <w:keepNext w:val="0"/>
              <w:keepLines w:val="0"/>
              <w:widowControl w:val="0"/>
            </w:pPr>
            <w:r w:rsidRPr="00E53D33">
              <w:t>Range bound</w:t>
            </w:r>
          </w:p>
        </w:tc>
        <w:tc>
          <w:tcPr>
            <w:tcW w:w="5670" w:type="dxa"/>
          </w:tcPr>
          <w:p w14:paraId="3808FE81" w14:textId="77777777" w:rsidR="00FD0FDA" w:rsidRPr="00E53D33" w:rsidRDefault="00FD0FDA" w:rsidP="00BA66B0">
            <w:pPr>
              <w:pStyle w:val="TAH"/>
              <w:keepNext w:val="0"/>
              <w:keepLines w:val="0"/>
              <w:widowControl w:val="0"/>
            </w:pPr>
            <w:r w:rsidRPr="00E53D33">
              <w:t>Explanation</w:t>
            </w:r>
          </w:p>
        </w:tc>
      </w:tr>
      <w:tr w:rsidR="00FD0FDA" w:rsidRPr="00E53D33" w14:paraId="019F1A37" w14:textId="77777777" w:rsidTr="00CB5162">
        <w:tc>
          <w:tcPr>
            <w:tcW w:w="3686" w:type="dxa"/>
          </w:tcPr>
          <w:p w14:paraId="61A68A89" w14:textId="77777777" w:rsidR="00FD0FDA" w:rsidRPr="00E53D33" w:rsidRDefault="00FD0FDA" w:rsidP="00BA66B0">
            <w:pPr>
              <w:pStyle w:val="TAL"/>
              <w:keepNext w:val="0"/>
              <w:keepLines w:val="0"/>
              <w:widowControl w:val="0"/>
              <w:rPr>
                <w:iCs/>
              </w:rPr>
            </w:pPr>
            <w:r w:rsidRPr="00E53D33">
              <w:rPr>
                <w:rFonts w:cs="Arial"/>
                <w:iCs/>
                <w:szCs w:val="18"/>
              </w:rPr>
              <w:lastRenderedPageBreak/>
              <w:t>maxMBSSessionsinSessionInfoList</w:t>
            </w:r>
          </w:p>
        </w:tc>
        <w:tc>
          <w:tcPr>
            <w:tcW w:w="5670" w:type="dxa"/>
          </w:tcPr>
          <w:p w14:paraId="4D1D8C60" w14:textId="77777777" w:rsidR="00FD0FDA" w:rsidRPr="00E53D33" w:rsidRDefault="00FD0FDA" w:rsidP="00BA66B0">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4FBD7391" w14:textId="77777777" w:rsidR="00FD0FDA" w:rsidRPr="00E53D33" w:rsidRDefault="00FD0FDA" w:rsidP="00BA66B0">
      <w:pPr>
        <w:widowControl w:val="0"/>
      </w:pPr>
    </w:p>
    <w:p w14:paraId="3207555F" w14:textId="14974AA7" w:rsidR="00FD0FDA" w:rsidRPr="00E53D33" w:rsidRDefault="00FD0FDA" w:rsidP="00BA66B0">
      <w:pPr>
        <w:pStyle w:val="Heading4"/>
        <w:keepNext w:val="0"/>
        <w:keepLines w:val="0"/>
        <w:widowControl w:val="0"/>
        <w:rPr>
          <w:lang w:val="fr-FR"/>
        </w:rPr>
      </w:pPr>
      <w:bookmarkStart w:id="14372" w:name="_Toc155981097"/>
      <w:r w:rsidRPr="00E53D33">
        <w:rPr>
          <w:lang w:val="fr-FR"/>
        </w:rPr>
        <w:t>9.3.1.</w:t>
      </w:r>
      <w:r>
        <w:rPr>
          <w:lang w:val="fr-FR"/>
        </w:rPr>
        <w:t>316</w:t>
      </w:r>
      <w:r w:rsidRPr="00E53D33">
        <w:rPr>
          <w:lang w:val="fr-FR"/>
        </w:rPr>
        <w:tab/>
      </w:r>
      <w:r w:rsidRPr="00E53D33">
        <w:rPr>
          <w:bCs/>
          <w:iCs/>
          <w:lang w:eastAsia="ja-JP"/>
        </w:rPr>
        <w:t>Update ThresholdMBS-List Information</w:t>
      </w:r>
      <w:bookmarkEnd w:id="14372"/>
    </w:p>
    <w:p w14:paraId="5E62FEB1" w14:textId="77777777" w:rsidR="00FD0FDA" w:rsidRPr="00E53D33" w:rsidRDefault="00FD0FDA" w:rsidP="00BA66B0">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2429DF2C" w14:textId="77777777" w:rsidTr="00CB5162">
        <w:trPr>
          <w:tblHeader/>
        </w:trPr>
        <w:tc>
          <w:tcPr>
            <w:tcW w:w="2448" w:type="dxa"/>
          </w:tcPr>
          <w:p w14:paraId="16D1BCB2"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740BDD4"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59BF143A"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1277E75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1CF2A829"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5507C76C" w14:textId="77777777" w:rsidTr="00CB5162">
        <w:tc>
          <w:tcPr>
            <w:tcW w:w="2448" w:type="dxa"/>
          </w:tcPr>
          <w:p w14:paraId="75637040" w14:textId="77777777" w:rsidR="00FD0FDA" w:rsidRPr="00E53D33" w:rsidRDefault="00FD0FDA" w:rsidP="00BA66B0">
            <w:pPr>
              <w:pStyle w:val="TAL"/>
              <w:keepNext w:val="0"/>
              <w:keepLines w:val="0"/>
              <w:widowControl w:val="0"/>
              <w:rPr>
                <w:b/>
                <w:bCs/>
              </w:rPr>
            </w:pPr>
            <w:r w:rsidRPr="00E53D33">
              <w:rPr>
                <w:i/>
              </w:rPr>
              <w:t>ThresholdMBS List</w:t>
            </w:r>
          </w:p>
        </w:tc>
        <w:tc>
          <w:tcPr>
            <w:tcW w:w="1080" w:type="dxa"/>
          </w:tcPr>
          <w:p w14:paraId="02D63C38" w14:textId="77777777" w:rsidR="00FD0FDA" w:rsidRPr="00E53D33" w:rsidRDefault="00FD0FDA" w:rsidP="00BA66B0">
            <w:pPr>
              <w:pStyle w:val="TAL"/>
              <w:keepNext w:val="0"/>
              <w:keepLines w:val="0"/>
              <w:widowControl w:val="0"/>
            </w:pPr>
            <w:r w:rsidRPr="00E53D33">
              <w:t>O</w:t>
            </w:r>
          </w:p>
        </w:tc>
        <w:tc>
          <w:tcPr>
            <w:tcW w:w="1440" w:type="dxa"/>
          </w:tcPr>
          <w:p w14:paraId="6FD0D249" w14:textId="77777777" w:rsidR="00FD0FDA" w:rsidRPr="00E53D33" w:rsidRDefault="00FD0FDA" w:rsidP="00BA66B0">
            <w:pPr>
              <w:pStyle w:val="TAL"/>
              <w:keepNext w:val="0"/>
              <w:keepLines w:val="0"/>
              <w:widowControl w:val="0"/>
              <w:rPr>
                <w:i/>
                <w:iCs/>
              </w:rPr>
            </w:pPr>
          </w:p>
        </w:tc>
        <w:tc>
          <w:tcPr>
            <w:tcW w:w="1872" w:type="dxa"/>
          </w:tcPr>
          <w:p w14:paraId="39201F3A" w14:textId="77777777" w:rsidR="00FD0FDA" w:rsidRPr="00E53D33" w:rsidRDefault="00FD0FDA" w:rsidP="00BA66B0">
            <w:pPr>
              <w:pStyle w:val="TAL"/>
              <w:keepNext w:val="0"/>
              <w:keepLines w:val="0"/>
              <w:widowControl w:val="0"/>
            </w:pPr>
            <w:r w:rsidRPr="00E53D33">
              <w:rPr>
                <w:rFonts w:cs="Arial"/>
                <w:szCs w:val="18"/>
              </w:rPr>
              <w:t>OCTET STRING</w:t>
            </w:r>
          </w:p>
        </w:tc>
        <w:tc>
          <w:tcPr>
            <w:tcW w:w="2880" w:type="dxa"/>
          </w:tcPr>
          <w:p w14:paraId="205AC36C" w14:textId="77777777" w:rsidR="00FD0FDA" w:rsidRPr="00E53D33" w:rsidRDefault="00FD0FDA" w:rsidP="00BA66B0">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FD0FDA" w:rsidRPr="00E53D33" w14:paraId="3FE12707" w14:textId="77777777" w:rsidTr="00CB5162">
        <w:tc>
          <w:tcPr>
            <w:tcW w:w="2448" w:type="dxa"/>
          </w:tcPr>
          <w:p w14:paraId="267A5520" w14:textId="77777777" w:rsidR="00FD0FDA" w:rsidRPr="00E53D33" w:rsidRDefault="00FD0FDA" w:rsidP="00BA66B0">
            <w:pPr>
              <w:pStyle w:val="TAL"/>
              <w:keepNext w:val="0"/>
              <w:keepLines w:val="0"/>
              <w:widowControl w:val="0"/>
              <w:rPr>
                <w:b/>
                <w:bCs/>
              </w:rPr>
            </w:pPr>
            <w:r w:rsidRPr="00E53D33">
              <w:rPr>
                <w:b/>
                <w:bCs/>
              </w:rPr>
              <w:t>ThresholdIndex Session List</w:t>
            </w:r>
          </w:p>
        </w:tc>
        <w:tc>
          <w:tcPr>
            <w:tcW w:w="1080" w:type="dxa"/>
          </w:tcPr>
          <w:p w14:paraId="3E206CC4" w14:textId="77777777" w:rsidR="00FD0FDA" w:rsidRPr="00E53D33" w:rsidRDefault="00FD0FDA" w:rsidP="00BA66B0">
            <w:pPr>
              <w:pStyle w:val="TAL"/>
              <w:keepNext w:val="0"/>
              <w:keepLines w:val="0"/>
              <w:widowControl w:val="0"/>
            </w:pPr>
          </w:p>
        </w:tc>
        <w:tc>
          <w:tcPr>
            <w:tcW w:w="1440" w:type="dxa"/>
          </w:tcPr>
          <w:p w14:paraId="7CF96142"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06151AD0" w14:textId="77777777" w:rsidR="00FD0FDA" w:rsidRPr="00E53D33" w:rsidRDefault="00FD0FDA" w:rsidP="00BA66B0">
            <w:pPr>
              <w:pStyle w:val="TAL"/>
              <w:keepNext w:val="0"/>
              <w:keepLines w:val="0"/>
              <w:widowControl w:val="0"/>
            </w:pPr>
          </w:p>
        </w:tc>
        <w:tc>
          <w:tcPr>
            <w:tcW w:w="2880" w:type="dxa"/>
          </w:tcPr>
          <w:p w14:paraId="72B25E86" w14:textId="77777777" w:rsidR="00FD0FDA" w:rsidRPr="00E53D33" w:rsidRDefault="00FD0FDA" w:rsidP="00BA66B0">
            <w:pPr>
              <w:pStyle w:val="TAL"/>
              <w:keepNext w:val="0"/>
              <w:keepLines w:val="0"/>
              <w:widowControl w:val="0"/>
            </w:pPr>
          </w:p>
        </w:tc>
      </w:tr>
      <w:tr w:rsidR="00FD0FDA" w:rsidRPr="00E53D33" w14:paraId="2EAB6F17" w14:textId="77777777" w:rsidTr="00CB5162">
        <w:tc>
          <w:tcPr>
            <w:tcW w:w="2448" w:type="dxa"/>
          </w:tcPr>
          <w:p w14:paraId="3BA30432" w14:textId="77777777" w:rsidR="00FD0FDA" w:rsidRPr="00E53D33" w:rsidRDefault="00FD0FDA" w:rsidP="00BA66B0">
            <w:pPr>
              <w:pStyle w:val="TAL"/>
              <w:keepNext w:val="0"/>
              <w:keepLines w:val="0"/>
              <w:widowControl w:val="0"/>
              <w:ind w:leftChars="50" w:left="100"/>
              <w:rPr>
                <w:b/>
                <w:lang w:eastAsia="ja-JP"/>
              </w:rPr>
            </w:pPr>
            <w:r w:rsidRPr="00E53D33">
              <w:rPr>
                <w:b/>
                <w:bCs/>
              </w:rPr>
              <w:t>&gt;ThresholdIndex Session Item</w:t>
            </w:r>
          </w:p>
        </w:tc>
        <w:tc>
          <w:tcPr>
            <w:tcW w:w="1080" w:type="dxa"/>
          </w:tcPr>
          <w:p w14:paraId="77E4C508" w14:textId="77777777" w:rsidR="00FD0FDA" w:rsidRPr="00E53D33" w:rsidRDefault="00FD0FDA" w:rsidP="00BA66B0">
            <w:pPr>
              <w:pStyle w:val="TAL"/>
              <w:keepNext w:val="0"/>
              <w:keepLines w:val="0"/>
              <w:widowControl w:val="0"/>
            </w:pPr>
          </w:p>
        </w:tc>
        <w:tc>
          <w:tcPr>
            <w:tcW w:w="1440" w:type="dxa"/>
          </w:tcPr>
          <w:p w14:paraId="1E67C011" w14:textId="77777777" w:rsidR="00FD0FDA" w:rsidRPr="00E53D33" w:rsidRDefault="00FD0FDA" w:rsidP="00BA66B0">
            <w:pPr>
              <w:pStyle w:val="TAL"/>
              <w:keepNext w:val="0"/>
              <w:keepLines w:val="0"/>
              <w:widowControl w:val="0"/>
            </w:pPr>
            <w:r w:rsidRPr="00E53D33">
              <w:rPr>
                <w:rFonts w:cs="Arial"/>
                <w:i/>
                <w:szCs w:val="18"/>
              </w:rPr>
              <w:t>1 .. &lt;maxMBSSessionsinSessionInfoList&gt;</w:t>
            </w:r>
          </w:p>
        </w:tc>
        <w:tc>
          <w:tcPr>
            <w:tcW w:w="1872" w:type="dxa"/>
          </w:tcPr>
          <w:p w14:paraId="0D3FFEE8" w14:textId="77777777" w:rsidR="00FD0FDA" w:rsidRPr="00E53D33" w:rsidRDefault="00FD0FDA" w:rsidP="00BA66B0">
            <w:pPr>
              <w:pStyle w:val="TAL"/>
              <w:keepNext w:val="0"/>
              <w:keepLines w:val="0"/>
              <w:widowControl w:val="0"/>
            </w:pPr>
          </w:p>
        </w:tc>
        <w:tc>
          <w:tcPr>
            <w:tcW w:w="2880" w:type="dxa"/>
          </w:tcPr>
          <w:p w14:paraId="6B22BCA1" w14:textId="77777777" w:rsidR="00FD0FDA" w:rsidRPr="00E53D33" w:rsidRDefault="00FD0FDA" w:rsidP="00BA66B0">
            <w:pPr>
              <w:pStyle w:val="TAL"/>
              <w:keepNext w:val="0"/>
              <w:keepLines w:val="0"/>
              <w:widowControl w:val="0"/>
            </w:pPr>
          </w:p>
        </w:tc>
      </w:tr>
      <w:tr w:rsidR="00FD0FDA" w:rsidRPr="00E53D33" w14:paraId="7044B9D0" w14:textId="77777777" w:rsidTr="00CB5162">
        <w:tc>
          <w:tcPr>
            <w:tcW w:w="2448" w:type="dxa"/>
          </w:tcPr>
          <w:p w14:paraId="01D18FEA" w14:textId="77777777" w:rsidR="00FD0FDA" w:rsidRPr="00E53D33" w:rsidRDefault="00FD0FDA" w:rsidP="00BA66B0">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F8AAD37" w14:textId="77777777" w:rsidR="00FD0FDA" w:rsidRPr="00E53D33" w:rsidRDefault="00FD0FDA" w:rsidP="00BA66B0">
            <w:pPr>
              <w:pStyle w:val="TAL"/>
              <w:keepNext w:val="0"/>
              <w:keepLines w:val="0"/>
              <w:widowControl w:val="0"/>
            </w:pPr>
            <w:r w:rsidRPr="00E53D33">
              <w:rPr>
                <w:rFonts w:cs="Arial"/>
                <w:szCs w:val="18"/>
                <w:lang w:eastAsia="zh-CN"/>
              </w:rPr>
              <w:t>M</w:t>
            </w:r>
          </w:p>
        </w:tc>
        <w:tc>
          <w:tcPr>
            <w:tcW w:w="1440" w:type="dxa"/>
          </w:tcPr>
          <w:p w14:paraId="66241370" w14:textId="77777777" w:rsidR="00FD0FDA" w:rsidRPr="00E53D33" w:rsidRDefault="00FD0FDA" w:rsidP="00BA66B0">
            <w:pPr>
              <w:pStyle w:val="TAL"/>
              <w:keepNext w:val="0"/>
              <w:keepLines w:val="0"/>
              <w:widowControl w:val="0"/>
            </w:pPr>
          </w:p>
        </w:tc>
        <w:tc>
          <w:tcPr>
            <w:tcW w:w="1872" w:type="dxa"/>
          </w:tcPr>
          <w:p w14:paraId="110A9538" w14:textId="77777777" w:rsidR="00FD0FDA" w:rsidRPr="00E53D33" w:rsidRDefault="00FD0FDA" w:rsidP="00BA66B0">
            <w:pPr>
              <w:pStyle w:val="TAL"/>
              <w:keepNext w:val="0"/>
              <w:keepLines w:val="0"/>
              <w:widowControl w:val="0"/>
            </w:pPr>
            <w:r w:rsidRPr="00E53D33">
              <w:rPr>
                <w:rFonts w:cs="Arial"/>
                <w:szCs w:val="18"/>
              </w:rPr>
              <w:t>9.3.1.218</w:t>
            </w:r>
          </w:p>
        </w:tc>
        <w:tc>
          <w:tcPr>
            <w:tcW w:w="2880" w:type="dxa"/>
          </w:tcPr>
          <w:p w14:paraId="5E0B3D8A" w14:textId="77777777" w:rsidR="00FD0FDA" w:rsidRPr="00E53D33" w:rsidRDefault="00FD0FDA" w:rsidP="00BA66B0">
            <w:pPr>
              <w:pStyle w:val="TAL"/>
              <w:keepNext w:val="0"/>
              <w:keepLines w:val="0"/>
              <w:widowControl w:val="0"/>
            </w:pPr>
          </w:p>
        </w:tc>
      </w:tr>
      <w:tr w:rsidR="00FD0FDA" w:rsidRPr="00E53D33" w14:paraId="67CD06B8" w14:textId="77777777" w:rsidTr="00CB5162">
        <w:tc>
          <w:tcPr>
            <w:tcW w:w="2448" w:type="dxa"/>
          </w:tcPr>
          <w:p w14:paraId="179942DF" w14:textId="77777777" w:rsidR="00FD0FDA" w:rsidRPr="00E53D33" w:rsidRDefault="00FD0FDA" w:rsidP="00BA66B0">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6DA72479" w14:textId="77777777" w:rsidR="00FD0FDA" w:rsidRPr="00E53D33" w:rsidRDefault="00FD0FDA" w:rsidP="00BA66B0">
            <w:pPr>
              <w:pStyle w:val="TAL"/>
              <w:keepNext w:val="0"/>
              <w:keepLines w:val="0"/>
              <w:widowControl w:val="0"/>
            </w:pPr>
            <w:r w:rsidRPr="00E53D33">
              <w:t>M</w:t>
            </w:r>
          </w:p>
        </w:tc>
        <w:tc>
          <w:tcPr>
            <w:tcW w:w="1440" w:type="dxa"/>
          </w:tcPr>
          <w:p w14:paraId="402F3064" w14:textId="77777777" w:rsidR="00FD0FDA" w:rsidRPr="00E53D33" w:rsidRDefault="00FD0FDA" w:rsidP="00BA66B0">
            <w:pPr>
              <w:pStyle w:val="TAL"/>
              <w:keepNext w:val="0"/>
              <w:keepLines w:val="0"/>
              <w:widowControl w:val="0"/>
              <w:rPr>
                <w:szCs w:val="18"/>
              </w:rPr>
            </w:pPr>
          </w:p>
        </w:tc>
        <w:tc>
          <w:tcPr>
            <w:tcW w:w="1872" w:type="dxa"/>
          </w:tcPr>
          <w:p w14:paraId="6D603EAC" w14:textId="77777777" w:rsidR="00FD0FDA" w:rsidRPr="00E53D33" w:rsidRDefault="00FD0FDA" w:rsidP="00BA66B0">
            <w:pPr>
              <w:pStyle w:val="TAL"/>
              <w:keepNext w:val="0"/>
              <w:keepLines w:val="0"/>
              <w:widowControl w:val="0"/>
            </w:pPr>
          </w:p>
        </w:tc>
        <w:tc>
          <w:tcPr>
            <w:tcW w:w="2880" w:type="dxa"/>
          </w:tcPr>
          <w:p w14:paraId="20513E3A" w14:textId="77777777" w:rsidR="00FD0FDA" w:rsidRPr="00E53D33" w:rsidRDefault="00FD0FDA" w:rsidP="00BA66B0">
            <w:pPr>
              <w:pStyle w:val="TAL"/>
              <w:keepNext w:val="0"/>
              <w:keepLines w:val="0"/>
              <w:widowControl w:val="0"/>
            </w:pPr>
          </w:p>
        </w:tc>
      </w:tr>
      <w:tr w:rsidR="00FD0FDA" w:rsidRPr="00E53D33" w14:paraId="7E9DE9FD" w14:textId="77777777" w:rsidTr="00CB5162">
        <w:tc>
          <w:tcPr>
            <w:tcW w:w="2448" w:type="dxa"/>
          </w:tcPr>
          <w:p w14:paraId="3F879DE8"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50C197AF" w14:textId="77777777" w:rsidR="00FD0FDA" w:rsidRPr="00E53D33" w:rsidRDefault="00FD0FDA" w:rsidP="00BA66B0">
            <w:pPr>
              <w:pStyle w:val="TAL"/>
              <w:keepNext w:val="0"/>
              <w:keepLines w:val="0"/>
              <w:widowControl w:val="0"/>
            </w:pPr>
          </w:p>
        </w:tc>
        <w:tc>
          <w:tcPr>
            <w:tcW w:w="1440" w:type="dxa"/>
          </w:tcPr>
          <w:p w14:paraId="2DE4FC93" w14:textId="77777777" w:rsidR="00FD0FDA" w:rsidRPr="00E53D33" w:rsidRDefault="00FD0FDA" w:rsidP="00BA66B0">
            <w:pPr>
              <w:pStyle w:val="TAL"/>
              <w:keepNext w:val="0"/>
              <w:keepLines w:val="0"/>
              <w:widowControl w:val="0"/>
              <w:rPr>
                <w:szCs w:val="18"/>
              </w:rPr>
            </w:pPr>
          </w:p>
        </w:tc>
        <w:tc>
          <w:tcPr>
            <w:tcW w:w="1872" w:type="dxa"/>
          </w:tcPr>
          <w:p w14:paraId="44BA71BD" w14:textId="1BE9C82F" w:rsidR="00FD0FDA" w:rsidRPr="00E53D33" w:rsidRDefault="00FD0FDA" w:rsidP="00BA66B0">
            <w:pPr>
              <w:pStyle w:val="TAL"/>
              <w:keepNext w:val="0"/>
              <w:keepLines w:val="0"/>
              <w:widowControl w:val="0"/>
              <w:rPr>
                <w:rFonts w:eastAsia="Yu Mincho" w:cs="Arial"/>
                <w:szCs w:val="18"/>
              </w:rPr>
            </w:pPr>
            <w:del w:id="14373" w:author="Rapporteur" w:date="2024-02-15T16:47:00Z">
              <w:r w:rsidRPr="00E53D33" w:rsidDel="00AC60BC">
                <w:rPr>
                  <w:rFonts w:eastAsia="Yu Mincho" w:cs="Arial"/>
                  <w:szCs w:val="18"/>
                </w:rPr>
                <w:delText>INTEGER (0..</w:delText>
              </w:r>
              <w:r w:rsidRPr="00E53D33" w:rsidDel="00AC60BC">
                <w:rPr>
                  <w:rFonts w:eastAsia="Yu Mincho" w:cs="Arial"/>
                  <w:i/>
                  <w:iCs/>
                  <w:szCs w:val="18"/>
                </w:rPr>
                <w:delText>maxnoofThresholdMBS</w:delText>
              </w:r>
              <w:r w:rsidRPr="00E53D33" w:rsidDel="00AC60BC">
                <w:rPr>
                  <w:rFonts w:eastAsia="Yu Mincho" w:cs="Arial"/>
                  <w:szCs w:val="18"/>
                </w:rPr>
                <w:delText>)</w:delText>
              </w:r>
            </w:del>
          </w:p>
        </w:tc>
        <w:tc>
          <w:tcPr>
            <w:tcW w:w="2880" w:type="dxa"/>
          </w:tcPr>
          <w:p w14:paraId="3FAA2D70" w14:textId="319DABE7" w:rsidR="00FD0FDA" w:rsidRPr="00E53D33" w:rsidRDefault="00FD0FDA" w:rsidP="00BA66B0">
            <w:pPr>
              <w:pStyle w:val="TAL"/>
              <w:keepNext w:val="0"/>
              <w:keepLines w:val="0"/>
              <w:widowControl w:val="0"/>
              <w:rPr>
                <w:rFonts w:eastAsia="SimSun"/>
              </w:rPr>
            </w:pPr>
            <w:del w:id="14374" w:author="Rapporteur" w:date="2024-02-15T16:47:00Z">
              <w:r w:rsidRPr="00E53D33" w:rsidDel="00AC60BC">
                <w:rPr>
                  <w:rFonts w:eastAsia="SimSun"/>
                </w:rPr>
                <w:delText xml:space="preserve">Corresponds to the </w:delText>
              </w:r>
              <w:r w:rsidRPr="00E53D33" w:rsidDel="00AC60BC">
                <w:rPr>
                  <w:rFonts w:eastAsia="SimSun"/>
                  <w:i/>
                  <w:iCs/>
                </w:rPr>
                <w:delText>thresholdIndex</w:delText>
              </w:r>
              <w:r w:rsidRPr="00E53D33" w:rsidDel="00AC60BC">
                <w:rPr>
                  <w:rFonts w:eastAsia="SimSun"/>
                </w:rPr>
                <w:delText xml:space="preserve"> as specified in TS 38.331 [8].</w:delText>
              </w:r>
            </w:del>
          </w:p>
        </w:tc>
      </w:tr>
      <w:tr w:rsidR="00AC60BC" w:rsidRPr="00E53D33" w14:paraId="75C14132" w14:textId="77777777" w:rsidTr="00857FA5">
        <w:trPr>
          <w:ins w:id="14375" w:author="Rapporteur" w:date="2024-02-15T16:47:00Z"/>
        </w:trPr>
        <w:tc>
          <w:tcPr>
            <w:tcW w:w="2448" w:type="dxa"/>
          </w:tcPr>
          <w:p w14:paraId="0BB08D56" w14:textId="77777777" w:rsidR="00AC60BC" w:rsidRPr="00322E56" w:rsidRDefault="00AC60BC" w:rsidP="00857FA5">
            <w:pPr>
              <w:pStyle w:val="TAL"/>
              <w:keepNext w:val="0"/>
              <w:keepLines w:val="0"/>
              <w:widowControl w:val="0"/>
              <w:ind w:left="568"/>
              <w:rPr>
                <w:ins w:id="14376" w:author="Rapporteur" w:date="2024-02-15T16:47:00Z"/>
                <w:bCs/>
                <w:iCs/>
                <w:lang w:eastAsia="ja-JP"/>
              </w:rPr>
            </w:pPr>
            <w:ins w:id="14377" w:author="Rapporteur" w:date="2024-02-15T16:47:00Z">
              <w:r w:rsidRPr="00322E56">
                <w:rPr>
                  <w:bCs/>
                  <w:iCs/>
                  <w:lang w:eastAsia="ja-JP"/>
                </w:rPr>
                <w:t>&gt;&gt;&gt;&gt;ThresholdIndex</w:t>
              </w:r>
            </w:ins>
          </w:p>
        </w:tc>
        <w:tc>
          <w:tcPr>
            <w:tcW w:w="1080" w:type="dxa"/>
          </w:tcPr>
          <w:p w14:paraId="0F2AC77B" w14:textId="48D37429" w:rsidR="00AC60BC" w:rsidRPr="00E53D33" w:rsidRDefault="00AC60BC" w:rsidP="00857FA5">
            <w:pPr>
              <w:pStyle w:val="TAL"/>
              <w:keepNext w:val="0"/>
              <w:keepLines w:val="0"/>
              <w:widowControl w:val="0"/>
              <w:rPr>
                <w:ins w:id="14378" w:author="Rapporteur" w:date="2024-02-15T16:47:00Z"/>
              </w:rPr>
            </w:pPr>
            <w:ins w:id="14379" w:author="Rapporteur" w:date="2024-02-15T16:47:00Z">
              <w:r>
                <w:t>M</w:t>
              </w:r>
            </w:ins>
          </w:p>
        </w:tc>
        <w:tc>
          <w:tcPr>
            <w:tcW w:w="1440" w:type="dxa"/>
          </w:tcPr>
          <w:p w14:paraId="773365BD" w14:textId="77777777" w:rsidR="00AC60BC" w:rsidRPr="00E53D33" w:rsidRDefault="00AC60BC" w:rsidP="00857FA5">
            <w:pPr>
              <w:pStyle w:val="TAL"/>
              <w:keepNext w:val="0"/>
              <w:keepLines w:val="0"/>
              <w:widowControl w:val="0"/>
              <w:rPr>
                <w:ins w:id="14380" w:author="Rapporteur" w:date="2024-02-15T16:47:00Z"/>
                <w:szCs w:val="18"/>
              </w:rPr>
            </w:pPr>
          </w:p>
        </w:tc>
        <w:tc>
          <w:tcPr>
            <w:tcW w:w="1872" w:type="dxa"/>
          </w:tcPr>
          <w:p w14:paraId="09D2FC60" w14:textId="77777777" w:rsidR="00AC60BC" w:rsidRPr="00E53D33" w:rsidRDefault="00AC60BC" w:rsidP="00857FA5">
            <w:pPr>
              <w:pStyle w:val="TAL"/>
              <w:keepNext w:val="0"/>
              <w:keepLines w:val="0"/>
              <w:widowControl w:val="0"/>
              <w:rPr>
                <w:ins w:id="14381" w:author="Rapporteur" w:date="2024-02-15T16:47:00Z"/>
                <w:rFonts w:eastAsia="Yu Mincho" w:cs="Arial"/>
                <w:szCs w:val="18"/>
              </w:rPr>
            </w:pPr>
            <w:ins w:id="14382" w:author="Rapporteur" w:date="2024-02-15T16:47:00Z">
              <w:r w:rsidRPr="00E53D33">
                <w:rPr>
                  <w:rFonts w:eastAsia="Yu Mincho" w:cs="Arial"/>
                  <w:szCs w:val="18"/>
                </w:rPr>
                <w:t>INTEGER (</w:t>
              </w:r>
              <w:proofErr w:type="gramStart"/>
              <w:r w:rsidRPr="00E53D33">
                <w:rPr>
                  <w:rFonts w:eastAsia="Yu Mincho" w:cs="Arial"/>
                  <w:szCs w:val="18"/>
                </w:rPr>
                <w:t>0..</w:t>
              </w:r>
              <w:proofErr w:type="gramEnd"/>
              <w:r w:rsidRPr="00E53D33">
                <w:rPr>
                  <w:rFonts w:eastAsia="Yu Mincho" w:cs="Arial"/>
                  <w:i/>
                  <w:iCs/>
                  <w:szCs w:val="18"/>
                </w:rPr>
                <w:t>maxnoofThresholdMBS</w:t>
              </w:r>
              <w:r w:rsidRPr="00E53D33">
                <w:rPr>
                  <w:rFonts w:eastAsia="Yu Mincho" w:cs="Arial"/>
                  <w:szCs w:val="18"/>
                </w:rPr>
                <w:t>)</w:t>
              </w:r>
            </w:ins>
          </w:p>
        </w:tc>
        <w:tc>
          <w:tcPr>
            <w:tcW w:w="2880" w:type="dxa"/>
          </w:tcPr>
          <w:p w14:paraId="7E2893F6" w14:textId="77777777" w:rsidR="00AC60BC" w:rsidRPr="00E53D33" w:rsidRDefault="00AC60BC" w:rsidP="00857FA5">
            <w:pPr>
              <w:pStyle w:val="TAL"/>
              <w:keepNext w:val="0"/>
              <w:keepLines w:val="0"/>
              <w:widowControl w:val="0"/>
              <w:rPr>
                <w:ins w:id="14383" w:author="Rapporteur" w:date="2024-02-15T16:47:00Z"/>
                <w:rFonts w:eastAsia="SimSun"/>
              </w:rPr>
            </w:pPr>
            <w:ins w:id="14384" w:author="Rapporteur" w:date="2024-02-15T16:47:00Z">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ins>
          </w:p>
        </w:tc>
      </w:tr>
      <w:tr w:rsidR="00FD0FDA" w:rsidRPr="00E53D33" w14:paraId="25C9A44A" w14:textId="77777777" w:rsidTr="00CB5162">
        <w:tc>
          <w:tcPr>
            <w:tcW w:w="2448" w:type="dxa"/>
          </w:tcPr>
          <w:p w14:paraId="0B2699FB"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62EDEA74" w14:textId="77777777" w:rsidR="00FD0FDA" w:rsidRPr="00E53D33" w:rsidRDefault="00FD0FDA" w:rsidP="00BA66B0">
            <w:pPr>
              <w:pStyle w:val="TAL"/>
              <w:keepNext w:val="0"/>
              <w:keepLines w:val="0"/>
              <w:widowControl w:val="0"/>
            </w:pPr>
          </w:p>
        </w:tc>
        <w:tc>
          <w:tcPr>
            <w:tcW w:w="1440" w:type="dxa"/>
          </w:tcPr>
          <w:p w14:paraId="5C484DCA" w14:textId="77777777" w:rsidR="00FD0FDA" w:rsidRPr="00E53D33" w:rsidRDefault="00FD0FDA" w:rsidP="00BA66B0">
            <w:pPr>
              <w:pStyle w:val="TAL"/>
              <w:keepNext w:val="0"/>
              <w:keepLines w:val="0"/>
              <w:widowControl w:val="0"/>
              <w:rPr>
                <w:szCs w:val="18"/>
              </w:rPr>
            </w:pPr>
          </w:p>
        </w:tc>
        <w:tc>
          <w:tcPr>
            <w:tcW w:w="1872" w:type="dxa"/>
          </w:tcPr>
          <w:p w14:paraId="5CDD1C91"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299DCCE1" w14:textId="77777777" w:rsidR="00FD0FDA" w:rsidRPr="00E53D33" w:rsidRDefault="00FD0FDA" w:rsidP="00BA66B0">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43B06879"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45693EC5" w14:textId="77777777" w:rsidTr="00CB5162">
        <w:tc>
          <w:tcPr>
            <w:tcW w:w="3686" w:type="dxa"/>
          </w:tcPr>
          <w:p w14:paraId="61A4CFA2" w14:textId="77777777" w:rsidR="00FD0FDA" w:rsidRPr="00E53D33" w:rsidRDefault="00FD0FDA" w:rsidP="00BA66B0">
            <w:pPr>
              <w:pStyle w:val="TAH"/>
              <w:keepNext w:val="0"/>
              <w:keepLines w:val="0"/>
              <w:widowControl w:val="0"/>
            </w:pPr>
            <w:r w:rsidRPr="00E53D33">
              <w:t>Range bound</w:t>
            </w:r>
          </w:p>
        </w:tc>
        <w:tc>
          <w:tcPr>
            <w:tcW w:w="5670" w:type="dxa"/>
          </w:tcPr>
          <w:p w14:paraId="0ABE665A" w14:textId="77777777" w:rsidR="00FD0FDA" w:rsidRPr="00E53D33" w:rsidRDefault="00FD0FDA" w:rsidP="00BA66B0">
            <w:pPr>
              <w:pStyle w:val="TAH"/>
              <w:keepNext w:val="0"/>
              <w:keepLines w:val="0"/>
              <w:widowControl w:val="0"/>
            </w:pPr>
            <w:r w:rsidRPr="00E53D33">
              <w:t>Explanation</w:t>
            </w:r>
          </w:p>
        </w:tc>
      </w:tr>
      <w:tr w:rsidR="00FD0FDA" w:rsidRPr="00E53D33" w14:paraId="52745428" w14:textId="77777777" w:rsidTr="00CB5162">
        <w:tc>
          <w:tcPr>
            <w:tcW w:w="3686" w:type="dxa"/>
          </w:tcPr>
          <w:p w14:paraId="7199EE9E" w14:textId="77777777" w:rsidR="00FD0FDA" w:rsidRPr="00E53D33" w:rsidRDefault="00FD0FDA" w:rsidP="00BA66B0">
            <w:pPr>
              <w:pStyle w:val="TAL"/>
              <w:keepNext w:val="0"/>
              <w:keepLines w:val="0"/>
              <w:widowControl w:val="0"/>
              <w:rPr>
                <w:iCs/>
              </w:rPr>
            </w:pPr>
            <w:r w:rsidRPr="00E53D33">
              <w:rPr>
                <w:rFonts w:cs="Arial"/>
                <w:iCs/>
                <w:szCs w:val="18"/>
              </w:rPr>
              <w:t>maxMBSSessionsinSessionInfoList</w:t>
            </w:r>
          </w:p>
        </w:tc>
        <w:tc>
          <w:tcPr>
            <w:tcW w:w="5670" w:type="dxa"/>
          </w:tcPr>
          <w:p w14:paraId="3964288C" w14:textId="77777777" w:rsidR="00FD0FDA" w:rsidRPr="00E53D33" w:rsidRDefault="00FD0FDA" w:rsidP="00BA66B0">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FD0FDA" w:rsidRPr="00E53D33" w14:paraId="2E6C2BFB" w14:textId="77777777" w:rsidTr="00CB5162">
        <w:tc>
          <w:tcPr>
            <w:tcW w:w="3686" w:type="dxa"/>
          </w:tcPr>
          <w:p w14:paraId="53CD5F71" w14:textId="77777777" w:rsidR="00FD0FDA" w:rsidRPr="00E53D33" w:rsidRDefault="00FD0FDA" w:rsidP="00BA66B0">
            <w:pPr>
              <w:pStyle w:val="TAL"/>
              <w:keepNext w:val="0"/>
              <w:keepLines w:val="0"/>
              <w:widowControl w:val="0"/>
              <w:rPr>
                <w:rFonts w:cs="Arial"/>
                <w:iCs/>
                <w:szCs w:val="18"/>
              </w:rPr>
            </w:pPr>
            <w:r w:rsidRPr="00E53D33">
              <w:rPr>
                <w:rFonts w:eastAsia="Yu Mincho" w:cs="Arial"/>
                <w:szCs w:val="18"/>
              </w:rPr>
              <w:t>maxnoofThresholdMBS</w:t>
            </w:r>
          </w:p>
        </w:tc>
        <w:tc>
          <w:tcPr>
            <w:tcW w:w="5670" w:type="dxa"/>
          </w:tcPr>
          <w:p w14:paraId="08D354E3" w14:textId="77777777" w:rsidR="00FD0FDA" w:rsidRPr="00E53D33" w:rsidRDefault="00FD0FDA" w:rsidP="00BA66B0">
            <w:pPr>
              <w:pStyle w:val="TAL"/>
              <w:keepNext w:val="0"/>
              <w:keepLines w:val="0"/>
              <w:widowControl w:val="0"/>
            </w:pPr>
            <w:r w:rsidRPr="00E53D33">
              <w:t>Maximum no. thresholds configured in a cell. Value is 64.</w:t>
            </w:r>
          </w:p>
        </w:tc>
      </w:tr>
    </w:tbl>
    <w:p w14:paraId="5E496F62" w14:textId="77777777" w:rsidR="00FD0FDA" w:rsidRPr="00E53D33" w:rsidRDefault="00FD0FDA" w:rsidP="00BA66B0">
      <w:pPr>
        <w:widowControl w:val="0"/>
      </w:pPr>
    </w:p>
    <w:p w14:paraId="4242F41E" w14:textId="0B17A5F6" w:rsidR="00FD0FDA" w:rsidRPr="00DC7BF6" w:rsidRDefault="00FD0FDA" w:rsidP="00BA66B0">
      <w:pPr>
        <w:pStyle w:val="Heading4"/>
        <w:keepNext w:val="0"/>
        <w:keepLines w:val="0"/>
        <w:widowControl w:val="0"/>
      </w:pPr>
      <w:bookmarkStart w:id="14385" w:name="_Toc155981098"/>
      <w:r w:rsidRPr="00DC7BF6">
        <w:t>9.3.1.</w:t>
      </w:r>
      <w:r>
        <w:t>317</w:t>
      </w:r>
      <w:r w:rsidRPr="00DC7BF6">
        <w:tab/>
        <w:t>MBS Multicast Session Reception State</w:t>
      </w:r>
      <w:bookmarkEnd w:id="14385"/>
    </w:p>
    <w:p w14:paraId="1D9C03DC" w14:textId="77777777" w:rsidR="00FD0FDA" w:rsidRPr="00E53D33" w:rsidRDefault="00FD0FDA" w:rsidP="00BA66B0">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5292FF44" w14:textId="77777777" w:rsidTr="00CB5162">
        <w:trPr>
          <w:tblHeader/>
        </w:trPr>
        <w:tc>
          <w:tcPr>
            <w:tcW w:w="2448" w:type="dxa"/>
          </w:tcPr>
          <w:p w14:paraId="054CC40D"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D09D1E1"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CC5968E"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32D9C21"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7CB6FF5"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42DA2DAB" w14:textId="77777777" w:rsidTr="00CB5162">
        <w:tc>
          <w:tcPr>
            <w:tcW w:w="2448" w:type="dxa"/>
          </w:tcPr>
          <w:p w14:paraId="6C57B7E1" w14:textId="77777777" w:rsidR="00FD0FDA" w:rsidRPr="00E53D33" w:rsidRDefault="00FD0FDA" w:rsidP="00BA66B0">
            <w:pPr>
              <w:pStyle w:val="TAL"/>
              <w:keepNext w:val="0"/>
              <w:keepLines w:val="0"/>
              <w:widowControl w:val="0"/>
            </w:pPr>
            <w:r w:rsidRPr="00E53D33">
              <w:t>MBS Multicast Session Reception State</w:t>
            </w:r>
          </w:p>
        </w:tc>
        <w:tc>
          <w:tcPr>
            <w:tcW w:w="1080" w:type="dxa"/>
          </w:tcPr>
          <w:p w14:paraId="7C362D51" w14:textId="77777777" w:rsidR="00FD0FDA" w:rsidRPr="00E53D33" w:rsidRDefault="00FD0FDA" w:rsidP="00BA66B0">
            <w:pPr>
              <w:pStyle w:val="TAL"/>
              <w:keepNext w:val="0"/>
              <w:keepLines w:val="0"/>
              <w:widowControl w:val="0"/>
            </w:pPr>
            <w:r w:rsidRPr="00E53D33">
              <w:t>M</w:t>
            </w:r>
          </w:p>
        </w:tc>
        <w:tc>
          <w:tcPr>
            <w:tcW w:w="1440" w:type="dxa"/>
          </w:tcPr>
          <w:p w14:paraId="457582EC" w14:textId="77777777" w:rsidR="00FD0FDA" w:rsidRPr="00E53D33" w:rsidRDefault="00FD0FDA" w:rsidP="00BA66B0">
            <w:pPr>
              <w:pStyle w:val="TAL"/>
              <w:keepNext w:val="0"/>
              <w:keepLines w:val="0"/>
              <w:widowControl w:val="0"/>
            </w:pPr>
          </w:p>
        </w:tc>
        <w:tc>
          <w:tcPr>
            <w:tcW w:w="1872" w:type="dxa"/>
          </w:tcPr>
          <w:p w14:paraId="482C735F" w14:textId="77777777" w:rsidR="00FD0FDA" w:rsidRPr="00E53D33" w:rsidRDefault="00FD0FDA" w:rsidP="00BA66B0">
            <w:pPr>
              <w:pStyle w:val="TAL"/>
              <w:keepNext w:val="0"/>
              <w:keepLines w:val="0"/>
              <w:widowControl w:val="0"/>
            </w:pPr>
            <w:r w:rsidRPr="00E53D33">
              <w:t>ENUMERATED (start monitoring G-RNTI, stop monitoring G-RNTI, …)</w:t>
            </w:r>
          </w:p>
        </w:tc>
        <w:tc>
          <w:tcPr>
            <w:tcW w:w="2880" w:type="dxa"/>
          </w:tcPr>
          <w:p w14:paraId="6C52E2F8" w14:textId="77777777" w:rsidR="00FD0FDA" w:rsidRPr="00E53D33" w:rsidRDefault="00FD0FDA" w:rsidP="00BA66B0">
            <w:pPr>
              <w:pStyle w:val="TAL"/>
              <w:keepNext w:val="0"/>
              <w:keepLines w:val="0"/>
              <w:widowControl w:val="0"/>
            </w:pPr>
          </w:p>
        </w:tc>
      </w:tr>
    </w:tbl>
    <w:p w14:paraId="4716D06A" w14:textId="77777777" w:rsidR="00FD0FDA" w:rsidRPr="00E53D33" w:rsidRDefault="00FD0FDA" w:rsidP="00BA66B0">
      <w:pPr>
        <w:widowControl w:val="0"/>
        <w:rPr>
          <w:rFonts w:eastAsiaTheme="minorEastAsia"/>
          <w:noProof/>
          <w:lang w:eastAsia="zh-CN"/>
        </w:rPr>
      </w:pPr>
    </w:p>
    <w:p w14:paraId="51463D6F" w14:textId="2546982C" w:rsidR="00FD0FDA" w:rsidRPr="00DC7BF6" w:rsidRDefault="00FD0FDA" w:rsidP="00BA66B0">
      <w:pPr>
        <w:pStyle w:val="Heading4"/>
        <w:keepNext w:val="0"/>
        <w:keepLines w:val="0"/>
        <w:widowControl w:val="0"/>
      </w:pPr>
      <w:bookmarkStart w:id="14386" w:name="_Toc155981099"/>
      <w:r w:rsidRPr="00DC7BF6">
        <w:t>9.3.1.</w:t>
      </w:r>
      <w:r>
        <w:t>318</w:t>
      </w:r>
      <w:r w:rsidRPr="00DC7BF6">
        <w:tab/>
        <w:t>Multicast RRC_INACTIVE Reception Mode</w:t>
      </w:r>
      <w:bookmarkEnd w:id="14386"/>
    </w:p>
    <w:p w14:paraId="0EAFBDBE" w14:textId="77777777" w:rsidR="00FD0FDA" w:rsidRPr="00E53D33" w:rsidRDefault="00FD0FDA" w:rsidP="00BA66B0">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4A947C29" w14:textId="77777777" w:rsidTr="00CB5162">
        <w:trPr>
          <w:tblHeader/>
        </w:trPr>
        <w:tc>
          <w:tcPr>
            <w:tcW w:w="2448" w:type="dxa"/>
          </w:tcPr>
          <w:p w14:paraId="070EE384"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13AE8FC"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C0907EE"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7181FD04"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22D46E34"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7025B56F" w14:textId="77777777" w:rsidTr="00CB5162">
        <w:tc>
          <w:tcPr>
            <w:tcW w:w="2448" w:type="dxa"/>
          </w:tcPr>
          <w:p w14:paraId="3D6BFE5F" w14:textId="77777777" w:rsidR="00FD0FDA" w:rsidRPr="00E53D33" w:rsidRDefault="00FD0FDA" w:rsidP="00BA66B0">
            <w:pPr>
              <w:pStyle w:val="TAL"/>
              <w:keepNext w:val="0"/>
              <w:keepLines w:val="0"/>
              <w:widowControl w:val="0"/>
            </w:pPr>
            <w:r w:rsidRPr="00E53D33">
              <w:rPr>
                <w:lang w:val="fr-FR"/>
              </w:rPr>
              <w:t>Multicast RRC_INACTIVE Reception Mode</w:t>
            </w:r>
          </w:p>
        </w:tc>
        <w:tc>
          <w:tcPr>
            <w:tcW w:w="1080" w:type="dxa"/>
          </w:tcPr>
          <w:p w14:paraId="730A554E" w14:textId="77777777" w:rsidR="00FD0FDA" w:rsidRPr="00E53D33" w:rsidRDefault="00FD0FDA" w:rsidP="00BA66B0">
            <w:pPr>
              <w:pStyle w:val="TAL"/>
              <w:keepNext w:val="0"/>
              <w:keepLines w:val="0"/>
              <w:widowControl w:val="0"/>
            </w:pPr>
            <w:r w:rsidRPr="00E53D33">
              <w:t>M</w:t>
            </w:r>
          </w:p>
        </w:tc>
        <w:tc>
          <w:tcPr>
            <w:tcW w:w="1440" w:type="dxa"/>
          </w:tcPr>
          <w:p w14:paraId="6E778685" w14:textId="77777777" w:rsidR="00FD0FDA" w:rsidRPr="00E53D33" w:rsidRDefault="00FD0FDA" w:rsidP="00BA66B0">
            <w:pPr>
              <w:pStyle w:val="TAL"/>
              <w:keepNext w:val="0"/>
              <w:keepLines w:val="0"/>
              <w:widowControl w:val="0"/>
            </w:pPr>
          </w:p>
        </w:tc>
        <w:tc>
          <w:tcPr>
            <w:tcW w:w="1872" w:type="dxa"/>
          </w:tcPr>
          <w:p w14:paraId="7A709FD0" w14:textId="77777777" w:rsidR="00FD0FDA" w:rsidRPr="00E53D33" w:rsidRDefault="00FD0FDA" w:rsidP="00BA66B0">
            <w:pPr>
              <w:pStyle w:val="TAL"/>
              <w:keepNext w:val="0"/>
              <w:keepLines w:val="0"/>
              <w:widowControl w:val="0"/>
            </w:pPr>
            <w:r w:rsidRPr="00E53D33">
              <w:t xml:space="preserve">ENUMERATED (activated, </w:t>
            </w:r>
            <w:r w:rsidRPr="00E53D33">
              <w:lastRenderedPageBreak/>
              <w:t>deactivated, …)</w:t>
            </w:r>
          </w:p>
        </w:tc>
        <w:tc>
          <w:tcPr>
            <w:tcW w:w="2880" w:type="dxa"/>
          </w:tcPr>
          <w:p w14:paraId="4DAFE65F" w14:textId="77777777" w:rsidR="00FD0FDA" w:rsidRPr="00E53D33" w:rsidRDefault="00FD0FDA" w:rsidP="00BA66B0">
            <w:pPr>
              <w:pStyle w:val="TAL"/>
              <w:keepNext w:val="0"/>
              <w:keepLines w:val="0"/>
              <w:widowControl w:val="0"/>
            </w:pPr>
          </w:p>
        </w:tc>
      </w:tr>
    </w:tbl>
    <w:p w14:paraId="6A1B81E7" w14:textId="77777777" w:rsidR="00FD0FDA" w:rsidRDefault="00FD0FDA" w:rsidP="00BA66B0">
      <w:pPr>
        <w:widowControl w:val="0"/>
        <w:rPr>
          <w:lang w:eastAsia="zh-CN"/>
        </w:rPr>
      </w:pPr>
    </w:p>
    <w:p w14:paraId="06B603A0" w14:textId="2048A69B" w:rsidR="00CA5DA2" w:rsidRDefault="00CA5DA2" w:rsidP="00BA66B0">
      <w:pPr>
        <w:pStyle w:val="Heading4"/>
        <w:keepNext w:val="0"/>
        <w:keepLines w:val="0"/>
        <w:widowControl w:val="0"/>
        <w:rPr>
          <w:rFonts w:eastAsia="Batang"/>
        </w:rPr>
      </w:pPr>
      <w:bookmarkStart w:id="14387" w:name="_Toc155981100"/>
      <w:r>
        <w:t>9.3.1.319</w:t>
      </w:r>
      <w:r>
        <w:tab/>
        <w:t>PDU Set QoS Parameters</w:t>
      </w:r>
      <w:bookmarkEnd w:id="14387"/>
    </w:p>
    <w:p w14:paraId="0FB5C9A0" w14:textId="77777777" w:rsidR="00CA5DA2" w:rsidRDefault="00CA5DA2" w:rsidP="00BA66B0">
      <w:pPr>
        <w:widowControl w:val="0"/>
        <w:rPr>
          <w:rFonts w:eastAsia="SimSun"/>
          <w:lang w:eastAsia="zh-CN"/>
        </w:rPr>
      </w:pPr>
      <w:r>
        <w:rPr>
          <w:rFonts w:eastAsia="SimSun" w:hint="eastAsia"/>
          <w:lang w:eastAsia="zh-CN"/>
        </w:rPr>
        <w:t>T</w:t>
      </w:r>
      <w:r>
        <w:rPr>
          <w:rFonts w:eastAsia="SimSun"/>
          <w:lang w:eastAsia="zh-CN"/>
        </w:rPr>
        <w:t xml:space="preserve">his IE defines the PDU Set QoS Parameters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5DA2" w14:paraId="65070F86" w14:textId="77777777" w:rsidTr="00CB5162">
        <w:tc>
          <w:tcPr>
            <w:tcW w:w="2448" w:type="dxa"/>
          </w:tcPr>
          <w:p w14:paraId="4C04B0F4" w14:textId="77777777" w:rsidR="00CA5DA2" w:rsidRDefault="00CA5DA2" w:rsidP="00BA66B0">
            <w:pPr>
              <w:pStyle w:val="TAH"/>
              <w:keepNext w:val="0"/>
              <w:keepLines w:val="0"/>
              <w:widowControl w:val="0"/>
              <w:rPr>
                <w:lang w:eastAsia="ja-JP"/>
              </w:rPr>
            </w:pPr>
            <w:r>
              <w:rPr>
                <w:lang w:eastAsia="ja-JP"/>
              </w:rPr>
              <w:t>IE/Group Name</w:t>
            </w:r>
          </w:p>
        </w:tc>
        <w:tc>
          <w:tcPr>
            <w:tcW w:w="1080" w:type="dxa"/>
          </w:tcPr>
          <w:p w14:paraId="6B055276" w14:textId="77777777" w:rsidR="00CA5DA2" w:rsidRDefault="00CA5DA2" w:rsidP="00BA66B0">
            <w:pPr>
              <w:pStyle w:val="TAH"/>
              <w:keepNext w:val="0"/>
              <w:keepLines w:val="0"/>
              <w:widowControl w:val="0"/>
              <w:rPr>
                <w:lang w:eastAsia="ja-JP"/>
              </w:rPr>
            </w:pPr>
            <w:r>
              <w:rPr>
                <w:lang w:eastAsia="ja-JP"/>
              </w:rPr>
              <w:t>Presence</w:t>
            </w:r>
          </w:p>
        </w:tc>
        <w:tc>
          <w:tcPr>
            <w:tcW w:w="1440" w:type="dxa"/>
          </w:tcPr>
          <w:p w14:paraId="46396031" w14:textId="77777777" w:rsidR="00CA5DA2" w:rsidRDefault="00CA5DA2" w:rsidP="00BA66B0">
            <w:pPr>
              <w:pStyle w:val="TAH"/>
              <w:keepNext w:val="0"/>
              <w:keepLines w:val="0"/>
              <w:widowControl w:val="0"/>
              <w:rPr>
                <w:lang w:eastAsia="ja-JP"/>
              </w:rPr>
            </w:pPr>
            <w:r>
              <w:rPr>
                <w:lang w:eastAsia="ja-JP"/>
              </w:rPr>
              <w:t>Range</w:t>
            </w:r>
          </w:p>
        </w:tc>
        <w:tc>
          <w:tcPr>
            <w:tcW w:w="1872" w:type="dxa"/>
          </w:tcPr>
          <w:p w14:paraId="222C2439" w14:textId="77777777" w:rsidR="00CA5DA2" w:rsidRDefault="00CA5DA2" w:rsidP="00BA66B0">
            <w:pPr>
              <w:pStyle w:val="TAH"/>
              <w:keepNext w:val="0"/>
              <w:keepLines w:val="0"/>
              <w:widowControl w:val="0"/>
              <w:rPr>
                <w:lang w:eastAsia="ja-JP"/>
              </w:rPr>
            </w:pPr>
            <w:r>
              <w:rPr>
                <w:lang w:eastAsia="ja-JP"/>
              </w:rPr>
              <w:t>IE type and reference</w:t>
            </w:r>
          </w:p>
        </w:tc>
        <w:tc>
          <w:tcPr>
            <w:tcW w:w="2880" w:type="dxa"/>
          </w:tcPr>
          <w:p w14:paraId="1276722E" w14:textId="77777777" w:rsidR="00CA5DA2" w:rsidRDefault="00CA5DA2" w:rsidP="00BA66B0">
            <w:pPr>
              <w:pStyle w:val="TAH"/>
              <w:keepNext w:val="0"/>
              <w:keepLines w:val="0"/>
              <w:widowControl w:val="0"/>
              <w:rPr>
                <w:lang w:eastAsia="ja-JP"/>
              </w:rPr>
            </w:pPr>
            <w:r>
              <w:rPr>
                <w:lang w:eastAsia="ja-JP"/>
              </w:rPr>
              <w:t>Semantics description</w:t>
            </w:r>
          </w:p>
        </w:tc>
      </w:tr>
      <w:tr w:rsidR="00CA5DA2" w14:paraId="32A6DA6D" w14:textId="77777777" w:rsidTr="00CB5162">
        <w:tc>
          <w:tcPr>
            <w:tcW w:w="2448" w:type="dxa"/>
          </w:tcPr>
          <w:p w14:paraId="5AEB6617" w14:textId="77777777" w:rsidR="00CA5DA2" w:rsidRDefault="00CA5DA2" w:rsidP="00BA66B0">
            <w:pPr>
              <w:pStyle w:val="TAL"/>
              <w:keepNext w:val="0"/>
              <w:keepLines w:val="0"/>
              <w:widowControl w:val="0"/>
              <w:rPr>
                <w:lang w:eastAsia="ja-JP"/>
              </w:rPr>
            </w:pPr>
            <w:r>
              <w:rPr>
                <w:lang w:eastAsia="zh-CN"/>
              </w:rPr>
              <w:t>PDU Set Delay Budget</w:t>
            </w:r>
          </w:p>
        </w:tc>
        <w:tc>
          <w:tcPr>
            <w:tcW w:w="1080" w:type="dxa"/>
          </w:tcPr>
          <w:p w14:paraId="13B8551A" w14:textId="77777777" w:rsidR="00CA5DA2" w:rsidRDefault="00CA5DA2" w:rsidP="00BA66B0">
            <w:pPr>
              <w:pStyle w:val="TAL"/>
              <w:keepNext w:val="0"/>
              <w:keepLines w:val="0"/>
              <w:widowControl w:val="0"/>
              <w:rPr>
                <w:lang w:eastAsia="ja-JP"/>
              </w:rPr>
            </w:pPr>
            <w:r>
              <w:rPr>
                <w:szCs w:val="22"/>
              </w:rPr>
              <w:t>O</w:t>
            </w:r>
          </w:p>
        </w:tc>
        <w:tc>
          <w:tcPr>
            <w:tcW w:w="1440" w:type="dxa"/>
          </w:tcPr>
          <w:p w14:paraId="21A58AA2" w14:textId="77777777" w:rsidR="00CA5DA2" w:rsidRDefault="00CA5DA2" w:rsidP="00BA66B0">
            <w:pPr>
              <w:pStyle w:val="TAL"/>
              <w:keepNext w:val="0"/>
              <w:keepLines w:val="0"/>
              <w:widowControl w:val="0"/>
              <w:rPr>
                <w:i/>
                <w:lang w:eastAsia="ja-JP"/>
              </w:rPr>
            </w:pPr>
          </w:p>
        </w:tc>
        <w:tc>
          <w:tcPr>
            <w:tcW w:w="1872" w:type="dxa"/>
          </w:tcPr>
          <w:p w14:paraId="66C42791" w14:textId="77777777" w:rsidR="00CA5DA2" w:rsidRDefault="00CA5DA2" w:rsidP="00BA66B0">
            <w:pPr>
              <w:pStyle w:val="TAL"/>
              <w:keepNext w:val="0"/>
              <w:keepLines w:val="0"/>
              <w:widowControl w:val="0"/>
              <w:rPr>
                <w:lang w:eastAsia="ja-JP"/>
              </w:rPr>
            </w:pPr>
            <w:r>
              <w:rPr>
                <w:szCs w:val="22"/>
              </w:rPr>
              <w:t>Extended Packet Delay Budget 9.3.1.145</w:t>
            </w:r>
          </w:p>
        </w:tc>
        <w:tc>
          <w:tcPr>
            <w:tcW w:w="2880" w:type="dxa"/>
          </w:tcPr>
          <w:p w14:paraId="0E2EC0CB" w14:textId="77777777" w:rsidR="00CA5DA2" w:rsidRDefault="00CA5DA2" w:rsidP="00BA66B0">
            <w:pPr>
              <w:pStyle w:val="TAL"/>
              <w:keepNext w:val="0"/>
              <w:keepLines w:val="0"/>
              <w:widowControl w:val="0"/>
              <w:rPr>
                <w:lang w:eastAsia="ja-JP"/>
              </w:rPr>
            </w:pPr>
            <w:r>
              <w:rPr>
                <w:szCs w:val="22"/>
              </w:rPr>
              <w:t xml:space="preserve">PDU Set Delay Budget as defined in </w:t>
            </w:r>
            <w:r>
              <w:rPr>
                <w:lang w:eastAsia="ja-JP"/>
              </w:rPr>
              <w:t>TS 23.501 [21].</w:t>
            </w:r>
          </w:p>
        </w:tc>
      </w:tr>
      <w:tr w:rsidR="00CA5DA2" w14:paraId="52EA1AED" w14:textId="77777777" w:rsidTr="00CB5162">
        <w:tc>
          <w:tcPr>
            <w:tcW w:w="2448" w:type="dxa"/>
          </w:tcPr>
          <w:p w14:paraId="461667A8" w14:textId="77777777" w:rsidR="00CA5DA2" w:rsidRDefault="00CA5DA2" w:rsidP="00BA66B0">
            <w:pPr>
              <w:pStyle w:val="TAL"/>
              <w:keepNext w:val="0"/>
              <w:keepLines w:val="0"/>
              <w:widowControl w:val="0"/>
              <w:rPr>
                <w:szCs w:val="22"/>
              </w:rPr>
            </w:pPr>
            <w:r>
              <w:rPr>
                <w:lang w:eastAsia="zh-CN"/>
              </w:rPr>
              <w:t>PDU Set Error Rate</w:t>
            </w:r>
          </w:p>
        </w:tc>
        <w:tc>
          <w:tcPr>
            <w:tcW w:w="1080" w:type="dxa"/>
          </w:tcPr>
          <w:p w14:paraId="64936CA0" w14:textId="77777777" w:rsidR="00CA5DA2" w:rsidRDefault="00CA5DA2" w:rsidP="00BA66B0">
            <w:pPr>
              <w:pStyle w:val="TAL"/>
              <w:keepNext w:val="0"/>
              <w:keepLines w:val="0"/>
              <w:widowControl w:val="0"/>
              <w:rPr>
                <w:szCs w:val="22"/>
                <w:lang w:eastAsia="zh-CN"/>
              </w:rPr>
            </w:pPr>
            <w:r>
              <w:rPr>
                <w:rFonts w:hint="eastAsia"/>
                <w:szCs w:val="22"/>
                <w:lang w:eastAsia="zh-CN"/>
              </w:rPr>
              <w:t>O</w:t>
            </w:r>
          </w:p>
        </w:tc>
        <w:tc>
          <w:tcPr>
            <w:tcW w:w="1440" w:type="dxa"/>
          </w:tcPr>
          <w:p w14:paraId="06BB12BD" w14:textId="77777777" w:rsidR="00CA5DA2" w:rsidRDefault="00CA5DA2" w:rsidP="00BA66B0">
            <w:pPr>
              <w:pStyle w:val="TAL"/>
              <w:keepNext w:val="0"/>
              <w:keepLines w:val="0"/>
              <w:widowControl w:val="0"/>
              <w:rPr>
                <w:i/>
                <w:lang w:eastAsia="ja-JP"/>
              </w:rPr>
            </w:pPr>
          </w:p>
        </w:tc>
        <w:tc>
          <w:tcPr>
            <w:tcW w:w="1872" w:type="dxa"/>
          </w:tcPr>
          <w:p w14:paraId="51CAA39E" w14:textId="77777777" w:rsidR="00CA5DA2" w:rsidRDefault="00CA5DA2" w:rsidP="00BA66B0">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65F3BEC3" w14:textId="77777777" w:rsidR="00CA5DA2" w:rsidRDefault="00CA5DA2" w:rsidP="00BA66B0">
            <w:pPr>
              <w:pStyle w:val="TAL"/>
              <w:keepNext w:val="0"/>
              <w:keepLines w:val="0"/>
              <w:widowControl w:val="0"/>
              <w:rPr>
                <w:szCs w:val="22"/>
              </w:rPr>
            </w:pPr>
            <w:r>
              <w:rPr>
                <w:szCs w:val="22"/>
              </w:rPr>
              <w:t xml:space="preserve">PDU Set Error Rate as defined in </w:t>
            </w:r>
            <w:r>
              <w:rPr>
                <w:lang w:eastAsia="ja-JP"/>
              </w:rPr>
              <w:t>TS 23.501 [21].</w:t>
            </w:r>
          </w:p>
        </w:tc>
      </w:tr>
      <w:tr w:rsidR="00CA5DA2" w14:paraId="51240FF7" w14:textId="77777777" w:rsidTr="00CB5162">
        <w:tc>
          <w:tcPr>
            <w:tcW w:w="2448" w:type="dxa"/>
          </w:tcPr>
          <w:p w14:paraId="7A17D900" w14:textId="77777777" w:rsidR="00CA5DA2" w:rsidRDefault="00CA5DA2" w:rsidP="00BA66B0">
            <w:pPr>
              <w:pStyle w:val="TAL"/>
              <w:keepNext w:val="0"/>
              <w:keepLines w:val="0"/>
              <w:widowControl w:val="0"/>
              <w:rPr>
                <w:szCs w:val="22"/>
              </w:rPr>
            </w:pPr>
            <w:r>
              <w:rPr>
                <w:lang w:eastAsia="zh-CN"/>
              </w:rPr>
              <w:t>PDU Set Integrated Handling Information</w:t>
            </w:r>
          </w:p>
        </w:tc>
        <w:tc>
          <w:tcPr>
            <w:tcW w:w="1080" w:type="dxa"/>
          </w:tcPr>
          <w:p w14:paraId="7FECCC35" w14:textId="77777777" w:rsidR="00CA5DA2" w:rsidRDefault="00CA5DA2" w:rsidP="00BA66B0">
            <w:pPr>
              <w:pStyle w:val="TAL"/>
              <w:keepNext w:val="0"/>
              <w:keepLines w:val="0"/>
              <w:widowControl w:val="0"/>
              <w:rPr>
                <w:szCs w:val="22"/>
                <w:lang w:eastAsia="zh-CN"/>
              </w:rPr>
            </w:pPr>
            <w:r>
              <w:rPr>
                <w:rFonts w:hint="eastAsia"/>
                <w:szCs w:val="22"/>
                <w:lang w:eastAsia="zh-CN"/>
              </w:rPr>
              <w:t>O</w:t>
            </w:r>
          </w:p>
        </w:tc>
        <w:tc>
          <w:tcPr>
            <w:tcW w:w="1440" w:type="dxa"/>
          </w:tcPr>
          <w:p w14:paraId="3A630D28" w14:textId="77777777" w:rsidR="00CA5DA2" w:rsidRDefault="00CA5DA2" w:rsidP="00BA66B0">
            <w:pPr>
              <w:pStyle w:val="TAL"/>
              <w:keepNext w:val="0"/>
              <w:keepLines w:val="0"/>
              <w:widowControl w:val="0"/>
              <w:rPr>
                <w:i/>
                <w:lang w:eastAsia="ja-JP"/>
              </w:rPr>
            </w:pPr>
          </w:p>
        </w:tc>
        <w:tc>
          <w:tcPr>
            <w:tcW w:w="1872" w:type="dxa"/>
          </w:tcPr>
          <w:p w14:paraId="04FC93C6" w14:textId="77777777" w:rsidR="00CA5DA2" w:rsidRDefault="00CA5DA2" w:rsidP="00BA66B0">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68BDB70B" w14:textId="77777777" w:rsidR="00CA5DA2" w:rsidRDefault="00CA5DA2" w:rsidP="00BA66B0">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66C06497" w14:textId="77777777" w:rsidR="00CA5DA2" w:rsidRDefault="00CA5DA2" w:rsidP="00BA66B0">
      <w:pPr>
        <w:widowControl w:val="0"/>
      </w:pPr>
    </w:p>
    <w:p w14:paraId="6F8550F1" w14:textId="1E2C3AE3" w:rsidR="00CA5DA2" w:rsidRDefault="00CA5DA2" w:rsidP="00BA66B0">
      <w:pPr>
        <w:pStyle w:val="Heading4"/>
        <w:keepNext w:val="0"/>
        <w:keepLines w:val="0"/>
        <w:widowControl w:val="0"/>
      </w:pPr>
      <w:bookmarkStart w:id="14388" w:name="_Toc155981101"/>
      <w:r>
        <w:t>9.3.1.320</w:t>
      </w:r>
      <w:r>
        <w:tab/>
        <w:t>N6 Jitter Information</w:t>
      </w:r>
      <w:bookmarkEnd w:id="14388"/>
    </w:p>
    <w:p w14:paraId="687F2210" w14:textId="77777777" w:rsidR="00CA5DA2" w:rsidRDefault="00CA5DA2" w:rsidP="00BA66B0">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166"/>
        <w:gridCol w:w="1474"/>
        <w:gridCol w:w="1872"/>
        <w:gridCol w:w="2891"/>
      </w:tblGrid>
      <w:tr w:rsidR="00CA5DA2" w14:paraId="03508534" w14:textId="77777777" w:rsidTr="00CA5DA2">
        <w:tc>
          <w:tcPr>
            <w:tcW w:w="2405" w:type="dxa"/>
          </w:tcPr>
          <w:p w14:paraId="704AAB08" w14:textId="77777777" w:rsidR="00CA5DA2" w:rsidRDefault="00CA5DA2" w:rsidP="00BA66B0">
            <w:pPr>
              <w:pStyle w:val="TAH"/>
              <w:keepNext w:val="0"/>
              <w:keepLines w:val="0"/>
              <w:widowControl w:val="0"/>
              <w:rPr>
                <w:lang w:eastAsia="ja-JP"/>
              </w:rPr>
            </w:pPr>
            <w:r>
              <w:rPr>
                <w:lang w:eastAsia="ja-JP"/>
              </w:rPr>
              <w:t>IE/Group Name</w:t>
            </w:r>
          </w:p>
        </w:tc>
        <w:tc>
          <w:tcPr>
            <w:tcW w:w="1166" w:type="dxa"/>
          </w:tcPr>
          <w:p w14:paraId="7B904F55" w14:textId="77777777" w:rsidR="00CA5DA2" w:rsidRDefault="00CA5DA2" w:rsidP="00BA66B0">
            <w:pPr>
              <w:pStyle w:val="TAH"/>
              <w:keepNext w:val="0"/>
              <w:keepLines w:val="0"/>
              <w:widowControl w:val="0"/>
              <w:rPr>
                <w:lang w:eastAsia="ja-JP"/>
              </w:rPr>
            </w:pPr>
            <w:r>
              <w:rPr>
                <w:lang w:eastAsia="ja-JP"/>
              </w:rPr>
              <w:t>Presence</w:t>
            </w:r>
          </w:p>
        </w:tc>
        <w:tc>
          <w:tcPr>
            <w:tcW w:w="1474" w:type="dxa"/>
          </w:tcPr>
          <w:p w14:paraId="6A4072C7" w14:textId="77777777" w:rsidR="00CA5DA2" w:rsidRDefault="00CA5DA2" w:rsidP="00BA66B0">
            <w:pPr>
              <w:pStyle w:val="TAH"/>
              <w:keepNext w:val="0"/>
              <w:keepLines w:val="0"/>
              <w:widowControl w:val="0"/>
              <w:rPr>
                <w:lang w:eastAsia="ja-JP"/>
              </w:rPr>
            </w:pPr>
            <w:r>
              <w:rPr>
                <w:lang w:eastAsia="ja-JP"/>
              </w:rPr>
              <w:t>Range</w:t>
            </w:r>
          </w:p>
        </w:tc>
        <w:tc>
          <w:tcPr>
            <w:tcW w:w="1872" w:type="dxa"/>
          </w:tcPr>
          <w:p w14:paraId="458022B8" w14:textId="77777777" w:rsidR="00CA5DA2" w:rsidRDefault="00CA5DA2" w:rsidP="00BA66B0">
            <w:pPr>
              <w:pStyle w:val="TAH"/>
              <w:keepNext w:val="0"/>
              <w:keepLines w:val="0"/>
              <w:widowControl w:val="0"/>
              <w:rPr>
                <w:lang w:eastAsia="ja-JP"/>
              </w:rPr>
            </w:pPr>
            <w:r>
              <w:rPr>
                <w:lang w:eastAsia="ja-JP"/>
              </w:rPr>
              <w:t>IE type and reference</w:t>
            </w:r>
          </w:p>
        </w:tc>
        <w:tc>
          <w:tcPr>
            <w:tcW w:w="2891" w:type="dxa"/>
          </w:tcPr>
          <w:p w14:paraId="5FC0D24C" w14:textId="77777777" w:rsidR="00CA5DA2" w:rsidRDefault="00CA5DA2" w:rsidP="00BA66B0">
            <w:pPr>
              <w:pStyle w:val="TAH"/>
              <w:keepNext w:val="0"/>
              <w:keepLines w:val="0"/>
              <w:widowControl w:val="0"/>
              <w:rPr>
                <w:lang w:eastAsia="ja-JP"/>
              </w:rPr>
            </w:pPr>
            <w:r>
              <w:rPr>
                <w:lang w:eastAsia="ja-JP"/>
              </w:rPr>
              <w:t>Semantics description</w:t>
            </w:r>
          </w:p>
        </w:tc>
      </w:tr>
      <w:tr w:rsidR="00CA5DA2" w14:paraId="77925C17" w14:textId="77777777" w:rsidTr="00CA5DA2">
        <w:tc>
          <w:tcPr>
            <w:tcW w:w="2405" w:type="dxa"/>
          </w:tcPr>
          <w:p w14:paraId="4312DC54" w14:textId="77777777" w:rsidR="00CA5DA2" w:rsidRPr="00434FD7" w:rsidRDefault="00CA5DA2" w:rsidP="00BA66B0">
            <w:pPr>
              <w:pStyle w:val="TAL"/>
              <w:keepNext w:val="0"/>
              <w:keepLines w:val="0"/>
              <w:widowControl w:val="0"/>
            </w:pPr>
            <w:r w:rsidRPr="00434FD7">
              <w:t xml:space="preserve">N6 Jitter </w:t>
            </w:r>
            <w:r>
              <w:rPr>
                <w:rFonts w:eastAsia="SimSun"/>
              </w:rPr>
              <w:t>Lower Bound</w:t>
            </w:r>
          </w:p>
        </w:tc>
        <w:tc>
          <w:tcPr>
            <w:tcW w:w="1166" w:type="dxa"/>
          </w:tcPr>
          <w:p w14:paraId="459B6473" w14:textId="77777777" w:rsidR="00CA5DA2" w:rsidRPr="00434FD7" w:rsidRDefault="00CA5DA2" w:rsidP="00BA66B0">
            <w:pPr>
              <w:pStyle w:val="TAL"/>
              <w:keepNext w:val="0"/>
              <w:keepLines w:val="0"/>
              <w:widowControl w:val="0"/>
            </w:pPr>
            <w:r>
              <w:t>M</w:t>
            </w:r>
          </w:p>
        </w:tc>
        <w:tc>
          <w:tcPr>
            <w:tcW w:w="1474" w:type="dxa"/>
          </w:tcPr>
          <w:p w14:paraId="756969C3" w14:textId="77777777" w:rsidR="00CA5DA2" w:rsidRPr="00434FD7" w:rsidRDefault="00CA5DA2" w:rsidP="00BA66B0">
            <w:pPr>
              <w:pStyle w:val="TAL"/>
              <w:keepNext w:val="0"/>
              <w:keepLines w:val="0"/>
              <w:widowControl w:val="0"/>
            </w:pPr>
          </w:p>
        </w:tc>
        <w:tc>
          <w:tcPr>
            <w:tcW w:w="1872" w:type="dxa"/>
          </w:tcPr>
          <w:p w14:paraId="680B63CF" w14:textId="77777777" w:rsidR="00CA5DA2" w:rsidRPr="00434FD7" w:rsidRDefault="00CA5DA2" w:rsidP="00BA66B0">
            <w:pPr>
              <w:pStyle w:val="TAL"/>
              <w:keepNext w:val="0"/>
              <w:keepLines w:val="0"/>
              <w:widowControl w:val="0"/>
              <w:rPr>
                <w:highlight w:val="yellow"/>
              </w:rPr>
            </w:pPr>
            <w:r>
              <w:rPr>
                <w:rFonts w:eastAsia="SimSun"/>
              </w:rPr>
              <w:t>INTEGER (-127..127)</w:t>
            </w:r>
          </w:p>
        </w:tc>
        <w:tc>
          <w:tcPr>
            <w:tcW w:w="2891" w:type="dxa"/>
          </w:tcPr>
          <w:p w14:paraId="1800F3B6" w14:textId="77777777" w:rsidR="00CA5DA2" w:rsidRPr="00434FD7" w:rsidRDefault="00CA5DA2" w:rsidP="00BA66B0">
            <w:pPr>
              <w:pStyle w:val="TAL"/>
              <w:keepNext w:val="0"/>
              <w:keepLines w:val="0"/>
              <w:widowControl w:val="0"/>
              <w:rPr>
                <w:highlight w:val="yellow"/>
              </w:rPr>
            </w:pPr>
            <w:r>
              <w:rPr>
                <w:rFonts w:eastAsia="SimSun"/>
              </w:rPr>
              <w:t>Indicates the lower bound of the N6 jitter. The unit is: 0.5ms.</w:t>
            </w:r>
          </w:p>
        </w:tc>
      </w:tr>
      <w:tr w:rsidR="00CA5DA2" w14:paraId="55EF2725" w14:textId="77777777" w:rsidTr="00CA5DA2">
        <w:tc>
          <w:tcPr>
            <w:tcW w:w="2405" w:type="dxa"/>
          </w:tcPr>
          <w:p w14:paraId="44E3C96E" w14:textId="77777777" w:rsidR="00CA5DA2" w:rsidRPr="00434FD7" w:rsidRDefault="00CA5DA2" w:rsidP="00BA66B0">
            <w:pPr>
              <w:pStyle w:val="TAL"/>
              <w:keepNext w:val="0"/>
              <w:keepLines w:val="0"/>
              <w:widowControl w:val="0"/>
            </w:pPr>
            <w:r>
              <w:rPr>
                <w:rFonts w:eastAsia="SimSun"/>
              </w:rPr>
              <w:t>N6 Jitter Upper Bound</w:t>
            </w:r>
          </w:p>
        </w:tc>
        <w:tc>
          <w:tcPr>
            <w:tcW w:w="1166" w:type="dxa"/>
          </w:tcPr>
          <w:p w14:paraId="71B34A2A" w14:textId="77777777" w:rsidR="00CA5DA2" w:rsidRDefault="00CA5DA2" w:rsidP="00BA66B0">
            <w:pPr>
              <w:pStyle w:val="TAL"/>
              <w:keepNext w:val="0"/>
              <w:keepLines w:val="0"/>
              <w:widowControl w:val="0"/>
            </w:pPr>
            <w:r>
              <w:rPr>
                <w:rFonts w:eastAsia="SimSun"/>
              </w:rPr>
              <w:t>M</w:t>
            </w:r>
          </w:p>
        </w:tc>
        <w:tc>
          <w:tcPr>
            <w:tcW w:w="1474" w:type="dxa"/>
          </w:tcPr>
          <w:p w14:paraId="063118DC" w14:textId="77777777" w:rsidR="00CA5DA2" w:rsidRPr="00434FD7" w:rsidRDefault="00CA5DA2" w:rsidP="00BA66B0">
            <w:pPr>
              <w:pStyle w:val="TAL"/>
              <w:keepNext w:val="0"/>
              <w:keepLines w:val="0"/>
              <w:widowControl w:val="0"/>
            </w:pPr>
          </w:p>
        </w:tc>
        <w:tc>
          <w:tcPr>
            <w:tcW w:w="1872" w:type="dxa"/>
          </w:tcPr>
          <w:p w14:paraId="24935D1B" w14:textId="77777777" w:rsidR="00CA5DA2" w:rsidRDefault="00CA5DA2" w:rsidP="00BA66B0">
            <w:pPr>
              <w:pStyle w:val="TAL"/>
              <w:keepNext w:val="0"/>
              <w:keepLines w:val="0"/>
              <w:widowControl w:val="0"/>
              <w:rPr>
                <w:rFonts w:eastAsia="SimSun"/>
              </w:rPr>
            </w:pPr>
            <w:r>
              <w:rPr>
                <w:rFonts w:eastAsia="SimSun"/>
              </w:rPr>
              <w:t>INTEGER (-127..127)</w:t>
            </w:r>
          </w:p>
        </w:tc>
        <w:tc>
          <w:tcPr>
            <w:tcW w:w="2891" w:type="dxa"/>
          </w:tcPr>
          <w:p w14:paraId="44679C97" w14:textId="77777777" w:rsidR="00CA5DA2" w:rsidRDefault="00CA5DA2" w:rsidP="00BA66B0">
            <w:pPr>
              <w:pStyle w:val="TAL"/>
              <w:keepNext w:val="0"/>
              <w:keepLines w:val="0"/>
              <w:widowControl w:val="0"/>
              <w:rPr>
                <w:rFonts w:eastAsia="SimSun"/>
              </w:rPr>
            </w:pPr>
            <w:r>
              <w:rPr>
                <w:rFonts w:eastAsia="SimSun"/>
              </w:rPr>
              <w:t>Indicates the upper bound of the N6 jitter. The unit is: 0.5ms.</w:t>
            </w:r>
          </w:p>
        </w:tc>
      </w:tr>
    </w:tbl>
    <w:p w14:paraId="20021F3F" w14:textId="77777777" w:rsidR="00CA5DA2" w:rsidRDefault="00CA5DA2" w:rsidP="00BA66B0">
      <w:pPr>
        <w:widowControl w:val="0"/>
        <w:rPr>
          <w:rFonts w:eastAsia="SimSun"/>
        </w:rPr>
      </w:pPr>
    </w:p>
    <w:p w14:paraId="4C9FD3FA" w14:textId="21DBE13F" w:rsidR="00CA5DA2" w:rsidRPr="00CB3009" w:rsidRDefault="00CA5DA2" w:rsidP="00BA66B0">
      <w:pPr>
        <w:pStyle w:val="Heading4"/>
        <w:keepNext w:val="0"/>
        <w:keepLines w:val="0"/>
        <w:widowControl w:val="0"/>
        <w:rPr>
          <w:rFonts w:eastAsia="SimSun"/>
        </w:rPr>
      </w:pPr>
      <w:bookmarkStart w:id="14389" w:name="_Toc155981102"/>
      <w:r>
        <w:rPr>
          <w:rFonts w:eastAsia="SimSun"/>
        </w:rPr>
        <w:t>9.3.1.321</w:t>
      </w:r>
      <w:r w:rsidRPr="00CB3009">
        <w:rPr>
          <w:rFonts w:eastAsia="SimSun"/>
        </w:rPr>
        <w:tab/>
      </w:r>
      <w:r>
        <w:rPr>
          <w:rFonts w:eastAsia="SimSun"/>
          <w:szCs w:val="24"/>
          <w:lang w:val="en-US" w:eastAsia="ja-JP"/>
        </w:rPr>
        <w:t>ECN Marking or Congestion Information Reporting Request</w:t>
      </w:r>
      <w:bookmarkEnd w:id="14389"/>
    </w:p>
    <w:p w14:paraId="2A93EE4C" w14:textId="77777777" w:rsidR="00CA5DA2" w:rsidRPr="00CB3009" w:rsidRDefault="00CA5DA2" w:rsidP="00BA66B0">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sidRPr="00F93959">
        <w:rPr>
          <w:rFonts w:eastAsia="SimSun"/>
          <w:lang w:eastAsia="zh-CN"/>
        </w:rPr>
        <w:t>to the gNB-DU to report information for ECN marking or congestion 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CA5DA2" w:rsidRPr="00CB3009" w14:paraId="4B2AB471" w14:textId="77777777" w:rsidTr="00CA5DA2">
        <w:tc>
          <w:tcPr>
            <w:tcW w:w="2551" w:type="dxa"/>
          </w:tcPr>
          <w:p w14:paraId="0829903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IE/Group Name</w:t>
            </w:r>
          </w:p>
        </w:tc>
        <w:tc>
          <w:tcPr>
            <w:tcW w:w="1130" w:type="dxa"/>
          </w:tcPr>
          <w:p w14:paraId="3D8F113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Presence</w:t>
            </w:r>
          </w:p>
        </w:tc>
        <w:tc>
          <w:tcPr>
            <w:tcW w:w="1364" w:type="dxa"/>
          </w:tcPr>
          <w:p w14:paraId="3494F08E"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Range</w:t>
            </w:r>
          </w:p>
        </w:tc>
        <w:tc>
          <w:tcPr>
            <w:tcW w:w="1872" w:type="dxa"/>
          </w:tcPr>
          <w:p w14:paraId="50DD558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IE type and reference</w:t>
            </w:r>
          </w:p>
        </w:tc>
        <w:tc>
          <w:tcPr>
            <w:tcW w:w="2891" w:type="dxa"/>
          </w:tcPr>
          <w:p w14:paraId="5627AD28"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Semantics description</w:t>
            </w:r>
          </w:p>
        </w:tc>
      </w:tr>
      <w:tr w:rsidR="00CA5DA2" w:rsidRPr="00CB3009" w14:paraId="43C950EE" w14:textId="77777777" w:rsidTr="00CA5DA2">
        <w:tc>
          <w:tcPr>
            <w:tcW w:w="2551" w:type="dxa"/>
          </w:tcPr>
          <w:p w14:paraId="405935E2" w14:textId="77777777" w:rsidR="00CA5DA2" w:rsidRDefault="00CA5DA2" w:rsidP="00BA66B0">
            <w:pPr>
              <w:pStyle w:val="TAL"/>
              <w:keepNext w:val="0"/>
              <w:keepLines w:val="0"/>
              <w:widowControl w:val="0"/>
              <w:rPr>
                <w:lang w:eastAsia="zh-CN"/>
              </w:rPr>
            </w:pPr>
            <w:r>
              <w:rPr>
                <w:rFonts w:eastAsia="SimSun"/>
                <w:lang w:val="en-US" w:eastAsia="zh-CN"/>
              </w:rPr>
              <w:t>CHOICE ECN Marking or Congestion Information Request</w:t>
            </w:r>
          </w:p>
        </w:tc>
        <w:tc>
          <w:tcPr>
            <w:tcW w:w="1130" w:type="dxa"/>
          </w:tcPr>
          <w:p w14:paraId="3974E8FB"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551AC2C5" w14:textId="77777777" w:rsidR="00CA5DA2" w:rsidRPr="00C9408D" w:rsidRDefault="00CA5DA2" w:rsidP="00BA66B0">
            <w:pPr>
              <w:pStyle w:val="TAL"/>
              <w:keepNext w:val="0"/>
              <w:keepLines w:val="0"/>
              <w:widowControl w:val="0"/>
              <w:rPr>
                <w:rFonts w:eastAsia="SimSun"/>
                <w:lang w:eastAsia="ja-JP"/>
              </w:rPr>
            </w:pPr>
          </w:p>
        </w:tc>
        <w:tc>
          <w:tcPr>
            <w:tcW w:w="1872" w:type="dxa"/>
          </w:tcPr>
          <w:p w14:paraId="7EAED462" w14:textId="77777777" w:rsidR="00CA5DA2" w:rsidRDefault="00CA5DA2" w:rsidP="00BA66B0">
            <w:pPr>
              <w:pStyle w:val="TAL"/>
              <w:keepNext w:val="0"/>
              <w:keepLines w:val="0"/>
              <w:widowControl w:val="0"/>
              <w:rPr>
                <w:rFonts w:eastAsia="SimSun"/>
                <w:lang w:eastAsia="zh-CN"/>
              </w:rPr>
            </w:pPr>
          </w:p>
        </w:tc>
        <w:tc>
          <w:tcPr>
            <w:tcW w:w="2891" w:type="dxa"/>
          </w:tcPr>
          <w:p w14:paraId="1416A51F" w14:textId="77777777" w:rsidR="00CA5DA2" w:rsidRPr="002E11CA" w:rsidRDefault="00CA5DA2" w:rsidP="00BA66B0">
            <w:pPr>
              <w:pStyle w:val="TAL"/>
              <w:keepNext w:val="0"/>
              <w:keepLines w:val="0"/>
              <w:widowControl w:val="0"/>
              <w:rPr>
                <w:rFonts w:eastAsia="SimSun"/>
                <w:lang w:eastAsia="ja-JP"/>
              </w:rPr>
            </w:pPr>
          </w:p>
        </w:tc>
      </w:tr>
      <w:tr w:rsidR="00CA5DA2" w:rsidRPr="00CB3009" w14:paraId="695DDA87" w14:textId="77777777" w:rsidTr="00CA5DA2">
        <w:tc>
          <w:tcPr>
            <w:tcW w:w="2551" w:type="dxa"/>
          </w:tcPr>
          <w:p w14:paraId="1D329CEB" w14:textId="77777777" w:rsidR="00CA5DA2" w:rsidRDefault="00CA5DA2" w:rsidP="00BA66B0">
            <w:pPr>
              <w:pStyle w:val="TAL"/>
              <w:keepNext w:val="0"/>
              <w:keepLines w:val="0"/>
              <w:widowControl w:val="0"/>
              <w:ind w:leftChars="50" w:left="100"/>
              <w:rPr>
                <w:lang w:eastAsia="zh-CN"/>
              </w:rPr>
            </w:pPr>
            <w:r>
              <w:rPr>
                <w:lang w:val="en-US" w:eastAsia="ja-JP"/>
              </w:rPr>
              <w:t>&gt;ECN Marking</w:t>
            </w:r>
            <w:r>
              <w:rPr>
                <w:rFonts w:eastAsia="Batang" w:cs="Arial"/>
                <w:i/>
                <w:sz w:val="22"/>
                <w:lang w:val="en-US" w:eastAsia="ja-JP"/>
              </w:rPr>
              <w:t xml:space="preserve"> </w:t>
            </w:r>
          </w:p>
        </w:tc>
        <w:tc>
          <w:tcPr>
            <w:tcW w:w="1130" w:type="dxa"/>
          </w:tcPr>
          <w:p w14:paraId="39BAB0C6" w14:textId="77777777" w:rsidR="00CA5DA2" w:rsidRDefault="00CA5DA2" w:rsidP="00BA66B0">
            <w:pPr>
              <w:pStyle w:val="TAL"/>
              <w:keepNext w:val="0"/>
              <w:keepLines w:val="0"/>
              <w:widowControl w:val="0"/>
              <w:rPr>
                <w:rFonts w:eastAsia="SimSun"/>
                <w:lang w:eastAsia="zh-CN"/>
              </w:rPr>
            </w:pPr>
          </w:p>
        </w:tc>
        <w:tc>
          <w:tcPr>
            <w:tcW w:w="1364" w:type="dxa"/>
          </w:tcPr>
          <w:p w14:paraId="4A1C67C2" w14:textId="77777777" w:rsidR="00CA5DA2" w:rsidRPr="00C9408D" w:rsidRDefault="00CA5DA2" w:rsidP="00BA66B0">
            <w:pPr>
              <w:pStyle w:val="TAL"/>
              <w:keepNext w:val="0"/>
              <w:keepLines w:val="0"/>
              <w:widowControl w:val="0"/>
              <w:rPr>
                <w:rFonts w:eastAsia="SimSun"/>
                <w:lang w:eastAsia="ja-JP"/>
              </w:rPr>
            </w:pPr>
          </w:p>
        </w:tc>
        <w:tc>
          <w:tcPr>
            <w:tcW w:w="1872" w:type="dxa"/>
          </w:tcPr>
          <w:p w14:paraId="3EC5506C" w14:textId="77777777" w:rsidR="00CA5DA2" w:rsidRDefault="00CA5DA2" w:rsidP="00BA66B0">
            <w:pPr>
              <w:pStyle w:val="TAL"/>
              <w:keepNext w:val="0"/>
              <w:keepLines w:val="0"/>
              <w:widowControl w:val="0"/>
              <w:rPr>
                <w:rFonts w:eastAsia="SimSun"/>
                <w:lang w:eastAsia="zh-CN"/>
              </w:rPr>
            </w:pPr>
          </w:p>
        </w:tc>
        <w:tc>
          <w:tcPr>
            <w:tcW w:w="2891" w:type="dxa"/>
          </w:tcPr>
          <w:p w14:paraId="32AB1BFF" w14:textId="77777777" w:rsidR="00CA5DA2" w:rsidRPr="002E11CA" w:rsidRDefault="00CA5DA2" w:rsidP="00BA66B0">
            <w:pPr>
              <w:pStyle w:val="TAL"/>
              <w:keepNext w:val="0"/>
              <w:keepLines w:val="0"/>
              <w:widowControl w:val="0"/>
              <w:rPr>
                <w:rFonts w:eastAsia="SimSun"/>
                <w:lang w:eastAsia="ja-JP"/>
              </w:rPr>
            </w:pPr>
          </w:p>
        </w:tc>
      </w:tr>
      <w:tr w:rsidR="00CA5DA2" w:rsidRPr="00CB3009" w14:paraId="529970F7" w14:textId="77777777" w:rsidTr="00CA5DA2">
        <w:tc>
          <w:tcPr>
            <w:tcW w:w="2551" w:type="dxa"/>
          </w:tcPr>
          <w:p w14:paraId="50956587" w14:textId="77777777" w:rsidR="00CA5DA2" w:rsidRPr="00CA5DA2" w:rsidRDefault="00CA5DA2" w:rsidP="00BA66B0">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130" w:type="dxa"/>
          </w:tcPr>
          <w:p w14:paraId="0E64C8E2"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4B7B3B9A" w14:textId="77777777" w:rsidR="00CA5DA2" w:rsidRPr="00C9408D" w:rsidRDefault="00CA5DA2" w:rsidP="00BA66B0">
            <w:pPr>
              <w:pStyle w:val="TAL"/>
              <w:keepNext w:val="0"/>
              <w:keepLines w:val="0"/>
              <w:widowControl w:val="0"/>
              <w:rPr>
                <w:rFonts w:eastAsia="SimSun"/>
                <w:lang w:eastAsia="ja-JP"/>
              </w:rPr>
            </w:pPr>
          </w:p>
        </w:tc>
        <w:tc>
          <w:tcPr>
            <w:tcW w:w="1872" w:type="dxa"/>
          </w:tcPr>
          <w:p w14:paraId="51AA50F2" w14:textId="77777777" w:rsidR="00CA5DA2" w:rsidRDefault="00CA5DA2" w:rsidP="00BA66B0">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0DF03121" w14:textId="77777777" w:rsidR="00CA5DA2" w:rsidRPr="002E11CA" w:rsidRDefault="00CA5DA2" w:rsidP="00BA66B0">
            <w:pPr>
              <w:pStyle w:val="TAL"/>
              <w:keepNext w:val="0"/>
              <w:keepLines w:val="0"/>
              <w:widowControl w:val="0"/>
              <w:rPr>
                <w:rFonts w:eastAsia="SimSun"/>
                <w:lang w:eastAsia="ja-JP"/>
              </w:rPr>
            </w:pPr>
          </w:p>
        </w:tc>
      </w:tr>
      <w:tr w:rsidR="00CA5DA2" w:rsidRPr="00CB3009" w14:paraId="1806C2BA" w14:textId="77777777" w:rsidTr="00CA5DA2">
        <w:tc>
          <w:tcPr>
            <w:tcW w:w="2551" w:type="dxa"/>
          </w:tcPr>
          <w:p w14:paraId="638F937D" w14:textId="77777777" w:rsidR="00CA5DA2" w:rsidRDefault="00CA5DA2" w:rsidP="00BA66B0">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130" w:type="dxa"/>
          </w:tcPr>
          <w:p w14:paraId="161A017F" w14:textId="77777777" w:rsidR="00CA5DA2" w:rsidRDefault="00CA5DA2" w:rsidP="00BA66B0">
            <w:pPr>
              <w:pStyle w:val="TAL"/>
              <w:keepNext w:val="0"/>
              <w:keepLines w:val="0"/>
              <w:widowControl w:val="0"/>
              <w:rPr>
                <w:rFonts w:eastAsia="SimSun"/>
                <w:lang w:eastAsia="zh-CN"/>
              </w:rPr>
            </w:pPr>
          </w:p>
        </w:tc>
        <w:tc>
          <w:tcPr>
            <w:tcW w:w="1364" w:type="dxa"/>
          </w:tcPr>
          <w:p w14:paraId="7EB82BDE" w14:textId="77777777" w:rsidR="00CA5DA2" w:rsidRPr="00C9408D" w:rsidRDefault="00CA5DA2" w:rsidP="00BA66B0">
            <w:pPr>
              <w:pStyle w:val="TAL"/>
              <w:keepNext w:val="0"/>
              <w:keepLines w:val="0"/>
              <w:widowControl w:val="0"/>
              <w:rPr>
                <w:rFonts w:eastAsia="SimSun"/>
                <w:lang w:eastAsia="ja-JP"/>
              </w:rPr>
            </w:pPr>
          </w:p>
        </w:tc>
        <w:tc>
          <w:tcPr>
            <w:tcW w:w="1872" w:type="dxa"/>
          </w:tcPr>
          <w:p w14:paraId="7A77CF78" w14:textId="77777777" w:rsidR="00CA5DA2" w:rsidRDefault="00CA5DA2" w:rsidP="00BA66B0">
            <w:pPr>
              <w:pStyle w:val="TAL"/>
              <w:keepNext w:val="0"/>
              <w:keepLines w:val="0"/>
              <w:widowControl w:val="0"/>
              <w:rPr>
                <w:rFonts w:eastAsia="SimSun"/>
                <w:lang w:eastAsia="zh-CN"/>
              </w:rPr>
            </w:pPr>
          </w:p>
        </w:tc>
        <w:tc>
          <w:tcPr>
            <w:tcW w:w="2891" w:type="dxa"/>
          </w:tcPr>
          <w:p w14:paraId="615F171E" w14:textId="77777777" w:rsidR="00CA5DA2" w:rsidRPr="002E11CA" w:rsidRDefault="00CA5DA2" w:rsidP="00BA66B0">
            <w:pPr>
              <w:pStyle w:val="TAL"/>
              <w:keepNext w:val="0"/>
              <w:keepLines w:val="0"/>
              <w:widowControl w:val="0"/>
              <w:rPr>
                <w:rFonts w:eastAsia="SimSun"/>
                <w:lang w:eastAsia="ja-JP"/>
              </w:rPr>
            </w:pPr>
          </w:p>
        </w:tc>
      </w:tr>
      <w:tr w:rsidR="00CA5DA2" w:rsidRPr="00CB3009" w14:paraId="1BEB4499" w14:textId="77777777" w:rsidTr="00CA5DA2">
        <w:tc>
          <w:tcPr>
            <w:tcW w:w="2551" w:type="dxa"/>
          </w:tcPr>
          <w:p w14:paraId="56691177" w14:textId="77777777" w:rsidR="00CA5DA2" w:rsidRPr="00CA5DA2" w:rsidRDefault="00CA5DA2" w:rsidP="00BA66B0">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130" w:type="dxa"/>
          </w:tcPr>
          <w:p w14:paraId="17CFEF67"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1F200ED9" w14:textId="77777777" w:rsidR="00CA5DA2" w:rsidRPr="00C9408D" w:rsidRDefault="00CA5DA2" w:rsidP="00BA66B0">
            <w:pPr>
              <w:pStyle w:val="TAL"/>
              <w:keepNext w:val="0"/>
              <w:keepLines w:val="0"/>
              <w:widowControl w:val="0"/>
              <w:rPr>
                <w:rFonts w:eastAsia="SimSun"/>
                <w:lang w:eastAsia="ja-JP"/>
              </w:rPr>
            </w:pPr>
          </w:p>
        </w:tc>
        <w:tc>
          <w:tcPr>
            <w:tcW w:w="1872" w:type="dxa"/>
          </w:tcPr>
          <w:p w14:paraId="2BE658CD" w14:textId="77777777" w:rsidR="00CA5DA2" w:rsidRDefault="00CA5DA2" w:rsidP="00BA66B0">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3EE96C44" w14:textId="77777777" w:rsidR="00CA5DA2" w:rsidRPr="002E11CA" w:rsidRDefault="00CA5DA2" w:rsidP="00BA66B0">
            <w:pPr>
              <w:pStyle w:val="TAL"/>
              <w:keepNext w:val="0"/>
              <w:keepLines w:val="0"/>
              <w:widowControl w:val="0"/>
              <w:rPr>
                <w:rFonts w:eastAsia="SimSun"/>
                <w:lang w:eastAsia="ja-JP"/>
              </w:rPr>
            </w:pPr>
          </w:p>
        </w:tc>
      </w:tr>
    </w:tbl>
    <w:p w14:paraId="2BB35788" w14:textId="77777777" w:rsidR="00CA5DA2" w:rsidRPr="00230DAC" w:rsidRDefault="00CA5DA2" w:rsidP="00BA66B0">
      <w:pPr>
        <w:widowControl w:val="0"/>
        <w:rPr>
          <w:rFonts w:eastAsia="Malgun Gothic"/>
        </w:rPr>
      </w:pPr>
    </w:p>
    <w:p w14:paraId="1A31CDDB" w14:textId="0B5CEC01" w:rsidR="00CA5DA2" w:rsidRPr="00CB3009" w:rsidRDefault="00CA5DA2" w:rsidP="00BA66B0">
      <w:pPr>
        <w:pStyle w:val="Heading4"/>
        <w:keepNext w:val="0"/>
        <w:keepLines w:val="0"/>
        <w:widowControl w:val="0"/>
        <w:rPr>
          <w:rFonts w:eastAsia="SimSun"/>
        </w:rPr>
      </w:pPr>
      <w:bookmarkStart w:id="14390" w:name="_Toc155981103"/>
      <w:r>
        <w:rPr>
          <w:rFonts w:eastAsia="SimSun"/>
        </w:rPr>
        <w:t>9.3.1.322</w:t>
      </w:r>
      <w:r w:rsidRPr="00CB3009">
        <w:rPr>
          <w:rFonts w:eastAsia="SimSun"/>
        </w:rPr>
        <w:tab/>
      </w:r>
      <w:r>
        <w:rPr>
          <w:rFonts w:eastAsia="SimSun"/>
          <w:szCs w:val="24"/>
          <w:lang w:val="en-US" w:eastAsia="ja-JP"/>
        </w:rPr>
        <w:t>ECN Marking or Congestion Information Reporting Status</w:t>
      </w:r>
      <w:bookmarkEnd w:id="14390"/>
    </w:p>
    <w:p w14:paraId="03B30F0C" w14:textId="77777777" w:rsidR="00CA5DA2" w:rsidRPr="00CB3009" w:rsidRDefault="00CA5DA2" w:rsidP="00BA66B0">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CA5DA2" w:rsidRPr="00CB3009" w14:paraId="40CE49EE" w14:textId="77777777" w:rsidTr="00CB5162">
        <w:tc>
          <w:tcPr>
            <w:tcW w:w="2551" w:type="dxa"/>
          </w:tcPr>
          <w:p w14:paraId="0754F397" w14:textId="77777777" w:rsidR="00CA5DA2" w:rsidRPr="00CB3009" w:rsidRDefault="00CA5DA2" w:rsidP="00BA66B0">
            <w:pPr>
              <w:pStyle w:val="TAH"/>
              <w:keepNext w:val="0"/>
              <w:keepLines w:val="0"/>
              <w:widowControl w:val="0"/>
              <w:rPr>
                <w:lang w:eastAsia="ja-JP"/>
              </w:rPr>
            </w:pPr>
            <w:r w:rsidRPr="00CB3009">
              <w:rPr>
                <w:lang w:eastAsia="ja-JP"/>
              </w:rPr>
              <w:t>IE/Group Name</w:t>
            </w:r>
          </w:p>
        </w:tc>
        <w:tc>
          <w:tcPr>
            <w:tcW w:w="1020" w:type="dxa"/>
          </w:tcPr>
          <w:p w14:paraId="61118C1E" w14:textId="77777777" w:rsidR="00CA5DA2" w:rsidRPr="00CB3009" w:rsidRDefault="00CA5DA2" w:rsidP="00BA66B0">
            <w:pPr>
              <w:pStyle w:val="TAH"/>
              <w:keepNext w:val="0"/>
              <w:keepLines w:val="0"/>
              <w:widowControl w:val="0"/>
              <w:rPr>
                <w:lang w:eastAsia="ja-JP"/>
              </w:rPr>
            </w:pPr>
            <w:r w:rsidRPr="00CB3009">
              <w:rPr>
                <w:lang w:eastAsia="ja-JP"/>
              </w:rPr>
              <w:t>Presence</w:t>
            </w:r>
          </w:p>
        </w:tc>
        <w:tc>
          <w:tcPr>
            <w:tcW w:w="1474" w:type="dxa"/>
          </w:tcPr>
          <w:p w14:paraId="793957CD" w14:textId="77777777" w:rsidR="00CA5DA2" w:rsidRPr="00CB3009" w:rsidRDefault="00CA5DA2" w:rsidP="00BA66B0">
            <w:pPr>
              <w:pStyle w:val="TAH"/>
              <w:keepNext w:val="0"/>
              <w:keepLines w:val="0"/>
              <w:widowControl w:val="0"/>
              <w:rPr>
                <w:lang w:eastAsia="ja-JP"/>
              </w:rPr>
            </w:pPr>
            <w:r w:rsidRPr="00CB3009">
              <w:rPr>
                <w:lang w:eastAsia="ja-JP"/>
              </w:rPr>
              <w:t>Range</w:t>
            </w:r>
          </w:p>
        </w:tc>
        <w:tc>
          <w:tcPr>
            <w:tcW w:w="1872" w:type="dxa"/>
          </w:tcPr>
          <w:p w14:paraId="27EA4BCF" w14:textId="77777777" w:rsidR="00CA5DA2" w:rsidRPr="00CB3009" w:rsidRDefault="00CA5DA2" w:rsidP="00BA66B0">
            <w:pPr>
              <w:pStyle w:val="TAH"/>
              <w:keepNext w:val="0"/>
              <w:keepLines w:val="0"/>
              <w:widowControl w:val="0"/>
              <w:rPr>
                <w:lang w:eastAsia="ja-JP"/>
              </w:rPr>
            </w:pPr>
            <w:r w:rsidRPr="00CB3009">
              <w:rPr>
                <w:lang w:eastAsia="ja-JP"/>
              </w:rPr>
              <w:t>IE type and reference</w:t>
            </w:r>
          </w:p>
        </w:tc>
        <w:tc>
          <w:tcPr>
            <w:tcW w:w="2891" w:type="dxa"/>
          </w:tcPr>
          <w:p w14:paraId="626B133F" w14:textId="77777777" w:rsidR="00CA5DA2" w:rsidRPr="00CB3009" w:rsidRDefault="00CA5DA2" w:rsidP="00BA66B0">
            <w:pPr>
              <w:pStyle w:val="TAH"/>
              <w:keepNext w:val="0"/>
              <w:keepLines w:val="0"/>
              <w:widowControl w:val="0"/>
              <w:rPr>
                <w:lang w:eastAsia="ja-JP"/>
              </w:rPr>
            </w:pPr>
            <w:r w:rsidRPr="00CB3009">
              <w:rPr>
                <w:lang w:eastAsia="ja-JP"/>
              </w:rPr>
              <w:t>Semantics description</w:t>
            </w:r>
          </w:p>
        </w:tc>
      </w:tr>
      <w:tr w:rsidR="00CA5DA2" w:rsidRPr="00CB3009" w14:paraId="612D754C" w14:textId="77777777" w:rsidTr="00CB5162">
        <w:tc>
          <w:tcPr>
            <w:tcW w:w="2551" w:type="dxa"/>
          </w:tcPr>
          <w:p w14:paraId="44F6F478" w14:textId="77777777" w:rsidR="00CA5DA2" w:rsidRDefault="00CA5DA2" w:rsidP="00BA66B0">
            <w:pPr>
              <w:pStyle w:val="TAL"/>
              <w:keepNext w:val="0"/>
              <w:keepLines w:val="0"/>
              <w:widowControl w:val="0"/>
              <w:rPr>
                <w:lang w:eastAsia="zh-CN"/>
              </w:rPr>
            </w:pPr>
            <w:r>
              <w:t>ECN Marking or Congestion Information Reporting</w:t>
            </w:r>
            <w:r w:rsidRPr="00F07E56">
              <w:t xml:space="preserve"> Status</w:t>
            </w:r>
          </w:p>
        </w:tc>
        <w:tc>
          <w:tcPr>
            <w:tcW w:w="1020" w:type="dxa"/>
          </w:tcPr>
          <w:p w14:paraId="510D8499" w14:textId="77777777" w:rsidR="00CA5DA2" w:rsidRDefault="00CA5DA2" w:rsidP="00BA66B0">
            <w:pPr>
              <w:pStyle w:val="TAL"/>
              <w:keepNext w:val="0"/>
              <w:keepLines w:val="0"/>
              <w:widowControl w:val="0"/>
              <w:rPr>
                <w:rFonts w:eastAsia="SimSun"/>
                <w:lang w:eastAsia="zh-CN"/>
              </w:rPr>
            </w:pPr>
            <w:r w:rsidRPr="00F07E56">
              <w:rPr>
                <w:rFonts w:eastAsia="SimSun" w:hint="eastAsia"/>
                <w:lang w:eastAsia="zh-CN"/>
              </w:rPr>
              <w:t>O</w:t>
            </w:r>
          </w:p>
        </w:tc>
        <w:tc>
          <w:tcPr>
            <w:tcW w:w="1474" w:type="dxa"/>
          </w:tcPr>
          <w:p w14:paraId="0EA4B5BB" w14:textId="77777777" w:rsidR="00CA5DA2" w:rsidRPr="00C9408D" w:rsidRDefault="00CA5DA2" w:rsidP="00BA66B0">
            <w:pPr>
              <w:pStyle w:val="TAL"/>
              <w:keepNext w:val="0"/>
              <w:keepLines w:val="0"/>
              <w:widowControl w:val="0"/>
              <w:rPr>
                <w:rFonts w:eastAsia="SimSun"/>
                <w:lang w:eastAsia="ja-JP"/>
              </w:rPr>
            </w:pPr>
          </w:p>
        </w:tc>
        <w:tc>
          <w:tcPr>
            <w:tcW w:w="1872" w:type="dxa"/>
          </w:tcPr>
          <w:p w14:paraId="5FDC79BC" w14:textId="77777777" w:rsidR="00CA5DA2" w:rsidRDefault="00CA5DA2" w:rsidP="00BA66B0">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91" w:type="dxa"/>
          </w:tcPr>
          <w:p w14:paraId="283700FB" w14:textId="77777777" w:rsidR="00CA5DA2" w:rsidRPr="002E11CA" w:rsidRDefault="00CA5DA2" w:rsidP="00BA66B0">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2F2AF2C0" w14:textId="77777777" w:rsidR="00CA5DA2" w:rsidRDefault="00CA5DA2" w:rsidP="00BA66B0">
      <w:pPr>
        <w:widowControl w:val="0"/>
        <w:rPr>
          <w:lang w:eastAsia="zh-CN"/>
        </w:rPr>
      </w:pPr>
    </w:p>
    <w:p w14:paraId="35BA2726" w14:textId="06D6AC19" w:rsidR="00FC42DC" w:rsidRDefault="00FC42DC" w:rsidP="00BA66B0">
      <w:pPr>
        <w:pStyle w:val="Heading4"/>
        <w:keepNext w:val="0"/>
        <w:keepLines w:val="0"/>
        <w:widowControl w:val="0"/>
      </w:pPr>
      <w:bookmarkStart w:id="14391" w:name="_Toc155981104"/>
      <w:r>
        <w:t>9.3.1.323</w:t>
      </w:r>
      <w:r>
        <w:tab/>
        <w:t>NR A2X Services Authorized</w:t>
      </w:r>
      <w:bookmarkEnd w:id="14391"/>
    </w:p>
    <w:p w14:paraId="417CB12D" w14:textId="77777777" w:rsidR="00FC42DC" w:rsidRDefault="00FC42DC" w:rsidP="00BA66B0">
      <w:pPr>
        <w:widowControl w:val="0"/>
        <w:rPr>
          <w:lang w:eastAsia="zh-CN"/>
        </w:rPr>
      </w:pPr>
      <w:r>
        <w:lastRenderedPageBreak/>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FC42DC" w14:paraId="2C352329" w14:textId="77777777" w:rsidTr="00CB5162">
        <w:tc>
          <w:tcPr>
            <w:tcW w:w="1260" w:type="pct"/>
          </w:tcPr>
          <w:p w14:paraId="67A5D30D" w14:textId="77777777" w:rsidR="00FC42DC" w:rsidRDefault="00FC42DC" w:rsidP="00BA66B0">
            <w:pPr>
              <w:pStyle w:val="TAH"/>
              <w:keepNext w:val="0"/>
              <w:keepLines w:val="0"/>
              <w:widowControl w:val="0"/>
            </w:pPr>
            <w:r>
              <w:t>IE/Group Name</w:t>
            </w:r>
          </w:p>
        </w:tc>
        <w:tc>
          <w:tcPr>
            <w:tcW w:w="556" w:type="pct"/>
          </w:tcPr>
          <w:p w14:paraId="5F9E9368" w14:textId="77777777" w:rsidR="00FC42DC" w:rsidRDefault="00FC42DC" w:rsidP="00BA66B0">
            <w:pPr>
              <w:pStyle w:val="TAH"/>
              <w:keepNext w:val="0"/>
              <w:keepLines w:val="0"/>
              <w:widowControl w:val="0"/>
            </w:pPr>
            <w:r>
              <w:t>Presence</w:t>
            </w:r>
          </w:p>
        </w:tc>
        <w:tc>
          <w:tcPr>
            <w:tcW w:w="741" w:type="pct"/>
          </w:tcPr>
          <w:p w14:paraId="6189D605" w14:textId="77777777" w:rsidR="00FC42DC" w:rsidRDefault="00FC42DC" w:rsidP="00BA66B0">
            <w:pPr>
              <w:pStyle w:val="TAH"/>
              <w:keepNext w:val="0"/>
              <w:keepLines w:val="0"/>
              <w:widowControl w:val="0"/>
            </w:pPr>
            <w:r>
              <w:t>Range</w:t>
            </w:r>
          </w:p>
        </w:tc>
        <w:tc>
          <w:tcPr>
            <w:tcW w:w="963" w:type="pct"/>
          </w:tcPr>
          <w:p w14:paraId="7FE46477" w14:textId="77777777" w:rsidR="00FC42DC" w:rsidRDefault="00FC42DC" w:rsidP="00BA66B0">
            <w:pPr>
              <w:pStyle w:val="TAH"/>
              <w:keepNext w:val="0"/>
              <w:keepLines w:val="0"/>
              <w:widowControl w:val="0"/>
            </w:pPr>
            <w:r>
              <w:t>IE type and reference</w:t>
            </w:r>
          </w:p>
        </w:tc>
        <w:tc>
          <w:tcPr>
            <w:tcW w:w="1481" w:type="pct"/>
          </w:tcPr>
          <w:p w14:paraId="77EF2396" w14:textId="77777777" w:rsidR="00FC42DC" w:rsidRDefault="00FC42DC" w:rsidP="00BA66B0">
            <w:pPr>
              <w:pStyle w:val="TAH"/>
              <w:keepNext w:val="0"/>
              <w:keepLines w:val="0"/>
              <w:widowControl w:val="0"/>
            </w:pPr>
            <w:r>
              <w:t>Semantics description</w:t>
            </w:r>
          </w:p>
        </w:tc>
      </w:tr>
      <w:tr w:rsidR="00FC42DC" w14:paraId="6191E74F" w14:textId="77777777" w:rsidTr="00CB5162">
        <w:tc>
          <w:tcPr>
            <w:tcW w:w="1260" w:type="pct"/>
          </w:tcPr>
          <w:p w14:paraId="0D92A481" w14:textId="77777777" w:rsidR="00FC42DC" w:rsidRDefault="00FC42DC" w:rsidP="00BA66B0">
            <w:pPr>
              <w:pStyle w:val="TAL"/>
              <w:keepNext w:val="0"/>
              <w:keepLines w:val="0"/>
              <w:widowControl w:val="0"/>
            </w:pPr>
            <w:r>
              <w:rPr>
                <w:lang w:eastAsia="ja-JP"/>
              </w:rPr>
              <w:t>Aerial UE</w:t>
            </w:r>
          </w:p>
        </w:tc>
        <w:tc>
          <w:tcPr>
            <w:tcW w:w="556" w:type="pct"/>
          </w:tcPr>
          <w:p w14:paraId="4DBD9CB7" w14:textId="77777777" w:rsidR="00FC42DC" w:rsidRDefault="00FC42DC" w:rsidP="00BA66B0">
            <w:pPr>
              <w:pStyle w:val="TAL"/>
              <w:keepNext w:val="0"/>
              <w:keepLines w:val="0"/>
              <w:widowControl w:val="0"/>
            </w:pPr>
            <w:r>
              <w:t>O</w:t>
            </w:r>
          </w:p>
        </w:tc>
        <w:tc>
          <w:tcPr>
            <w:tcW w:w="741" w:type="pct"/>
          </w:tcPr>
          <w:p w14:paraId="7E31E6A1" w14:textId="77777777" w:rsidR="00FC42DC" w:rsidRDefault="00FC42DC" w:rsidP="00BA66B0">
            <w:pPr>
              <w:pStyle w:val="TAL"/>
              <w:keepNext w:val="0"/>
              <w:keepLines w:val="0"/>
              <w:widowControl w:val="0"/>
            </w:pPr>
          </w:p>
        </w:tc>
        <w:tc>
          <w:tcPr>
            <w:tcW w:w="963" w:type="pct"/>
          </w:tcPr>
          <w:p w14:paraId="5B6999A2" w14:textId="77777777" w:rsidR="00FC42DC" w:rsidRDefault="00FC42DC" w:rsidP="00BA66B0">
            <w:pPr>
              <w:pStyle w:val="TAL"/>
              <w:keepNext w:val="0"/>
              <w:keepLines w:val="0"/>
              <w:widowControl w:val="0"/>
            </w:pPr>
            <w:r>
              <w:rPr>
                <w:snapToGrid w:val="0"/>
              </w:rPr>
              <w:t>ENUMERATED (authorized, not authorized, ...)</w:t>
            </w:r>
          </w:p>
        </w:tc>
        <w:tc>
          <w:tcPr>
            <w:tcW w:w="1481" w:type="pct"/>
          </w:tcPr>
          <w:p w14:paraId="7D37D276"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rPr>
                <w:lang w:eastAsia="ja-JP"/>
              </w:rPr>
              <w:t>Aerial UE.</w:t>
            </w:r>
          </w:p>
        </w:tc>
      </w:tr>
      <w:tr w:rsidR="00FC42DC" w14:paraId="2A639C36" w14:textId="77777777" w:rsidTr="00CB5162">
        <w:tc>
          <w:tcPr>
            <w:tcW w:w="1260" w:type="pct"/>
          </w:tcPr>
          <w:p w14:paraId="3563B803" w14:textId="77777777" w:rsidR="00FC42DC" w:rsidRDefault="00FC42DC" w:rsidP="00BA66B0">
            <w:pPr>
              <w:pStyle w:val="TAL"/>
              <w:keepNext w:val="0"/>
              <w:keepLines w:val="0"/>
              <w:widowControl w:val="0"/>
              <w:rPr>
                <w:lang w:eastAsia="ja-JP"/>
              </w:rPr>
            </w:pPr>
            <w:r>
              <w:t>Controller UE</w:t>
            </w:r>
          </w:p>
        </w:tc>
        <w:tc>
          <w:tcPr>
            <w:tcW w:w="556" w:type="pct"/>
          </w:tcPr>
          <w:p w14:paraId="4D971DA9" w14:textId="77777777" w:rsidR="00FC42DC" w:rsidRDefault="00FC42DC" w:rsidP="00BA66B0">
            <w:pPr>
              <w:pStyle w:val="TAL"/>
              <w:keepNext w:val="0"/>
              <w:keepLines w:val="0"/>
              <w:widowControl w:val="0"/>
            </w:pPr>
            <w:r>
              <w:t>O</w:t>
            </w:r>
          </w:p>
        </w:tc>
        <w:tc>
          <w:tcPr>
            <w:tcW w:w="741" w:type="pct"/>
          </w:tcPr>
          <w:p w14:paraId="3959BCAE" w14:textId="77777777" w:rsidR="00FC42DC" w:rsidRDefault="00FC42DC" w:rsidP="00BA66B0">
            <w:pPr>
              <w:pStyle w:val="TAL"/>
              <w:keepNext w:val="0"/>
              <w:keepLines w:val="0"/>
              <w:widowControl w:val="0"/>
            </w:pPr>
          </w:p>
        </w:tc>
        <w:tc>
          <w:tcPr>
            <w:tcW w:w="963" w:type="pct"/>
          </w:tcPr>
          <w:p w14:paraId="42A82259" w14:textId="77777777" w:rsidR="00FC42DC" w:rsidRDefault="00FC42DC" w:rsidP="00BA66B0">
            <w:pPr>
              <w:pStyle w:val="TAL"/>
              <w:keepNext w:val="0"/>
              <w:keepLines w:val="0"/>
              <w:widowControl w:val="0"/>
              <w:rPr>
                <w:snapToGrid w:val="0"/>
              </w:rPr>
            </w:pPr>
            <w:r>
              <w:rPr>
                <w:snapToGrid w:val="0"/>
              </w:rPr>
              <w:t>ENUMERATED (authorized, not authorized, ...)</w:t>
            </w:r>
          </w:p>
        </w:tc>
        <w:tc>
          <w:tcPr>
            <w:tcW w:w="1481" w:type="pct"/>
          </w:tcPr>
          <w:p w14:paraId="473A8095"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A6C936A" w14:textId="77777777" w:rsidR="00FC42DC" w:rsidRDefault="00FC42DC" w:rsidP="00BA66B0">
      <w:pPr>
        <w:widowControl w:val="0"/>
      </w:pPr>
    </w:p>
    <w:p w14:paraId="42603481" w14:textId="7494E45D" w:rsidR="00FC42DC" w:rsidRDefault="00FC42DC" w:rsidP="00BA66B0">
      <w:pPr>
        <w:pStyle w:val="Heading4"/>
        <w:keepNext w:val="0"/>
        <w:keepLines w:val="0"/>
        <w:widowControl w:val="0"/>
      </w:pPr>
      <w:bookmarkStart w:id="14392" w:name="_Toc155981105"/>
      <w:r>
        <w:t>9.3.1.324</w:t>
      </w:r>
      <w:r>
        <w:tab/>
        <w:t>LTE A2X Services Authorized</w:t>
      </w:r>
      <w:bookmarkEnd w:id="14392"/>
    </w:p>
    <w:p w14:paraId="7FCB2162" w14:textId="77777777" w:rsidR="00FC42DC" w:rsidRDefault="00FC42DC" w:rsidP="00BA66B0">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FC42DC" w14:paraId="730FBC9D" w14:textId="77777777" w:rsidTr="00A2168C">
        <w:trPr>
          <w:tblHeader/>
        </w:trPr>
        <w:tc>
          <w:tcPr>
            <w:tcW w:w="1260" w:type="pct"/>
          </w:tcPr>
          <w:p w14:paraId="2ECCBBB7" w14:textId="77777777" w:rsidR="00FC42DC" w:rsidRDefault="00FC42DC" w:rsidP="00BA66B0">
            <w:pPr>
              <w:pStyle w:val="TAH"/>
              <w:keepNext w:val="0"/>
              <w:keepLines w:val="0"/>
              <w:widowControl w:val="0"/>
            </w:pPr>
            <w:r>
              <w:t>IE/Group Name</w:t>
            </w:r>
          </w:p>
        </w:tc>
        <w:tc>
          <w:tcPr>
            <w:tcW w:w="556" w:type="pct"/>
          </w:tcPr>
          <w:p w14:paraId="7F4A32EB" w14:textId="77777777" w:rsidR="00FC42DC" w:rsidRDefault="00FC42DC" w:rsidP="00BA66B0">
            <w:pPr>
              <w:pStyle w:val="TAH"/>
              <w:keepNext w:val="0"/>
              <w:keepLines w:val="0"/>
              <w:widowControl w:val="0"/>
            </w:pPr>
            <w:r>
              <w:t>Presence</w:t>
            </w:r>
          </w:p>
        </w:tc>
        <w:tc>
          <w:tcPr>
            <w:tcW w:w="741" w:type="pct"/>
          </w:tcPr>
          <w:p w14:paraId="5C906099" w14:textId="77777777" w:rsidR="00FC42DC" w:rsidRDefault="00FC42DC" w:rsidP="00BA66B0">
            <w:pPr>
              <w:pStyle w:val="TAH"/>
              <w:keepNext w:val="0"/>
              <w:keepLines w:val="0"/>
              <w:widowControl w:val="0"/>
            </w:pPr>
            <w:r>
              <w:t>Range</w:t>
            </w:r>
          </w:p>
        </w:tc>
        <w:tc>
          <w:tcPr>
            <w:tcW w:w="963" w:type="pct"/>
          </w:tcPr>
          <w:p w14:paraId="29D6B7E8" w14:textId="77777777" w:rsidR="00FC42DC" w:rsidRDefault="00FC42DC" w:rsidP="00BA66B0">
            <w:pPr>
              <w:pStyle w:val="TAH"/>
              <w:keepNext w:val="0"/>
              <w:keepLines w:val="0"/>
              <w:widowControl w:val="0"/>
            </w:pPr>
            <w:r>
              <w:t>IE type and reference</w:t>
            </w:r>
          </w:p>
        </w:tc>
        <w:tc>
          <w:tcPr>
            <w:tcW w:w="1481" w:type="pct"/>
          </w:tcPr>
          <w:p w14:paraId="2D5A0F75" w14:textId="77777777" w:rsidR="00FC42DC" w:rsidRDefault="00FC42DC" w:rsidP="00BA66B0">
            <w:pPr>
              <w:pStyle w:val="TAH"/>
              <w:keepNext w:val="0"/>
              <w:keepLines w:val="0"/>
              <w:widowControl w:val="0"/>
            </w:pPr>
            <w:r>
              <w:t>Semantics description</w:t>
            </w:r>
          </w:p>
        </w:tc>
      </w:tr>
      <w:tr w:rsidR="00FC42DC" w14:paraId="13AEAADF" w14:textId="77777777" w:rsidTr="00CB5162">
        <w:tc>
          <w:tcPr>
            <w:tcW w:w="1260" w:type="pct"/>
          </w:tcPr>
          <w:p w14:paraId="3DC3CD52" w14:textId="77777777" w:rsidR="00FC42DC" w:rsidRDefault="00FC42DC" w:rsidP="00BA66B0">
            <w:pPr>
              <w:pStyle w:val="TAL"/>
              <w:keepNext w:val="0"/>
              <w:keepLines w:val="0"/>
              <w:widowControl w:val="0"/>
            </w:pPr>
            <w:r>
              <w:rPr>
                <w:lang w:eastAsia="ja-JP"/>
              </w:rPr>
              <w:t>Aerial UE</w:t>
            </w:r>
          </w:p>
        </w:tc>
        <w:tc>
          <w:tcPr>
            <w:tcW w:w="556" w:type="pct"/>
          </w:tcPr>
          <w:p w14:paraId="1BA8870D" w14:textId="77777777" w:rsidR="00FC42DC" w:rsidRDefault="00FC42DC" w:rsidP="00BA66B0">
            <w:pPr>
              <w:pStyle w:val="TAL"/>
              <w:keepNext w:val="0"/>
              <w:keepLines w:val="0"/>
              <w:widowControl w:val="0"/>
            </w:pPr>
            <w:r>
              <w:t>O</w:t>
            </w:r>
          </w:p>
        </w:tc>
        <w:tc>
          <w:tcPr>
            <w:tcW w:w="741" w:type="pct"/>
          </w:tcPr>
          <w:p w14:paraId="2B51C368" w14:textId="77777777" w:rsidR="00FC42DC" w:rsidRDefault="00FC42DC" w:rsidP="00BA66B0">
            <w:pPr>
              <w:pStyle w:val="TAL"/>
              <w:keepNext w:val="0"/>
              <w:keepLines w:val="0"/>
              <w:widowControl w:val="0"/>
            </w:pPr>
          </w:p>
        </w:tc>
        <w:tc>
          <w:tcPr>
            <w:tcW w:w="963" w:type="pct"/>
          </w:tcPr>
          <w:p w14:paraId="7AC243C5" w14:textId="77777777" w:rsidR="00FC42DC" w:rsidRDefault="00FC42DC" w:rsidP="00BA66B0">
            <w:pPr>
              <w:pStyle w:val="TAL"/>
              <w:keepNext w:val="0"/>
              <w:keepLines w:val="0"/>
              <w:widowControl w:val="0"/>
            </w:pPr>
            <w:r>
              <w:rPr>
                <w:snapToGrid w:val="0"/>
              </w:rPr>
              <w:t>ENUMERATED (authorized, not authorized, ...)</w:t>
            </w:r>
          </w:p>
        </w:tc>
        <w:tc>
          <w:tcPr>
            <w:tcW w:w="1481" w:type="pct"/>
          </w:tcPr>
          <w:p w14:paraId="09AED85A"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rPr>
                <w:lang w:eastAsia="ja-JP"/>
              </w:rPr>
              <w:t>Aerial UE.</w:t>
            </w:r>
          </w:p>
        </w:tc>
      </w:tr>
      <w:tr w:rsidR="00FC42DC" w14:paraId="3E4C3A1A" w14:textId="77777777" w:rsidTr="00CB5162">
        <w:tc>
          <w:tcPr>
            <w:tcW w:w="1260" w:type="pct"/>
          </w:tcPr>
          <w:p w14:paraId="2EDDED00" w14:textId="77777777" w:rsidR="00FC42DC" w:rsidRDefault="00FC42DC" w:rsidP="00BA66B0">
            <w:pPr>
              <w:pStyle w:val="TAL"/>
              <w:keepNext w:val="0"/>
              <w:keepLines w:val="0"/>
              <w:widowControl w:val="0"/>
              <w:rPr>
                <w:lang w:eastAsia="ja-JP"/>
              </w:rPr>
            </w:pPr>
            <w:r>
              <w:t>Controller UE</w:t>
            </w:r>
          </w:p>
        </w:tc>
        <w:tc>
          <w:tcPr>
            <w:tcW w:w="556" w:type="pct"/>
          </w:tcPr>
          <w:p w14:paraId="12D9F77D" w14:textId="77777777" w:rsidR="00FC42DC" w:rsidRDefault="00FC42DC" w:rsidP="00BA66B0">
            <w:pPr>
              <w:pStyle w:val="TAL"/>
              <w:keepNext w:val="0"/>
              <w:keepLines w:val="0"/>
              <w:widowControl w:val="0"/>
            </w:pPr>
            <w:r>
              <w:t>O</w:t>
            </w:r>
          </w:p>
        </w:tc>
        <w:tc>
          <w:tcPr>
            <w:tcW w:w="741" w:type="pct"/>
          </w:tcPr>
          <w:p w14:paraId="4EF82BC2" w14:textId="77777777" w:rsidR="00FC42DC" w:rsidRDefault="00FC42DC" w:rsidP="00BA66B0">
            <w:pPr>
              <w:pStyle w:val="TAL"/>
              <w:keepNext w:val="0"/>
              <w:keepLines w:val="0"/>
              <w:widowControl w:val="0"/>
            </w:pPr>
          </w:p>
        </w:tc>
        <w:tc>
          <w:tcPr>
            <w:tcW w:w="963" w:type="pct"/>
          </w:tcPr>
          <w:p w14:paraId="21B397E8" w14:textId="77777777" w:rsidR="00FC42DC" w:rsidRDefault="00FC42DC" w:rsidP="00BA66B0">
            <w:pPr>
              <w:pStyle w:val="TAL"/>
              <w:keepNext w:val="0"/>
              <w:keepLines w:val="0"/>
              <w:widowControl w:val="0"/>
              <w:rPr>
                <w:snapToGrid w:val="0"/>
              </w:rPr>
            </w:pPr>
            <w:r>
              <w:rPr>
                <w:snapToGrid w:val="0"/>
              </w:rPr>
              <w:t>ENUMERATED (authorized, not authorized, ...)</w:t>
            </w:r>
          </w:p>
        </w:tc>
        <w:tc>
          <w:tcPr>
            <w:tcW w:w="1481" w:type="pct"/>
          </w:tcPr>
          <w:p w14:paraId="01D75E60"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23D6B930" w14:textId="77777777" w:rsidR="00FC42DC" w:rsidRDefault="00FC42DC" w:rsidP="00BA66B0">
      <w:pPr>
        <w:widowControl w:val="0"/>
        <w:rPr>
          <w:lang w:eastAsia="zh-CN"/>
        </w:rPr>
      </w:pPr>
    </w:p>
    <w:p w14:paraId="620E069A" w14:textId="0F09C736" w:rsidR="0068315E" w:rsidRPr="008E7634" w:rsidRDefault="0068315E" w:rsidP="00BA66B0">
      <w:pPr>
        <w:pStyle w:val="Heading4"/>
        <w:keepNext w:val="0"/>
        <w:keepLines w:val="0"/>
        <w:widowControl w:val="0"/>
      </w:pPr>
      <w:bookmarkStart w:id="14393" w:name="_Toc155981106"/>
      <w:r w:rsidRPr="008E7634">
        <w:t>9.3.1.</w:t>
      </w:r>
      <w:r>
        <w:t>325</w:t>
      </w:r>
      <w:r w:rsidRPr="008E7634">
        <w:tab/>
        <w:t xml:space="preserve">NR Paging </w:t>
      </w:r>
      <w:r>
        <w:t xml:space="preserve">Long </w:t>
      </w:r>
      <w:r w:rsidRPr="008E7634">
        <w:t>eDRX Information</w:t>
      </w:r>
      <w:bookmarkEnd w:id="14393"/>
    </w:p>
    <w:p w14:paraId="4F2025AD" w14:textId="77777777" w:rsidR="0068315E" w:rsidRPr="008E7634" w:rsidRDefault="0068315E" w:rsidP="00BA66B0">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8315E" w:rsidRPr="008E7634" w14:paraId="0EAC0323" w14:textId="77777777" w:rsidTr="00CB5162">
        <w:trPr>
          <w:tblHeader/>
        </w:trPr>
        <w:tc>
          <w:tcPr>
            <w:tcW w:w="1259" w:type="pct"/>
          </w:tcPr>
          <w:p w14:paraId="1F522E9F" w14:textId="77777777" w:rsidR="0068315E" w:rsidRPr="008E7634" w:rsidRDefault="0068315E" w:rsidP="00BA66B0">
            <w:pPr>
              <w:pStyle w:val="TAH"/>
              <w:keepNext w:val="0"/>
              <w:keepLines w:val="0"/>
              <w:widowControl w:val="0"/>
            </w:pPr>
            <w:r w:rsidRPr="008E7634">
              <w:t>IE/Group Name</w:t>
            </w:r>
          </w:p>
        </w:tc>
        <w:tc>
          <w:tcPr>
            <w:tcW w:w="556" w:type="pct"/>
          </w:tcPr>
          <w:p w14:paraId="2ED35C42" w14:textId="77777777" w:rsidR="0068315E" w:rsidRPr="008E7634" w:rsidRDefault="0068315E" w:rsidP="00BA66B0">
            <w:pPr>
              <w:pStyle w:val="TAH"/>
              <w:keepNext w:val="0"/>
              <w:keepLines w:val="0"/>
              <w:widowControl w:val="0"/>
            </w:pPr>
            <w:r w:rsidRPr="008E7634">
              <w:t>Presence</w:t>
            </w:r>
          </w:p>
        </w:tc>
        <w:tc>
          <w:tcPr>
            <w:tcW w:w="741" w:type="pct"/>
          </w:tcPr>
          <w:p w14:paraId="7D87294A" w14:textId="77777777" w:rsidR="0068315E" w:rsidRPr="008E7634" w:rsidRDefault="0068315E" w:rsidP="00BA66B0">
            <w:pPr>
              <w:pStyle w:val="TAH"/>
              <w:keepNext w:val="0"/>
              <w:keepLines w:val="0"/>
              <w:widowControl w:val="0"/>
            </w:pPr>
            <w:r w:rsidRPr="008E7634">
              <w:t>Range</w:t>
            </w:r>
          </w:p>
        </w:tc>
        <w:tc>
          <w:tcPr>
            <w:tcW w:w="963" w:type="pct"/>
          </w:tcPr>
          <w:p w14:paraId="4547E981" w14:textId="77777777" w:rsidR="0068315E" w:rsidRPr="008E7634" w:rsidRDefault="0068315E" w:rsidP="00BA66B0">
            <w:pPr>
              <w:pStyle w:val="TAH"/>
              <w:keepNext w:val="0"/>
              <w:keepLines w:val="0"/>
              <w:widowControl w:val="0"/>
            </w:pPr>
            <w:r w:rsidRPr="008E7634">
              <w:t>IE type and reference</w:t>
            </w:r>
          </w:p>
        </w:tc>
        <w:tc>
          <w:tcPr>
            <w:tcW w:w="1481" w:type="pct"/>
          </w:tcPr>
          <w:p w14:paraId="72D5C9CF" w14:textId="77777777" w:rsidR="0068315E" w:rsidRPr="008E7634" w:rsidRDefault="0068315E" w:rsidP="00BA66B0">
            <w:pPr>
              <w:pStyle w:val="TAH"/>
              <w:keepNext w:val="0"/>
              <w:keepLines w:val="0"/>
              <w:widowControl w:val="0"/>
            </w:pPr>
            <w:r w:rsidRPr="008E7634">
              <w:t>Semantics description</w:t>
            </w:r>
          </w:p>
        </w:tc>
      </w:tr>
      <w:tr w:rsidR="0068315E" w:rsidRPr="008E7634" w14:paraId="531F139D" w14:textId="77777777" w:rsidTr="00CB5162">
        <w:tc>
          <w:tcPr>
            <w:tcW w:w="1259" w:type="pct"/>
          </w:tcPr>
          <w:p w14:paraId="78010FC8" w14:textId="77777777" w:rsidR="0068315E" w:rsidRPr="008E7634" w:rsidRDefault="0068315E" w:rsidP="00BA66B0">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5BC76317" w14:textId="77777777" w:rsidR="0068315E" w:rsidRPr="008E7634" w:rsidRDefault="0068315E" w:rsidP="00BA66B0">
            <w:pPr>
              <w:pStyle w:val="TAL"/>
              <w:keepNext w:val="0"/>
              <w:keepLines w:val="0"/>
              <w:widowControl w:val="0"/>
            </w:pPr>
            <w:r w:rsidRPr="008E7634">
              <w:rPr>
                <w:rFonts w:eastAsia="Malgun Gothic" w:hint="eastAsia"/>
              </w:rPr>
              <w:t>M</w:t>
            </w:r>
          </w:p>
        </w:tc>
        <w:tc>
          <w:tcPr>
            <w:tcW w:w="741" w:type="pct"/>
          </w:tcPr>
          <w:p w14:paraId="0B3157E1" w14:textId="77777777" w:rsidR="0068315E" w:rsidRPr="008E7634" w:rsidRDefault="0068315E" w:rsidP="00BA66B0">
            <w:pPr>
              <w:pStyle w:val="TAL"/>
              <w:keepNext w:val="0"/>
              <w:keepLines w:val="0"/>
              <w:widowControl w:val="0"/>
            </w:pPr>
          </w:p>
        </w:tc>
        <w:tc>
          <w:tcPr>
            <w:tcW w:w="963" w:type="pct"/>
          </w:tcPr>
          <w:p w14:paraId="7F050323" w14:textId="77777777" w:rsidR="0068315E" w:rsidRPr="008E7634" w:rsidRDefault="0068315E" w:rsidP="00BA66B0">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7E5662F4" w14:textId="77777777" w:rsidR="0068315E" w:rsidRPr="008E7634" w:rsidRDefault="0068315E" w:rsidP="00BA66B0">
            <w:pPr>
              <w:pStyle w:val="TAL"/>
              <w:keepNext w:val="0"/>
              <w:keepLines w:val="0"/>
              <w:widowControl w:val="0"/>
            </w:pPr>
            <w:r w:rsidRPr="008E7634">
              <w:rPr>
                <w:rFonts w:eastAsia="Malgun Gothic" w:hint="eastAsia"/>
              </w:rPr>
              <w:t>T</w:t>
            </w:r>
            <w:r>
              <w:rPr>
                <w:rFonts w:eastAsia="Malgun Gothic"/>
                <w:vertAlign w:val="subscript"/>
              </w:rPr>
              <w:t>long-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68315E" w:rsidRPr="008E7634" w14:paraId="63D0B31D" w14:textId="77777777" w:rsidTr="00CB5162">
        <w:tc>
          <w:tcPr>
            <w:tcW w:w="1259" w:type="pct"/>
          </w:tcPr>
          <w:p w14:paraId="6A405A4E" w14:textId="77777777" w:rsidR="0068315E" w:rsidRPr="008E7634" w:rsidRDefault="0068315E" w:rsidP="00BA66B0">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41D54E3C" w14:textId="77777777" w:rsidR="0068315E" w:rsidRPr="008E7634" w:rsidRDefault="0068315E" w:rsidP="00BA66B0">
            <w:pPr>
              <w:pStyle w:val="TAL"/>
              <w:keepNext w:val="0"/>
              <w:keepLines w:val="0"/>
              <w:widowControl w:val="0"/>
              <w:rPr>
                <w:rFonts w:eastAsia="Malgun Gothic"/>
              </w:rPr>
            </w:pPr>
            <w:r>
              <w:rPr>
                <w:rFonts w:eastAsia="Malgun Gothic"/>
              </w:rPr>
              <w:t>M</w:t>
            </w:r>
          </w:p>
        </w:tc>
        <w:tc>
          <w:tcPr>
            <w:tcW w:w="741" w:type="pct"/>
          </w:tcPr>
          <w:p w14:paraId="2F271CDA" w14:textId="77777777" w:rsidR="0068315E" w:rsidRPr="008E7634" w:rsidRDefault="0068315E" w:rsidP="00BA66B0">
            <w:pPr>
              <w:pStyle w:val="TAL"/>
              <w:keepNext w:val="0"/>
              <w:keepLines w:val="0"/>
              <w:widowControl w:val="0"/>
            </w:pPr>
          </w:p>
        </w:tc>
        <w:tc>
          <w:tcPr>
            <w:tcW w:w="963" w:type="pct"/>
          </w:tcPr>
          <w:p w14:paraId="0A8AB4DC" w14:textId="77777777" w:rsidR="0068315E" w:rsidRPr="008E7634" w:rsidRDefault="0068315E" w:rsidP="00BA66B0">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6491159" w14:textId="77777777" w:rsidR="0068315E" w:rsidRPr="008E7634" w:rsidRDefault="0068315E" w:rsidP="00BA66B0">
            <w:pPr>
              <w:pStyle w:val="TAL"/>
              <w:keepNext w:val="0"/>
              <w:keepLines w:val="0"/>
              <w:widowControl w:val="0"/>
              <w:rPr>
                <w:rFonts w:eastAsia="Malgun Gothic"/>
              </w:rPr>
            </w:pPr>
            <w:r w:rsidRPr="008E7634">
              <w:rPr>
                <w:rFonts w:eastAsia="Malgun Gothic" w:hint="eastAsia"/>
              </w:rPr>
              <w:t>Unit: [1.28 second].</w:t>
            </w:r>
          </w:p>
          <w:p w14:paraId="3C2B4A5D" w14:textId="77777777" w:rsidR="0068315E" w:rsidRPr="008E7634" w:rsidRDefault="0068315E" w:rsidP="00BA66B0">
            <w:pPr>
              <w:pStyle w:val="TAL"/>
              <w:keepNext w:val="0"/>
              <w:keepLines w:val="0"/>
              <w:widowControl w:val="0"/>
              <w:rPr>
                <w:rFonts w:eastAsia="Malgun Gothic"/>
              </w:rPr>
            </w:pPr>
          </w:p>
        </w:tc>
      </w:tr>
    </w:tbl>
    <w:p w14:paraId="022F3332" w14:textId="77777777" w:rsidR="0068315E" w:rsidRPr="00B24797" w:rsidRDefault="0068315E" w:rsidP="00BA66B0">
      <w:pPr>
        <w:widowControl w:val="0"/>
        <w:rPr>
          <w:lang w:eastAsia="zh-CN"/>
        </w:rPr>
      </w:pPr>
    </w:p>
    <w:p w14:paraId="597FC5ED" w14:textId="2A1444D2" w:rsidR="00F970C9" w:rsidRPr="00EA5FA7" w:rsidRDefault="00F970C9" w:rsidP="00BA66B0">
      <w:pPr>
        <w:pStyle w:val="Heading3"/>
        <w:keepNext w:val="0"/>
        <w:keepLines w:val="0"/>
        <w:widowControl w:val="0"/>
      </w:pPr>
      <w:bookmarkStart w:id="14394" w:name="_CR9_3_2"/>
      <w:bookmarkStart w:id="14395" w:name="_Toc120124715"/>
      <w:bookmarkStart w:id="14396" w:name="_Toc155981107"/>
      <w:bookmarkEnd w:id="14150"/>
      <w:bookmarkEnd w:id="14151"/>
      <w:bookmarkEnd w:id="14152"/>
      <w:bookmarkEnd w:id="14153"/>
      <w:bookmarkEnd w:id="14394"/>
      <w:r w:rsidRPr="00EA5FA7">
        <w:t>9.3.2</w:t>
      </w:r>
      <w:r w:rsidRPr="00EA5FA7">
        <w:tab/>
        <w:t>Transport Network Layer Related IEs</w:t>
      </w:r>
      <w:bookmarkEnd w:id="12615"/>
      <w:bookmarkEnd w:id="12616"/>
      <w:bookmarkEnd w:id="12617"/>
      <w:bookmarkEnd w:id="12618"/>
      <w:bookmarkEnd w:id="13323"/>
      <w:bookmarkEnd w:id="13369"/>
      <w:bookmarkEnd w:id="13370"/>
      <w:bookmarkEnd w:id="13371"/>
      <w:bookmarkEnd w:id="13372"/>
      <w:bookmarkEnd w:id="13373"/>
      <w:bookmarkEnd w:id="13418"/>
      <w:bookmarkEnd w:id="14064"/>
      <w:bookmarkEnd w:id="14065"/>
      <w:bookmarkEnd w:id="14117"/>
      <w:bookmarkEnd w:id="14118"/>
      <w:bookmarkEnd w:id="14119"/>
      <w:bookmarkEnd w:id="14131"/>
      <w:bookmarkEnd w:id="14395"/>
      <w:bookmarkEnd w:id="14396"/>
    </w:p>
    <w:p w14:paraId="15D8EC18" w14:textId="77777777" w:rsidR="00F970C9" w:rsidRPr="00EA5FA7" w:rsidRDefault="00F970C9" w:rsidP="00BA66B0">
      <w:pPr>
        <w:pStyle w:val="Heading4"/>
        <w:keepNext w:val="0"/>
        <w:keepLines w:val="0"/>
        <w:widowControl w:val="0"/>
      </w:pPr>
      <w:bookmarkStart w:id="14397" w:name="_CR9_3_2_1"/>
      <w:bookmarkStart w:id="14398" w:name="_Toc20955994"/>
      <w:bookmarkStart w:id="14399" w:name="_Toc29893119"/>
      <w:bookmarkStart w:id="14400" w:name="_Toc36557056"/>
      <w:bookmarkStart w:id="14401" w:name="_Toc45832575"/>
      <w:bookmarkStart w:id="14402" w:name="_Toc51763897"/>
      <w:bookmarkStart w:id="14403" w:name="_Toc64449069"/>
      <w:bookmarkStart w:id="14404" w:name="_Toc66289728"/>
      <w:bookmarkStart w:id="14405" w:name="_Toc74154841"/>
      <w:bookmarkStart w:id="14406" w:name="_Toc81383585"/>
      <w:bookmarkStart w:id="14407" w:name="_Toc88658219"/>
      <w:bookmarkStart w:id="14408" w:name="_Toc97911131"/>
      <w:bookmarkStart w:id="14409" w:name="_Toc99038952"/>
      <w:bookmarkStart w:id="14410" w:name="_Toc99731215"/>
      <w:bookmarkStart w:id="14411" w:name="_Toc105511349"/>
      <w:bookmarkStart w:id="14412" w:name="_Toc105927881"/>
      <w:bookmarkStart w:id="14413" w:name="_Toc106110421"/>
      <w:bookmarkStart w:id="14414" w:name="_Toc113835861"/>
      <w:bookmarkStart w:id="14415" w:name="_Toc120124716"/>
      <w:bookmarkStart w:id="14416" w:name="_Toc155981108"/>
      <w:bookmarkEnd w:id="14397"/>
      <w:r w:rsidRPr="00EA5FA7">
        <w:t>9.3.2.1</w:t>
      </w:r>
      <w:r w:rsidRPr="00EA5FA7">
        <w:tab/>
        <w:t>UP Transport Layer Information</w:t>
      </w:r>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3DE603C6" w14:textId="77777777" w:rsidR="00F970C9" w:rsidRPr="00EA5FA7" w:rsidRDefault="00F970C9" w:rsidP="00BA66B0">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BA66B0">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BA66B0">
            <w:pPr>
              <w:pStyle w:val="TAL"/>
              <w:keepNext w:val="0"/>
              <w:keepLines w:val="0"/>
              <w:widowControl w:val="0"/>
              <w:rPr>
                <w:lang w:eastAsia="ja-JP"/>
              </w:rPr>
            </w:pPr>
          </w:p>
        </w:tc>
        <w:tc>
          <w:tcPr>
            <w:tcW w:w="963" w:type="pct"/>
          </w:tcPr>
          <w:p w14:paraId="27B35A23" w14:textId="77777777" w:rsidR="00F970C9" w:rsidRPr="00EA5FA7" w:rsidRDefault="00F970C9" w:rsidP="00BA66B0">
            <w:pPr>
              <w:pStyle w:val="TAL"/>
              <w:keepNext w:val="0"/>
              <w:keepLines w:val="0"/>
              <w:widowControl w:val="0"/>
              <w:rPr>
                <w:lang w:eastAsia="ja-JP"/>
              </w:rPr>
            </w:pPr>
          </w:p>
        </w:tc>
        <w:tc>
          <w:tcPr>
            <w:tcW w:w="1481" w:type="pct"/>
          </w:tcPr>
          <w:p w14:paraId="2695C7C9" w14:textId="77777777" w:rsidR="00F970C9" w:rsidRPr="00EA5FA7" w:rsidRDefault="00F970C9" w:rsidP="00BA66B0">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0753D" w:rsidRDefault="00F970C9" w:rsidP="00BA66B0">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E5B88DF" w14:textId="77777777" w:rsidR="00F970C9" w:rsidRPr="00EA5FA7" w:rsidRDefault="00F970C9" w:rsidP="00BA66B0">
            <w:pPr>
              <w:pStyle w:val="TAL"/>
              <w:keepNext w:val="0"/>
              <w:keepLines w:val="0"/>
              <w:widowControl w:val="0"/>
              <w:rPr>
                <w:lang w:eastAsia="ja-JP"/>
              </w:rPr>
            </w:pPr>
          </w:p>
        </w:tc>
        <w:tc>
          <w:tcPr>
            <w:tcW w:w="741" w:type="pct"/>
          </w:tcPr>
          <w:p w14:paraId="589EADF9" w14:textId="77777777" w:rsidR="00F970C9" w:rsidRPr="00EA5FA7" w:rsidRDefault="00F970C9" w:rsidP="00BA66B0">
            <w:pPr>
              <w:pStyle w:val="TAL"/>
              <w:keepNext w:val="0"/>
              <w:keepLines w:val="0"/>
              <w:widowControl w:val="0"/>
              <w:rPr>
                <w:lang w:eastAsia="ja-JP"/>
              </w:rPr>
            </w:pPr>
          </w:p>
        </w:tc>
        <w:tc>
          <w:tcPr>
            <w:tcW w:w="963" w:type="pct"/>
          </w:tcPr>
          <w:p w14:paraId="5A8516ED" w14:textId="77777777" w:rsidR="00F970C9" w:rsidRPr="00EA5FA7" w:rsidRDefault="00F970C9" w:rsidP="00BA66B0">
            <w:pPr>
              <w:pStyle w:val="TAL"/>
              <w:keepNext w:val="0"/>
              <w:keepLines w:val="0"/>
              <w:widowControl w:val="0"/>
              <w:rPr>
                <w:lang w:eastAsia="ja-JP"/>
              </w:rPr>
            </w:pPr>
          </w:p>
        </w:tc>
        <w:tc>
          <w:tcPr>
            <w:tcW w:w="1481" w:type="pct"/>
          </w:tcPr>
          <w:p w14:paraId="3ECD6A66" w14:textId="77777777" w:rsidR="00F970C9" w:rsidRPr="00EA5FA7" w:rsidRDefault="00F970C9" w:rsidP="00BA66B0">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0753D" w:rsidRDefault="00F970C9" w:rsidP="00BA66B0">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035BFE6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BA66B0">
            <w:pPr>
              <w:pStyle w:val="TAL"/>
              <w:keepNext w:val="0"/>
              <w:keepLines w:val="0"/>
              <w:widowControl w:val="0"/>
              <w:rPr>
                <w:lang w:eastAsia="ja-JP"/>
              </w:rPr>
            </w:pPr>
          </w:p>
        </w:tc>
        <w:tc>
          <w:tcPr>
            <w:tcW w:w="963" w:type="pct"/>
          </w:tcPr>
          <w:p w14:paraId="5336C322" w14:textId="77777777" w:rsidR="00F970C9" w:rsidRPr="00EA5FA7" w:rsidRDefault="00F970C9" w:rsidP="00BA66B0">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BA66B0">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0753D" w:rsidRDefault="00F970C9" w:rsidP="00BA66B0">
            <w:pPr>
              <w:pStyle w:val="TAL"/>
              <w:keepNext w:val="0"/>
              <w:keepLines w:val="0"/>
              <w:widowControl w:val="0"/>
              <w:ind w:leftChars="100" w:left="200"/>
              <w:rPr>
                <w:rFonts w:cs="Arial"/>
                <w:i/>
                <w:iCs/>
                <w:szCs w:val="18"/>
                <w:lang w:eastAsia="zh-CN"/>
              </w:rPr>
            </w:pPr>
            <w:r w:rsidRPr="0030753D">
              <w:rPr>
                <w:rFonts w:cs="Arial"/>
                <w:i/>
                <w:iCs/>
                <w:szCs w:val="18"/>
                <w:lang w:eastAsia="zh-CN"/>
              </w:rPr>
              <w:lastRenderedPageBreak/>
              <w:t>&gt;&gt;GTP-TEID</w:t>
            </w:r>
          </w:p>
        </w:tc>
        <w:tc>
          <w:tcPr>
            <w:tcW w:w="556" w:type="pct"/>
          </w:tcPr>
          <w:p w14:paraId="2A51F09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BA66B0">
            <w:pPr>
              <w:pStyle w:val="TAL"/>
              <w:keepNext w:val="0"/>
              <w:keepLines w:val="0"/>
              <w:widowControl w:val="0"/>
              <w:rPr>
                <w:lang w:eastAsia="ja-JP"/>
              </w:rPr>
            </w:pPr>
          </w:p>
        </w:tc>
        <w:tc>
          <w:tcPr>
            <w:tcW w:w="963" w:type="pct"/>
          </w:tcPr>
          <w:p w14:paraId="5A265E9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BA66B0">
            <w:pPr>
              <w:pStyle w:val="TAL"/>
              <w:keepNext w:val="0"/>
              <w:keepLines w:val="0"/>
              <w:widowControl w:val="0"/>
              <w:rPr>
                <w:lang w:eastAsia="zh-CN"/>
              </w:rPr>
            </w:pPr>
          </w:p>
        </w:tc>
      </w:tr>
    </w:tbl>
    <w:p w14:paraId="289D3579" w14:textId="77777777" w:rsidR="00F970C9" w:rsidRPr="00EA5FA7" w:rsidRDefault="00F970C9" w:rsidP="00BA66B0">
      <w:pPr>
        <w:widowControl w:val="0"/>
      </w:pPr>
    </w:p>
    <w:p w14:paraId="321937DA" w14:textId="77777777" w:rsidR="00F970C9" w:rsidRPr="00EA5FA7" w:rsidRDefault="00F970C9" w:rsidP="00BA66B0">
      <w:pPr>
        <w:pStyle w:val="Heading4"/>
        <w:keepNext w:val="0"/>
        <w:keepLines w:val="0"/>
        <w:widowControl w:val="0"/>
      </w:pPr>
      <w:bookmarkStart w:id="14417" w:name="_CR9_3_2_2"/>
      <w:bookmarkStart w:id="14418" w:name="_Toc20955995"/>
      <w:bookmarkStart w:id="14419" w:name="_Toc29893120"/>
      <w:bookmarkStart w:id="14420" w:name="_Toc36557057"/>
      <w:bookmarkStart w:id="14421" w:name="_Toc45832576"/>
      <w:bookmarkStart w:id="14422" w:name="_Toc51763898"/>
      <w:bookmarkStart w:id="14423" w:name="_Toc64449070"/>
      <w:bookmarkStart w:id="14424" w:name="_Toc66289729"/>
      <w:bookmarkStart w:id="14425" w:name="_Toc74154842"/>
      <w:bookmarkStart w:id="14426" w:name="_Toc81383586"/>
      <w:bookmarkStart w:id="14427" w:name="_Toc88658220"/>
      <w:bookmarkStart w:id="14428" w:name="_Toc97911132"/>
      <w:bookmarkStart w:id="14429" w:name="_Toc99038953"/>
      <w:bookmarkStart w:id="14430" w:name="_Toc99731216"/>
      <w:bookmarkStart w:id="14431" w:name="_Toc105511350"/>
      <w:bookmarkStart w:id="14432" w:name="_Toc105927882"/>
      <w:bookmarkStart w:id="14433" w:name="_Toc106110422"/>
      <w:bookmarkStart w:id="14434" w:name="_Toc113835862"/>
      <w:bookmarkStart w:id="14435" w:name="_Toc120124717"/>
      <w:bookmarkStart w:id="14436" w:name="_Toc155981109"/>
      <w:bookmarkEnd w:id="14417"/>
      <w:r w:rsidRPr="00EA5FA7">
        <w:t>9.3.2.2</w:t>
      </w:r>
      <w:r w:rsidRPr="00EA5FA7">
        <w:tab/>
        <w:t>GTP-TEID</w:t>
      </w:r>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0C807852" w14:textId="77777777" w:rsidR="00F970C9" w:rsidRPr="00EA5FA7" w:rsidRDefault="00F970C9" w:rsidP="00BA66B0">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A66B0">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A66B0">
            <w:pPr>
              <w:pStyle w:val="TAL"/>
              <w:keepNext w:val="0"/>
              <w:keepLines w:val="0"/>
              <w:widowControl w:val="0"/>
              <w:rPr>
                <w:lang w:eastAsia="ja-JP"/>
              </w:rPr>
            </w:pPr>
          </w:p>
        </w:tc>
        <w:tc>
          <w:tcPr>
            <w:tcW w:w="963" w:type="pct"/>
          </w:tcPr>
          <w:p w14:paraId="1A6E9432" w14:textId="77777777" w:rsidR="00F970C9" w:rsidRPr="00EA5FA7" w:rsidRDefault="00F970C9" w:rsidP="00BA66B0">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A66B0">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A66B0">
      <w:pPr>
        <w:widowControl w:val="0"/>
      </w:pPr>
    </w:p>
    <w:p w14:paraId="086A7B41" w14:textId="77777777" w:rsidR="00F970C9" w:rsidRPr="00EA5FA7" w:rsidRDefault="00F970C9" w:rsidP="00BA66B0">
      <w:pPr>
        <w:pStyle w:val="Heading4"/>
        <w:keepNext w:val="0"/>
        <w:keepLines w:val="0"/>
        <w:widowControl w:val="0"/>
      </w:pPr>
      <w:bookmarkStart w:id="14437" w:name="_CR9_3_2_3"/>
      <w:bookmarkStart w:id="14438" w:name="_Toc20955996"/>
      <w:bookmarkStart w:id="14439" w:name="_Toc29893121"/>
      <w:bookmarkStart w:id="14440" w:name="_Toc36557058"/>
      <w:bookmarkStart w:id="14441" w:name="_Toc45832577"/>
      <w:bookmarkStart w:id="14442" w:name="_Toc51763899"/>
      <w:bookmarkStart w:id="14443" w:name="_Toc64449071"/>
      <w:bookmarkStart w:id="14444" w:name="_Toc66289730"/>
      <w:bookmarkStart w:id="14445" w:name="_Toc74154843"/>
      <w:bookmarkStart w:id="14446" w:name="_Toc81383587"/>
      <w:bookmarkStart w:id="14447" w:name="_Toc88658221"/>
      <w:bookmarkStart w:id="14448" w:name="_Toc97911133"/>
      <w:bookmarkStart w:id="14449" w:name="_Toc99038954"/>
      <w:bookmarkStart w:id="14450" w:name="_Toc99731217"/>
      <w:bookmarkStart w:id="14451" w:name="_Toc105511351"/>
      <w:bookmarkStart w:id="14452" w:name="_Toc105927883"/>
      <w:bookmarkStart w:id="14453" w:name="_Toc106110423"/>
      <w:bookmarkStart w:id="14454" w:name="_Toc113835863"/>
      <w:bookmarkStart w:id="14455" w:name="_Toc120124718"/>
      <w:bookmarkStart w:id="14456" w:name="_Toc155981110"/>
      <w:bookmarkEnd w:id="14437"/>
      <w:r w:rsidRPr="00EA5FA7">
        <w:t>9.3.2.3</w:t>
      </w:r>
      <w:r w:rsidRPr="00EA5FA7">
        <w:tab/>
        <w:t>Transport Layer Address</w:t>
      </w:r>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780722EF" w14:textId="77777777" w:rsidR="00F970C9" w:rsidRPr="00EA5FA7" w:rsidRDefault="00F970C9" w:rsidP="00BA66B0">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A66B0">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A66B0">
            <w:pPr>
              <w:pStyle w:val="TAL"/>
              <w:keepNext w:val="0"/>
              <w:keepLines w:val="0"/>
              <w:widowControl w:val="0"/>
              <w:rPr>
                <w:lang w:eastAsia="ja-JP"/>
              </w:rPr>
            </w:pPr>
          </w:p>
        </w:tc>
        <w:tc>
          <w:tcPr>
            <w:tcW w:w="963" w:type="pct"/>
          </w:tcPr>
          <w:p w14:paraId="07D95370" w14:textId="77777777" w:rsidR="00F970C9" w:rsidRPr="00EA5FA7" w:rsidRDefault="00F970C9" w:rsidP="00BA66B0">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A66B0">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A66B0">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A66B0">
      <w:pPr>
        <w:widowControl w:val="0"/>
      </w:pPr>
    </w:p>
    <w:p w14:paraId="2599B7C1" w14:textId="77777777" w:rsidR="00F970C9" w:rsidRPr="00EA5FA7" w:rsidRDefault="00F970C9" w:rsidP="00BA66B0">
      <w:pPr>
        <w:pStyle w:val="Heading4"/>
        <w:keepNext w:val="0"/>
        <w:keepLines w:val="0"/>
        <w:widowControl w:val="0"/>
      </w:pPr>
      <w:bookmarkStart w:id="14457" w:name="_CR9_3_2_4"/>
      <w:bookmarkStart w:id="14458" w:name="_Toc20955997"/>
      <w:bookmarkStart w:id="14459" w:name="_Toc29893122"/>
      <w:bookmarkStart w:id="14460" w:name="_Toc36557059"/>
      <w:bookmarkStart w:id="14461" w:name="_Toc45832578"/>
      <w:bookmarkStart w:id="14462" w:name="_Toc51763900"/>
      <w:bookmarkStart w:id="14463" w:name="_Toc64449072"/>
      <w:bookmarkStart w:id="14464" w:name="_Toc66289731"/>
      <w:bookmarkStart w:id="14465" w:name="_Toc74154844"/>
      <w:bookmarkStart w:id="14466" w:name="_Toc81383588"/>
      <w:bookmarkStart w:id="14467" w:name="_Toc88658222"/>
      <w:bookmarkStart w:id="14468" w:name="_Toc97911134"/>
      <w:bookmarkStart w:id="14469" w:name="_Toc99038955"/>
      <w:bookmarkStart w:id="14470" w:name="_Toc99731218"/>
      <w:bookmarkStart w:id="14471" w:name="_Toc105511352"/>
      <w:bookmarkStart w:id="14472" w:name="_Toc105927884"/>
      <w:bookmarkStart w:id="14473" w:name="_Toc106110424"/>
      <w:bookmarkStart w:id="14474" w:name="_Toc113835864"/>
      <w:bookmarkStart w:id="14475" w:name="_Toc120124719"/>
      <w:bookmarkStart w:id="14476" w:name="_Toc155981111"/>
      <w:bookmarkEnd w:id="14457"/>
      <w:r w:rsidRPr="00EA5FA7">
        <w:t>9.3.2.4</w:t>
      </w:r>
      <w:r w:rsidRPr="00EA5FA7">
        <w:tab/>
        <w:t>CP Transport Layer Information</w:t>
      </w:r>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152B3A83" w14:textId="77777777" w:rsidR="00F970C9" w:rsidRPr="00EA5FA7" w:rsidRDefault="00F970C9" w:rsidP="00BA66B0">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A66B0">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A66B0">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A66B0">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A66B0">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A66B0">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A66B0">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A66B0">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BA66B0">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BA66B0">
            <w:pPr>
              <w:pStyle w:val="TAL"/>
              <w:keepNext w:val="0"/>
              <w:keepLines w:val="0"/>
              <w:widowControl w:val="0"/>
              <w:rPr>
                <w:lang w:eastAsia="ja-JP"/>
              </w:rPr>
            </w:pPr>
          </w:p>
        </w:tc>
        <w:tc>
          <w:tcPr>
            <w:tcW w:w="556" w:type="pct"/>
          </w:tcPr>
          <w:p w14:paraId="3853305B" w14:textId="77777777" w:rsidR="00A81CC0" w:rsidRPr="00EA5FA7" w:rsidRDefault="00A81CC0" w:rsidP="00BA66B0">
            <w:pPr>
              <w:pStyle w:val="TAL"/>
              <w:keepNext w:val="0"/>
              <w:keepLines w:val="0"/>
              <w:widowControl w:val="0"/>
              <w:rPr>
                <w:i/>
                <w:lang w:eastAsia="ja-JP"/>
              </w:rPr>
            </w:pPr>
          </w:p>
        </w:tc>
        <w:tc>
          <w:tcPr>
            <w:tcW w:w="778" w:type="pct"/>
          </w:tcPr>
          <w:p w14:paraId="6A72E33B" w14:textId="77777777" w:rsidR="00A81CC0" w:rsidRPr="00EA5FA7" w:rsidRDefault="00A81CC0" w:rsidP="00BA66B0">
            <w:pPr>
              <w:pStyle w:val="TAL"/>
              <w:keepNext w:val="0"/>
              <w:keepLines w:val="0"/>
              <w:widowControl w:val="0"/>
              <w:rPr>
                <w:lang w:eastAsia="ja-JP"/>
              </w:rPr>
            </w:pPr>
          </w:p>
        </w:tc>
        <w:tc>
          <w:tcPr>
            <w:tcW w:w="889" w:type="pct"/>
          </w:tcPr>
          <w:p w14:paraId="548435E9" w14:textId="77777777" w:rsidR="00A81CC0" w:rsidRPr="00EA5FA7" w:rsidRDefault="00A81CC0" w:rsidP="00BA66B0">
            <w:pPr>
              <w:pStyle w:val="TAL"/>
              <w:keepNext w:val="0"/>
              <w:keepLines w:val="0"/>
              <w:widowControl w:val="0"/>
              <w:rPr>
                <w:lang w:eastAsia="ja-JP"/>
              </w:rPr>
            </w:pPr>
          </w:p>
        </w:tc>
        <w:tc>
          <w:tcPr>
            <w:tcW w:w="556" w:type="pct"/>
          </w:tcPr>
          <w:p w14:paraId="6F14FF90"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A66B0">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0753D" w:rsidRDefault="00A81CC0" w:rsidP="00BA66B0">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BA66B0">
            <w:pPr>
              <w:pStyle w:val="TAL"/>
              <w:keepNext w:val="0"/>
              <w:keepLines w:val="0"/>
              <w:widowControl w:val="0"/>
              <w:rPr>
                <w:lang w:eastAsia="ja-JP"/>
              </w:rPr>
            </w:pPr>
          </w:p>
        </w:tc>
        <w:tc>
          <w:tcPr>
            <w:tcW w:w="556" w:type="pct"/>
          </w:tcPr>
          <w:p w14:paraId="05DEC366" w14:textId="77777777" w:rsidR="00A81CC0" w:rsidRPr="00EA5FA7" w:rsidRDefault="00A81CC0" w:rsidP="00BA66B0">
            <w:pPr>
              <w:pStyle w:val="TAL"/>
              <w:keepNext w:val="0"/>
              <w:keepLines w:val="0"/>
              <w:widowControl w:val="0"/>
              <w:rPr>
                <w:i/>
                <w:lang w:eastAsia="ja-JP"/>
              </w:rPr>
            </w:pPr>
          </w:p>
        </w:tc>
        <w:tc>
          <w:tcPr>
            <w:tcW w:w="778" w:type="pct"/>
          </w:tcPr>
          <w:p w14:paraId="4DFADC85" w14:textId="77777777" w:rsidR="00A81CC0" w:rsidRPr="00EA5FA7" w:rsidRDefault="00A81CC0" w:rsidP="00BA66B0">
            <w:pPr>
              <w:pStyle w:val="TAL"/>
              <w:keepNext w:val="0"/>
              <w:keepLines w:val="0"/>
              <w:widowControl w:val="0"/>
              <w:rPr>
                <w:lang w:eastAsia="ja-JP"/>
              </w:rPr>
            </w:pPr>
          </w:p>
        </w:tc>
        <w:tc>
          <w:tcPr>
            <w:tcW w:w="889" w:type="pct"/>
          </w:tcPr>
          <w:p w14:paraId="2BEACA8F" w14:textId="77777777" w:rsidR="00A81CC0" w:rsidRPr="00EA5FA7" w:rsidRDefault="00A81CC0" w:rsidP="00BA66B0">
            <w:pPr>
              <w:pStyle w:val="TAL"/>
              <w:keepNext w:val="0"/>
              <w:keepLines w:val="0"/>
              <w:widowControl w:val="0"/>
              <w:rPr>
                <w:lang w:eastAsia="ja-JP"/>
              </w:rPr>
            </w:pPr>
          </w:p>
        </w:tc>
        <w:tc>
          <w:tcPr>
            <w:tcW w:w="556" w:type="pct"/>
          </w:tcPr>
          <w:p w14:paraId="6969AD88" w14:textId="3EBE8868" w:rsidR="00A81CC0" w:rsidRPr="00EA5FA7" w:rsidRDefault="00A81CC0" w:rsidP="00BA66B0">
            <w:pPr>
              <w:pStyle w:val="TAC"/>
              <w:keepNext w:val="0"/>
              <w:keepLines w:val="0"/>
              <w:widowControl w:val="0"/>
              <w:rPr>
                <w:lang w:eastAsia="ja-JP"/>
              </w:rPr>
            </w:pPr>
          </w:p>
        </w:tc>
        <w:tc>
          <w:tcPr>
            <w:tcW w:w="556" w:type="pct"/>
          </w:tcPr>
          <w:p w14:paraId="16333597" w14:textId="77777777" w:rsidR="00A81CC0" w:rsidRPr="00EA5FA7" w:rsidRDefault="00A81CC0" w:rsidP="00BA66B0">
            <w:pPr>
              <w:pStyle w:val="TAC"/>
              <w:keepNext w:val="0"/>
              <w:keepLines w:val="0"/>
              <w:widowControl w:val="0"/>
              <w:rPr>
                <w:lang w:eastAsia="ja-JP"/>
              </w:rPr>
            </w:pPr>
          </w:p>
        </w:tc>
      </w:tr>
      <w:tr w:rsidR="00D059B5" w:rsidRPr="00EA5FA7" w14:paraId="69ACDCD8" w14:textId="77777777" w:rsidTr="00D059B5">
        <w:tc>
          <w:tcPr>
            <w:tcW w:w="1111" w:type="pct"/>
          </w:tcPr>
          <w:p w14:paraId="004906B0" w14:textId="2E83E02A"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BA66B0">
            <w:pPr>
              <w:pStyle w:val="TAL"/>
              <w:keepNext w:val="0"/>
              <w:keepLines w:val="0"/>
              <w:widowControl w:val="0"/>
              <w:rPr>
                <w:i/>
                <w:lang w:eastAsia="ja-JP"/>
              </w:rPr>
            </w:pPr>
          </w:p>
        </w:tc>
        <w:tc>
          <w:tcPr>
            <w:tcW w:w="778" w:type="pct"/>
          </w:tcPr>
          <w:p w14:paraId="09185313" w14:textId="77777777" w:rsidR="00A81CC0" w:rsidRPr="00EA5FA7" w:rsidRDefault="00A81CC0" w:rsidP="00BA66B0">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BA66B0">
            <w:pPr>
              <w:pStyle w:val="TAL"/>
              <w:keepNext w:val="0"/>
              <w:keepLines w:val="0"/>
              <w:widowControl w:val="0"/>
              <w:rPr>
                <w:lang w:eastAsia="ja-JP"/>
              </w:rPr>
            </w:pPr>
          </w:p>
        </w:tc>
        <w:tc>
          <w:tcPr>
            <w:tcW w:w="556" w:type="pct"/>
          </w:tcPr>
          <w:p w14:paraId="4725682D"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A66B0">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BA66B0">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BA66B0">
            <w:pPr>
              <w:pStyle w:val="TAL"/>
              <w:keepNext w:val="0"/>
              <w:keepLines w:val="0"/>
              <w:widowControl w:val="0"/>
              <w:rPr>
                <w:lang w:eastAsia="ja-JP"/>
              </w:rPr>
            </w:pPr>
          </w:p>
        </w:tc>
        <w:tc>
          <w:tcPr>
            <w:tcW w:w="556" w:type="pct"/>
          </w:tcPr>
          <w:p w14:paraId="1C4087AC" w14:textId="77777777" w:rsidR="00A81CC0" w:rsidRPr="00EA5FA7" w:rsidRDefault="00A81CC0" w:rsidP="00BA66B0">
            <w:pPr>
              <w:pStyle w:val="TAL"/>
              <w:keepNext w:val="0"/>
              <w:keepLines w:val="0"/>
              <w:widowControl w:val="0"/>
              <w:rPr>
                <w:i/>
                <w:lang w:eastAsia="ja-JP"/>
              </w:rPr>
            </w:pPr>
          </w:p>
        </w:tc>
        <w:tc>
          <w:tcPr>
            <w:tcW w:w="778" w:type="pct"/>
          </w:tcPr>
          <w:p w14:paraId="72A18867" w14:textId="77777777" w:rsidR="00A81CC0" w:rsidRPr="00EA5FA7" w:rsidRDefault="00A81CC0" w:rsidP="00BA66B0">
            <w:pPr>
              <w:pStyle w:val="TAL"/>
              <w:keepNext w:val="0"/>
              <w:keepLines w:val="0"/>
              <w:widowControl w:val="0"/>
              <w:rPr>
                <w:lang w:eastAsia="ja-JP"/>
              </w:rPr>
            </w:pPr>
          </w:p>
        </w:tc>
        <w:tc>
          <w:tcPr>
            <w:tcW w:w="889" w:type="pct"/>
          </w:tcPr>
          <w:p w14:paraId="39FADD17" w14:textId="77777777" w:rsidR="00A81CC0" w:rsidRPr="00EA5FA7" w:rsidRDefault="00A81CC0" w:rsidP="00BA66B0">
            <w:pPr>
              <w:pStyle w:val="TAL"/>
              <w:keepNext w:val="0"/>
              <w:keepLines w:val="0"/>
              <w:widowControl w:val="0"/>
              <w:rPr>
                <w:lang w:eastAsia="ja-JP"/>
              </w:rPr>
            </w:pPr>
          </w:p>
        </w:tc>
        <w:tc>
          <w:tcPr>
            <w:tcW w:w="556" w:type="pct"/>
          </w:tcPr>
          <w:p w14:paraId="680096FE" w14:textId="143B71B2" w:rsidR="00A81CC0" w:rsidRPr="00EA5FA7" w:rsidRDefault="00A81CC0" w:rsidP="00BA66B0">
            <w:pPr>
              <w:pStyle w:val="TAC"/>
              <w:keepNext w:val="0"/>
              <w:keepLines w:val="0"/>
              <w:widowControl w:val="0"/>
              <w:rPr>
                <w:lang w:eastAsia="ja-JP"/>
              </w:rPr>
            </w:pPr>
          </w:p>
        </w:tc>
        <w:tc>
          <w:tcPr>
            <w:tcW w:w="556" w:type="pct"/>
          </w:tcPr>
          <w:p w14:paraId="79AD6DBB" w14:textId="77777777" w:rsidR="00A81CC0" w:rsidRPr="00EA5FA7" w:rsidRDefault="00A81CC0" w:rsidP="00BA66B0">
            <w:pPr>
              <w:pStyle w:val="TAC"/>
              <w:keepNext w:val="0"/>
              <w:keepLines w:val="0"/>
              <w:widowControl w:val="0"/>
              <w:rPr>
                <w:lang w:eastAsia="ja-JP"/>
              </w:rPr>
            </w:pPr>
          </w:p>
        </w:tc>
      </w:tr>
      <w:tr w:rsidR="00D059B5" w:rsidRPr="00EA5FA7" w14:paraId="5E0EF76A" w14:textId="77777777" w:rsidTr="00D059B5">
        <w:tc>
          <w:tcPr>
            <w:tcW w:w="1111" w:type="pct"/>
          </w:tcPr>
          <w:p w14:paraId="721CBA84" w14:textId="47856340"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BA66B0">
            <w:pPr>
              <w:pStyle w:val="TAL"/>
              <w:keepNext w:val="0"/>
              <w:keepLines w:val="0"/>
              <w:widowControl w:val="0"/>
              <w:rPr>
                <w:i/>
                <w:lang w:eastAsia="ja-JP"/>
              </w:rPr>
            </w:pPr>
          </w:p>
        </w:tc>
        <w:tc>
          <w:tcPr>
            <w:tcW w:w="778" w:type="pct"/>
          </w:tcPr>
          <w:p w14:paraId="35528E0A" w14:textId="77777777" w:rsidR="00A81CC0" w:rsidRPr="00EA5FA7" w:rsidRDefault="00A81CC0" w:rsidP="00BA66B0">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BA66B0">
            <w:pPr>
              <w:pStyle w:val="TAL"/>
              <w:keepNext w:val="0"/>
              <w:keepLines w:val="0"/>
              <w:widowControl w:val="0"/>
              <w:rPr>
                <w:lang w:eastAsia="ja-JP"/>
              </w:rPr>
            </w:pPr>
          </w:p>
        </w:tc>
        <w:tc>
          <w:tcPr>
            <w:tcW w:w="556" w:type="pct"/>
          </w:tcPr>
          <w:p w14:paraId="51C896EC"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A66B0">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633D60D2"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BA66B0">
            <w:pPr>
              <w:pStyle w:val="TAL"/>
              <w:keepNext w:val="0"/>
              <w:keepLines w:val="0"/>
              <w:widowControl w:val="0"/>
              <w:rPr>
                <w:i/>
                <w:lang w:eastAsia="ja-JP"/>
              </w:rPr>
            </w:pPr>
          </w:p>
        </w:tc>
        <w:tc>
          <w:tcPr>
            <w:tcW w:w="778" w:type="pct"/>
          </w:tcPr>
          <w:p w14:paraId="3A3E0D05" w14:textId="77777777" w:rsidR="00A81CC0" w:rsidRPr="00EA5FA7" w:rsidRDefault="00A81CC0" w:rsidP="00BA66B0">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BA66B0">
            <w:pPr>
              <w:pStyle w:val="TAL"/>
              <w:keepNext w:val="0"/>
              <w:keepLines w:val="0"/>
              <w:widowControl w:val="0"/>
              <w:rPr>
                <w:lang w:eastAsia="ja-JP"/>
              </w:rPr>
            </w:pPr>
          </w:p>
        </w:tc>
        <w:tc>
          <w:tcPr>
            <w:tcW w:w="556" w:type="pct"/>
          </w:tcPr>
          <w:p w14:paraId="32AA76DB" w14:textId="44B83892" w:rsidR="00A81CC0" w:rsidRPr="00EA5FA7" w:rsidDel="009D1982" w:rsidRDefault="00A81CC0" w:rsidP="00BA66B0">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BA66B0">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A66B0">
      <w:pPr>
        <w:widowControl w:val="0"/>
      </w:pPr>
    </w:p>
    <w:p w14:paraId="60B9EBB3" w14:textId="77777777" w:rsidR="00F2318F" w:rsidRPr="00EA5FA7" w:rsidRDefault="00F2318F" w:rsidP="00BA66B0">
      <w:pPr>
        <w:pStyle w:val="Heading4"/>
        <w:keepNext w:val="0"/>
        <w:keepLines w:val="0"/>
        <w:widowControl w:val="0"/>
      </w:pPr>
      <w:bookmarkStart w:id="14477" w:name="_CR9_3_2_5"/>
      <w:bookmarkStart w:id="14478" w:name="_Toc29893123"/>
      <w:bookmarkStart w:id="14479" w:name="_Toc36557060"/>
      <w:bookmarkStart w:id="14480" w:name="_Toc45832579"/>
      <w:bookmarkStart w:id="14481" w:name="_Toc51763901"/>
      <w:bookmarkStart w:id="14482" w:name="_Toc64449073"/>
      <w:bookmarkStart w:id="14483" w:name="_Toc66289732"/>
      <w:bookmarkStart w:id="14484" w:name="_Toc74154845"/>
      <w:bookmarkStart w:id="14485" w:name="_Toc81383589"/>
      <w:bookmarkStart w:id="14486" w:name="_Toc88658223"/>
      <w:bookmarkStart w:id="14487" w:name="_Toc97911135"/>
      <w:bookmarkStart w:id="14488" w:name="_Toc99038956"/>
      <w:bookmarkStart w:id="14489" w:name="_Toc99731219"/>
      <w:bookmarkStart w:id="14490" w:name="_Toc105511353"/>
      <w:bookmarkStart w:id="14491" w:name="_Toc105927885"/>
      <w:bookmarkStart w:id="14492" w:name="_Toc106110425"/>
      <w:bookmarkStart w:id="14493" w:name="_Toc113835865"/>
      <w:bookmarkStart w:id="14494" w:name="_Toc120124720"/>
      <w:bookmarkStart w:id="14495" w:name="_Toc155981112"/>
      <w:bookmarkEnd w:id="14477"/>
      <w:r w:rsidRPr="00EA5FA7">
        <w:t>9.3.2.5</w:t>
      </w:r>
      <w:r w:rsidRPr="00EA5FA7">
        <w:tab/>
        <w:t xml:space="preserve">Transport Layer </w:t>
      </w:r>
      <w:r w:rsidR="00D77155">
        <w:t>Address</w:t>
      </w:r>
      <w:r w:rsidRPr="00EA5FA7">
        <w:t xml:space="preserve"> Info</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57940FD6" w14:textId="77777777" w:rsidR="00F2318F" w:rsidRPr="00EA5FA7" w:rsidRDefault="00F2318F" w:rsidP="00BA66B0">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A66B0">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A66B0">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A66B0">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A66B0">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A66B0">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0753D" w:rsidRDefault="00F2318F" w:rsidP="00BA66B0">
            <w:pPr>
              <w:pStyle w:val="TAL"/>
              <w:keepNext w:val="0"/>
              <w:keepLines w:val="0"/>
              <w:widowControl w:val="0"/>
              <w:rPr>
                <w:b/>
                <w:bCs/>
                <w:lang w:eastAsia="ja-JP"/>
              </w:rPr>
            </w:pPr>
            <w:r w:rsidRPr="0030753D">
              <w:rPr>
                <w:b/>
                <w:bCs/>
                <w:lang w:eastAsia="ja-JP"/>
              </w:rPr>
              <w:t xml:space="preserve">Transport UP Layer </w:t>
            </w:r>
            <w:r w:rsidR="00D77155" w:rsidRPr="0030753D">
              <w:rPr>
                <w:b/>
                <w:bCs/>
                <w:lang w:eastAsia="ja-JP"/>
              </w:rPr>
              <w:t>Address</w:t>
            </w:r>
            <w:r w:rsidRPr="0030753D">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BA66B0">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BA66B0">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BA66B0">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BA66B0">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BA66B0">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BA66B0">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BA66B0">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6A5F2289" w:rsidR="00F2318F" w:rsidRPr="0030753D" w:rsidRDefault="00F2318F" w:rsidP="00BA66B0">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EBCD861" w:rsidR="00F2318F" w:rsidRPr="0030753D" w:rsidRDefault="00F2318F" w:rsidP="00BA66B0">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w:t>
            </w:r>
            <w:r w:rsidRPr="007A176A">
              <w:rPr>
                <w:rFonts w:cs="Arial"/>
                <w:b/>
                <w:bCs/>
                <w:szCs w:val="18"/>
                <w:lang w:eastAsia="ja-JP"/>
              </w:rPr>
              <w:lastRenderedPageBreak/>
              <w:t xml:space="preserve">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G</w:t>
            </w:r>
            <w:r w:rsidRPr="00EA5FA7">
              <w:rPr>
                <w:rFonts w:cs="Arial"/>
                <w:i/>
                <w:szCs w:val="18"/>
                <w:lang w:eastAsia="ja-JP"/>
              </w:rPr>
              <w:lastRenderedPageBreak/>
              <w:t>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BA66B0">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0753D" w:rsidRDefault="00F2318F" w:rsidP="00BA66B0">
            <w:pPr>
              <w:pStyle w:val="TAL"/>
              <w:keepNext w:val="0"/>
              <w:keepLines w:val="0"/>
              <w:widowControl w:val="0"/>
              <w:rPr>
                <w:b/>
                <w:bCs/>
                <w:lang w:eastAsia="ja-JP"/>
              </w:rPr>
            </w:pPr>
            <w:r w:rsidRPr="0030753D">
              <w:rPr>
                <w:b/>
                <w:bCs/>
                <w:lang w:eastAsia="ja-JP"/>
              </w:rPr>
              <w:t xml:space="preserve">Transport UP Layer </w:t>
            </w:r>
            <w:r w:rsidR="00D77155" w:rsidRPr="0030753D">
              <w:rPr>
                <w:b/>
                <w:bCs/>
                <w:lang w:eastAsia="ja-JP"/>
              </w:rPr>
              <w:t>Address</w:t>
            </w:r>
            <w:r w:rsidRPr="0030753D">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BA66B0">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BA66B0">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0753D" w:rsidRDefault="00F2318F" w:rsidP="00BA66B0">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BA66B0">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BA66B0">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BA66B0">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BA66B0">
            <w:pPr>
              <w:pStyle w:val="TAH"/>
              <w:keepNext w:val="0"/>
              <w:keepLines w:val="0"/>
              <w:widowControl w:val="0"/>
            </w:pPr>
            <w:r w:rsidRPr="00DA11D0">
              <w:t>Range bound</w:t>
            </w:r>
          </w:p>
        </w:tc>
        <w:tc>
          <w:tcPr>
            <w:tcW w:w="5528" w:type="dxa"/>
          </w:tcPr>
          <w:p w14:paraId="25B12028" w14:textId="264BACCB" w:rsidR="007A176A" w:rsidRPr="00EA5FA7" w:rsidRDefault="007A176A" w:rsidP="00BA66B0">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BA66B0">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A66B0">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A66B0">
            <w:pPr>
              <w:pStyle w:val="TAL"/>
              <w:keepNext w:val="0"/>
              <w:keepLines w:val="0"/>
              <w:widowControl w:val="0"/>
            </w:pPr>
            <w:r w:rsidRPr="00EA5FA7">
              <w:t>maxnoofGTPTLAs</w:t>
            </w:r>
          </w:p>
        </w:tc>
        <w:tc>
          <w:tcPr>
            <w:tcW w:w="5528" w:type="dxa"/>
          </w:tcPr>
          <w:p w14:paraId="6B2EA4C0" w14:textId="77777777" w:rsidR="00F2318F" w:rsidRPr="00EA5FA7" w:rsidRDefault="00F2318F" w:rsidP="00BA66B0">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A66B0">
      <w:pPr>
        <w:widowControl w:val="0"/>
      </w:pPr>
    </w:p>
    <w:p w14:paraId="5B3A4BBA" w14:textId="77777777" w:rsidR="000C19B4" w:rsidRPr="001D2E49" w:rsidRDefault="000C19B4" w:rsidP="00BA66B0">
      <w:pPr>
        <w:pStyle w:val="Heading4"/>
        <w:keepNext w:val="0"/>
        <w:keepLines w:val="0"/>
        <w:widowControl w:val="0"/>
      </w:pPr>
      <w:bookmarkStart w:id="14496" w:name="_CR9_3_2_6"/>
      <w:bookmarkStart w:id="14497" w:name="_Toc20955289"/>
      <w:bookmarkStart w:id="14498" w:name="_Toc29503740"/>
      <w:bookmarkStart w:id="14499" w:name="_Toc29504324"/>
      <w:bookmarkStart w:id="14500" w:name="_Toc29504908"/>
      <w:bookmarkStart w:id="14501" w:name="_Toc36553360"/>
      <w:bookmarkStart w:id="14502" w:name="_Toc36555087"/>
      <w:bookmarkStart w:id="14503" w:name="_Toc45832580"/>
      <w:bookmarkStart w:id="14504" w:name="_Toc51763902"/>
      <w:bookmarkStart w:id="14505" w:name="_Toc64449074"/>
      <w:bookmarkStart w:id="14506" w:name="_Toc66289733"/>
      <w:bookmarkStart w:id="14507" w:name="_Toc74154846"/>
      <w:bookmarkStart w:id="14508" w:name="_Toc81383590"/>
      <w:bookmarkStart w:id="14509" w:name="_Toc88658224"/>
      <w:bookmarkStart w:id="14510" w:name="_Toc97911136"/>
      <w:bookmarkStart w:id="14511" w:name="_Toc99038957"/>
      <w:bookmarkStart w:id="14512" w:name="_Toc99731220"/>
      <w:bookmarkStart w:id="14513" w:name="_Toc105511354"/>
      <w:bookmarkStart w:id="14514" w:name="_Toc105927886"/>
      <w:bookmarkStart w:id="14515" w:name="_Toc106110426"/>
      <w:bookmarkStart w:id="14516" w:name="_Toc113835866"/>
      <w:bookmarkStart w:id="14517" w:name="_Toc120124721"/>
      <w:bookmarkStart w:id="14518" w:name="_Toc155981113"/>
      <w:bookmarkEnd w:id="14496"/>
      <w:r>
        <w:t>9.3.2.6</w:t>
      </w:r>
      <w:r w:rsidRPr="001D2E49">
        <w:tab/>
      </w:r>
      <w:r>
        <w:rPr>
          <w:lang w:val="en-US"/>
        </w:rPr>
        <w:t>URI</w:t>
      </w:r>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6677FE07" w14:textId="77777777" w:rsidR="000C19B4" w:rsidRPr="001D2E49" w:rsidRDefault="000C19B4" w:rsidP="00BA66B0">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A66B0">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A66B0">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A66B0">
            <w:pPr>
              <w:pStyle w:val="TAL"/>
              <w:keepNext w:val="0"/>
              <w:keepLines w:val="0"/>
              <w:widowControl w:val="0"/>
              <w:rPr>
                <w:i/>
                <w:lang w:eastAsia="ja-JP"/>
              </w:rPr>
            </w:pPr>
          </w:p>
        </w:tc>
        <w:tc>
          <w:tcPr>
            <w:tcW w:w="963" w:type="pct"/>
          </w:tcPr>
          <w:p w14:paraId="3C4D5641" w14:textId="77777777" w:rsidR="000C19B4" w:rsidRPr="001D2E49" w:rsidRDefault="000C19B4" w:rsidP="00BA66B0">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A66B0">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A66B0">
      <w:pPr>
        <w:widowControl w:val="0"/>
      </w:pPr>
    </w:p>
    <w:p w14:paraId="6885BF0C" w14:textId="77777777" w:rsidR="00433FE5" w:rsidRPr="00F85EA2" w:rsidRDefault="00433FE5" w:rsidP="00BA66B0">
      <w:pPr>
        <w:pStyle w:val="Heading4"/>
        <w:keepNext w:val="0"/>
        <w:keepLines w:val="0"/>
        <w:widowControl w:val="0"/>
      </w:pPr>
      <w:bookmarkStart w:id="14519" w:name="_CR9_3_2_7"/>
      <w:bookmarkStart w:id="14520" w:name="_Toc99038958"/>
      <w:bookmarkStart w:id="14521" w:name="_Toc99731221"/>
      <w:bookmarkStart w:id="14522" w:name="_Toc105511355"/>
      <w:bookmarkStart w:id="14523" w:name="_Toc105927887"/>
      <w:bookmarkStart w:id="14524" w:name="_Toc106110427"/>
      <w:bookmarkStart w:id="14525" w:name="_Toc113835867"/>
      <w:bookmarkStart w:id="14526" w:name="_Toc120124722"/>
      <w:bookmarkStart w:id="14527" w:name="_Toc155981114"/>
      <w:bookmarkStart w:id="14528" w:name="_Toc20955998"/>
      <w:bookmarkStart w:id="14529" w:name="_Toc29893124"/>
      <w:bookmarkStart w:id="14530" w:name="_Toc36557061"/>
      <w:bookmarkStart w:id="14531" w:name="_Toc45832581"/>
      <w:bookmarkStart w:id="14532" w:name="_Toc51763903"/>
      <w:bookmarkStart w:id="14533" w:name="_Toc64449075"/>
      <w:bookmarkStart w:id="14534" w:name="_Toc66289734"/>
      <w:bookmarkStart w:id="14535" w:name="_Toc74154847"/>
      <w:bookmarkStart w:id="14536" w:name="_Toc81383591"/>
      <w:bookmarkStart w:id="14537" w:name="_Toc88658225"/>
      <w:bookmarkStart w:id="14538" w:name="_Toc97911137"/>
      <w:bookmarkEnd w:id="14519"/>
      <w:r w:rsidRPr="00F85EA2">
        <w:t>9.3.2.</w:t>
      </w:r>
      <w:r>
        <w:t>7</w:t>
      </w:r>
      <w:r w:rsidRPr="00F85EA2">
        <w:tab/>
      </w:r>
      <w:r w:rsidRPr="00F85EA2">
        <w:rPr>
          <w:noProof/>
          <w:lang w:eastAsia="ja-JP"/>
        </w:rPr>
        <w:t>BC Bearer Context F1-U TNL Info</w:t>
      </w:r>
      <w:bookmarkEnd w:id="14520"/>
      <w:bookmarkEnd w:id="14521"/>
      <w:bookmarkEnd w:id="14522"/>
      <w:bookmarkEnd w:id="14523"/>
      <w:bookmarkEnd w:id="14524"/>
      <w:bookmarkEnd w:id="14525"/>
      <w:bookmarkEnd w:id="14526"/>
      <w:bookmarkEnd w:id="14527"/>
    </w:p>
    <w:p w14:paraId="6DFF266B" w14:textId="77777777" w:rsidR="00433FE5" w:rsidRPr="00F85EA2" w:rsidRDefault="00433FE5" w:rsidP="00BA66B0">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A66B0">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A66B0">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A66B0">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A66B0">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A66B0">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A66B0">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A66B0">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BA66B0">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A66B0">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BA66B0">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A66B0">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A66B0">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A66B0">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BA66B0">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A66B0">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BA66B0">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A66B0">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A66B0">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A66B0">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BA66B0">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A66B0">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A66B0">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A66B0">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A66B0">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BA66B0">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A66B0">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A66B0">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A66B0">
            <w:pPr>
              <w:pStyle w:val="TAL"/>
              <w:keepNext w:val="0"/>
              <w:keepLines w:val="0"/>
              <w:widowControl w:val="0"/>
              <w:rPr>
                <w:lang w:eastAsia="ja-JP"/>
              </w:rPr>
            </w:pPr>
          </w:p>
        </w:tc>
      </w:tr>
    </w:tbl>
    <w:p w14:paraId="1724E921" w14:textId="77777777" w:rsidR="00433FE5" w:rsidRPr="00F85EA2" w:rsidRDefault="00433FE5"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A66B0">
            <w:pPr>
              <w:pStyle w:val="TAH"/>
              <w:keepNext w:val="0"/>
              <w:keepLines w:val="0"/>
              <w:widowControl w:val="0"/>
            </w:pPr>
            <w:r w:rsidRPr="00F85EA2">
              <w:t>Range bound</w:t>
            </w:r>
          </w:p>
        </w:tc>
        <w:tc>
          <w:tcPr>
            <w:tcW w:w="5670" w:type="dxa"/>
          </w:tcPr>
          <w:p w14:paraId="5313BCBF" w14:textId="77777777" w:rsidR="00433FE5" w:rsidRPr="00F85EA2" w:rsidRDefault="00433FE5" w:rsidP="00BA66B0">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A66B0">
            <w:pPr>
              <w:pStyle w:val="TAL"/>
              <w:keepNext w:val="0"/>
              <w:keepLines w:val="0"/>
              <w:widowControl w:val="0"/>
            </w:pPr>
            <w:r w:rsidRPr="00F85EA2">
              <w:t>maxnoofMBSAreaSessionIDs</w:t>
            </w:r>
          </w:p>
        </w:tc>
        <w:tc>
          <w:tcPr>
            <w:tcW w:w="5670" w:type="dxa"/>
          </w:tcPr>
          <w:p w14:paraId="3B060F89" w14:textId="77777777" w:rsidR="00433FE5" w:rsidRPr="00DA11D0" w:rsidRDefault="00433FE5" w:rsidP="00BA66B0">
            <w:pPr>
              <w:pStyle w:val="TAL"/>
              <w:keepNext w:val="0"/>
              <w:keepLines w:val="0"/>
              <w:widowControl w:val="0"/>
            </w:pPr>
            <w:r w:rsidRPr="00F85EA2">
              <w:t>Maximum no. of MBS Area Session IDs. Value is 256.</w:t>
            </w:r>
          </w:p>
        </w:tc>
      </w:tr>
    </w:tbl>
    <w:p w14:paraId="6D5C8C62" w14:textId="77777777" w:rsidR="00433FE5" w:rsidRPr="00DA11D0" w:rsidRDefault="00433FE5" w:rsidP="00BA66B0">
      <w:pPr>
        <w:widowControl w:val="0"/>
      </w:pPr>
    </w:p>
    <w:p w14:paraId="12828104" w14:textId="77777777" w:rsidR="00433FE5" w:rsidRPr="00F85EA2" w:rsidRDefault="00433FE5" w:rsidP="00BA66B0">
      <w:pPr>
        <w:pStyle w:val="Heading4"/>
        <w:keepNext w:val="0"/>
        <w:keepLines w:val="0"/>
        <w:widowControl w:val="0"/>
      </w:pPr>
      <w:bookmarkStart w:id="14539" w:name="_CR9_3_2_8"/>
      <w:bookmarkStart w:id="14540" w:name="_Toc99038959"/>
      <w:bookmarkStart w:id="14541" w:name="_Toc99731222"/>
      <w:bookmarkStart w:id="14542" w:name="_Toc105511356"/>
      <w:bookmarkStart w:id="14543" w:name="_Toc105927888"/>
      <w:bookmarkStart w:id="14544" w:name="_Toc106110428"/>
      <w:bookmarkStart w:id="14545" w:name="_Toc113835868"/>
      <w:bookmarkStart w:id="14546" w:name="_Toc120124723"/>
      <w:bookmarkStart w:id="14547" w:name="_Toc155981115"/>
      <w:bookmarkEnd w:id="14539"/>
      <w:r w:rsidRPr="00F85EA2">
        <w:t>9.3.2.</w:t>
      </w:r>
      <w:r>
        <w:t>8</w:t>
      </w:r>
      <w:r w:rsidRPr="00F85EA2">
        <w:tab/>
        <w:t>MBS Multicast F1-U Context Descriptor</w:t>
      </w:r>
      <w:bookmarkEnd w:id="14540"/>
      <w:bookmarkEnd w:id="14541"/>
      <w:bookmarkEnd w:id="14542"/>
      <w:bookmarkEnd w:id="14543"/>
      <w:bookmarkEnd w:id="14544"/>
      <w:bookmarkEnd w:id="14545"/>
      <w:bookmarkEnd w:id="14546"/>
      <w:bookmarkEnd w:id="14547"/>
    </w:p>
    <w:p w14:paraId="339C4235" w14:textId="0F5856E9" w:rsidR="00433FE5" w:rsidRPr="00F85EA2" w:rsidRDefault="00433FE5" w:rsidP="00BA66B0">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A66B0">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A66B0">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A66B0">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A66B0">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A66B0">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A66B0">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A66B0">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A66B0">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A66B0">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A66B0">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A66B0">
            <w:pPr>
              <w:pStyle w:val="TAL"/>
              <w:keepNext w:val="0"/>
              <w:keepLines w:val="0"/>
              <w:widowControl w:val="0"/>
              <w:rPr>
                <w:noProof/>
                <w:lang w:eastAsia="ja-JP"/>
              </w:rPr>
            </w:pPr>
            <w:r>
              <w:rPr>
                <w:noProof/>
                <w:lang w:eastAsia="ja-JP"/>
              </w:rPr>
              <w:t>ENUMERATED (ptm,</w:t>
            </w:r>
          </w:p>
          <w:p w14:paraId="43006C51" w14:textId="77777777" w:rsidR="00861BB7" w:rsidRDefault="00861BB7" w:rsidP="00BA66B0">
            <w:pPr>
              <w:pStyle w:val="TAL"/>
              <w:keepNext w:val="0"/>
              <w:keepLines w:val="0"/>
              <w:widowControl w:val="0"/>
              <w:rPr>
                <w:noProof/>
                <w:lang w:eastAsia="ja-JP"/>
              </w:rPr>
            </w:pPr>
            <w:r>
              <w:rPr>
                <w:noProof/>
                <w:lang w:eastAsia="ja-JP"/>
              </w:rPr>
              <w:t>ptp,</w:t>
            </w:r>
          </w:p>
          <w:p w14:paraId="02484AE1" w14:textId="77777777" w:rsidR="00861BB7" w:rsidRDefault="00861BB7" w:rsidP="00BA66B0">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A66B0">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A66B0">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A66B0">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A66B0">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A66B0">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A66B0">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A66B0">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A66B0">
            <w:pPr>
              <w:pStyle w:val="TAL"/>
              <w:keepNext w:val="0"/>
              <w:keepLines w:val="0"/>
              <w:widowControl w:val="0"/>
              <w:rPr>
                <w:lang w:eastAsia="ja-JP"/>
              </w:rPr>
            </w:pPr>
          </w:p>
        </w:tc>
      </w:tr>
    </w:tbl>
    <w:p w14:paraId="4445273B" w14:textId="77777777" w:rsidR="00433FE5" w:rsidRPr="00DA11D0" w:rsidRDefault="00433FE5" w:rsidP="00BA66B0">
      <w:pPr>
        <w:widowControl w:val="0"/>
      </w:pPr>
    </w:p>
    <w:p w14:paraId="2BFEEC75" w14:textId="73EE8E1F" w:rsidR="00433FE5" w:rsidRPr="00F85EA2" w:rsidRDefault="00433FE5" w:rsidP="00BA66B0">
      <w:pPr>
        <w:pStyle w:val="Heading4"/>
        <w:keepNext w:val="0"/>
        <w:keepLines w:val="0"/>
        <w:widowControl w:val="0"/>
      </w:pPr>
      <w:bookmarkStart w:id="14548" w:name="_CR9_3_2_9"/>
      <w:bookmarkStart w:id="14549" w:name="_Toc99038960"/>
      <w:bookmarkStart w:id="14550" w:name="_Toc99731223"/>
      <w:bookmarkStart w:id="14551" w:name="_Toc105511357"/>
      <w:bookmarkStart w:id="14552" w:name="_Toc105927889"/>
      <w:bookmarkStart w:id="14553" w:name="_Toc106110429"/>
      <w:bookmarkStart w:id="14554" w:name="_Toc113835869"/>
      <w:bookmarkStart w:id="14555" w:name="_Toc120124724"/>
      <w:bookmarkStart w:id="14556" w:name="_Toc155981116"/>
      <w:bookmarkEnd w:id="14548"/>
      <w:r w:rsidRPr="00F85EA2">
        <w:t>9.3.2.</w:t>
      </w:r>
      <w:r>
        <w:t>9</w:t>
      </w:r>
      <w:r w:rsidRPr="00F85EA2">
        <w:tab/>
      </w:r>
      <w:r w:rsidR="00861BB7">
        <w:t>Void</w:t>
      </w:r>
      <w:bookmarkEnd w:id="14549"/>
      <w:bookmarkEnd w:id="14550"/>
      <w:bookmarkEnd w:id="14551"/>
      <w:bookmarkEnd w:id="14552"/>
      <w:bookmarkEnd w:id="14553"/>
      <w:bookmarkEnd w:id="14554"/>
      <w:bookmarkEnd w:id="14555"/>
      <w:bookmarkEnd w:id="14556"/>
    </w:p>
    <w:p w14:paraId="6DC21F2A" w14:textId="21CF1DCB" w:rsidR="00433FE5" w:rsidRPr="00F85EA2" w:rsidRDefault="00861BB7" w:rsidP="00BA66B0">
      <w:pPr>
        <w:widowControl w:val="0"/>
      </w:pPr>
      <w:r>
        <w:t>Void</w:t>
      </w:r>
    </w:p>
    <w:p w14:paraId="4D233AB3" w14:textId="77777777" w:rsidR="000F0CE4" w:rsidRPr="00DA11D0" w:rsidRDefault="000F0CE4" w:rsidP="00BA66B0">
      <w:pPr>
        <w:pStyle w:val="Heading4"/>
        <w:keepNext w:val="0"/>
        <w:keepLines w:val="0"/>
        <w:widowControl w:val="0"/>
      </w:pPr>
      <w:bookmarkStart w:id="14557" w:name="_CR9_3_2_10"/>
      <w:bookmarkStart w:id="14558" w:name="_Toc105511358"/>
      <w:bookmarkStart w:id="14559" w:name="_Toc105927890"/>
      <w:bookmarkStart w:id="14560" w:name="_Toc106110430"/>
      <w:bookmarkStart w:id="14561" w:name="_Toc113835870"/>
      <w:bookmarkStart w:id="14562" w:name="_Toc120124725"/>
      <w:bookmarkStart w:id="14563" w:name="_Toc155981117"/>
      <w:bookmarkStart w:id="14564" w:name="_Toc99038961"/>
      <w:bookmarkStart w:id="14565" w:name="_Toc99731224"/>
      <w:bookmarkEnd w:id="14557"/>
      <w:r w:rsidRPr="00DA11D0">
        <w:t>9.3.</w:t>
      </w:r>
      <w:r>
        <w:t>2</w:t>
      </w:r>
      <w:r w:rsidRPr="00DA11D0">
        <w:t>.</w:t>
      </w:r>
      <w:r>
        <w:t>10</w:t>
      </w:r>
      <w:r w:rsidRPr="00DA11D0">
        <w:tab/>
      </w:r>
      <w:r>
        <w:t xml:space="preserve">MBS </w:t>
      </w:r>
      <w:r>
        <w:rPr>
          <w:lang w:eastAsia="zh-CN"/>
        </w:rPr>
        <w:t>PTP Retransmission Tunnel Required</w:t>
      </w:r>
      <w:bookmarkEnd w:id="14558"/>
      <w:bookmarkEnd w:id="14559"/>
      <w:bookmarkEnd w:id="14560"/>
      <w:bookmarkEnd w:id="14561"/>
      <w:bookmarkEnd w:id="14562"/>
      <w:bookmarkEnd w:id="14563"/>
    </w:p>
    <w:p w14:paraId="5B8FB619" w14:textId="77777777" w:rsidR="000F0CE4" w:rsidRPr="00DA11D0" w:rsidRDefault="000F0CE4" w:rsidP="00BA66B0">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A66B0">
            <w:pPr>
              <w:pStyle w:val="TAH"/>
              <w:keepNext w:val="0"/>
              <w:keepLines w:val="0"/>
              <w:widowControl w:val="0"/>
            </w:pPr>
            <w:r w:rsidRPr="00DA11D0">
              <w:t>IE/Group Name</w:t>
            </w:r>
          </w:p>
        </w:tc>
        <w:tc>
          <w:tcPr>
            <w:tcW w:w="556" w:type="pct"/>
          </w:tcPr>
          <w:p w14:paraId="310EE9F9" w14:textId="77777777" w:rsidR="000F0CE4" w:rsidRPr="00DA11D0" w:rsidRDefault="000F0CE4" w:rsidP="00BA66B0">
            <w:pPr>
              <w:pStyle w:val="TAH"/>
              <w:keepNext w:val="0"/>
              <w:keepLines w:val="0"/>
              <w:widowControl w:val="0"/>
            </w:pPr>
            <w:r w:rsidRPr="00DA11D0">
              <w:t>Presence</w:t>
            </w:r>
          </w:p>
        </w:tc>
        <w:tc>
          <w:tcPr>
            <w:tcW w:w="741" w:type="pct"/>
          </w:tcPr>
          <w:p w14:paraId="2432BE37" w14:textId="77777777" w:rsidR="000F0CE4" w:rsidRPr="00DA11D0" w:rsidRDefault="000F0CE4" w:rsidP="00BA66B0">
            <w:pPr>
              <w:pStyle w:val="TAH"/>
              <w:keepNext w:val="0"/>
              <w:keepLines w:val="0"/>
              <w:widowControl w:val="0"/>
            </w:pPr>
            <w:r w:rsidRPr="00DA11D0">
              <w:t>Range</w:t>
            </w:r>
          </w:p>
        </w:tc>
        <w:tc>
          <w:tcPr>
            <w:tcW w:w="963" w:type="pct"/>
          </w:tcPr>
          <w:p w14:paraId="49B805C4" w14:textId="77777777" w:rsidR="000F0CE4" w:rsidRPr="00DA11D0" w:rsidRDefault="000F0CE4" w:rsidP="00BA66B0">
            <w:pPr>
              <w:pStyle w:val="TAH"/>
              <w:keepNext w:val="0"/>
              <w:keepLines w:val="0"/>
              <w:widowControl w:val="0"/>
            </w:pPr>
            <w:r w:rsidRPr="00DA11D0">
              <w:t>IE type and reference</w:t>
            </w:r>
          </w:p>
        </w:tc>
        <w:tc>
          <w:tcPr>
            <w:tcW w:w="1481" w:type="pct"/>
          </w:tcPr>
          <w:p w14:paraId="33C21C7A" w14:textId="77777777" w:rsidR="000F0CE4" w:rsidRPr="00DA11D0" w:rsidRDefault="000F0CE4" w:rsidP="00BA66B0">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A66B0">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A66B0">
            <w:pPr>
              <w:pStyle w:val="TAL"/>
              <w:keepNext w:val="0"/>
              <w:keepLines w:val="0"/>
              <w:widowControl w:val="0"/>
            </w:pPr>
            <w:r w:rsidRPr="00DA11D0">
              <w:t>M</w:t>
            </w:r>
          </w:p>
        </w:tc>
        <w:tc>
          <w:tcPr>
            <w:tcW w:w="741" w:type="pct"/>
          </w:tcPr>
          <w:p w14:paraId="2137E374" w14:textId="77777777" w:rsidR="000F0CE4" w:rsidRPr="00DA11D0" w:rsidRDefault="000F0CE4" w:rsidP="00BA66B0">
            <w:pPr>
              <w:pStyle w:val="TAL"/>
              <w:keepNext w:val="0"/>
              <w:keepLines w:val="0"/>
              <w:widowControl w:val="0"/>
            </w:pPr>
          </w:p>
        </w:tc>
        <w:tc>
          <w:tcPr>
            <w:tcW w:w="963" w:type="pct"/>
          </w:tcPr>
          <w:p w14:paraId="781DA02B" w14:textId="77777777" w:rsidR="000F0CE4" w:rsidRPr="00DA11D0" w:rsidRDefault="000F0CE4" w:rsidP="00BA66B0">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A66B0">
            <w:pPr>
              <w:pStyle w:val="TAL"/>
              <w:keepNext w:val="0"/>
              <w:keepLines w:val="0"/>
              <w:widowControl w:val="0"/>
            </w:pPr>
          </w:p>
        </w:tc>
      </w:tr>
    </w:tbl>
    <w:p w14:paraId="6FA70F7A" w14:textId="77777777" w:rsidR="000F0CE4" w:rsidRPr="00557B55" w:rsidRDefault="000F0CE4" w:rsidP="00BA66B0">
      <w:pPr>
        <w:widowControl w:val="0"/>
      </w:pPr>
    </w:p>
    <w:p w14:paraId="1DBA074F" w14:textId="3C31AD05" w:rsidR="00861BB7" w:rsidRPr="00F85EA2" w:rsidRDefault="00861BB7" w:rsidP="00BA66B0">
      <w:pPr>
        <w:pStyle w:val="Heading4"/>
        <w:keepNext w:val="0"/>
        <w:keepLines w:val="0"/>
        <w:widowControl w:val="0"/>
      </w:pPr>
      <w:bookmarkStart w:id="14566" w:name="_CR9_3_2_11"/>
      <w:bookmarkStart w:id="14567" w:name="_Toc113835871"/>
      <w:bookmarkStart w:id="14568" w:name="_Toc120124726"/>
      <w:bookmarkStart w:id="14569" w:name="_Toc155981118"/>
      <w:bookmarkStart w:id="14570" w:name="_Hlk107604458"/>
      <w:bookmarkStart w:id="14571" w:name="_Toc105511359"/>
      <w:bookmarkStart w:id="14572" w:name="_Toc105927891"/>
      <w:bookmarkStart w:id="14573" w:name="_Toc106110431"/>
      <w:bookmarkEnd w:id="14566"/>
      <w:r w:rsidRPr="00F85EA2">
        <w:t>9.3.2.</w:t>
      </w:r>
      <w:r>
        <w:t>11</w:t>
      </w:r>
      <w:r w:rsidRPr="00F85EA2">
        <w:tab/>
        <w:t>Multicast F1-U</w:t>
      </w:r>
      <w:r>
        <w:t xml:space="preserve"> </w:t>
      </w:r>
      <w:r w:rsidRPr="00F85EA2">
        <w:t xml:space="preserve">Context </w:t>
      </w:r>
      <w:r>
        <w:t>Reference F1</w:t>
      </w:r>
      <w:bookmarkEnd w:id="14567"/>
      <w:bookmarkEnd w:id="14568"/>
      <w:bookmarkEnd w:id="14569"/>
    </w:p>
    <w:p w14:paraId="04B73087" w14:textId="77777777" w:rsidR="00861BB7" w:rsidRPr="00F85EA2" w:rsidRDefault="00861BB7" w:rsidP="00BA66B0">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A66B0">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A66B0">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A66B0">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A66B0">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A66B0">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A66B0">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A66B0">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A66B0">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A66B0">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A66B0">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570"/>
    </w:tbl>
    <w:p w14:paraId="04FF8308" w14:textId="77777777" w:rsidR="00861BB7" w:rsidRDefault="00861BB7" w:rsidP="00BA66B0">
      <w:pPr>
        <w:widowControl w:val="0"/>
      </w:pPr>
    </w:p>
    <w:p w14:paraId="595281BA" w14:textId="05D3C576" w:rsidR="00861BB7" w:rsidRPr="00821072" w:rsidRDefault="00861BB7" w:rsidP="00BA66B0">
      <w:pPr>
        <w:pStyle w:val="Heading4"/>
        <w:keepNext w:val="0"/>
        <w:keepLines w:val="0"/>
        <w:widowControl w:val="0"/>
      </w:pPr>
      <w:bookmarkStart w:id="14574" w:name="_CR9_3_2_12"/>
      <w:bookmarkStart w:id="14575" w:name="_Toc113835872"/>
      <w:bookmarkStart w:id="14576" w:name="_Toc120124727"/>
      <w:bookmarkStart w:id="14577" w:name="_Toc155981119"/>
      <w:bookmarkStart w:id="14578" w:name="_Hlk111679916"/>
      <w:bookmarkEnd w:id="14574"/>
      <w:r>
        <w:lastRenderedPageBreak/>
        <w:t>9.3.2.12</w:t>
      </w:r>
      <w:r>
        <w:tab/>
      </w:r>
      <w:r w:rsidRPr="00821072">
        <w:t>MRB Progress Information</w:t>
      </w:r>
      <w:bookmarkEnd w:id="14575"/>
      <w:bookmarkEnd w:id="14576"/>
      <w:bookmarkEnd w:id="14577"/>
    </w:p>
    <w:p w14:paraId="4D47A2C6" w14:textId="77777777" w:rsidR="00861BB7" w:rsidRPr="00821072" w:rsidRDefault="00861BB7" w:rsidP="00BA66B0">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A66B0">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A66B0">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A66B0">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A66B0">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A66B0">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A66B0">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A66B0">
            <w:pPr>
              <w:pStyle w:val="TAL"/>
              <w:keepNext w:val="0"/>
              <w:keepLines w:val="0"/>
              <w:widowControl w:val="0"/>
              <w:rPr>
                <w:lang w:eastAsia="ja-JP"/>
              </w:rPr>
            </w:pPr>
          </w:p>
        </w:tc>
        <w:tc>
          <w:tcPr>
            <w:tcW w:w="963" w:type="pct"/>
          </w:tcPr>
          <w:p w14:paraId="243604EB"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A66B0">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BA66B0">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BA66B0">
            <w:pPr>
              <w:pStyle w:val="TAL"/>
              <w:keepNext w:val="0"/>
              <w:keepLines w:val="0"/>
              <w:widowControl w:val="0"/>
              <w:rPr>
                <w:lang w:eastAsia="ja-JP"/>
              </w:rPr>
            </w:pPr>
          </w:p>
        </w:tc>
        <w:tc>
          <w:tcPr>
            <w:tcW w:w="741" w:type="pct"/>
          </w:tcPr>
          <w:p w14:paraId="3F396358" w14:textId="77777777" w:rsidR="00861BB7" w:rsidRPr="00B74BD8" w:rsidRDefault="00861BB7" w:rsidP="00BA66B0">
            <w:pPr>
              <w:pStyle w:val="TAL"/>
              <w:keepNext w:val="0"/>
              <w:keepLines w:val="0"/>
              <w:widowControl w:val="0"/>
              <w:rPr>
                <w:lang w:eastAsia="ja-JP"/>
              </w:rPr>
            </w:pPr>
          </w:p>
        </w:tc>
        <w:tc>
          <w:tcPr>
            <w:tcW w:w="963" w:type="pct"/>
          </w:tcPr>
          <w:p w14:paraId="17A4F665"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A66B0">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BA66B0">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A66B0">
            <w:pPr>
              <w:pStyle w:val="TAL"/>
              <w:keepNext w:val="0"/>
              <w:keepLines w:val="0"/>
              <w:widowControl w:val="0"/>
              <w:rPr>
                <w:lang w:eastAsia="ja-JP"/>
              </w:rPr>
            </w:pPr>
          </w:p>
        </w:tc>
        <w:tc>
          <w:tcPr>
            <w:tcW w:w="963" w:type="pct"/>
          </w:tcPr>
          <w:p w14:paraId="052560E3" w14:textId="77777777" w:rsidR="00861BB7" w:rsidRPr="00821072" w:rsidRDefault="00861BB7" w:rsidP="00BA66B0">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A66B0">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BA66B0">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BA66B0">
            <w:pPr>
              <w:pStyle w:val="TAL"/>
              <w:keepNext w:val="0"/>
              <w:keepLines w:val="0"/>
              <w:widowControl w:val="0"/>
              <w:rPr>
                <w:lang w:eastAsia="ja-JP"/>
              </w:rPr>
            </w:pPr>
          </w:p>
        </w:tc>
        <w:tc>
          <w:tcPr>
            <w:tcW w:w="741" w:type="pct"/>
          </w:tcPr>
          <w:p w14:paraId="42062417" w14:textId="77777777" w:rsidR="00861BB7" w:rsidRPr="00B74BD8" w:rsidRDefault="00861BB7" w:rsidP="00BA66B0">
            <w:pPr>
              <w:pStyle w:val="TAL"/>
              <w:keepNext w:val="0"/>
              <w:keepLines w:val="0"/>
              <w:widowControl w:val="0"/>
              <w:rPr>
                <w:lang w:eastAsia="ja-JP"/>
              </w:rPr>
            </w:pPr>
          </w:p>
        </w:tc>
        <w:tc>
          <w:tcPr>
            <w:tcW w:w="963" w:type="pct"/>
          </w:tcPr>
          <w:p w14:paraId="00A36FEF"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A66B0">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BA66B0">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A66B0">
            <w:pPr>
              <w:pStyle w:val="TAL"/>
              <w:keepNext w:val="0"/>
              <w:keepLines w:val="0"/>
              <w:widowControl w:val="0"/>
              <w:rPr>
                <w:lang w:eastAsia="ja-JP"/>
              </w:rPr>
            </w:pPr>
          </w:p>
        </w:tc>
        <w:tc>
          <w:tcPr>
            <w:tcW w:w="963" w:type="pct"/>
          </w:tcPr>
          <w:p w14:paraId="7D33349F" w14:textId="77777777" w:rsidR="00861BB7" w:rsidRPr="00821072" w:rsidRDefault="00861BB7" w:rsidP="00BA66B0">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A66B0">
            <w:pPr>
              <w:pStyle w:val="TAL"/>
              <w:keepNext w:val="0"/>
              <w:keepLines w:val="0"/>
              <w:widowControl w:val="0"/>
              <w:rPr>
                <w:lang w:eastAsia="ja-JP"/>
              </w:rPr>
            </w:pPr>
          </w:p>
        </w:tc>
      </w:tr>
    </w:tbl>
    <w:p w14:paraId="23375C52" w14:textId="77777777" w:rsidR="00861BB7" w:rsidRPr="00821072" w:rsidRDefault="00861BB7" w:rsidP="00BA66B0">
      <w:pPr>
        <w:widowControl w:val="0"/>
        <w:rPr>
          <w:lang w:eastAsia="zh-CN"/>
        </w:rPr>
      </w:pPr>
    </w:p>
    <w:p w14:paraId="37B62329" w14:textId="49260B8D" w:rsidR="00646755" w:rsidRPr="00F85EA2" w:rsidRDefault="00646755" w:rsidP="00BA66B0">
      <w:pPr>
        <w:pStyle w:val="Heading4"/>
        <w:keepNext w:val="0"/>
        <w:keepLines w:val="0"/>
        <w:widowControl w:val="0"/>
      </w:pPr>
      <w:bookmarkStart w:id="14579" w:name="_CR9_3_2_13"/>
      <w:bookmarkStart w:id="14580" w:name="_Toc120124728"/>
      <w:bookmarkStart w:id="14581" w:name="_Toc155981120"/>
      <w:bookmarkStart w:id="14582" w:name="_Toc113835873"/>
      <w:bookmarkEnd w:id="14578"/>
      <w:bookmarkEnd w:id="14579"/>
      <w:r w:rsidRPr="00F85EA2">
        <w:t>9.3.2.</w:t>
      </w:r>
      <w:r>
        <w:t>13</w:t>
      </w:r>
      <w:r w:rsidRPr="00F85EA2">
        <w:tab/>
        <w:t>Multicast F1-U</w:t>
      </w:r>
      <w:r>
        <w:t xml:space="preserve"> </w:t>
      </w:r>
      <w:r w:rsidRPr="00F85EA2">
        <w:t xml:space="preserve">Context </w:t>
      </w:r>
      <w:r>
        <w:t>Reference CU</w:t>
      </w:r>
      <w:bookmarkEnd w:id="14580"/>
      <w:bookmarkEnd w:id="14581"/>
    </w:p>
    <w:p w14:paraId="616FAF10" w14:textId="77777777" w:rsidR="00646755" w:rsidRPr="00F85EA2" w:rsidRDefault="00646755" w:rsidP="00BA66B0">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A66B0">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A66B0">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A66B0">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A66B0">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A66B0">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A66B0">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A66B0">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A66B0">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A66B0">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A66B0">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A66B0">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4583" w:name="_CR9_4"/>
      <w:bookmarkStart w:id="14584" w:name="_Toc120124729"/>
      <w:bookmarkStart w:id="14585" w:name="_Toc155981121"/>
      <w:bookmarkEnd w:id="14583"/>
      <w:r w:rsidRPr="00EA5FA7">
        <w:t>9.4</w:t>
      </w:r>
      <w:r w:rsidRPr="00EA5FA7">
        <w:tab/>
        <w:t>Message and Information Element Abstract Syntax (with ASN.1)</w:t>
      </w:r>
      <w:bookmarkEnd w:id="14528"/>
      <w:bookmarkEnd w:id="14529"/>
      <w:bookmarkEnd w:id="14530"/>
      <w:bookmarkEnd w:id="14531"/>
      <w:bookmarkEnd w:id="14532"/>
      <w:bookmarkEnd w:id="14533"/>
      <w:bookmarkEnd w:id="14534"/>
      <w:bookmarkEnd w:id="14535"/>
      <w:bookmarkEnd w:id="14536"/>
      <w:bookmarkEnd w:id="14537"/>
      <w:bookmarkEnd w:id="14538"/>
      <w:bookmarkEnd w:id="14564"/>
      <w:bookmarkEnd w:id="14565"/>
      <w:bookmarkEnd w:id="14571"/>
      <w:bookmarkEnd w:id="14572"/>
      <w:bookmarkEnd w:id="14573"/>
      <w:bookmarkEnd w:id="14582"/>
      <w:bookmarkEnd w:id="14584"/>
      <w:bookmarkEnd w:id="14585"/>
    </w:p>
    <w:p w14:paraId="48EDB223" w14:textId="77777777" w:rsidR="00F970C9" w:rsidRPr="00EA5FA7" w:rsidRDefault="00F970C9" w:rsidP="002A13C9">
      <w:pPr>
        <w:pStyle w:val="Heading3"/>
      </w:pPr>
      <w:bookmarkStart w:id="14586" w:name="_CR9_4_1"/>
      <w:bookmarkStart w:id="14587" w:name="_Toc20955999"/>
      <w:bookmarkStart w:id="14588" w:name="_Toc29893125"/>
      <w:bookmarkStart w:id="14589" w:name="_Toc36557062"/>
      <w:bookmarkStart w:id="14590" w:name="_Toc45832582"/>
      <w:bookmarkStart w:id="14591" w:name="_Toc51763904"/>
      <w:bookmarkStart w:id="14592" w:name="_Toc64449076"/>
      <w:bookmarkStart w:id="14593" w:name="_Toc66289735"/>
      <w:bookmarkStart w:id="14594" w:name="_Toc74154848"/>
      <w:bookmarkStart w:id="14595" w:name="_Toc81383592"/>
      <w:bookmarkStart w:id="14596" w:name="_Toc88658226"/>
      <w:bookmarkStart w:id="14597" w:name="_Toc97911138"/>
      <w:bookmarkStart w:id="14598" w:name="_Toc99038962"/>
      <w:bookmarkStart w:id="14599" w:name="_Toc99731225"/>
      <w:bookmarkStart w:id="14600" w:name="_Toc105511360"/>
      <w:bookmarkStart w:id="14601" w:name="_Toc105927892"/>
      <w:bookmarkStart w:id="14602" w:name="_Toc106110432"/>
      <w:bookmarkStart w:id="14603" w:name="_Toc113835874"/>
      <w:bookmarkStart w:id="14604" w:name="_Toc120124730"/>
      <w:bookmarkStart w:id="14605" w:name="_Toc155981122"/>
      <w:bookmarkEnd w:id="14586"/>
      <w:r w:rsidRPr="00EA5FA7">
        <w:t>9.4.1</w:t>
      </w:r>
      <w:r w:rsidRPr="00EA5FA7">
        <w:tab/>
        <w:t>General</w:t>
      </w:r>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61D7C34D" w14:textId="43128CD8"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0753D">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lastRenderedPageBreak/>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4606" w:name="_CR9_4_2"/>
      <w:bookmarkStart w:id="14607" w:name="_Toc20956000"/>
      <w:bookmarkStart w:id="14608" w:name="_Toc29893126"/>
      <w:bookmarkStart w:id="14609" w:name="_Toc36557063"/>
      <w:bookmarkStart w:id="14610" w:name="_Toc45832583"/>
      <w:bookmarkStart w:id="14611" w:name="_Toc51763905"/>
      <w:bookmarkStart w:id="14612" w:name="_Toc64449077"/>
      <w:bookmarkStart w:id="14613" w:name="_Toc66289736"/>
      <w:bookmarkStart w:id="14614" w:name="_Toc74154849"/>
      <w:bookmarkStart w:id="14615" w:name="_Toc81383593"/>
      <w:bookmarkStart w:id="14616" w:name="_Toc88658227"/>
      <w:bookmarkStart w:id="14617" w:name="_Toc97911139"/>
      <w:bookmarkStart w:id="14618" w:name="_Toc99038963"/>
      <w:bookmarkStart w:id="14619" w:name="_Toc99731226"/>
      <w:bookmarkStart w:id="14620" w:name="_Toc105511361"/>
      <w:bookmarkStart w:id="14621" w:name="_Toc105927893"/>
      <w:bookmarkStart w:id="14622" w:name="_Toc106110433"/>
      <w:bookmarkStart w:id="14623" w:name="_Toc113835875"/>
      <w:bookmarkStart w:id="14624" w:name="_Toc120124731"/>
      <w:bookmarkStart w:id="14625" w:name="_Toc155981123"/>
      <w:bookmarkEnd w:id="14606"/>
      <w:r w:rsidRPr="00EA5FA7">
        <w:t>9.4.2</w:t>
      </w:r>
      <w:r w:rsidRPr="00EA5FA7">
        <w:tab/>
        <w:t>Usage of private message mechanism for non-standard use</w:t>
      </w:r>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4626" w:name="_CR9_4_3"/>
      <w:bookmarkStart w:id="14627" w:name="_Toc20956001"/>
      <w:bookmarkStart w:id="14628" w:name="_Toc29893127"/>
      <w:bookmarkStart w:id="14629" w:name="_Toc36557064"/>
      <w:bookmarkStart w:id="14630" w:name="_Toc45832584"/>
      <w:bookmarkStart w:id="14631" w:name="_Toc51763906"/>
      <w:bookmarkStart w:id="14632" w:name="_Toc64449078"/>
      <w:bookmarkStart w:id="14633" w:name="_Toc66289737"/>
      <w:bookmarkStart w:id="14634" w:name="_Toc74154850"/>
      <w:bookmarkStart w:id="14635" w:name="_Toc81383594"/>
      <w:bookmarkStart w:id="14636" w:name="_Toc88658228"/>
      <w:bookmarkStart w:id="14637" w:name="_Toc97911140"/>
      <w:bookmarkStart w:id="14638" w:name="_Toc99038964"/>
      <w:bookmarkStart w:id="14639" w:name="_Toc99731227"/>
      <w:bookmarkStart w:id="14640" w:name="_Toc105511362"/>
      <w:bookmarkStart w:id="14641" w:name="_Toc105927894"/>
      <w:bookmarkStart w:id="14642" w:name="_Toc106110434"/>
      <w:bookmarkStart w:id="14643" w:name="_Toc113835876"/>
      <w:bookmarkStart w:id="14644" w:name="_Toc120124732"/>
      <w:bookmarkStart w:id="14645" w:name="_Toc155981124"/>
      <w:bookmarkEnd w:id="14626"/>
      <w:r w:rsidRPr="00EA5FA7">
        <w:lastRenderedPageBreak/>
        <w:t>9.4.3</w:t>
      </w:r>
      <w:r w:rsidRPr="00EA5FA7">
        <w:tab/>
        <w:t>Elementary Procedure Definitions</w:t>
      </w:r>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77049786" w14:textId="77777777" w:rsidR="00F970C9" w:rsidRPr="00EA5FA7" w:rsidRDefault="00F970C9" w:rsidP="002F7267">
      <w:pPr>
        <w:pStyle w:val="PL"/>
        <w:rPr>
          <w:snapToGrid w:val="0"/>
        </w:rPr>
      </w:pPr>
      <w:r w:rsidRPr="00EA5FA7">
        <w:rPr>
          <w:snapToGrid w:val="0"/>
        </w:rPr>
        <w:t xml:space="preserve">-- ASN1START </w:t>
      </w:r>
      <w:bookmarkStart w:id="14646"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lastRenderedPageBreak/>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0753D">
      <w:pPr>
        <w:pStyle w:val="PL"/>
        <w:rPr>
          <w:snapToGrid w:val="0"/>
        </w:rPr>
      </w:pPr>
      <w:r w:rsidRPr="00EA5FA7">
        <w:rPr>
          <w:snapToGrid w:val="0"/>
        </w:rPr>
        <w:tab/>
        <w:t>UEInactivityNotification,</w:t>
      </w:r>
    </w:p>
    <w:p w14:paraId="2507A9FD" w14:textId="77777777" w:rsidR="00F970C9" w:rsidRPr="00EA5FA7" w:rsidRDefault="00F970C9" w:rsidP="0030753D">
      <w:pPr>
        <w:pStyle w:val="PL"/>
        <w:rPr>
          <w:snapToGrid w:val="0"/>
        </w:rPr>
      </w:pPr>
      <w:r w:rsidRPr="00EA5FA7">
        <w:rPr>
          <w:snapToGrid w:val="0"/>
        </w:rPr>
        <w:tab/>
        <w:t>InitialULRRCMessageTransfer,</w:t>
      </w:r>
    </w:p>
    <w:p w14:paraId="3211278D" w14:textId="77777777" w:rsidR="00F970C9" w:rsidRPr="00EA5FA7" w:rsidRDefault="00F970C9" w:rsidP="0030753D">
      <w:pPr>
        <w:pStyle w:val="PL"/>
        <w:rPr>
          <w:snapToGrid w:val="0"/>
        </w:rPr>
      </w:pPr>
      <w:r w:rsidRPr="00EA5FA7">
        <w:rPr>
          <w:snapToGrid w:val="0"/>
        </w:rPr>
        <w:tab/>
        <w:t>SystemInformationDeliveryCommand,</w:t>
      </w:r>
    </w:p>
    <w:p w14:paraId="5727217D" w14:textId="77777777" w:rsidR="00F970C9" w:rsidRPr="00EA5FA7" w:rsidRDefault="00F970C9" w:rsidP="0030753D">
      <w:pPr>
        <w:pStyle w:val="PL"/>
        <w:rPr>
          <w:snapToGrid w:val="0"/>
        </w:rPr>
      </w:pPr>
      <w:r w:rsidRPr="00EA5FA7">
        <w:rPr>
          <w:snapToGrid w:val="0"/>
        </w:rPr>
        <w:tab/>
        <w:t>Paging,</w:t>
      </w:r>
    </w:p>
    <w:p w14:paraId="133CAD60" w14:textId="77777777" w:rsidR="00F970C9" w:rsidRPr="00EA5FA7" w:rsidRDefault="00F970C9" w:rsidP="0030753D">
      <w:pPr>
        <w:pStyle w:val="PL"/>
        <w:rPr>
          <w:snapToGrid w:val="0"/>
        </w:rPr>
      </w:pPr>
      <w:r w:rsidRPr="00EA5FA7">
        <w:rPr>
          <w:snapToGrid w:val="0"/>
        </w:rPr>
        <w:tab/>
        <w:t>Notify,</w:t>
      </w:r>
    </w:p>
    <w:p w14:paraId="19D4041C" w14:textId="77777777" w:rsidR="00F970C9" w:rsidRPr="00EA5FA7" w:rsidRDefault="00F970C9" w:rsidP="0030753D">
      <w:pPr>
        <w:pStyle w:val="PL"/>
        <w:rPr>
          <w:snapToGrid w:val="0"/>
        </w:rPr>
      </w:pPr>
      <w:r w:rsidRPr="00EA5FA7">
        <w:rPr>
          <w:snapToGrid w:val="0"/>
        </w:rPr>
        <w:tab/>
        <w:t>WriteReplaceWarningRequest,</w:t>
      </w:r>
    </w:p>
    <w:p w14:paraId="75AE5D8A" w14:textId="77777777" w:rsidR="00F970C9" w:rsidRPr="00EA5FA7" w:rsidRDefault="00F970C9" w:rsidP="0030753D">
      <w:pPr>
        <w:pStyle w:val="PL"/>
        <w:rPr>
          <w:snapToGrid w:val="0"/>
        </w:rPr>
      </w:pPr>
      <w:r w:rsidRPr="00EA5FA7">
        <w:rPr>
          <w:snapToGrid w:val="0"/>
        </w:rPr>
        <w:tab/>
        <w:t>WriteReplaceWarningResponse,</w:t>
      </w:r>
    </w:p>
    <w:p w14:paraId="3D478041" w14:textId="77777777" w:rsidR="00F970C9" w:rsidRPr="00EA5FA7" w:rsidRDefault="00F970C9" w:rsidP="0030753D">
      <w:pPr>
        <w:pStyle w:val="PL"/>
        <w:rPr>
          <w:snapToGrid w:val="0"/>
        </w:rPr>
      </w:pPr>
      <w:r w:rsidRPr="00EA5FA7">
        <w:rPr>
          <w:snapToGrid w:val="0"/>
        </w:rPr>
        <w:tab/>
        <w:t>PWSCancelRequest,</w:t>
      </w:r>
    </w:p>
    <w:p w14:paraId="7B1000AC" w14:textId="77777777" w:rsidR="00F970C9" w:rsidRPr="00EA5FA7" w:rsidRDefault="00F970C9" w:rsidP="0030753D">
      <w:pPr>
        <w:pStyle w:val="PL"/>
        <w:rPr>
          <w:snapToGrid w:val="0"/>
        </w:rPr>
      </w:pPr>
      <w:r w:rsidRPr="00EA5FA7">
        <w:rPr>
          <w:snapToGrid w:val="0"/>
        </w:rPr>
        <w:tab/>
        <w:t>PWSCancelResponse,</w:t>
      </w:r>
    </w:p>
    <w:p w14:paraId="2FF6B621" w14:textId="77777777" w:rsidR="00F970C9" w:rsidRPr="00EA5FA7" w:rsidRDefault="00F970C9" w:rsidP="0030753D">
      <w:pPr>
        <w:pStyle w:val="PL"/>
        <w:rPr>
          <w:snapToGrid w:val="0"/>
        </w:rPr>
      </w:pPr>
      <w:r w:rsidRPr="00EA5FA7">
        <w:rPr>
          <w:snapToGrid w:val="0"/>
        </w:rPr>
        <w:tab/>
        <w:t>PWSRestartIndication,</w:t>
      </w:r>
    </w:p>
    <w:p w14:paraId="26B5DC58" w14:textId="77777777" w:rsidR="00F970C9" w:rsidRPr="00EA5FA7" w:rsidRDefault="00F970C9" w:rsidP="0030753D">
      <w:pPr>
        <w:pStyle w:val="PL"/>
        <w:rPr>
          <w:snapToGrid w:val="0"/>
        </w:rPr>
      </w:pPr>
      <w:r w:rsidRPr="00EA5FA7">
        <w:rPr>
          <w:snapToGrid w:val="0"/>
        </w:rPr>
        <w:tab/>
        <w:t>PWSFailureIndication,</w:t>
      </w:r>
    </w:p>
    <w:p w14:paraId="29D2D2F8" w14:textId="77777777" w:rsidR="00F970C9" w:rsidRPr="00EA5FA7" w:rsidRDefault="00F970C9" w:rsidP="0030753D">
      <w:pPr>
        <w:pStyle w:val="PL"/>
        <w:rPr>
          <w:snapToGrid w:val="0"/>
        </w:rPr>
      </w:pPr>
      <w:r w:rsidRPr="00EA5FA7">
        <w:rPr>
          <w:snapToGrid w:val="0"/>
        </w:rPr>
        <w:tab/>
        <w:t>GNBDUStatusIndication,</w:t>
      </w:r>
    </w:p>
    <w:p w14:paraId="17F43403" w14:textId="77777777" w:rsidR="00F970C9" w:rsidRPr="00EA5FA7" w:rsidRDefault="00F970C9" w:rsidP="0030753D">
      <w:pPr>
        <w:pStyle w:val="PL"/>
        <w:rPr>
          <w:snapToGrid w:val="0"/>
        </w:rPr>
      </w:pPr>
      <w:r w:rsidRPr="00EA5FA7">
        <w:rPr>
          <w:snapToGrid w:val="0"/>
        </w:rPr>
        <w:tab/>
        <w:t>RRCDeliveryReport,</w:t>
      </w:r>
    </w:p>
    <w:p w14:paraId="0E7C083F" w14:textId="77777777" w:rsidR="004C01CD" w:rsidRPr="00EA5FA7" w:rsidRDefault="00F970C9" w:rsidP="0030753D">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0753D">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lastRenderedPageBreak/>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0753D">
      <w:pPr>
        <w:pStyle w:val="PL"/>
        <w:rPr>
          <w:snapToGrid w:val="0"/>
        </w:rPr>
      </w:pPr>
      <w:r w:rsidRPr="00546E5E">
        <w:rPr>
          <w:snapToGrid w:val="0"/>
        </w:rPr>
        <w:tab/>
        <w:t>E-CIDMeasurementInitiationRequest,</w:t>
      </w:r>
    </w:p>
    <w:p w14:paraId="6895B33A" w14:textId="77777777" w:rsidR="00CD732E" w:rsidRPr="00546E5E" w:rsidRDefault="00CD732E" w:rsidP="0030753D">
      <w:pPr>
        <w:pStyle w:val="PL"/>
        <w:rPr>
          <w:snapToGrid w:val="0"/>
        </w:rPr>
      </w:pPr>
      <w:r w:rsidRPr="00546E5E">
        <w:rPr>
          <w:snapToGrid w:val="0"/>
        </w:rPr>
        <w:tab/>
        <w:t>E-CIDMeasurementInitiationResponse,</w:t>
      </w:r>
    </w:p>
    <w:p w14:paraId="5209B75F" w14:textId="77777777" w:rsidR="00CD732E" w:rsidRPr="00546E5E" w:rsidRDefault="00CD732E" w:rsidP="0030753D">
      <w:pPr>
        <w:pStyle w:val="PL"/>
        <w:rPr>
          <w:snapToGrid w:val="0"/>
        </w:rPr>
      </w:pPr>
      <w:r w:rsidRPr="00546E5E">
        <w:rPr>
          <w:snapToGrid w:val="0"/>
        </w:rPr>
        <w:tab/>
        <w:t>E-CIDMeasurementInitiationFailure,</w:t>
      </w:r>
    </w:p>
    <w:p w14:paraId="59CCA8A7" w14:textId="77777777" w:rsidR="00CD732E" w:rsidRPr="00546E5E" w:rsidRDefault="00CD732E" w:rsidP="0030753D">
      <w:pPr>
        <w:pStyle w:val="PL"/>
        <w:rPr>
          <w:snapToGrid w:val="0"/>
        </w:rPr>
      </w:pPr>
      <w:r w:rsidRPr="00546E5E">
        <w:rPr>
          <w:snapToGrid w:val="0"/>
        </w:rPr>
        <w:tab/>
        <w:t>E-CIDMeasurementFailureIndication,</w:t>
      </w:r>
    </w:p>
    <w:p w14:paraId="1B6EF326" w14:textId="77777777" w:rsidR="00CD732E" w:rsidRPr="00546E5E" w:rsidRDefault="00CD732E" w:rsidP="0030753D">
      <w:pPr>
        <w:pStyle w:val="PL"/>
        <w:rPr>
          <w:snapToGrid w:val="0"/>
        </w:rPr>
      </w:pPr>
      <w:r w:rsidRPr="00546E5E">
        <w:rPr>
          <w:snapToGrid w:val="0"/>
        </w:rPr>
        <w:tab/>
        <w:t>E-CIDMeasurementReport,</w:t>
      </w:r>
    </w:p>
    <w:p w14:paraId="0A72C28A" w14:textId="77777777" w:rsidR="00CD732E" w:rsidRPr="00707B3F" w:rsidRDefault="00CD732E" w:rsidP="0030753D">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0753D">
      <w:pPr>
        <w:pStyle w:val="PL"/>
        <w:rPr>
          <w:snapToGrid w:val="0"/>
        </w:rPr>
      </w:pPr>
      <w:r w:rsidRPr="00DA11D0">
        <w:rPr>
          <w:snapToGrid w:val="0"/>
        </w:rPr>
        <w:tab/>
        <w:t>BroadcastContextModificationFailure,</w:t>
      </w:r>
    </w:p>
    <w:p w14:paraId="52A5E90A" w14:textId="77777777" w:rsidR="00F56CDB" w:rsidRPr="00DA11D0" w:rsidRDefault="00F56CDB" w:rsidP="0030753D">
      <w:pPr>
        <w:pStyle w:val="PL"/>
      </w:pPr>
      <w:r w:rsidRPr="00DA11D0">
        <w:rPr>
          <w:snapToGrid w:val="0"/>
        </w:rPr>
        <w:tab/>
      </w:r>
      <w:r w:rsidRPr="00DA11D0">
        <w:t>MulticastGroupPaging,</w:t>
      </w:r>
    </w:p>
    <w:p w14:paraId="41E9F495" w14:textId="77777777" w:rsidR="00F56CDB" w:rsidRPr="00F85EA2" w:rsidRDefault="00F56CDB" w:rsidP="0030753D">
      <w:pPr>
        <w:pStyle w:val="PL"/>
      </w:pPr>
      <w:r w:rsidRPr="00DA11D0">
        <w:tab/>
      </w:r>
      <w:r w:rsidRPr="00F85EA2">
        <w:t>MulticastContextSetupRequest,</w:t>
      </w:r>
    </w:p>
    <w:p w14:paraId="4758CAB3" w14:textId="77777777" w:rsidR="00F56CDB" w:rsidRPr="00F85EA2" w:rsidRDefault="00F56CDB" w:rsidP="0030753D">
      <w:pPr>
        <w:pStyle w:val="PL"/>
      </w:pPr>
      <w:r w:rsidRPr="00F85EA2">
        <w:tab/>
        <w:t>MulticastContextSetupResponse,</w:t>
      </w:r>
    </w:p>
    <w:p w14:paraId="34651550" w14:textId="77777777" w:rsidR="00F56CDB" w:rsidRPr="00F85EA2" w:rsidRDefault="00F56CDB" w:rsidP="0030753D">
      <w:pPr>
        <w:pStyle w:val="PL"/>
      </w:pPr>
      <w:r w:rsidRPr="00F85EA2">
        <w:tab/>
        <w:t>MulticastContextSetupFailure,</w:t>
      </w:r>
    </w:p>
    <w:p w14:paraId="24EF6133" w14:textId="77777777" w:rsidR="00F56CDB" w:rsidRPr="00F85EA2" w:rsidRDefault="00F56CDB" w:rsidP="0030753D">
      <w:pPr>
        <w:pStyle w:val="PL"/>
      </w:pPr>
      <w:r w:rsidRPr="00F85EA2">
        <w:tab/>
        <w:t>MulticastContextReleaseCommand,</w:t>
      </w:r>
    </w:p>
    <w:p w14:paraId="0E70B1C7" w14:textId="77777777" w:rsidR="00F56CDB" w:rsidRPr="00F85EA2" w:rsidRDefault="00F56CDB" w:rsidP="0030753D">
      <w:pPr>
        <w:pStyle w:val="PL"/>
      </w:pPr>
      <w:r w:rsidRPr="00F85EA2">
        <w:tab/>
        <w:t>MulticastContextReleaseComplete,</w:t>
      </w:r>
    </w:p>
    <w:p w14:paraId="1460E761" w14:textId="77777777" w:rsidR="00F56CDB" w:rsidRPr="00F85EA2" w:rsidRDefault="00F56CDB" w:rsidP="0030753D">
      <w:pPr>
        <w:pStyle w:val="PL"/>
      </w:pPr>
      <w:r w:rsidRPr="00F85EA2">
        <w:tab/>
        <w:t>MulticastContextReleaseRequest,</w:t>
      </w:r>
    </w:p>
    <w:p w14:paraId="64991DAC" w14:textId="77777777" w:rsidR="00F56CDB" w:rsidRPr="00F85EA2" w:rsidRDefault="00F56CDB" w:rsidP="0030753D">
      <w:pPr>
        <w:pStyle w:val="PL"/>
      </w:pPr>
      <w:r w:rsidRPr="00F85EA2">
        <w:tab/>
        <w:t>MulticastContextModificationRequest,</w:t>
      </w:r>
    </w:p>
    <w:p w14:paraId="61143A7B" w14:textId="77777777" w:rsidR="00F56CDB" w:rsidRPr="00F85EA2" w:rsidRDefault="00F56CDB" w:rsidP="0030753D">
      <w:pPr>
        <w:pStyle w:val="PL"/>
      </w:pPr>
      <w:r w:rsidRPr="00F85EA2">
        <w:tab/>
        <w:t>MulticastContextModificationResponse,</w:t>
      </w:r>
    </w:p>
    <w:p w14:paraId="60146935" w14:textId="77777777" w:rsidR="00F56CDB" w:rsidRPr="00F85EA2" w:rsidRDefault="00F56CDB" w:rsidP="0030753D">
      <w:pPr>
        <w:pStyle w:val="PL"/>
      </w:pPr>
      <w:r w:rsidRPr="00F85EA2">
        <w:tab/>
        <w:t>MulticastContextModificationFailure,</w:t>
      </w:r>
    </w:p>
    <w:p w14:paraId="0A14FF02" w14:textId="77777777" w:rsidR="00F56CDB" w:rsidRPr="00F85EA2" w:rsidRDefault="00F56CDB" w:rsidP="0030753D">
      <w:pPr>
        <w:pStyle w:val="PL"/>
      </w:pPr>
      <w:r w:rsidRPr="00F85EA2">
        <w:tab/>
        <w:t>MulticastDistributionSetupRequest,</w:t>
      </w:r>
    </w:p>
    <w:p w14:paraId="6287A0A7" w14:textId="77777777" w:rsidR="00F56CDB" w:rsidRPr="00F85EA2" w:rsidRDefault="00F56CDB" w:rsidP="0030753D">
      <w:pPr>
        <w:pStyle w:val="PL"/>
      </w:pPr>
      <w:r w:rsidRPr="00F85EA2">
        <w:tab/>
        <w:t>MulticastDistributionSetupResponse,</w:t>
      </w:r>
    </w:p>
    <w:p w14:paraId="082B17F7" w14:textId="77777777" w:rsidR="00F56CDB" w:rsidRPr="00F85EA2" w:rsidRDefault="00F56CDB" w:rsidP="0030753D">
      <w:pPr>
        <w:pStyle w:val="PL"/>
      </w:pPr>
      <w:r w:rsidRPr="00F85EA2">
        <w:tab/>
        <w:t>MulticastDistributionSetupFailure,</w:t>
      </w:r>
    </w:p>
    <w:p w14:paraId="7843046B" w14:textId="77777777" w:rsidR="00F56CDB" w:rsidRPr="00F85EA2" w:rsidRDefault="00F56CDB" w:rsidP="0030753D">
      <w:pPr>
        <w:pStyle w:val="PL"/>
      </w:pPr>
      <w:r w:rsidRPr="00F85EA2">
        <w:tab/>
        <w:t>MulticastDistributionReleaseCommand,</w:t>
      </w:r>
    </w:p>
    <w:p w14:paraId="3E0D64B9" w14:textId="77777777" w:rsidR="00F56CDB" w:rsidRPr="00DA11D0" w:rsidRDefault="00F56CDB" w:rsidP="0030753D">
      <w:pPr>
        <w:pStyle w:val="PL"/>
      </w:pPr>
      <w:r w:rsidRPr="00F85EA2">
        <w:tab/>
        <w:t>MulticastDistributionReleaseComplete</w:t>
      </w:r>
      <w:r w:rsidR="00991704">
        <w:t>,</w:t>
      </w:r>
    </w:p>
    <w:p w14:paraId="22DDDDC2"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0753D">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0753D">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0753D">
      <w:pPr>
        <w:pStyle w:val="PL"/>
        <w:rPr>
          <w:snapToGrid w:val="0"/>
        </w:rPr>
      </w:pPr>
      <w:r w:rsidRPr="001165E5">
        <w:rPr>
          <w:snapToGrid w:val="0"/>
        </w:rPr>
        <w:tab/>
        <w:t>MeasurementPreconfigurationRequired,</w:t>
      </w:r>
    </w:p>
    <w:p w14:paraId="12385600" w14:textId="77777777" w:rsidR="004377D3" w:rsidRPr="001165E5" w:rsidRDefault="004377D3" w:rsidP="0030753D">
      <w:pPr>
        <w:pStyle w:val="PL"/>
        <w:rPr>
          <w:snapToGrid w:val="0"/>
        </w:rPr>
      </w:pPr>
      <w:r w:rsidRPr="001165E5">
        <w:rPr>
          <w:snapToGrid w:val="0"/>
        </w:rPr>
        <w:tab/>
        <w:t>MeasurementPreconfigurationConfirm,</w:t>
      </w:r>
    </w:p>
    <w:p w14:paraId="1647F8D2" w14:textId="77777777" w:rsidR="004377D3" w:rsidRPr="001165E5" w:rsidRDefault="004377D3" w:rsidP="0030753D">
      <w:pPr>
        <w:pStyle w:val="PL"/>
        <w:rPr>
          <w:snapToGrid w:val="0"/>
        </w:rPr>
      </w:pPr>
      <w:r w:rsidRPr="001165E5">
        <w:rPr>
          <w:snapToGrid w:val="0"/>
        </w:rPr>
        <w:tab/>
        <w:t>MeasurementPreconfigurationRefuse,</w:t>
      </w:r>
    </w:p>
    <w:p w14:paraId="62215A51" w14:textId="77777777" w:rsidR="004377D3" w:rsidRPr="00707B3F" w:rsidRDefault="004377D3" w:rsidP="0030753D">
      <w:pPr>
        <w:pStyle w:val="PL"/>
        <w:rPr>
          <w:snapToGrid w:val="0"/>
        </w:rPr>
      </w:pPr>
      <w:r w:rsidRPr="001165E5">
        <w:rPr>
          <w:snapToGrid w:val="0"/>
        </w:rPr>
        <w:lastRenderedPageBreak/>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2654A87F" w14:textId="77777777" w:rsidR="00733AEB" w:rsidRDefault="00E00E22" w:rsidP="00733AEB">
      <w:pPr>
        <w:pStyle w:val="PL"/>
        <w:tabs>
          <w:tab w:val="left" w:pos="685"/>
        </w:tabs>
        <w:rPr>
          <w:noProof w:val="0"/>
          <w:snapToGrid w:val="0"/>
        </w:rPr>
      </w:pPr>
      <w:r>
        <w:rPr>
          <w:snapToGrid w:val="0"/>
        </w:rPr>
        <w:tab/>
        <w:t>Pos</w:t>
      </w:r>
      <w:r w:rsidRPr="00EA5FA7">
        <w:rPr>
          <w:snapToGrid w:val="0"/>
        </w:rPr>
        <w:t>S</w:t>
      </w:r>
      <w:r>
        <w:rPr>
          <w:snapToGrid w:val="0"/>
        </w:rPr>
        <w:t>ystemInformationDeliveryCommand</w:t>
      </w:r>
      <w:r w:rsidR="00733AEB">
        <w:rPr>
          <w:noProof w:val="0"/>
          <w:snapToGrid w:val="0"/>
        </w:rPr>
        <w:t>,</w:t>
      </w:r>
    </w:p>
    <w:p w14:paraId="18D0CE8E" w14:textId="77777777" w:rsidR="00733AEB" w:rsidRDefault="00733AEB" w:rsidP="00733AEB">
      <w:pPr>
        <w:pStyle w:val="PL"/>
        <w:tabs>
          <w:tab w:val="left" w:pos="685"/>
        </w:tabs>
        <w:rPr>
          <w:noProof w:val="0"/>
          <w:snapToGrid w:val="0"/>
        </w:rPr>
      </w:pPr>
      <w:r>
        <w:rPr>
          <w:noProof w:val="0"/>
          <w:snapToGrid w:val="0"/>
        </w:rPr>
        <w:tab/>
        <w:t>DUCU</w:t>
      </w:r>
      <w:r w:rsidRPr="003916DF">
        <w:rPr>
          <w:noProof w:val="0"/>
          <w:snapToGrid w:val="0"/>
        </w:rPr>
        <w:t>Cell</w:t>
      </w:r>
      <w:r>
        <w:rPr>
          <w:noProof w:val="0"/>
          <w:snapToGrid w:val="0"/>
        </w:rPr>
        <w:t>Switch</w:t>
      </w:r>
      <w:r w:rsidRPr="003916DF">
        <w:rPr>
          <w:noProof w:val="0"/>
          <w:snapToGrid w:val="0"/>
        </w:rPr>
        <w:t>Notification</w:t>
      </w:r>
      <w:r>
        <w:rPr>
          <w:noProof w:val="0"/>
          <w:snapToGrid w:val="0"/>
        </w:rPr>
        <w:t>,</w:t>
      </w:r>
    </w:p>
    <w:p w14:paraId="1D90DCD4" w14:textId="77777777" w:rsidR="00733AEB" w:rsidRPr="003916DF" w:rsidRDefault="00733AEB" w:rsidP="00733AEB">
      <w:pPr>
        <w:pStyle w:val="PL"/>
        <w:tabs>
          <w:tab w:val="left" w:pos="685"/>
        </w:tabs>
        <w:rPr>
          <w:noProof w:val="0"/>
          <w:snapToGrid w:val="0"/>
        </w:rPr>
      </w:pPr>
      <w:r>
        <w:rPr>
          <w:noProof w:val="0"/>
          <w:snapToGrid w:val="0"/>
        </w:rPr>
        <w:tab/>
        <w:t>CUDUCellSwitchNotification,</w:t>
      </w:r>
    </w:p>
    <w:p w14:paraId="5974702E" w14:textId="77777777" w:rsidR="00733AEB" w:rsidRDefault="00733AEB" w:rsidP="00017BF2">
      <w:pPr>
        <w:pStyle w:val="PL"/>
        <w:rPr>
          <w:snapToGrid w:val="0"/>
        </w:rPr>
      </w:pPr>
      <w:r>
        <w:rPr>
          <w:snapToGrid w:val="0"/>
        </w:rPr>
        <w:tab/>
        <w:t>DUCU</w:t>
      </w:r>
      <w:r w:rsidRPr="003916DF">
        <w:rPr>
          <w:snapToGrid w:val="0"/>
        </w:rPr>
        <w:t>TAInformation</w:t>
      </w:r>
      <w:r>
        <w:rPr>
          <w:snapToGrid w:val="0"/>
        </w:rPr>
        <w:t>Transfer,</w:t>
      </w:r>
    </w:p>
    <w:p w14:paraId="5BF8A52D" w14:textId="77777777" w:rsidR="00017BF2" w:rsidRDefault="00733AEB" w:rsidP="00017BF2">
      <w:pPr>
        <w:pStyle w:val="PL"/>
        <w:rPr>
          <w:snapToGrid w:val="0"/>
        </w:rPr>
      </w:pPr>
      <w:r>
        <w:rPr>
          <w:snapToGrid w:val="0"/>
        </w:rPr>
        <w:tab/>
        <w:t>CUDUTAInformationTransfer</w:t>
      </w:r>
      <w:r w:rsidR="00017BF2">
        <w:rPr>
          <w:snapToGrid w:val="0"/>
        </w:rPr>
        <w:t>,</w:t>
      </w:r>
    </w:p>
    <w:p w14:paraId="117AFA2E" w14:textId="77777777" w:rsidR="006D3F33" w:rsidRDefault="00017BF2" w:rsidP="00E9331A">
      <w:pPr>
        <w:pStyle w:val="PL"/>
        <w:rPr>
          <w:snapToGrid w:val="0"/>
        </w:rPr>
      </w:pPr>
      <w:r>
        <w:tab/>
        <w:t>QoEInformationTransferControl</w:t>
      </w:r>
      <w:r w:rsidR="006D3F33">
        <w:rPr>
          <w:snapToGrid w:val="0"/>
        </w:rPr>
        <w:t>,</w:t>
      </w:r>
    </w:p>
    <w:p w14:paraId="74C1C634" w14:textId="77777777" w:rsidR="00E9331A" w:rsidRDefault="006D3F33" w:rsidP="00E9331A">
      <w:pPr>
        <w:pStyle w:val="PL"/>
        <w:rPr>
          <w:snapToGrid w:val="0"/>
        </w:rPr>
      </w:pPr>
      <w:r>
        <w:rPr>
          <w:noProof w:val="0"/>
          <w:snapToGrid w:val="0"/>
        </w:rPr>
        <w:tab/>
        <w:t>RachIndication</w:t>
      </w:r>
      <w:r w:rsidR="00E9331A">
        <w:rPr>
          <w:snapToGrid w:val="0"/>
        </w:rPr>
        <w:t>,</w:t>
      </w:r>
    </w:p>
    <w:p w14:paraId="48DDBDE3" w14:textId="77777777" w:rsidR="00E9331A" w:rsidRDefault="00E9331A" w:rsidP="00E9331A">
      <w:pPr>
        <w:pStyle w:val="PL"/>
        <w:rPr>
          <w:snapToGrid w:val="0"/>
        </w:rPr>
      </w:pPr>
      <w:r>
        <w:rPr>
          <w:snapToGrid w:val="0"/>
        </w:rPr>
        <w:tab/>
        <w:t>TimingSynchronisationStatusRequest,</w:t>
      </w:r>
    </w:p>
    <w:p w14:paraId="7DCA972F" w14:textId="77777777" w:rsidR="00E9331A" w:rsidRDefault="00E9331A" w:rsidP="00E9331A">
      <w:pPr>
        <w:pStyle w:val="PL"/>
        <w:rPr>
          <w:snapToGrid w:val="0"/>
        </w:rPr>
      </w:pPr>
      <w:r>
        <w:rPr>
          <w:snapToGrid w:val="0"/>
        </w:rPr>
        <w:tab/>
        <w:t>TimingSynchronisationStatusResponse,</w:t>
      </w:r>
    </w:p>
    <w:p w14:paraId="6016F197" w14:textId="77777777" w:rsidR="00E9331A" w:rsidRDefault="00E9331A" w:rsidP="00E9331A">
      <w:pPr>
        <w:pStyle w:val="PL"/>
        <w:rPr>
          <w:snapToGrid w:val="0"/>
        </w:rPr>
      </w:pPr>
      <w:r>
        <w:rPr>
          <w:snapToGrid w:val="0"/>
        </w:rPr>
        <w:tab/>
        <w:t>TimingSynchronisationStatusFailure,</w:t>
      </w:r>
    </w:p>
    <w:p w14:paraId="7779D03F" w14:textId="77777777" w:rsidR="00475A96" w:rsidRDefault="00E9331A" w:rsidP="00475A96">
      <w:pPr>
        <w:pStyle w:val="PL"/>
        <w:tabs>
          <w:tab w:val="left" w:pos="685"/>
        </w:tabs>
        <w:rPr>
          <w:snapToGrid w:val="0"/>
        </w:rPr>
      </w:pPr>
      <w:r>
        <w:rPr>
          <w:snapToGrid w:val="0"/>
        </w:rPr>
        <w:tab/>
      </w:r>
      <w:r>
        <w:rPr>
          <w:rFonts w:eastAsiaTheme="minorEastAsia"/>
          <w:snapToGrid w:val="0"/>
          <w:lang w:eastAsia="zh-CN"/>
        </w:rPr>
        <w:t>TimingSynchronisationStatusReport</w:t>
      </w:r>
      <w:r w:rsidR="00475A96">
        <w:rPr>
          <w:snapToGrid w:val="0"/>
        </w:rPr>
        <w:t>,</w:t>
      </w:r>
    </w:p>
    <w:p w14:paraId="173703DD" w14:textId="77777777" w:rsidR="00475A96" w:rsidRDefault="00475A96" w:rsidP="00475A96">
      <w:pPr>
        <w:pStyle w:val="PL"/>
        <w:tabs>
          <w:tab w:val="left" w:pos="685"/>
        </w:tabs>
        <w:rPr>
          <w:snapToGrid w:val="0"/>
        </w:rPr>
      </w:pPr>
      <w:r>
        <w:rPr>
          <w:snapToGrid w:val="0"/>
        </w:rPr>
        <w:tab/>
        <w:t>MIABF1SetupTriggering,</w:t>
      </w:r>
    </w:p>
    <w:p w14:paraId="73BD130E" w14:textId="77777777" w:rsidR="00FD0FDA" w:rsidRPr="00E53D33" w:rsidRDefault="00475A96" w:rsidP="00FD0FDA">
      <w:pPr>
        <w:pStyle w:val="PL"/>
        <w:tabs>
          <w:tab w:val="left" w:pos="685"/>
        </w:tabs>
        <w:rPr>
          <w:snapToGrid w:val="0"/>
        </w:rPr>
      </w:pPr>
      <w:r>
        <w:rPr>
          <w:snapToGrid w:val="0"/>
        </w:rPr>
        <w:tab/>
        <w:t>MIABF1SetupOutcomeNotification</w:t>
      </w:r>
      <w:r w:rsidR="00FD0FDA" w:rsidRPr="00E53D33">
        <w:rPr>
          <w:snapToGrid w:val="0"/>
        </w:rPr>
        <w:t>,</w:t>
      </w:r>
    </w:p>
    <w:p w14:paraId="3790EBAF" w14:textId="77777777" w:rsidR="00FD0FDA" w:rsidRPr="00E53D33" w:rsidRDefault="00FD0FDA" w:rsidP="00FD0FDA">
      <w:pPr>
        <w:pStyle w:val="PL"/>
        <w:tabs>
          <w:tab w:val="left" w:pos="685"/>
        </w:tabs>
        <w:rPr>
          <w:snapToGrid w:val="0"/>
        </w:rPr>
      </w:pPr>
      <w:r w:rsidRPr="00E53D33">
        <w:rPr>
          <w:snapToGrid w:val="0"/>
        </w:rPr>
        <w:tab/>
        <w:t>MulticastContextNotificationIndication,</w:t>
      </w:r>
    </w:p>
    <w:p w14:paraId="4DAE6C1E" w14:textId="77777777" w:rsidR="00FD0FDA" w:rsidRPr="00E53D33" w:rsidRDefault="00FD0FDA" w:rsidP="00FD0FDA">
      <w:pPr>
        <w:pStyle w:val="PL"/>
        <w:tabs>
          <w:tab w:val="left" w:pos="685"/>
        </w:tabs>
        <w:rPr>
          <w:snapToGrid w:val="0"/>
        </w:rPr>
      </w:pPr>
      <w:r w:rsidRPr="00E53D33">
        <w:rPr>
          <w:snapToGrid w:val="0"/>
        </w:rPr>
        <w:tab/>
        <w:t>MulticastContextNotificationConfirm,</w:t>
      </w:r>
    </w:p>
    <w:p w14:paraId="3776A90B" w14:textId="77777777" w:rsidR="00FD0FDA" w:rsidRPr="00E53D33" w:rsidRDefault="00FD0FDA" w:rsidP="00FD0FDA">
      <w:pPr>
        <w:pStyle w:val="PL"/>
        <w:tabs>
          <w:tab w:val="left" w:pos="685"/>
        </w:tabs>
        <w:rPr>
          <w:snapToGrid w:val="0"/>
        </w:rPr>
      </w:pPr>
      <w:r w:rsidRPr="00E53D33">
        <w:rPr>
          <w:snapToGrid w:val="0"/>
        </w:rPr>
        <w:tab/>
        <w:t>MulticastContextNotificationRefuse,</w:t>
      </w:r>
    </w:p>
    <w:p w14:paraId="5E3FE548" w14:textId="77777777" w:rsidR="00FD0FDA" w:rsidRPr="00E53D33" w:rsidRDefault="00FD0FDA" w:rsidP="00FD0FDA">
      <w:pPr>
        <w:pStyle w:val="PL"/>
        <w:tabs>
          <w:tab w:val="left" w:pos="685"/>
        </w:tabs>
        <w:rPr>
          <w:snapToGrid w:val="0"/>
        </w:rPr>
      </w:pPr>
      <w:r w:rsidRPr="00E53D33">
        <w:rPr>
          <w:snapToGrid w:val="0"/>
        </w:rPr>
        <w:tab/>
        <w:t>MulticastCommonConfigurationRequest,</w:t>
      </w:r>
    </w:p>
    <w:p w14:paraId="544BF6A3" w14:textId="77777777" w:rsidR="00FD0FDA" w:rsidRPr="00E53D33" w:rsidRDefault="00FD0FDA" w:rsidP="00FD0FDA">
      <w:pPr>
        <w:pStyle w:val="PL"/>
        <w:tabs>
          <w:tab w:val="left" w:pos="685"/>
        </w:tabs>
        <w:rPr>
          <w:snapToGrid w:val="0"/>
        </w:rPr>
      </w:pPr>
      <w:r w:rsidRPr="00E53D33">
        <w:rPr>
          <w:snapToGrid w:val="0"/>
        </w:rPr>
        <w:tab/>
        <w:t>MulticastCommonConfigurationResponse,</w:t>
      </w:r>
    </w:p>
    <w:p w14:paraId="0141B23F" w14:textId="77777777" w:rsidR="00FD0FDA" w:rsidRPr="00E53D33" w:rsidRDefault="00FD0FDA" w:rsidP="00FD0FDA">
      <w:pPr>
        <w:pStyle w:val="PL"/>
        <w:tabs>
          <w:tab w:val="left" w:pos="685"/>
        </w:tabs>
        <w:rPr>
          <w:snapToGrid w:val="0"/>
        </w:rPr>
      </w:pPr>
      <w:r w:rsidRPr="00E53D33">
        <w:rPr>
          <w:snapToGrid w:val="0"/>
        </w:rPr>
        <w:tab/>
        <w:t>MulticastCommonConfigurationRefuse,</w:t>
      </w:r>
    </w:p>
    <w:p w14:paraId="6B3F1016" w14:textId="505FC4FF" w:rsidR="00E9331A" w:rsidRDefault="00FD0FDA" w:rsidP="00FD0FDA">
      <w:pPr>
        <w:pStyle w:val="PL"/>
        <w:rPr>
          <w:rFonts w:eastAsia="Malgun Gothic"/>
          <w:snapToGrid w:val="0"/>
        </w:rPr>
      </w:pPr>
      <w:r w:rsidRPr="00E53D33">
        <w:rPr>
          <w:noProof w:val="0"/>
          <w:snapToGrid w:val="0"/>
        </w:rPr>
        <w:tab/>
        <w:t>BroadcastTransportResourceRequest</w:t>
      </w:r>
    </w:p>
    <w:p w14:paraId="68E73A4E" w14:textId="235300C0" w:rsidR="00E00E22" w:rsidRPr="00EA5FA7" w:rsidRDefault="00E00E22" w:rsidP="0030753D">
      <w:pPr>
        <w:pStyle w:val="PL"/>
        <w:rPr>
          <w:snapToGrid w:val="0"/>
        </w:rPr>
      </w:pP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0753D">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lastRenderedPageBreak/>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0753D">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0753D">
      <w:pPr>
        <w:pStyle w:val="PL"/>
        <w:rPr>
          <w:snapToGrid w:val="0"/>
        </w:rPr>
      </w:pPr>
      <w:r w:rsidRPr="00546E5E">
        <w:rPr>
          <w:snapToGrid w:val="0"/>
        </w:rPr>
        <w:tab/>
        <w:t>id-E-CIDMeasurementInitiation,</w:t>
      </w:r>
    </w:p>
    <w:p w14:paraId="6744577E" w14:textId="77777777" w:rsidR="00CD732E" w:rsidRPr="00546E5E" w:rsidRDefault="00CD732E" w:rsidP="0030753D">
      <w:pPr>
        <w:pStyle w:val="PL"/>
        <w:rPr>
          <w:snapToGrid w:val="0"/>
        </w:rPr>
      </w:pPr>
      <w:r w:rsidRPr="00546E5E">
        <w:rPr>
          <w:snapToGrid w:val="0"/>
        </w:rPr>
        <w:tab/>
        <w:t>id-E-CIDMeasurementFailureIndication,</w:t>
      </w:r>
    </w:p>
    <w:p w14:paraId="43DD7E06" w14:textId="77777777" w:rsidR="00CD732E" w:rsidRPr="00546E5E" w:rsidRDefault="00CD732E" w:rsidP="0030753D">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0753D">
      <w:pPr>
        <w:pStyle w:val="PL"/>
      </w:pPr>
      <w:r w:rsidRPr="00DA11D0">
        <w:tab/>
      </w:r>
      <w:r w:rsidRPr="00F85EA2">
        <w:t>id-MulticastContextSetup,</w:t>
      </w:r>
    </w:p>
    <w:p w14:paraId="0BC7DED3" w14:textId="77777777" w:rsidR="00F56CDB" w:rsidRPr="00F85EA2" w:rsidRDefault="00F56CDB" w:rsidP="0030753D">
      <w:pPr>
        <w:pStyle w:val="PL"/>
      </w:pPr>
      <w:r w:rsidRPr="00F85EA2">
        <w:tab/>
        <w:t>id-MulticastContextRelease,</w:t>
      </w:r>
    </w:p>
    <w:p w14:paraId="0DBBF968" w14:textId="77777777" w:rsidR="00F56CDB" w:rsidRPr="00F85EA2" w:rsidRDefault="00F56CDB" w:rsidP="0030753D">
      <w:pPr>
        <w:pStyle w:val="PL"/>
      </w:pPr>
      <w:r w:rsidRPr="00F85EA2">
        <w:tab/>
        <w:t>id-MulticastContextReleaseRequest,</w:t>
      </w:r>
    </w:p>
    <w:p w14:paraId="7F5BB975" w14:textId="77777777" w:rsidR="00F56CDB" w:rsidRPr="00F85EA2" w:rsidRDefault="00F56CDB" w:rsidP="0030753D">
      <w:pPr>
        <w:pStyle w:val="PL"/>
      </w:pPr>
      <w:r w:rsidRPr="00F85EA2">
        <w:tab/>
        <w:t>id-MulticastContextModification,</w:t>
      </w:r>
    </w:p>
    <w:p w14:paraId="7CE6C3EC" w14:textId="77777777" w:rsidR="00F56CDB" w:rsidRPr="00F85EA2" w:rsidRDefault="00F56CDB" w:rsidP="0030753D">
      <w:pPr>
        <w:pStyle w:val="PL"/>
      </w:pPr>
      <w:r w:rsidRPr="00F85EA2">
        <w:tab/>
        <w:t>id-MulticastDistributionSetup,</w:t>
      </w:r>
    </w:p>
    <w:p w14:paraId="3BF72FD8" w14:textId="77777777" w:rsidR="00F56CDB" w:rsidRPr="00DA11D0" w:rsidRDefault="00F56CDB" w:rsidP="0030753D">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341DE6E9" w14:textId="77777777" w:rsidR="00733AEB" w:rsidRDefault="00E00E22" w:rsidP="00733AEB">
      <w:pPr>
        <w:pStyle w:val="PL"/>
        <w:rPr>
          <w:noProof w:val="0"/>
          <w:snapToGrid w:val="0"/>
        </w:rPr>
      </w:pPr>
      <w:r>
        <w:rPr>
          <w:snapToGrid w:val="0"/>
        </w:rPr>
        <w:lastRenderedPageBreak/>
        <w:tab/>
        <w:t>id-Pos</w:t>
      </w:r>
      <w:r w:rsidRPr="00EA5FA7">
        <w:rPr>
          <w:snapToGrid w:val="0"/>
        </w:rPr>
        <w:t>SystemInformationDeliveryCommand</w:t>
      </w:r>
      <w:r w:rsidR="00733AEB">
        <w:rPr>
          <w:noProof w:val="0"/>
          <w:snapToGrid w:val="0"/>
        </w:rPr>
        <w:t>,</w:t>
      </w:r>
    </w:p>
    <w:p w14:paraId="7A3045F8" w14:textId="77777777" w:rsidR="00733AEB" w:rsidRDefault="00733AEB" w:rsidP="00733AEB">
      <w:pPr>
        <w:pStyle w:val="PL"/>
        <w:rPr>
          <w:noProof w:val="0"/>
          <w:snapToGrid w:val="0"/>
        </w:rPr>
      </w:pPr>
      <w:r>
        <w:rPr>
          <w:noProof w:val="0"/>
          <w:snapToGrid w:val="0"/>
        </w:rPr>
        <w:tab/>
        <w:t>id-DUCUCellSwitchNotification,</w:t>
      </w:r>
    </w:p>
    <w:p w14:paraId="28F92651" w14:textId="77777777" w:rsidR="00733AEB" w:rsidRDefault="00733AEB" w:rsidP="00733AEB">
      <w:pPr>
        <w:pStyle w:val="PL"/>
        <w:rPr>
          <w:noProof w:val="0"/>
          <w:snapToGrid w:val="0"/>
        </w:rPr>
      </w:pPr>
      <w:r>
        <w:rPr>
          <w:noProof w:val="0"/>
          <w:snapToGrid w:val="0"/>
        </w:rPr>
        <w:tab/>
        <w:t>id-CUDUCellSwitchNotification,</w:t>
      </w:r>
    </w:p>
    <w:p w14:paraId="793FC890" w14:textId="77777777" w:rsidR="00733AEB" w:rsidRDefault="00733AEB" w:rsidP="00017BF2">
      <w:pPr>
        <w:pStyle w:val="PL"/>
      </w:pPr>
      <w:r>
        <w:rPr>
          <w:snapToGrid w:val="0"/>
        </w:rPr>
        <w:tab/>
        <w:t>id-DUCU</w:t>
      </w:r>
      <w:r>
        <w:t>TAInformationTransfer,</w:t>
      </w:r>
    </w:p>
    <w:p w14:paraId="098850F8" w14:textId="77777777" w:rsidR="00017BF2" w:rsidRDefault="00733AEB" w:rsidP="00017BF2">
      <w:pPr>
        <w:pStyle w:val="PL"/>
        <w:rPr>
          <w:snapToGrid w:val="0"/>
        </w:rPr>
      </w:pPr>
      <w:r>
        <w:tab/>
        <w:t>id-CUDUTAInformationTransfer</w:t>
      </w:r>
      <w:r w:rsidR="00017BF2">
        <w:rPr>
          <w:snapToGrid w:val="0"/>
        </w:rPr>
        <w:t>,</w:t>
      </w:r>
    </w:p>
    <w:p w14:paraId="5F796ECF" w14:textId="77777777" w:rsidR="006D3F33" w:rsidRDefault="00017BF2" w:rsidP="006D3F33">
      <w:pPr>
        <w:pStyle w:val="PL"/>
        <w:rPr>
          <w:snapToGrid w:val="0"/>
        </w:rPr>
      </w:pPr>
      <w:r>
        <w:tab/>
        <w:t>id-QoEInformationTransferControl</w:t>
      </w:r>
      <w:r w:rsidR="006D3F33">
        <w:rPr>
          <w:snapToGrid w:val="0"/>
        </w:rPr>
        <w:t>,</w:t>
      </w:r>
    </w:p>
    <w:p w14:paraId="38481D30" w14:textId="77777777" w:rsidR="00E9331A" w:rsidRDefault="006D3F33" w:rsidP="00E9331A">
      <w:pPr>
        <w:pStyle w:val="PL"/>
        <w:rPr>
          <w:snapToGrid w:val="0"/>
        </w:rPr>
      </w:pPr>
      <w:r>
        <w:rPr>
          <w:noProof w:val="0"/>
          <w:snapToGrid w:val="0"/>
        </w:rPr>
        <w:tab/>
        <w:t>id-RachIndication</w:t>
      </w:r>
      <w:r w:rsidR="00E9331A">
        <w:rPr>
          <w:snapToGrid w:val="0"/>
        </w:rPr>
        <w:t>,</w:t>
      </w:r>
    </w:p>
    <w:p w14:paraId="41949B52" w14:textId="77777777" w:rsidR="00E9331A" w:rsidRDefault="00E9331A" w:rsidP="00E9331A">
      <w:pPr>
        <w:pStyle w:val="PL"/>
        <w:rPr>
          <w:snapToGrid w:val="0"/>
        </w:rPr>
      </w:pPr>
      <w:r>
        <w:rPr>
          <w:snapToGrid w:val="0"/>
        </w:rPr>
        <w:tab/>
        <w:t>id-TimingSynchronisationStatus,</w:t>
      </w:r>
    </w:p>
    <w:p w14:paraId="26235655" w14:textId="77777777" w:rsidR="00475A96" w:rsidRDefault="00E9331A" w:rsidP="00475A96">
      <w:pPr>
        <w:pStyle w:val="PL"/>
        <w:rPr>
          <w:snapToGrid w:val="0"/>
        </w:rPr>
      </w:pPr>
      <w:r>
        <w:rPr>
          <w:snapToGrid w:val="0"/>
        </w:rPr>
        <w:tab/>
        <w:t>id-TimingSynchronisationStatusReport</w:t>
      </w:r>
      <w:r w:rsidR="00475A96">
        <w:rPr>
          <w:snapToGrid w:val="0"/>
        </w:rPr>
        <w:t>,</w:t>
      </w:r>
    </w:p>
    <w:p w14:paraId="34B3D1CC" w14:textId="77777777" w:rsidR="00475A96" w:rsidRDefault="00475A96" w:rsidP="00475A96">
      <w:pPr>
        <w:pStyle w:val="PL"/>
      </w:pPr>
      <w:r>
        <w:tab/>
        <w:t>id-MIABF1SetupTriggering,</w:t>
      </w:r>
    </w:p>
    <w:p w14:paraId="1251E7FE" w14:textId="77777777" w:rsidR="00FD0FDA" w:rsidRPr="00E53D33" w:rsidRDefault="00475A96" w:rsidP="00FD0FDA">
      <w:pPr>
        <w:pStyle w:val="PL"/>
        <w:rPr>
          <w:snapToGrid w:val="0"/>
        </w:rPr>
      </w:pPr>
      <w:r>
        <w:tab/>
        <w:t>id-MIABF1SetupOutcomeNotification</w:t>
      </w:r>
      <w:r w:rsidR="00FD0FDA" w:rsidRPr="00E53D33">
        <w:rPr>
          <w:snapToGrid w:val="0"/>
        </w:rPr>
        <w:t>,</w:t>
      </w:r>
    </w:p>
    <w:p w14:paraId="6B3DB2F1" w14:textId="77777777" w:rsidR="00FD0FDA" w:rsidRPr="00E53D33" w:rsidRDefault="00FD0FDA" w:rsidP="00FD0FDA">
      <w:pPr>
        <w:pStyle w:val="PL"/>
        <w:rPr>
          <w:snapToGrid w:val="0"/>
        </w:rPr>
      </w:pPr>
      <w:r w:rsidRPr="00E53D33">
        <w:rPr>
          <w:snapToGrid w:val="0"/>
        </w:rPr>
        <w:tab/>
        <w:t>id-MulticastContextNotification,</w:t>
      </w:r>
    </w:p>
    <w:p w14:paraId="3906C62E" w14:textId="77777777" w:rsidR="00FD0FDA" w:rsidRPr="00E53D33" w:rsidRDefault="00FD0FDA" w:rsidP="00FD0FDA">
      <w:pPr>
        <w:pStyle w:val="PL"/>
        <w:rPr>
          <w:snapToGrid w:val="0"/>
        </w:rPr>
      </w:pPr>
      <w:r w:rsidRPr="00E53D33">
        <w:rPr>
          <w:snapToGrid w:val="0"/>
        </w:rPr>
        <w:tab/>
        <w:t>id-MulticastCommonConfiguration,</w:t>
      </w:r>
    </w:p>
    <w:p w14:paraId="53EDABA6" w14:textId="77777777" w:rsidR="00FD0FDA" w:rsidRPr="00E53D33" w:rsidRDefault="00FD0FDA" w:rsidP="00FD0FDA">
      <w:pPr>
        <w:pStyle w:val="PL"/>
        <w:rPr>
          <w:snapToGrid w:val="0"/>
        </w:rPr>
      </w:pPr>
      <w:r w:rsidRPr="00E53D33">
        <w:rPr>
          <w:snapToGrid w:val="0"/>
        </w:rPr>
        <w:tab/>
        <w:t>id-</w:t>
      </w:r>
      <w:r w:rsidRPr="00E53D33">
        <w:rPr>
          <w:noProof w:val="0"/>
          <w:snapToGrid w:val="0"/>
        </w:rPr>
        <w:t>BroadcastTransportResourceRequest</w:t>
      </w:r>
    </w:p>
    <w:p w14:paraId="4D96E63A" w14:textId="5FDEF072" w:rsidR="00017BF2" w:rsidRDefault="00017BF2" w:rsidP="00475A96">
      <w:pPr>
        <w:pStyle w:val="PL"/>
        <w:rPr>
          <w:lang w:val="en-US" w:eastAsia="zh-CN"/>
        </w:rPr>
      </w:pPr>
    </w:p>
    <w:p w14:paraId="7CC62EA6" w14:textId="310B1863" w:rsidR="00C83B23" w:rsidRPr="00036EE1" w:rsidRDefault="00C83B23" w:rsidP="00733AEB">
      <w:pPr>
        <w:pStyle w:val="PL"/>
        <w:rPr>
          <w:snapToGrid w:val="0"/>
        </w:rPr>
      </w:pP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lastRenderedPageBreak/>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0753D">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0753D">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lastRenderedPageBreak/>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0753D">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0753D">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0753D">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0753D">
      <w:pPr>
        <w:pStyle w:val="PL"/>
      </w:pPr>
      <w:r w:rsidRPr="00F85EA2">
        <w:tab/>
        <w:t>multicastContextSetup</w:t>
      </w:r>
      <w:r w:rsidRPr="00F85EA2">
        <w:tab/>
      </w:r>
      <w:r w:rsidRPr="00F85EA2">
        <w:tab/>
      </w:r>
      <w:r w:rsidRPr="00F85EA2">
        <w:tab/>
        <w:t>|</w:t>
      </w:r>
    </w:p>
    <w:p w14:paraId="2C88C2B1" w14:textId="2DAFB0C4" w:rsidR="00F56CDB" w:rsidRPr="00F85EA2" w:rsidRDefault="00F56CDB" w:rsidP="0030753D">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0753D">
      <w:pPr>
        <w:pStyle w:val="PL"/>
      </w:pPr>
      <w:r w:rsidRPr="00F85EA2">
        <w:tab/>
        <w:t>multicastContextModification</w:t>
      </w:r>
      <w:r w:rsidRPr="00F85EA2">
        <w:tab/>
        <w:t>|</w:t>
      </w:r>
    </w:p>
    <w:p w14:paraId="7A54CA1D" w14:textId="77777777" w:rsidR="00F56CDB" w:rsidRPr="00F85EA2" w:rsidRDefault="00F56CDB" w:rsidP="0030753D">
      <w:pPr>
        <w:pStyle w:val="PL"/>
      </w:pPr>
      <w:r w:rsidRPr="00F85EA2">
        <w:tab/>
        <w:t>multicastDistributionSetup</w:t>
      </w:r>
      <w:r w:rsidRPr="00F85EA2">
        <w:tab/>
      </w:r>
      <w:r w:rsidRPr="00F85EA2">
        <w:tab/>
        <w:t>|</w:t>
      </w:r>
    </w:p>
    <w:p w14:paraId="21DAAF5A" w14:textId="77777777" w:rsidR="00991704" w:rsidRDefault="00F56CDB" w:rsidP="0030753D">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0753D">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E9331A">
      <w:pPr>
        <w:pStyle w:val="PL"/>
        <w:rPr>
          <w:snapToGrid w:val="0"/>
        </w:rPr>
      </w:pPr>
      <w:r>
        <w:rPr>
          <w:snapToGrid w:val="0"/>
        </w:rPr>
        <w:tab/>
        <w:t>pRSConfigurationExchange</w:t>
      </w:r>
      <w:r>
        <w:rPr>
          <w:snapToGrid w:val="0"/>
        </w:rPr>
        <w:tab/>
      </w:r>
      <w:r>
        <w:rPr>
          <w:snapToGrid w:val="0"/>
        </w:rPr>
        <w:tab/>
      </w:r>
      <w:r w:rsidRPr="001165E5">
        <w:rPr>
          <w:snapToGrid w:val="0"/>
        </w:rPr>
        <w:t>|</w:t>
      </w:r>
    </w:p>
    <w:p w14:paraId="4474560E" w14:textId="77777777" w:rsidR="00E9331A" w:rsidRDefault="004377D3" w:rsidP="00E9331A">
      <w:pPr>
        <w:pStyle w:val="PL"/>
        <w:rPr>
          <w:snapToGrid w:val="0"/>
        </w:rPr>
      </w:pPr>
      <w:r w:rsidRPr="001165E5">
        <w:rPr>
          <w:snapToGrid w:val="0"/>
        </w:rPr>
        <w:tab/>
        <w:t>measurementPreconfiguration</w:t>
      </w:r>
      <w:r>
        <w:rPr>
          <w:snapToGrid w:val="0"/>
        </w:rPr>
        <w:tab/>
      </w:r>
      <w:r w:rsidR="00E9331A">
        <w:rPr>
          <w:snapToGrid w:val="0"/>
        </w:rPr>
        <w:t>|</w:t>
      </w:r>
    </w:p>
    <w:p w14:paraId="78D872CF" w14:textId="77777777" w:rsidR="00FD0FDA" w:rsidRPr="00E53D33" w:rsidRDefault="00E9331A" w:rsidP="00FD0FDA">
      <w:pPr>
        <w:pStyle w:val="PL"/>
        <w:rPr>
          <w:snapToGrid w:val="0"/>
        </w:rPr>
      </w:pPr>
      <w:r>
        <w:rPr>
          <w:snapToGrid w:val="0"/>
        </w:rPr>
        <w:tab/>
        <w:t>timingSynchronisationStatus</w:t>
      </w:r>
      <w:r w:rsidR="00FD0FDA" w:rsidRPr="00E53D33">
        <w:rPr>
          <w:snapToGrid w:val="0"/>
        </w:rPr>
        <w:tab/>
        <w:t>|</w:t>
      </w:r>
    </w:p>
    <w:p w14:paraId="22B97420" w14:textId="77777777" w:rsidR="00FD0FDA" w:rsidRPr="00E53D33" w:rsidRDefault="00FD0FDA" w:rsidP="00FD0FDA">
      <w:pPr>
        <w:pStyle w:val="PL"/>
        <w:tabs>
          <w:tab w:val="clear" w:pos="2304"/>
        </w:tabs>
        <w:rPr>
          <w:snapToGrid w:val="0"/>
        </w:rPr>
      </w:pPr>
      <w:r w:rsidRPr="00E53D33">
        <w:rPr>
          <w:snapToGrid w:val="0"/>
        </w:rPr>
        <w:tab/>
        <w:t>multicastContextNotification</w:t>
      </w:r>
      <w:r w:rsidRPr="00E53D33">
        <w:rPr>
          <w:snapToGrid w:val="0"/>
        </w:rPr>
        <w:tab/>
        <w:t>|</w:t>
      </w:r>
    </w:p>
    <w:p w14:paraId="2014545D" w14:textId="2BDC55CB" w:rsidR="00F970C9" w:rsidRPr="00EA5FA7" w:rsidRDefault="00FD0FDA" w:rsidP="0030753D">
      <w:pPr>
        <w:pStyle w:val="PL"/>
        <w:rPr>
          <w:snapToGrid w:val="0"/>
        </w:rPr>
      </w:pPr>
      <w:r w:rsidRPr="00E53D33">
        <w:rPr>
          <w:snapToGrid w:val="0"/>
        </w:rPr>
        <w:tab/>
        <w:t>multicastCommonConfiguration</w:t>
      </w:r>
      <w:r w:rsidRPr="00E53D33">
        <w:rPr>
          <w:snapToGrid w:val="0"/>
        </w:rPr>
        <w:tab/>
      </w:r>
      <w:r w:rsidR="00F970C9" w:rsidRPr="00EA5FA7">
        <w:rPr>
          <w:snapToGrid w:val="0"/>
        </w:rPr>
        <w:t>,</w:t>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0753D">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lastRenderedPageBreak/>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0753D">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0753D">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0753D">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5EE43B25" w14:textId="1813F2F4" w:rsidR="00733AEB" w:rsidRDefault="00E00E22" w:rsidP="00733AEB">
      <w:pPr>
        <w:pStyle w:val="PL"/>
        <w:rPr>
          <w:noProof w:val="0"/>
          <w:snapToGrid w:val="0"/>
        </w:rPr>
      </w:pPr>
      <w:r w:rsidRPr="00EA5FA7">
        <w:rPr>
          <w:snapToGrid w:val="0"/>
        </w:rPr>
        <w:tab/>
      </w:r>
      <w:r>
        <w:rPr>
          <w:snapToGrid w:val="0"/>
        </w:rPr>
        <w:t>posS</w:t>
      </w:r>
      <w:r w:rsidRPr="00EA5FA7">
        <w:rPr>
          <w:snapToGrid w:val="0"/>
        </w:rPr>
        <w:t>ystemInformationDelivery</w:t>
      </w:r>
      <w:r w:rsidR="00733AEB">
        <w:rPr>
          <w:noProof w:val="0"/>
          <w:snapToGrid w:val="0"/>
        </w:rPr>
        <w:tab/>
      </w:r>
      <w:r w:rsidR="00733AEB">
        <w:rPr>
          <w:noProof w:val="0"/>
          <w:snapToGrid w:val="0"/>
        </w:rPr>
        <w:tab/>
      </w:r>
      <w:r w:rsidR="00733AEB">
        <w:rPr>
          <w:noProof w:val="0"/>
          <w:snapToGrid w:val="0"/>
        </w:rPr>
        <w:tab/>
      </w:r>
      <w:r w:rsidR="00733AEB">
        <w:rPr>
          <w:noProof w:val="0"/>
          <w:snapToGrid w:val="0"/>
        </w:rPr>
        <w:tab/>
      </w:r>
      <w:r w:rsidR="00733AEB">
        <w:rPr>
          <w:noProof w:val="0"/>
          <w:snapToGrid w:val="0"/>
        </w:rPr>
        <w:tab/>
        <w:t>|</w:t>
      </w:r>
    </w:p>
    <w:p w14:paraId="74BDEA4E" w14:textId="77777777" w:rsidR="00733AEB" w:rsidRDefault="00733AEB" w:rsidP="00733AEB">
      <w:pPr>
        <w:pStyle w:val="PL"/>
        <w:rPr>
          <w:noProof w:val="0"/>
          <w:snapToGrid w:val="0"/>
        </w:rPr>
      </w:pPr>
      <w:r>
        <w:rPr>
          <w:noProof w:val="0"/>
          <w:snapToGrid w:val="0"/>
        </w:rPr>
        <w:tab/>
        <w:t>dUC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34D2B9CF" w14:textId="77777777" w:rsidR="00733AEB" w:rsidRDefault="00733AEB" w:rsidP="00733AEB">
      <w:pPr>
        <w:pStyle w:val="PL"/>
        <w:rPr>
          <w:noProof w:val="0"/>
          <w:snapToGrid w:val="0"/>
        </w:rPr>
      </w:pPr>
      <w:r>
        <w:rPr>
          <w:noProof w:val="0"/>
          <w:snapToGrid w:val="0"/>
        </w:rPr>
        <w:tab/>
        <w:t>cUD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32EFD43" w14:textId="77777777" w:rsidR="00733AEB" w:rsidRDefault="00733AEB" w:rsidP="00017BF2">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07AB4B63" w14:textId="17845B82" w:rsidR="00017BF2" w:rsidRDefault="00733AEB" w:rsidP="00E9331A">
      <w:pPr>
        <w:pStyle w:val="PL"/>
        <w:rPr>
          <w:snapToGrid w:val="0"/>
        </w:rPr>
      </w:pPr>
      <w:r>
        <w:rPr>
          <w:snapToGrid w:val="0"/>
        </w:rPr>
        <w:tab/>
        <w:t>cUDUTAInformationTransfer</w:t>
      </w:r>
      <w:r w:rsidR="00017BF2">
        <w:rPr>
          <w:snapToGrid w:val="0"/>
        </w:rPr>
        <w:tab/>
      </w:r>
      <w:r w:rsidR="00017BF2">
        <w:rPr>
          <w:snapToGrid w:val="0"/>
        </w:rPr>
        <w:tab/>
      </w:r>
      <w:r w:rsidR="00017BF2">
        <w:rPr>
          <w:snapToGrid w:val="0"/>
        </w:rPr>
        <w:tab/>
      </w:r>
      <w:r w:rsidR="00017BF2">
        <w:rPr>
          <w:snapToGrid w:val="0"/>
        </w:rPr>
        <w:tab/>
      </w:r>
      <w:r w:rsidR="00017BF2">
        <w:rPr>
          <w:snapToGrid w:val="0"/>
        </w:rPr>
        <w:tab/>
        <w:t>|</w:t>
      </w:r>
    </w:p>
    <w:p w14:paraId="1750B4EA" w14:textId="77777777" w:rsidR="006D3F33" w:rsidRDefault="00017BF2" w:rsidP="00E9331A">
      <w:pPr>
        <w:pStyle w:val="PL"/>
        <w:rPr>
          <w:snapToGrid w:val="0"/>
        </w:rPr>
      </w:pPr>
      <w:r>
        <w:rPr>
          <w:snapToGrid w:val="0"/>
        </w:rPr>
        <w:tab/>
        <w:t>qoEInformationTransferControl</w:t>
      </w:r>
      <w:r w:rsidR="006D3F33">
        <w:rPr>
          <w:noProof w:val="0"/>
          <w:snapToGrid w:val="0"/>
        </w:rPr>
        <w:tab/>
      </w:r>
      <w:r w:rsidR="006D3F33">
        <w:rPr>
          <w:noProof w:val="0"/>
          <w:snapToGrid w:val="0"/>
        </w:rPr>
        <w:tab/>
      </w:r>
      <w:r w:rsidR="006D3F33">
        <w:rPr>
          <w:noProof w:val="0"/>
          <w:snapToGrid w:val="0"/>
        </w:rPr>
        <w:tab/>
      </w:r>
      <w:r w:rsidR="006D3F33">
        <w:rPr>
          <w:noProof w:val="0"/>
          <w:snapToGrid w:val="0"/>
        </w:rPr>
        <w:tab/>
      </w:r>
      <w:r w:rsidR="006D3F33">
        <w:rPr>
          <w:noProof w:val="0"/>
          <w:snapToGrid w:val="0"/>
        </w:rPr>
        <w:tab/>
      </w:r>
      <w:r w:rsidR="006D3F33">
        <w:rPr>
          <w:snapToGrid w:val="0"/>
        </w:rPr>
        <w:t>|</w:t>
      </w:r>
    </w:p>
    <w:p w14:paraId="4E2FE83C" w14:textId="5D0F410A" w:rsidR="00E9331A" w:rsidRDefault="006D3F33" w:rsidP="00E9331A">
      <w:pPr>
        <w:pStyle w:val="PL"/>
        <w:rPr>
          <w:snapToGrid w:val="0"/>
        </w:rPr>
      </w:pPr>
      <w:r w:rsidRPr="0044241E">
        <w:rPr>
          <w:noProof w:val="0"/>
          <w:snapToGrid w:val="0"/>
        </w:rPr>
        <w:tab/>
      </w:r>
      <w:r>
        <w:rPr>
          <w:noProof w:val="0"/>
          <w:snapToGrid w:val="0"/>
        </w:rPr>
        <w:t>rachIndication</w:t>
      </w:r>
      <w:r>
        <w:rPr>
          <w:noProof w:val="0"/>
          <w:snapToGrid w:val="0"/>
        </w:rPr>
        <w:tab/>
      </w:r>
      <w:r>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00E9331A">
        <w:rPr>
          <w:snapToGrid w:val="0"/>
        </w:rPr>
        <w:t>|</w:t>
      </w:r>
    </w:p>
    <w:p w14:paraId="04CCA381" w14:textId="77777777" w:rsidR="00475A96" w:rsidRDefault="00E9331A" w:rsidP="00475A96">
      <w:pPr>
        <w:pStyle w:val="PL"/>
        <w:rPr>
          <w:snapToGrid w:val="0"/>
        </w:rPr>
      </w:pPr>
      <w:r>
        <w:rPr>
          <w:snapToGrid w:val="0"/>
        </w:rPr>
        <w:tab/>
        <w:t>timingSynchronisationStatusReport</w:t>
      </w:r>
      <w:r w:rsidR="00475A96">
        <w:rPr>
          <w:snapToGrid w:val="0"/>
        </w:rPr>
        <w:tab/>
      </w:r>
      <w:r w:rsidR="00475A96">
        <w:rPr>
          <w:snapToGrid w:val="0"/>
        </w:rPr>
        <w:tab/>
      </w:r>
      <w:r w:rsidR="00475A96">
        <w:rPr>
          <w:snapToGrid w:val="0"/>
        </w:rPr>
        <w:tab/>
      </w:r>
      <w:r w:rsidR="00475A96">
        <w:rPr>
          <w:snapToGrid w:val="0"/>
        </w:rPr>
        <w:tab/>
        <w:t>|</w:t>
      </w:r>
    </w:p>
    <w:p w14:paraId="39A931C7" w14:textId="77777777" w:rsidR="00475A96" w:rsidRDefault="00475A96" w:rsidP="00475A96">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0D068B6E" w14:textId="6FB202D5" w:rsidR="00FD0FDA" w:rsidRPr="00E53D33" w:rsidRDefault="00475A96" w:rsidP="00FD0FDA">
      <w:pPr>
        <w:pStyle w:val="PL"/>
        <w:rPr>
          <w:noProof w:val="0"/>
          <w:snapToGrid w:val="0"/>
        </w:rPr>
      </w:pPr>
      <w:r>
        <w:rPr>
          <w:snapToGrid w:val="0"/>
        </w:rPr>
        <w:tab/>
        <w:t>mIABF1SetupOutcomeNotification</w:t>
      </w:r>
      <w:r>
        <w:rPr>
          <w:snapToGrid w:val="0"/>
        </w:rPr>
        <w:tab/>
      </w:r>
      <w:r>
        <w:rPr>
          <w:snapToGrid w:val="0"/>
        </w:rPr>
        <w:tab/>
      </w:r>
      <w:r>
        <w:rPr>
          <w:snapToGrid w:val="0"/>
        </w:rPr>
        <w:tab/>
      </w:r>
      <w:r>
        <w:rPr>
          <w:snapToGrid w:val="0"/>
        </w:rPr>
        <w:tab/>
      </w:r>
      <w:r w:rsidR="00FD0FDA" w:rsidRPr="00E53D33">
        <w:rPr>
          <w:noProof w:val="0"/>
          <w:snapToGrid w:val="0"/>
        </w:rPr>
        <w:t>|</w:t>
      </w:r>
    </w:p>
    <w:p w14:paraId="1C1D34C9" w14:textId="4F1FABF7" w:rsidR="004377D3" w:rsidRPr="00EA5FA7" w:rsidRDefault="00FD0FDA" w:rsidP="00FD0FDA">
      <w:pPr>
        <w:pStyle w:val="PL"/>
        <w:rPr>
          <w:snapToGrid w:val="0"/>
        </w:rPr>
      </w:pPr>
      <w:r w:rsidRPr="00E53D33">
        <w:rPr>
          <w:noProof w:val="0"/>
          <w:snapToGrid w:val="0"/>
        </w:rPr>
        <w:tab/>
        <w:t>broadcastTransportResourceRequest</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lastRenderedPageBreak/>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lastRenderedPageBreak/>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lastRenderedPageBreak/>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lastRenderedPageBreak/>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lastRenderedPageBreak/>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lastRenderedPageBreak/>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0753D">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0753D">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0753D">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0753D">
      <w:pPr>
        <w:pStyle w:val="PL"/>
        <w:rPr>
          <w:snapToGrid w:val="0"/>
        </w:rPr>
      </w:pPr>
      <w:r w:rsidRPr="008C20F9">
        <w:rPr>
          <w:snapToGrid w:val="0"/>
        </w:rPr>
        <w:t>}</w:t>
      </w:r>
    </w:p>
    <w:p w14:paraId="7C2D7CC3" w14:textId="77777777" w:rsidR="00CD732E" w:rsidRPr="008C20F9" w:rsidRDefault="00CD732E" w:rsidP="0030753D">
      <w:pPr>
        <w:pStyle w:val="PL"/>
        <w:rPr>
          <w:snapToGrid w:val="0"/>
        </w:rPr>
      </w:pPr>
    </w:p>
    <w:p w14:paraId="7818523A" w14:textId="77777777" w:rsidR="00CD732E" w:rsidRPr="008C20F9" w:rsidRDefault="00CD732E" w:rsidP="0030753D">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0753D">
      <w:pPr>
        <w:pStyle w:val="PL"/>
        <w:rPr>
          <w:snapToGrid w:val="0"/>
        </w:rPr>
      </w:pPr>
      <w:r w:rsidRPr="008C20F9">
        <w:rPr>
          <w:snapToGrid w:val="0"/>
        </w:rPr>
        <w:t>}</w:t>
      </w:r>
    </w:p>
    <w:p w14:paraId="673D1B4B" w14:textId="77777777" w:rsidR="00CD732E" w:rsidRPr="008C20F9" w:rsidRDefault="00CD732E" w:rsidP="0030753D">
      <w:pPr>
        <w:pStyle w:val="PL"/>
        <w:rPr>
          <w:snapToGrid w:val="0"/>
        </w:rPr>
      </w:pPr>
    </w:p>
    <w:p w14:paraId="2E4CEBC8" w14:textId="77777777" w:rsidR="00CD732E" w:rsidRPr="008C20F9" w:rsidRDefault="00CD732E" w:rsidP="0030753D">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0753D">
      <w:pPr>
        <w:pStyle w:val="PL"/>
        <w:rPr>
          <w:snapToGrid w:val="0"/>
        </w:rPr>
      </w:pPr>
      <w:r w:rsidRPr="008C20F9">
        <w:rPr>
          <w:snapToGrid w:val="0"/>
        </w:rPr>
        <w:t>}</w:t>
      </w:r>
    </w:p>
    <w:p w14:paraId="2AD4FC56" w14:textId="77777777" w:rsidR="00CD732E" w:rsidRPr="008C20F9" w:rsidRDefault="00CD732E" w:rsidP="0030753D">
      <w:pPr>
        <w:pStyle w:val="PL"/>
        <w:rPr>
          <w:snapToGrid w:val="0"/>
        </w:rPr>
      </w:pPr>
    </w:p>
    <w:p w14:paraId="47E14C01" w14:textId="77777777" w:rsidR="00CD732E" w:rsidRPr="008C20F9" w:rsidRDefault="00CD732E" w:rsidP="0030753D">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0753D">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lastRenderedPageBreak/>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0753D">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0753D">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0753D">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0753D">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0753D">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0753D">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0753D">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0753D">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0753D">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0753D">
      <w:pPr>
        <w:pStyle w:val="PL"/>
        <w:rPr>
          <w:snapToGrid w:val="0"/>
        </w:rPr>
      </w:pPr>
      <w:r w:rsidRPr="008C20F9">
        <w:rPr>
          <w:snapToGrid w:val="0"/>
        </w:rPr>
        <w:t>}</w:t>
      </w:r>
    </w:p>
    <w:p w14:paraId="7715738B" w14:textId="77777777" w:rsidR="00991704" w:rsidRPr="008C20F9" w:rsidRDefault="00991704" w:rsidP="0030753D">
      <w:pPr>
        <w:pStyle w:val="PL"/>
        <w:rPr>
          <w:snapToGrid w:val="0"/>
        </w:rPr>
      </w:pPr>
    </w:p>
    <w:p w14:paraId="0CFEA06C" w14:textId="77777777" w:rsidR="00991704" w:rsidRPr="008C20F9" w:rsidRDefault="00991704" w:rsidP="0030753D">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0753D">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0753D">
      <w:pPr>
        <w:pStyle w:val="PL"/>
        <w:rPr>
          <w:snapToGrid w:val="0"/>
        </w:rPr>
      </w:pPr>
      <w:r w:rsidRPr="008C20F9">
        <w:rPr>
          <w:snapToGrid w:val="0"/>
        </w:rPr>
        <w:t>}</w:t>
      </w:r>
    </w:p>
    <w:p w14:paraId="047FB391" w14:textId="77777777" w:rsidR="00991704" w:rsidRDefault="00991704" w:rsidP="0030753D">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lastRenderedPageBreak/>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6226A190" w14:textId="77777777" w:rsidR="00733AEB" w:rsidRDefault="00733AEB" w:rsidP="00733AEB">
      <w:pPr>
        <w:pStyle w:val="PL"/>
        <w:rPr>
          <w:rFonts w:eastAsia="Malgun Gothic"/>
        </w:rPr>
      </w:pPr>
    </w:p>
    <w:p w14:paraId="7F10ECCC" w14:textId="77777777" w:rsidR="00733AEB" w:rsidRPr="00EA5FA7" w:rsidRDefault="00733AEB" w:rsidP="00733AEB">
      <w:pPr>
        <w:pStyle w:val="PL"/>
        <w:rPr>
          <w:noProof w:val="0"/>
        </w:rPr>
      </w:pPr>
      <w:r>
        <w:rPr>
          <w:noProof w:val="0"/>
        </w:rPr>
        <w:t>dUCUCellSwitchNotification</w:t>
      </w:r>
      <w:r w:rsidRPr="00EA5FA7">
        <w:rPr>
          <w:noProof w:val="0"/>
        </w:rPr>
        <w:t xml:space="preserve"> </w:t>
      </w:r>
      <w:r>
        <w:rPr>
          <w:noProof w:val="0"/>
        </w:rPr>
        <w:tab/>
      </w:r>
      <w:r w:rsidRPr="00EA5FA7">
        <w:rPr>
          <w:noProof w:val="0"/>
        </w:rPr>
        <w:t>F1AP-ELEMENTARY-PROCEDURE ::= {</w:t>
      </w:r>
    </w:p>
    <w:p w14:paraId="475945FF"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DUCUCellSwitchNotification</w:t>
      </w:r>
    </w:p>
    <w:p w14:paraId="46DF1317"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CellSwitchNotification</w:t>
      </w:r>
    </w:p>
    <w:p w14:paraId="76EC2FD2"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F37CA7" w14:textId="77777777" w:rsidR="00733AEB" w:rsidRDefault="00733AEB" w:rsidP="00733AEB">
      <w:pPr>
        <w:pStyle w:val="PL"/>
        <w:rPr>
          <w:noProof w:val="0"/>
        </w:rPr>
      </w:pPr>
      <w:r w:rsidRPr="00EA5FA7">
        <w:rPr>
          <w:noProof w:val="0"/>
        </w:rPr>
        <w:t>}</w:t>
      </w:r>
    </w:p>
    <w:p w14:paraId="61020C20" w14:textId="77777777" w:rsidR="00733AEB" w:rsidRDefault="00733AEB" w:rsidP="00733AEB">
      <w:pPr>
        <w:pStyle w:val="PL"/>
        <w:rPr>
          <w:noProof w:val="0"/>
        </w:rPr>
      </w:pPr>
    </w:p>
    <w:p w14:paraId="26981253" w14:textId="77777777" w:rsidR="00733AEB" w:rsidRPr="00EA5FA7" w:rsidRDefault="00733AEB" w:rsidP="00733AEB">
      <w:pPr>
        <w:pStyle w:val="PL"/>
        <w:rPr>
          <w:noProof w:val="0"/>
        </w:rPr>
      </w:pPr>
      <w:r>
        <w:rPr>
          <w:noProof w:val="0"/>
        </w:rPr>
        <w:t>cUDUCellSwitchNotification</w:t>
      </w:r>
      <w:r w:rsidRPr="00EA5FA7">
        <w:rPr>
          <w:noProof w:val="0"/>
        </w:rPr>
        <w:t xml:space="preserve"> </w:t>
      </w:r>
      <w:r>
        <w:rPr>
          <w:noProof w:val="0"/>
        </w:rPr>
        <w:tab/>
      </w:r>
      <w:r w:rsidRPr="00EA5FA7">
        <w:rPr>
          <w:noProof w:val="0"/>
        </w:rPr>
        <w:t>F1AP-ELEMENTARY-PROCEDURE ::= {</w:t>
      </w:r>
    </w:p>
    <w:p w14:paraId="3303C6CE"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CUDUCellSwitchNotification</w:t>
      </w:r>
    </w:p>
    <w:p w14:paraId="32EE9FB5"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CellSwitchNotification</w:t>
      </w:r>
    </w:p>
    <w:p w14:paraId="0771B88D"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C1ABE0" w14:textId="77777777" w:rsidR="00733AEB" w:rsidRPr="00EA5FA7" w:rsidRDefault="00733AEB" w:rsidP="00733AEB">
      <w:pPr>
        <w:pStyle w:val="PL"/>
        <w:rPr>
          <w:noProof w:val="0"/>
        </w:rPr>
      </w:pPr>
      <w:r w:rsidRPr="00EA5FA7">
        <w:rPr>
          <w:noProof w:val="0"/>
        </w:rPr>
        <w:t>}</w:t>
      </w:r>
    </w:p>
    <w:p w14:paraId="10EB8220" w14:textId="77777777" w:rsidR="00733AEB" w:rsidRPr="00EA5FA7" w:rsidRDefault="00733AEB" w:rsidP="00733AEB">
      <w:pPr>
        <w:pStyle w:val="PL"/>
        <w:rPr>
          <w:noProof w:val="0"/>
        </w:rPr>
      </w:pPr>
    </w:p>
    <w:p w14:paraId="35EBBF9F" w14:textId="77777777" w:rsidR="00733AEB" w:rsidRDefault="00733AEB" w:rsidP="00733AEB">
      <w:pPr>
        <w:pStyle w:val="PL"/>
        <w:rPr>
          <w:rFonts w:eastAsia="Malgun Gothic"/>
        </w:rPr>
      </w:pPr>
    </w:p>
    <w:p w14:paraId="302300DE" w14:textId="77777777" w:rsidR="00733AEB" w:rsidRPr="00EA5FA7" w:rsidRDefault="00733AEB" w:rsidP="00733AEB">
      <w:pPr>
        <w:pStyle w:val="PL"/>
        <w:rPr>
          <w:noProof w:val="0"/>
        </w:rPr>
      </w:pPr>
      <w:r>
        <w:rPr>
          <w:noProof w:val="0"/>
        </w:rPr>
        <w:t>dUCUTAInformationTransfer</w:t>
      </w:r>
      <w:r w:rsidRPr="00EA5FA7">
        <w:rPr>
          <w:noProof w:val="0"/>
        </w:rPr>
        <w:t xml:space="preserve"> </w:t>
      </w:r>
      <w:r>
        <w:rPr>
          <w:noProof w:val="0"/>
        </w:rPr>
        <w:tab/>
      </w:r>
      <w:r w:rsidRPr="00EA5FA7">
        <w:rPr>
          <w:noProof w:val="0"/>
        </w:rPr>
        <w:t>F1AP-ELEMENTARY-PROCEDURE ::= {</w:t>
      </w:r>
    </w:p>
    <w:p w14:paraId="49E510C6"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DUCUTAInformationTransfer</w:t>
      </w:r>
    </w:p>
    <w:p w14:paraId="73C16ABF"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TAInformationTransfer</w:t>
      </w:r>
    </w:p>
    <w:p w14:paraId="5E291407"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F22715" w14:textId="77777777" w:rsidR="00733AEB" w:rsidRPr="00EA5FA7" w:rsidRDefault="00733AEB" w:rsidP="00733AEB">
      <w:pPr>
        <w:pStyle w:val="PL"/>
        <w:rPr>
          <w:noProof w:val="0"/>
        </w:rPr>
      </w:pPr>
      <w:r w:rsidRPr="00EA5FA7">
        <w:rPr>
          <w:noProof w:val="0"/>
        </w:rPr>
        <w:t>}</w:t>
      </w:r>
    </w:p>
    <w:p w14:paraId="2CD248F7" w14:textId="77777777" w:rsidR="00733AEB" w:rsidRPr="00AE5EB9" w:rsidRDefault="00733AEB" w:rsidP="00733AEB">
      <w:pPr>
        <w:pStyle w:val="PL"/>
        <w:rPr>
          <w:rFonts w:eastAsia="Malgun Gothic"/>
        </w:rPr>
      </w:pPr>
    </w:p>
    <w:p w14:paraId="1A45FAA2" w14:textId="77777777" w:rsidR="00733AEB" w:rsidRPr="00EA5FA7" w:rsidRDefault="00733AEB" w:rsidP="00733AEB">
      <w:pPr>
        <w:pStyle w:val="PL"/>
        <w:rPr>
          <w:noProof w:val="0"/>
        </w:rPr>
      </w:pPr>
      <w:r>
        <w:rPr>
          <w:noProof w:val="0"/>
        </w:rPr>
        <w:t>cUDUTAInformationTransfer</w:t>
      </w:r>
      <w:r w:rsidRPr="00EA5FA7">
        <w:rPr>
          <w:noProof w:val="0"/>
        </w:rPr>
        <w:t xml:space="preserve"> </w:t>
      </w:r>
      <w:r>
        <w:rPr>
          <w:noProof w:val="0"/>
        </w:rPr>
        <w:tab/>
      </w:r>
      <w:r w:rsidRPr="00EA5FA7">
        <w:rPr>
          <w:noProof w:val="0"/>
        </w:rPr>
        <w:t>F1AP-ELEMENTARY-PROCEDURE ::= {</w:t>
      </w:r>
    </w:p>
    <w:p w14:paraId="09ACD699"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CUDUTAInformationTransfer</w:t>
      </w:r>
    </w:p>
    <w:p w14:paraId="46B15278"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TAInformationTransfer</w:t>
      </w:r>
    </w:p>
    <w:p w14:paraId="1BB5A9DA" w14:textId="77777777" w:rsidR="00733AEB" w:rsidRPr="00EA5FA7" w:rsidRDefault="00733AEB" w:rsidP="00733AEB">
      <w:pPr>
        <w:pStyle w:val="PL"/>
        <w:rPr>
          <w:noProof w:val="0"/>
        </w:rPr>
      </w:pPr>
      <w:r w:rsidRPr="00EA5FA7">
        <w:rPr>
          <w:noProof w:val="0"/>
        </w:rPr>
        <w:lastRenderedPageBreak/>
        <w:tab/>
        <w:t>CRITICALITY</w:t>
      </w:r>
      <w:r w:rsidRPr="00EA5FA7">
        <w:rPr>
          <w:noProof w:val="0"/>
        </w:rPr>
        <w:tab/>
      </w:r>
      <w:r w:rsidRPr="00EA5FA7">
        <w:rPr>
          <w:noProof w:val="0"/>
        </w:rPr>
        <w:tab/>
      </w:r>
      <w:r w:rsidRPr="00EA5FA7">
        <w:rPr>
          <w:noProof w:val="0"/>
        </w:rPr>
        <w:tab/>
      </w:r>
      <w:r w:rsidRPr="00EA5FA7">
        <w:rPr>
          <w:noProof w:val="0"/>
        </w:rPr>
        <w:tab/>
        <w:t>ignore</w:t>
      </w:r>
    </w:p>
    <w:p w14:paraId="1ABEE9A6" w14:textId="2341C506" w:rsidR="001B0546" w:rsidRPr="00AE5EB9" w:rsidRDefault="00733AEB" w:rsidP="00017BF2">
      <w:pPr>
        <w:pStyle w:val="PL"/>
        <w:rPr>
          <w:rFonts w:eastAsia="Malgun Gothic"/>
        </w:rPr>
      </w:pPr>
      <w:r w:rsidRPr="00EA5FA7">
        <w:rPr>
          <w:noProof w:val="0"/>
        </w:rPr>
        <w:t>}</w:t>
      </w:r>
    </w:p>
    <w:p w14:paraId="29163CE7" w14:textId="77777777" w:rsidR="000C19B4" w:rsidRDefault="000C19B4" w:rsidP="00017BF2">
      <w:pPr>
        <w:pStyle w:val="PL"/>
      </w:pPr>
    </w:p>
    <w:p w14:paraId="7A0ACDD9" w14:textId="77777777" w:rsidR="00017BF2" w:rsidRDefault="00017BF2" w:rsidP="00017BF2">
      <w:pPr>
        <w:pStyle w:val="PL"/>
      </w:pPr>
      <w:r>
        <w:t>qoEInformationTransferControl F1AP-ELEMENTARY-PROCEDURE ::= {</w:t>
      </w:r>
    </w:p>
    <w:p w14:paraId="0B87EF5A" w14:textId="77777777" w:rsidR="00017BF2" w:rsidRDefault="00017BF2" w:rsidP="00017BF2">
      <w:pPr>
        <w:pStyle w:val="PL"/>
      </w:pPr>
      <w:r>
        <w:tab/>
        <w:t>INITIATING MESSAGE</w:t>
      </w:r>
      <w:r>
        <w:tab/>
      </w:r>
      <w:r>
        <w:tab/>
        <w:t>QoEInformationTransferControl</w:t>
      </w:r>
    </w:p>
    <w:p w14:paraId="78F60A5C" w14:textId="77777777" w:rsidR="00017BF2" w:rsidRDefault="00017BF2" w:rsidP="00017BF2">
      <w:pPr>
        <w:pStyle w:val="PL"/>
      </w:pPr>
      <w:r>
        <w:tab/>
        <w:t>PROCEDURE CODE</w:t>
      </w:r>
      <w:r>
        <w:tab/>
      </w:r>
      <w:r>
        <w:tab/>
      </w:r>
      <w:r>
        <w:tab/>
        <w:t>id-QoEInformationTransferControl</w:t>
      </w:r>
    </w:p>
    <w:p w14:paraId="11F8743E" w14:textId="77777777" w:rsidR="00017BF2" w:rsidRDefault="00017BF2" w:rsidP="00017BF2">
      <w:pPr>
        <w:pStyle w:val="PL"/>
      </w:pPr>
      <w:r>
        <w:tab/>
        <w:t>CRITICALITY</w:t>
      </w:r>
      <w:r>
        <w:tab/>
      </w:r>
      <w:r>
        <w:tab/>
      </w:r>
      <w:r>
        <w:tab/>
      </w:r>
      <w:r>
        <w:tab/>
        <w:t>ignore</w:t>
      </w:r>
    </w:p>
    <w:p w14:paraId="03903C14" w14:textId="77777777" w:rsidR="00017BF2" w:rsidRDefault="00017BF2" w:rsidP="00017BF2">
      <w:pPr>
        <w:pStyle w:val="PL"/>
      </w:pPr>
      <w:r>
        <w:t>}</w:t>
      </w:r>
    </w:p>
    <w:p w14:paraId="4408E1C4" w14:textId="77777777" w:rsidR="006D3F33" w:rsidRDefault="006D3F33" w:rsidP="006D3F33">
      <w:pPr>
        <w:pStyle w:val="PL"/>
        <w:rPr>
          <w:noProof w:val="0"/>
        </w:rPr>
      </w:pPr>
    </w:p>
    <w:p w14:paraId="23CA01BC" w14:textId="77777777" w:rsidR="006D3F33" w:rsidRPr="00036EE1" w:rsidRDefault="006D3F33" w:rsidP="006D3F33">
      <w:pPr>
        <w:pStyle w:val="PL"/>
        <w:rPr>
          <w:snapToGrid w:val="0"/>
        </w:rPr>
      </w:pPr>
      <w:r>
        <w:rPr>
          <w:noProof w:val="0"/>
          <w:snapToGrid w:val="0"/>
        </w:rPr>
        <w:t>rachIndication</w:t>
      </w:r>
      <w:r w:rsidRPr="00036EE1">
        <w:rPr>
          <w:snapToGrid w:val="0"/>
        </w:rPr>
        <w:t xml:space="preserve"> </w:t>
      </w:r>
      <w:r w:rsidRPr="00036EE1">
        <w:t>F1AP</w:t>
      </w:r>
      <w:r w:rsidRPr="00036EE1">
        <w:rPr>
          <w:snapToGrid w:val="0"/>
        </w:rPr>
        <w:t>-ELEMENTARY-PROCEDURE ::= {</w:t>
      </w:r>
    </w:p>
    <w:p w14:paraId="17B14CF6" w14:textId="77777777" w:rsidR="006D3F33" w:rsidRPr="00036EE1" w:rsidRDefault="006D3F33" w:rsidP="006D3F33">
      <w:pPr>
        <w:pStyle w:val="PL"/>
        <w:rPr>
          <w:snapToGrid w:val="0"/>
        </w:rPr>
      </w:pPr>
      <w:r w:rsidRPr="00036EE1">
        <w:rPr>
          <w:snapToGrid w:val="0"/>
        </w:rPr>
        <w:tab/>
        <w:t>INITIATING MESSAGE</w:t>
      </w:r>
      <w:r w:rsidRPr="00036EE1">
        <w:rPr>
          <w:snapToGrid w:val="0"/>
        </w:rPr>
        <w:tab/>
      </w:r>
      <w:r w:rsidRPr="00036EE1">
        <w:rPr>
          <w:snapToGrid w:val="0"/>
        </w:rPr>
        <w:tab/>
      </w:r>
      <w:r>
        <w:rPr>
          <w:noProof w:val="0"/>
          <w:snapToGrid w:val="0"/>
        </w:rPr>
        <w:t>RachIndication</w:t>
      </w:r>
    </w:p>
    <w:p w14:paraId="07E22DAC" w14:textId="77777777" w:rsidR="006D3F33" w:rsidRPr="00036EE1" w:rsidRDefault="006D3F33" w:rsidP="006D3F33">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R</w:t>
      </w:r>
      <w:r>
        <w:rPr>
          <w:noProof w:val="0"/>
          <w:snapToGrid w:val="0"/>
        </w:rPr>
        <w:t>achIndication</w:t>
      </w:r>
      <w:r>
        <w:rPr>
          <w:snapToGrid w:val="0"/>
        </w:rPr>
        <w:t xml:space="preserve"> </w:t>
      </w:r>
    </w:p>
    <w:p w14:paraId="0AFECAB9" w14:textId="77777777" w:rsidR="006D3F33" w:rsidRPr="00036EE1" w:rsidRDefault="006D3F33" w:rsidP="006D3F33">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6BB3C743" w14:textId="77777777" w:rsidR="006D3F33" w:rsidRPr="00036EE1" w:rsidRDefault="006D3F33" w:rsidP="006D3F33">
      <w:pPr>
        <w:pStyle w:val="PL"/>
        <w:rPr>
          <w:snapToGrid w:val="0"/>
        </w:rPr>
      </w:pPr>
      <w:r w:rsidRPr="00036EE1">
        <w:rPr>
          <w:snapToGrid w:val="0"/>
        </w:rPr>
        <w:t>}</w:t>
      </w:r>
    </w:p>
    <w:p w14:paraId="344FBBC7" w14:textId="77777777" w:rsidR="006D3F33" w:rsidRDefault="006D3F33" w:rsidP="00E9331A">
      <w:pPr>
        <w:pStyle w:val="PL"/>
      </w:pPr>
    </w:p>
    <w:p w14:paraId="24CE109F" w14:textId="77777777" w:rsidR="00E9331A" w:rsidRDefault="00E9331A" w:rsidP="00E9331A">
      <w:pPr>
        <w:pStyle w:val="PL"/>
        <w:rPr>
          <w:snapToGrid w:val="0"/>
        </w:rPr>
      </w:pPr>
      <w:r>
        <w:rPr>
          <w:snapToGrid w:val="0"/>
        </w:rPr>
        <w:t>timingSynchronisationStatus F1AP-ELEMENTARY-PROCEDURE ::= {</w:t>
      </w:r>
    </w:p>
    <w:p w14:paraId="10606E9E" w14:textId="77777777" w:rsidR="00E9331A" w:rsidRDefault="00E9331A" w:rsidP="00E9331A">
      <w:pPr>
        <w:pStyle w:val="PL"/>
        <w:rPr>
          <w:snapToGrid w:val="0"/>
        </w:rPr>
      </w:pPr>
      <w:r>
        <w:rPr>
          <w:snapToGrid w:val="0"/>
        </w:rPr>
        <w:tab/>
        <w:t>INITIATING MESSAGE</w:t>
      </w:r>
      <w:r>
        <w:rPr>
          <w:snapToGrid w:val="0"/>
        </w:rPr>
        <w:tab/>
      </w:r>
      <w:r>
        <w:rPr>
          <w:snapToGrid w:val="0"/>
        </w:rPr>
        <w:tab/>
        <w:t>TimingSynchronisationStatusRequest</w:t>
      </w:r>
    </w:p>
    <w:p w14:paraId="5E80687B" w14:textId="77777777" w:rsidR="00E9331A" w:rsidRDefault="00E9331A" w:rsidP="00E9331A">
      <w:pPr>
        <w:pStyle w:val="PL"/>
        <w:rPr>
          <w:snapToGrid w:val="0"/>
        </w:rPr>
      </w:pPr>
      <w:r>
        <w:rPr>
          <w:snapToGrid w:val="0"/>
        </w:rPr>
        <w:tab/>
        <w:t>SUCCESSFUL OUTCOME</w:t>
      </w:r>
      <w:r>
        <w:rPr>
          <w:snapToGrid w:val="0"/>
        </w:rPr>
        <w:tab/>
      </w:r>
      <w:r>
        <w:rPr>
          <w:snapToGrid w:val="0"/>
        </w:rPr>
        <w:tab/>
        <w:t>TimingSynchronisationStatusResponse</w:t>
      </w:r>
    </w:p>
    <w:p w14:paraId="7F3522A7" w14:textId="77777777" w:rsidR="00E9331A" w:rsidRDefault="00E9331A" w:rsidP="00E9331A">
      <w:pPr>
        <w:pStyle w:val="PL"/>
        <w:rPr>
          <w:snapToGrid w:val="0"/>
        </w:rPr>
      </w:pPr>
      <w:r>
        <w:rPr>
          <w:snapToGrid w:val="0"/>
        </w:rPr>
        <w:tab/>
        <w:t>UNSUCCESSFUL OUTCOME</w:t>
      </w:r>
      <w:r>
        <w:rPr>
          <w:snapToGrid w:val="0"/>
        </w:rPr>
        <w:tab/>
        <w:t>TimingSynchronisationStatusFailure</w:t>
      </w:r>
    </w:p>
    <w:p w14:paraId="347F570E" w14:textId="77777777" w:rsidR="00E9331A" w:rsidRDefault="00E9331A" w:rsidP="00E9331A">
      <w:pPr>
        <w:pStyle w:val="PL"/>
        <w:rPr>
          <w:snapToGrid w:val="0"/>
        </w:rPr>
      </w:pPr>
      <w:r>
        <w:rPr>
          <w:snapToGrid w:val="0"/>
        </w:rPr>
        <w:tab/>
        <w:t>PROCEDURE CODE</w:t>
      </w:r>
      <w:r>
        <w:rPr>
          <w:snapToGrid w:val="0"/>
        </w:rPr>
        <w:tab/>
      </w:r>
      <w:r>
        <w:rPr>
          <w:snapToGrid w:val="0"/>
        </w:rPr>
        <w:tab/>
      </w:r>
      <w:r>
        <w:rPr>
          <w:snapToGrid w:val="0"/>
        </w:rPr>
        <w:tab/>
        <w:t>id-TimingSynchronisationStatus</w:t>
      </w:r>
    </w:p>
    <w:p w14:paraId="143B8DA1" w14:textId="77777777" w:rsidR="00E9331A" w:rsidRDefault="00E9331A" w:rsidP="00E9331A">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4BB50F49" w14:textId="77777777" w:rsidR="00E9331A" w:rsidRDefault="00E9331A" w:rsidP="00E9331A">
      <w:pPr>
        <w:pStyle w:val="PL"/>
        <w:rPr>
          <w:snapToGrid w:val="0"/>
        </w:rPr>
      </w:pPr>
      <w:r>
        <w:rPr>
          <w:snapToGrid w:val="0"/>
        </w:rPr>
        <w:t>}</w:t>
      </w:r>
    </w:p>
    <w:p w14:paraId="7C184D64" w14:textId="77777777" w:rsidR="00E9331A" w:rsidRDefault="00E9331A" w:rsidP="00E9331A">
      <w:pPr>
        <w:pStyle w:val="PL"/>
        <w:rPr>
          <w:rFonts w:eastAsia="Malgun Gothic"/>
        </w:rPr>
      </w:pPr>
    </w:p>
    <w:p w14:paraId="4B5DE86B" w14:textId="77777777" w:rsidR="00E9331A" w:rsidRDefault="00E9331A" w:rsidP="00E9331A">
      <w:pPr>
        <w:pStyle w:val="PL"/>
        <w:rPr>
          <w:snapToGrid w:val="0"/>
        </w:rPr>
      </w:pPr>
      <w:r>
        <w:rPr>
          <w:snapToGrid w:val="0"/>
        </w:rPr>
        <w:t>timingSynchronisationStatusReport F1AP-ELEMENTARY-PROCEDURE ::= {</w:t>
      </w:r>
    </w:p>
    <w:p w14:paraId="6CAA2AB5" w14:textId="77777777" w:rsidR="00E9331A" w:rsidRDefault="00E9331A" w:rsidP="00E9331A">
      <w:pPr>
        <w:pStyle w:val="PL"/>
        <w:rPr>
          <w:rFonts w:eastAsia="Malgun Gothic"/>
          <w:snapToGrid w:val="0"/>
        </w:rPr>
      </w:pPr>
      <w:r>
        <w:rPr>
          <w:snapToGrid w:val="0"/>
        </w:rPr>
        <w:tab/>
        <w:t>INITIATING MESSAGE</w:t>
      </w:r>
      <w:r>
        <w:rPr>
          <w:snapToGrid w:val="0"/>
        </w:rPr>
        <w:tab/>
      </w:r>
      <w:r>
        <w:rPr>
          <w:snapToGrid w:val="0"/>
        </w:rPr>
        <w:tab/>
        <w:t>TimingSynchronisationStatusReport</w:t>
      </w:r>
    </w:p>
    <w:p w14:paraId="573559CA" w14:textId="77777777" w:rsidR="00E9331A" w:rsidRDefault="00E9331A" w:rsidP="00E9331A">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34C273EC" w14:textId="77777777" w:rsidR="00E9331A" w:rsidRDefault="00E9331A" w:rsidP="00E9331A">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2E600E6" w14:textId="77777777" w:rsidR="00E9331A" w:rsidRDefault="00E9331A" w:rsidP="00E9331A">
      <w:pPr>
        <w:pStyle w:val="PL"/>
        <w:rPr>
          <w:snapToGrid w:val="0"/>
        </w:rPr>
      </w:pPr>
      <w:r>
        <w:rPr>
          <w:snapToGrid w:val="0"/>
        </w:rPr>
        <w:t>}</w:t>
      </w:r>
    </w:p>
    <w:p w14:paraId="20CF2851" w14:textId="77777777" w:rsidR="00E9331A" w:rsidRDefault="00E9331A" w:rsidP="00E9331A">
      <w:pPr>
        <w:pStyle w:val="PL"/>
      </w:pPr>
    </w:p>
    <w:p w14:paraId="6FD5CFF3" w14:textId="77777777" w:rsidR="00475A96" w:rsidRDefault="00475A96" w:rsidP="00475A96">
      <w:pPr>
        <w:pStyle w:val="PL"/>
      </w:pPr>
      <w:r>
        <w:t>mIABF1SetupTriggering F1AP-ELEMENTARY-PROCEDURE ::= {</w:t>
      </w:r>
    </w:p>
    <w:p w14:paraId="78979DED" w14:textId="77777777" w:rsidR="00475A96" w:rsidRDefault="00475A96" w:rsidP="00475A96">
      <w:pPr>
        <w:pStyle w:val="PL"/>
      </w:pPr>
      <w:r>
        <w:tab/>
        <w:t>INITIATING MESSAGE</w:t>
      </w:r>
      <w:r>
        <w:tab/>
      </w:r>
      <w:r>
        <w:tab/>
        <w:t>MIABF1SetupTriggering</w:t>
      </w:r>
    </w:p>
    <w:p w14:paraId="6B9288A7" w14:textId="77777777" w:rsidR="00475A96" w:rsidRDefault="00475A96" w:rsidP="00475A96">
      <w:pPr>
        <w:pStyle w:val="PL"/>
      </w:pPr>
      <w:r>
        <w:tab/>
        <w:t>PROCEDURE CODE</w:t>
      </w:r>
      <w:r>
        <w:tab/>
      </w:r>
      <w:r>
        <w:tab/>
      </w:r>
      <w:r>
        <w:tab/>
        <w:t>id-MIABF1SetupTriggering</w:t>
      </w:r>
    </w:p>
    <w:p w14:paraId="6F915CBC" w14:textId="77777777" w:rsidR="00475A96" w:rsidRDefault="00475A96" w:rsidP="00475A96">
      <w:pPr>
        <w:pStyle w:val="PL"/>
      </w:pPr>
      <w:r>
        <w:tab/>
        <w:t>CRITICALITY</w:t>
      </w:r>
      <w:r>
        <w:tab/>
      </w:r>
      <w:r>
        <w:tab/>
      </w:r>
      <w:r>
        <w:tab/>
      </w:r>
      <w:r>
        <w:tab/>
        <w:t>ignore</w:t>
      </w:r>
    </w:p>
    <w:p w14:paraId="369F920E" w14:textId="77777777" w:rsidR="00475A96" w:rsidRDefault="00475A96" w:rsidP="00475A96">
      <w:pPr>
        <w:pStyle w:val="PL"/>
      </w:pPr>
      <w:r>
        <w:t>}</w:t>
      </w:r>
    </w:p>
    <w:p w14:paraId="22B3035F" w14:textId="77777777" w:rsidR="00475A96" w:rsidRDefault="00475A96" w:rsidP="00475A96">
      <w:pPr>
        <w:pStyle w:val="PL"/>
      </w:pPr>
    </w:p>
    <w:p w14:paraId="489516A6" w14:textId="77777777" w:rsidR="00475A96" w:rsidRDefault="00475A96" w:rsidP="00475A96">
      <w:pPr>
        <w:pStyle w:val="PL"/>
      </w:pPr>
      <w:r>
        <w:t>mIABF1SetupOutcomeNotification F1AP-ELEMENTARY-PROCEDURE ::= {</w:t>
      </w:r>
    </w:p>
    <w:p w14:paraId="1A92AE8E" w14:textId="77777777" w:rsidR="00475A96" w:rsidRDefault="00475A96" w:rsidP="00475A96">
      <w:pPr>
        <w:pStyle w:val="PL"/>
      </w:pPr>
      <w:r>
        <w:tab/>
        <w:t>INITIATING MESSAGE</w:t>
      </w:r>
      <w:r>
        <w:tab/>
      </w:r>
      <w:r>
        <w:tab/>
        <w:t>MIABF1SetupOutcomeNotification</w:t>
      </w:r>
    </w:p>
    <w:p w14:paraId="083F45AC" w14:textId="77777777" w:rsidR="00475A96" w:rsidRDefault="00475A96" w:rsidP="00475A96">
      <w:pPr>
        <w:pStyle w:val="PL"/>
      </w:pPr>
      <w:r>
        <w:tab/>
        <w:t>PROCEDURE CODE</w:t>
      </w:r>
      <w:r>
        <w:tab/>
      </w:r>
      <w:r>
        <w:tab/>
      </w:r>
      <w:r>
        <w:tab/>
        <w:t>id-MIABF1SetupOutcomeNotification</w:t>
      </w:r>
    </w:p>
    <w:p w14:paraId="7E6080EB" w14:textId="77777777" w:rsidR="00475A96" w:rsidRDefault="00475A96" w:rsidP="00475A96">
      <w:pPr>
        <w:pStyle w:val="PL"/>
      </w:pPr>
      <w:r>
        <w:tab/>
        <w:t>CRITICALITY</w:t>
      </w:r>
      <w:r>
        <w:tab/>
      </w:r>
      <w:r>
        <w:tab/>
      </w:r>
      <w:r>
        <w:tab/>
      </w:r>
      <w:r>
        <w:tab/>
        <w:t>ignore</w:t>
      </w:r>
    </w:p>
    <w:p w14:paraId="573EA25E" w14:textId="77777777" w:rsidR="00475A96" w:rsidRDefault="00475A96" w:rsidP="00475A96">
      <w:pPr>
        <w:pStyle w:val="PL"/>
      </w:pPr>
      <w:r>
        <w:t>}</w:t>
      </w:r>
    </w:p>
    <w:p w14:paraId="1436F60B" w14:textId="77777777" w:rsidR="00475A96" w:rsidRDefault="00475A96" w:rsidP="00E9331A">
      <w:pPr>
        <w:pStyle w:val="PL"/>
      </w:pPr>
    </w:p>
    <w:p w14:paraId="4B29F904" w14:textId="77777777" w:rsidR="00FD0FDA" w:rsidRPr="00E53D33" w:rsidRDefault="00FD0FDA" w:rsidP="00FD0FDA">
      <w:pPr>
        <w:pStyle w:val="PL"/>
      </w:pPr>
      <w:r w:rsidRPr="00E53D33">
        <w:rPr>
          <w:snapToGrid w:val="0"/>
        </w:rPr>
        <w:t xml:space="preserve">multicastContextNotification </w:t>
      </w:r>
      <w:r w:rsidRPr="00E53D33">
        <w:t>F1AP-ELEMENTARY-PROCEDURE ::= {</w:t>
      </w:r>
    </w:p>
    <w:p w14:paraId="2442E9A5" w14:textId="77777777" w:rsidR="00FD0FDA" w:rsidRPr="00E53D33" w:rsidRDefault="00FD0FDA" w:rsidP="00FD0FDA">
      <w:pPr>
        <w:pStyle w:val="PL"/>
        <w:rPr>
          <w:snapToGrid w:val="0"/>
        </w:rPr>
      </w:pPr>
      <w:r w:rsidRPr="00E53D33">
        <w:tab/>
        <w:t>INITIATING MESSAGE</w:t>
      </w:r>
      <w:r w:rsidRPr="00E53D33">
        <w:tab/>
      </w:r>
      <w:r w:rsidRPr="00E53D33">
        <w:tab/>
      </w:r>
      <w:r w:rsidRPr="00E53D33">
        <w:rPr>
          <w:snapToGrid w:val="0"/>
        </w:rPr>
        <w:t>MulticastContextNotificationIndication</w:t>
      </w:r>
    </w:p>
    <w:p w14:paraId="360A1497" w14:textId="77777777" w:rsidR="00FD0FDA" w:rsidRPr="00E53D33" w:rsidRDefault="00FD0FDA" w:rsidP="00FD0FDA">
      <w:pPr>
        <w:pStyle w:val="PL"/>
      </w:pPr>
      <w:r w:rsidRPr="00E53D33">
        <w:tab/>
        <w:t>SUCCESSFUL OUTCOME</w:t>
      </w:r>
      <w:r w:rsidRPr="00E53D33">
        <w:tab/>
      </w:r>
      <w:r w:rsidRPr="00E53D33">
        <w:tab/>
      </w:r>
      <w:r w:rsidRPr="00E53D33">
        <w:rPr>
          <w:snapToGrid w:val="0"/>
        </w:rPr>
        <w:t>MulticastContextNotificationConfirm</w:t>
      </w:r>
    </w:p>
    <w:p w14:paraId="3BC4C0CB" w14:textId="77777777" w:rsidR="00FD0FDA" w:rsidRPr="00E53D33" w:rsidRDefault="00FD0FDA" w:rsidP="00FD0FDA">
      <w:pPr>
        <w:pStyle w:val="PL"/>
      </w:pPr>
      <w:r w:rsidRPr="00E53D33">
        <w:tab/>
        <w:t>UNSUCCESSFUL OUTCOME</w:t>
      </w:r>
      <w:r w:rsidRPr="00E53D33">
        <w:tab/>
      </w:r>
      <w:r w:rsidRPr="00E53D33">
        <w:rPr>
          <w:snapToGrid w:val="0"/>
        </w:rPr>
        <w:t>MulticastContextNotificationRefuse</w:t>
      </w:r>
    </w:p>
    <w:p w14:paraId="062500B8" w14:textId="77777777" w:rsidR="00FD0FDA" w:rsidRPr="00E53D33" w:rsidRDefault="00FD0FDA" w:rsidP="00FD0FDA">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54994592" w14:textId="77777777" w:rsidR="00FD0FDA" w:rsidRPr="00E53D33" w:rsidRDefault="00FD0FDA" w:rsidP="00FD0FDA">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170ECAC2" w14:textId="77777777" w:rsidR="00FD0FDA" w:rsidRPr="00E53D33" w:rsidRDefault="00FD0FDA" w:rsidP="00FD0FDA">
      <w:pPr>
        <w:pStyle w:val="PL"/>
      </w:pPr>
      <w:r w:rsidRPr="00E53D33">
        <w:t>}</w:t>
      </w:r>
    </w:p>
    <w:p w14:paraId="2D852A5A" w14:textId="77777777" w:rsidR="00FD0FDA" w:rsidRPr="00E53D33" w:rsidRDefault="00FD0FDA" w:rsidP="00FD0FDA">
      <w:pPr>
        <w:pStyle w:val="PL"/>
        <w:rPr>
          <w:noProof w:val="0"/>
        </w:rPr>
      </w:pPr>
    </w:p>
    <w:p w14:paraId="68B6892C" w14:textId="77777777" w:rsidR="00FD0FDA" w:rsidRPr="00E53D33" w:rsidRDefault="00FD0FDA" w:rsidP="00FD0FDA">
      <w:pPr>
        <w:pStyle w:val="PL"/>
      </w:pPr>
      <w:r w:rsidRPr="00E53D33">
        <w:rPr>
          <w:snapToGrid w:val="0"/>
        </w:rPr>
        <w:t xml:space="preserve">multicastCommonConfiguration </w:t>
      </w:r>
      <w:r w:rsidRPr="00E53D33">
        <w:t>F1AP-ELEMENTARY-PROCEDURE ::= {</w:t>
      </w:r>
    </w:p>
    <w:p w14:paraId="3DB94BF4" w14:textId="77777777" w:rsidR="00FD0FDA" w:rsidRPr="00E53D33" w:rsidRDefault="00FD0FDA" w:rsidP="00FD0FDA">
      <w:pPr>
        <w:pStyle w:val="PL"/>
        <w:rPr>
          <w:snapToGrid w:val="0"/>
        </w:rPr>
      </w:pPr>
      <w:r w:rsidRPr="00E53D33">
        <w:tab/>
        <w:t>INITIATING MESSAGE</w:t>
      </w:r>
      <w:r w:rsidRPr="00E53D33">
        <w:tab/>
      </w:r>
      <w:r w:rsidRPr="00E53D33">
        <w:tab/>
      </w:r>
      <w:r w:rsidRPr="00E53D33">
        <w:rPr>
          <w:snapToGrid w:val="0"/>
        </w:rPr>
        <w:t>MulticastCommonConfigurationRequest</w:t>
      </w:r>
    </w:p>
    <w:p w14:paraId="08A3A9DC" w14:textId="370E7361" w:rsidR="00FD0FDA" w:rsidRPr="00E53D33" w:rsidRDefault="00FD0FDA" w:rsidP="00FD0FDA">
      <w:pPr>
        <w:pStyle w:val="PL"/>
      </w:pPr>
      <w:r w:rsidRPr="00E53D33">
        <w:tab/>
        <w:t>SUCCESSFUL OUTCOME</w:t>
      </w:r>
      <w:r w:rsidRPr="00E53D33">
        <w:tab/>
      </w:r>
      <w:r w:rsidRPr="00E53D33">
        <w:tab/>
      </w:r>
      <w:r w:rsidRPr="00E53D33">
        <w:rPr>
          <w:snapToGrid w:val="0"/>
        </w:rPr>
        <w:t>MulticastCommonConfigurationResponse</w:t>
      </w:r>
    </w:p>
    <w:p w14:paraId="09B804B6" w14:textId="77777777" w:rsidR="00FD0FDA" w:rsidRPr="00E53D33" w:rsidRDefault="00FD0FDA" w:rsidP="00FD0FDA">
      <w:pPr>
        <w:pStyle w:val="PL"/>
      </w:pPr>
      <w:r w:rsidRPr="00E53D33">
        <w:tab/>
        <w:t>UNSUCCESSFUL OUTCOME</w:t>
      </w:r>
      <w:r w:rsidRPr="00E53D33">
        <w:tab/>
      </w:r>
      <w:r w:rsidRPr="00E53D33">
        <w:rPr>
          <w:snapToGrid w:val="0"/>
        </w:rPr>
        <w:t>MulticastCommonConfigurationRefuse</w:t>
      </w:r>
    </w:p>
    <w:p w14:paraId="73997EE6" w14:textId="77777777" w:rsidR="00FD0FDA" w:rsidRPr="00E53D33" w:rsidRDefault="00FD0FDA" w:rsidP="00FD0FDA">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62A63404" w14:textId="77777777" w:rsidR="00FD0FDA" w:rsidRPr="00E53D33" w:rsidRDefault="00FD0FDA" w:rsidP="00FD0FDA">
      <w:pPr>
        <w:pStyle w:val="PL"/>
        <w:rPr>
          <w:snapToGrid w:val="0"/>
        </w:rPr>
      </w:pPr>
      <w:r w:rsidRPr="00E53D33">
        <w:lastRenderedPageBreak/>
        <w:tab/>
        <w:t>CRITICALITY</w:t>
      </w:r>
      <w:r w:rsidRPr="00E53D33">
        <w:tab/>
      </w:r>
      <w:r w:rsidRPr="00E53D33">
        <w:tab/>
      </w:r>
      <w:r w:rsidRPr="00E53D33">
        <w:tab/>
      </w:r>
      <w:r w:rsidRPr="00E53D33">
        <w:tab/>
      </w:r>
      <w:r w:rsidRPr="00E53D33">
        <w:rPr>
          <w:snapToGrid w:val="0"/>
        </w:rPr>
        <w:t>reject</w:t>
      </w:r>
    </w:p>
    <w:p w14:paraId="1D265E0A" w14:textId="77777777" w:rsidR="00FD0FDA" w:rsidRPr="00E53D33" w:rsidRDefault="00FD0FDA" w:rsidP="00FD0FDA">
      <w:pPr>
        <w:pStyle w:val="PL"/>
        <w:rPr>
          <w:rFonts w:eastAsia="Malgun Gothic"/>
        </w:rPr>
      </w:pPr>
      <w:r w:rsidRPr="00E53D33">
        <w:rPr>
          <w:snapToGrid w:val="0"/>
        </w:rPr>
        <w:t>}</w:t>
      </w:r>
    </w:p>
    <w:p w14:paraId="63F25E47" w14:textId="77777777" w:rsidR="00FD0FDA" w:rsidRPr="00E53D33" w:rsidRDefault="00FD0FDA" w:rsidP="00FD0FDA">
      <w:pPr>
        <w:pStyle w:val="PL"/>
        <w:rPr>
          <w:noProof w:val="0"/>
        </w:rPr>
      </w:pPr>
    </w:p>
    <w:p w14:paraId="6417AFEB" w14:textId="77777777" w:rsidR="00FD0FDA" w:rsidRPr="00E53D33" w:rsidRDefault="00FD0FDA" w:rsidP="00FD0FDA">
      <w:pPr>
        <w:pStyle w:val="PL"/>
        <w:rPr>
          <w:noProof w:val="0"/>
        </w:rPr>
      </w:pPr>
    </w:p>
    <w:p w14:paraId="7BC4BA50" w14:textId="77777777" w:rsidR="00FD0FDA" w:rsidRPr="00E53D33" w:rsidRDefault="00FD0FDA" w:rsidP="00FD0FDA">
      <w:pPr>
        <w:pStyle w:val="PL"/>
        <w:rPr>
          <w:noProof w:val="0"/>
        </w:rPr>
      </w:pPr>
      <w:r w:rsidRPr="00E53D33">
        <w:rPr>
          <w:noProof w:val="0"/>
        </w:rPr>
        <w:t>broadcastTransportResourceRequest F1AP-ELEMENTARY-PROCEDURE ::= {</w:t>
      </w:r>
    </w:p>
    <w:p w14:paraId="452C7723" w14:textId="77777777" w:rsidR="00FD0FDA" w:rsidRPr="00E53D33" w:rsidRDefault="00FD0FDA" w:rsidP="00FD0FDA">
      <w:pPr>
        <w:pStyle w:val="PL"/>
        <w:rPr>
          <w:noProof w:val="0"/>
        </w:rPr>
      </w:pPr>
      <w:r w:rsidRPr="00E53D33">
        <w:rPr>
          <w:noProof w:val="0"/>
        </w:rPr>
        <w:tab/>
        <w:t>INITIATING MESSAGE</w:t>
      </w:r>
      <w:r w:rsidRPr="00E53D33">
        <w:rPr>
          <w:noProof w:val="0"/>
        </w:rPr>
        <w:tab/>
      </w:r>
      <w:r w:rsidRPr="00E53D33">
        <w:rPr>
          <w:noProof w:val="0"/>
        </w:rPr>
        <w:tab/>
        <w:t>BroadcastTransportResourceRequest</w:t>
      </w:r>
    </w:p>
    <w:p w14:paraId="55E35F18" w14:textId="77777777" w:rsidR="00FD0FDA" w:rsidRPr="00E53D33" w:rsidRDefault="00FD0FDA" w:rsidP="00FD0FDA">
      <w:pPr>
        <w:pStyle w:val="PL"/>
        <w:rPr>
          <w:noProof w:val="0"/>
        </w:rPr>
      </w:pPr>
      <w:r w:rsidRPr="00E53D33">
        <w:rPr>
          <w:noProof w:val="0"/>
        </w:rPr>
        <w:tab/>
        <w:t>PROCEDURE CODE</w:t>
      </w:r>
      <w:r w:rsidRPr="00E53D33">
        <w:rPr>
          <w:noProof w:val="0"/>
        </w:rPr>
        <w:tab/>
      </w:r>
      <w:r w:rsidRPr="00E53D33">
        <w:rPr>
          <w:noProof w:val="0"/>
        </w:rPr>
        <w:tab/>
      </w:r>
      <w:r w:rsidRPr="00E53D33">
        <w:rPr>
          <w:noProof w:val="0"/>
        </w:rPr>
        <w:tab/>
        <w:t>id-BroadcastTransportResourceRequest</w:t>
      </w:r>
    </w:p>
    <w:p w14:paraId="0EC3EC58" w14:textId="77777777" w:rsidR="00FD0FDA" w:rsidRPr="00E53D33" w:rsidRDefault="00FD0FDA" w:rsidP="00FD0FDA">
      <w:pPr>
        <w:pStyle w:val="PL"/>
        <w:rPr>
          <w:noProof w:val="0"/>
        </w:rPr>
      </w:pPr>
      <w:r w:rsidRPr="00E53D33">
        <w:rPr>
          <w:noProof w:val="0"/>
        </w:rPr>
        <w:tab/>
        <w:t>CRITICALITY</w:t>
      </w:r>
      <w:r w:rsidRPr="00E53D33">
        <w:rPr>
          <w:noProof w:val="0"/>
        </w:rPr>
        <w:tab/>
      </w:r>
      <w:r w:rsidRPr="00E53D33">
        <w:rPr>
          <w:noProof w:val="0"/>
        </w:rPr>
        <w:tab/>
      </w:r>
      <w:r w:rsidRPr="00E53D33">
        <w:rPr>
          <w:noProof w:val="0"/>
        </w:rPr>
        <w:tab/>
      </w:r>
      <w:r w:rsidRPr="00E53D33">
        <w:rPr>
          <w:noProof w:val="0"/>
        </w:rPr>
        <w:tab/>
        <w:t>reject</w:t>
      </w:r>
    </w:p>
    <w:p w14:paraId="0D4EB088" w14:textId="77777777" w:rsidR="00FD0FDA" w:rsidRPr="00E53D33" w:rsidRDefault="00FD0FDA" w:rsidP="00FD0FDA">
      <w:pPr>
        <w:pStyle w:val="PL"/>
        <w:rPr>
          <w:noProof w:val="0"/>
        </w:rPr>
      </w:pPr>
      <w:r w:rsidRPr="00E53D33">
        <w:rPr>
          <w:noProof w:val="0"/>
        </w:rPr>
        <w:t>}</w:t>
      </w:r>
    </w:p>
    <w:p w14:paraId="1ED70C9A" w14:textId="77777777" w:rsidR="00FD0FDA" w:rsidRPr="00E53D33" w:rsidRDefault="00FD0FDA" w:rsidP="00FD0FDA">
      <w:pPr>
        <w:pStyle w:val="PL"/>
        <w:rPr>
          <w:noProof w:val="0"/>
        </w:rPr>
      </w:pPr>
    </w:p>
    <w:p w14:paraId="4FB976F5" w14:textId="77777777" w:rsidR="00FD0FDA" w:rsidRDefault="00FD0FDA" w:rsidP="00E9331A">
      <w:pPr>
        <w:pStyle w:val="PL"/>
      </w:pPr>
    </w:p>
    <w:p w14:paraId="28C5065A" w14:textId="77777777" w:rsidR="00475A96" w:rsidRDefault="00475A96" w:rsidP="00E9331A">
      <w:pPr>
        <w:pStyle w:val="PL"/>
      </w:pPr>
    </w:p>
    <w:p w14:paraId="552B3B37" w14:textId="77777777" w:rsidR="00F970C9" w:rsidRPr="00EA5FA7" w:rsidRDefault="00F970C9" w:rsidP="002F7267">
      <w:pPr>
        <w:pStyle w:val="PL"/>
      </w:pPr>
      <w:r w:rsidRPr="00EA5FA7">
        <w:t>END</w:t>
      </w:r>
      <w:bookmarkEnd w:id="14646"/>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4647" w:name="_CR9_4_4"/>
      <w:bookmarkStart w:id="14648" w:name="_Toc20956002"/>
      <w:bookmarkStart w:id="14649" w:name="_Toc29893128"/>
      <w:bookmarkStart w:id="14650" w:name="_Toc36557065"/>
      <w:bookmarkStart w:id="14651" w:name="_Toc45832585"/>
      <w:bookmarkStart w:id="14652" w:name="_Toc51763907"/>
      <w:bookmarkStart w:id="14653" w:name="_Toc64449079"/>
      <w:bookmarkStart w:id="14654" w:name="_Toc66289738"/>
      <w:bookmarkStart w:id="14655" w:name="_Toc74154851"/>
      <w:bookmarkStart w:id="14656" w:name="_Toc81383595"/>
      <w:bookmarkStart w:id="14657" w:name="_Toc88658229"/>
      <w:bookmarkStart w:id="14658" w:name="_Toc97911141"/>
      <w:bookmarkStart w:id="14659" w:name="_Toc99038965"/>
      <w:bookmarkStart w:id="14660" w:name="_Toc99731228"/>
      <w:bookmarkStart w:id="14661" w:name="_Toc105511363"/>
      <w:bookmarkStart w:id="14662" w:name="_Toc105927895"/>
      <w:bookmarkStart w:id="14663" w:name="_Toc106110435"/>
      <w:bookmarkStart w:id="14664" w:name="_Toc113835877"/>
      <w:bookmarkStart w:id="14665" w:name="_Toc120124733"/>
      <w:bookmarkStart w:id="14666" w:name="_Toc155981125"/>
      <w:bookmarkEnd w:id="14647"/>
      <w:r w:rsidRPr="00EA5FA7">
        <w:t>9.4.4</w:t>
      </w:r>
      <w:r w:rsidRPr="00EA5FA7">
        <w:tab/>
        <w:t>PDU Definitions</w:t>
      </w:r>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268CA5E3" w14:textId="77777777" w:rsidR="00F970C9" w:rsidRPr="00EA5FA7" w:rsidRDefault="00F970C9" w:rsidP="002F7267">
      <w:pPr>
        <w:pStyle w:val="PL"/>
        <w:rPr>
          <w:snapToGrid w:val="0"/>
        </w:rPr>
      </w:pPr>
      <w:r w:rsidRPr="00EA5FA7">
        <w:rPr>
          <w:snapToGrid w:val="0"/>
        </w:rPr>
        <w:t xml:space="preserve">-- ASN1START </w:t>
      </w:r>
      <w:bookmarkStart w:id="14667"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5D4AA999" w14:textId="77777777" w:rsidR="00FD0FDA" w:rsidRPr="00E53D33" w:rsidRDefault="00FD0FDA" w:rsidP="00FD0FDA">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6819936F" w14:textId="77777777" w:rsidR="000518B8" w:rsidRDefault="000518B8" w:rsidP="000518B8">
      <w:pPr>
        <w:pStyle w:val="PL"/>
        <w:rPr>
          <w:rFonts w:eastAsia="SimSun"/>
          <w:snapToGrid w:val="0"/>
        </w:rPr>
      </w:pPr>
      <w:r>
        <w:rPr>
          <w:rFonts w:eastAsia="SimSun"/>
          <w:snapToGrid w:val="0"/>
        </w:rPr>
        <w:tab/>
        <w:t>Cells-Allowed-to-be-Deactivated-List-Item,</w:t>
      </w:r>
    </w:p>
    <w:p w14:paraId="4F27939F" w14:textId="77777777" w:rsidR="00F970C9" w:rsidRPr="00EA5FA7" w:rsidRDefault="00F970C9" w:rsidP="002F7267">
      <w:pPr>
        <w:pStyle w:val="PL"/>
        <w:rPr>
          <w:rFonts w:eastAsia="SimSun"/>
          <w:snapToGrid w:val="0"/>
        </w:rPr>
      </w:pPr>
      <w:r w:rsidRPr="00EA5FA7">
        <w:rPr>
          <w:rFonts w:eastAsia="SimSun"/>
          <w:snapToGrid w:val="0"/>
        </w:rPr>
        <w:lastRenderedPageBreak/>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lastRenderedPageBreak/>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Default="00504091" w:rsidP="002F7267">
      <w:pPr>
        <w:pStyle w:val="PL"/>
      </w:pPr>
      <w:bookmarkStart w:id="14668" w:name="OLE_LINK85"/>
      <w:bookmarkStart w:id="14669" w:name="OLE_LINK86"/>
      <w:r>
        <w:rPr>
          <w:rFonts w:hint="eastAsia"/>
          <w:lang w:eastAsia="zh-CN"/>
        </w:rPr>
        <w:tab/>
      </w:r>
      <w:r>
        <w:rPr>
          <w:rFonts w:hint="eastAsia"/>
        </w:rPr>
        <w:t>BroadcastAreaScope,</w:t>
      </w:r>
    </w:p>
    <w:p w14:paraId="59CF20B7" w14:textId="392C0793" w:rsidR="00E145F6" w:rsidRPr="0072303B" w:rsidRDefault="00E145F6" w:rsidP="002F7267">
      <w:pPr>
        <w:pStyle w:val="PL"/>
      </w:pPr>
      <w:r>
        <w:rPr>
          <w:rFonts w:eastAsia="SimSun"/>
          <w:snapToGrid w:val="0"/>
        </w:rPr>
        <w:tab/>
        <w:t>NetworkControlledRepeaterAuthorized,</w:t>
      </w:r>
    </w:p>
    <w:bookmarkEnd w:id="14668"/>
    <w:bookmarkEnd w:id="14669"/>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DC709C">
      <w:pPr>
        <w:pStyle w:val="PL"/>
        <w:rPr>
          <w:rFonts w:eastAsia="SimSun"/>
          <w:snapToGrid w:val="0"/>
        </w:rPr>
      </w:pPr>
      <w:r w:rsidRPr="00EA5FA7">
        <w:rPr>
          <w:rFonts w:eastAsia="SimSun"/>
          <w:snapToGrid w:val="0"/>
        </w:rPr>
        <w:tab/>
        <w:t>SCell-FailedtoSetupMod-Item,</w:t>
      </w:r>
      <w:r w:rsidRPr="00EA5FA7">
        <w:t xml:space="preserve"> </w:t>
      </w:r>
    </w:p>
    <w:p w14:paraId="0B357093" w14:textId="77777777" w:rsidR="00DC709C" w:rsidRPr="0083506B" w:rsidRDefault="00DC709C" w:rsidP="00DC709C">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2B9A39E3" w14:textId="77777777" w:rsidR="00F970C9" w:rsidRPr="00EA5FA7" w:rsidRDefault="00F970C9" w:rsidP="00DC709C">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053849B4" w14:textId="77777777" w:rsidR="00B66A7E" w:rsidRDefault="00F970C9" w:rsidP="00B66A7E">
      <w:pPr>
        <w:pStyle w:val="PL"/>
        <w:rPr>
          <w:snapToGrid w:val="0"/>
        </w:rPr>
      </w:pPr>
      <w:r w:rsidRPr="00EA5FA7">
        <w:rPr>
          <w:rFonts w:eastAsia="SimSun"/>
          <w:snapToGrid w:val="0"/>
        </w:rPr>
        <w:tab/>
        <w:t>SRBs-SetupMod-Item,</w:t>
      </w:r>
    </w:p>
    <w:p w14:paraId="683A9FBC" w14:textId="5B703DEE" w:rsidR="00F970C9" w:rsidRPr="00EA5FA7" w:rsidRDefault="00B66A7E" w:rsidP="00B66A7E">
      <w:pPr>
        <w:pStyle w:val="PL"/>
        <w:rPr>
          <w:rFonts w:eastAsia="SimSun"/>
          <w:snapToGrid w:val="0"/>
        </w:rPr>
      </w:pPr>
      <w:r>
        <w:rPr>
          <w:snapToGrid w:val="0"/>
        </w:rPr>
        <w:tab/>
        <w:t>SupportedUETypeList</w:t>
      </w:r>
      <w:r>
        <w:rPr>
          <w:rFonts w:hint="eastAsia"/>
          <w:snapToGrid w:val="0"/>
          <w:lang w:eastAsia="zh-CN"/>
        </w:rPr>
        <w:t>,</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lastRenderedPageBreak/>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0753D" w:rsidRDefault="00F970C9" w:rsidP="009B2A94">
      <w:pPr>
        <w:pStyle w:val="PL"/>
      </w:pPr>
      <w:r w:rsidRPr="0030753D">
        <w:tab/>
        <w:t>EUTRA-NR-CellResourceCoordinationReq-Container,</w:t>
      </w:r>
    </w:p>
    <w:p w14:paraId="75BD2D21" w14:textId="77777777" w:rsidR="00F970C9" w:rsidRPr="0030753D" w:rsidRDefault="00F970C9" w:rsidP="009B2A94">
      <w:pPr>
        <w:pStyle w:val="PL"/>
      </w:pPr>
      <w:r w:rsidRPr="0030753D">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lastRenderedPageBreak/>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lastRenderedPageBreak/>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14CDCC21" w14:textId="14B14E29" w:rsidR="006D3F33" w:rsidRPr="00E06700" w:rsidRDefault="006D3F33" w:rsidP="006D3F33">
      <w:pPr>
        <w:pStyle w:val="PL"/>
        <w:rPr>
          <w:noProof w:val="0"/>
          <w:snapToGrid w:val="0"/>
        </w:rPr>
      </w:pPr>
      <w:r w:rsidRPr="00E06700">
        <w:rPr>
          <w:noProof w:val="0"/>
          <w:snapToGrid w:val="0"/>
        </w:rPr>
        <w:tab/>
        <w:t>RAReport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0753D">
      <w:pPr>
        <w:pStyle w:val="PL"/>
        <w:rPr>
          <w:snapToGrid w:val="0"/>
          <w:lang w:eastAsia="zh-CN"/>
        </w:rPr>
      </w:pPr>
      <w:r>
        <w:rPr>
          <w:snapToGrid w:val="0"/>
          <w:lang w:eastAsia="zh-CN"/>
        </w:rPr>
        <w:tab/>
        <w:t>LMF-MeasurementID,</w:t>
      </w:r>
    </w:p>
    <w:p w14:paraId="7F7DF357" w14:textId="77777777" w:rsidR="00170567" w:rsidRDefault="00170567" w:rsidP="0030753D">
      <w:pPr>
        <w:pStyle w:val="PL"/>
        <w:rPr>
          <w:snapToGrid w:val="0"/>
          <w:lang w:eastAsia="zh-CN"/>
        </w:rPr>
      </w:pPr>
      <w:r>
        <w:rPr>
          <w:snapToGrid w:val="0"/>
          <w:lang w:eastAsia="zh-CN"/>
        </w:rPr>
        <w:tab/>
        <w:t>RAN-MeasurementID,</w:t>
      </w:r>
    </w:p>
    <w:p w14:paraId="1DED4B31" w14:textId="77777777" w:rsidR="00517186" w:rsidRDefault="00517186" w:rsidP="0030753D">
      <w:pPr>
        <w:pStyle w:val="PL"/>
        <w:rPr>
          <w:snapToGrid w:val="0"/>
          <w:lang w:eastAsia="zh-CN"/>
        </w:rPr>
      </w:pPr>
      <w:r>
        <w:rPr>
          <w:snapToGrid w:val="0"/>
        </w:rPr>
        <w:tab/>
        <w:t>SDT-Termination-Request,</w:t>
      </w:r>
    </w:p>
    <w:p w14:paraId="336A5092" w14:textId="77777777" w:rsidR="00170567" w:rsidRDefault="00170567" w:rsidP="0030753D">
      <w:pPr>
        <w:pStyle w:val="PL"/>
      </w:pPr>
      <w:r>
        <w:rPr>
          <w:snapToGrid w:val="0"/>
          <w:lang w:eastAsia="zh-CN"/>
        </w:rPr>
        <w:tab/>
      </w:r>
      <w:r>
        <w:t>SRSResourceSetID,</w:t>
      </w:r>
    </w:p>
    <w:p w14:paraId="10A1CC9B" w14:textId="77777777" w:rsidR="00170567" w:rsidRDefault="00170567" w:rsidP="0030753D">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0753D">
      <w:pPr>
        <w:pStyle w:val="PL"/>
        <w:rPr>
          <w:snapToGrid w:val="0"/>
          <w:lang w:eastAsia="zh-CN"/>
        </w:rPr>
      </w:pPr>
      <w:r>
        <w:rPr>
          <w:snapToGrid w:val="0"/>
        </w:rPr>
        <w:tab/>
      </w:r>
      <w:r>
        <w:rPr>
          <w:snapToGrid w:val="0"/>
          <w:lang w:eastAsia="zh-CN"/>
        </w:rPr>
        <w:t>LMF-UE-MeasurementID,</w:t>
      </w:r>
    </w:p>
    <w:p w14:paraId="02A0A1C2" w14:textId="77777777" w:rsidR="00170567" w:rsidRDefault="00170567" w:rsidP="0030753D">
      <w:pPr>
        <w:pStyle w:val="PL"/>
        <w:rPr>
          <w:snapToGrid w:val="0"/>
          <w:lang w:eastAsia="zh-CN"/>
        </w:rPr>
      </w:pPr>
      <w:r>
        <w:rPr>
          <w:snapToGrid w:val="0"/>
          <w:lang w:eastAsia="zh-CN"/>
        </w:rPr>
        <w:tab/>
        <w:t>RAN-UE-MeasurementID,</w:t>
      </w:r>
    </w:p>
    <w:p w14:paraId="676A4F8A" w14:textId="77777777" w:rsidR="00170567" w:rsidRDefault="00170567" w:rsidP="0030753D">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0753D">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0753D">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0753D">
      <w:pPr>
        <w:pStyle w:val="PL"/>
        <w:rPr>
          <w:snapToGrid w:val="0"/>
          <w:lang w:eastAsia="zh-CN"/>
        </w:rPr>
      </w:pPr>
      <w:r w:rsidRPr="0009701E">
        <w:rPr>
          <w:snapToGrid w:val="0"/>
          <w:lang w:eastAsia="zh-CN"/>
        </w:rPr>
        <w:tab/>
        <w:t>AbortTransmission,</w:t>
      </w:r>
    </w:p>
    <w:p w14:paraId="1F837654" w14:textId="77777777" w:rsidR="00170567" w:rsidRDefault="00170567" w:rsidP="0030753D">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0753D">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0753D">
      <w:pPr>
        <w:pStyle w:val="PL"/>
        <w:rPr>
          <w:snapToGrid w:val="0"/>
        </w:rPr>
      </w:pPr>
      <w:r>
        <w:rPr>
          <w:snapToGrid w:val="0"/>
        </w:rPr>
        <w:tab/>
        <w:t>E-CID-ReportCharacteristics</w:t>
      </w:r>
      <w:r w:rsidR="007D00FF">
        <w:rPr>
          <w:snapToGrid w:val="0"/>
        </w:rPr>
        <w:t>,</w:t>
      </w:r>
    </w:p>
    <w:p w14:paraId="433CAEC8" w14:textId="77777777" w:rsidR="007D00FF" w:rsidRDefault="007D00FF" w:rsidP="0030753D">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0753D">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0753D">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lastRenderedPageBreak/>
        <w:tab/>
      </w:r>
      <w:r>
        <w:t>MeasurementPeriodicity</w:t>
      </w:r>
      <w:r>
        <w:rPr>
          <w:snapToGrid w:val="0"/>
        </w:rPr>
        <w:t>Extended</w:t>
      </w:r>
      <w:r w:rsidR="00DD29BF">
        <w:rPr>
          <w:snapToGrid w:val="0"/>
        </w:rPr>
        <w:t>,</w:t>
      </w:r>
    </w:p>
    <w:p w14:paraId="68B02584" w14:textId="77777777" w:rsidR="00DD29BF" w:rsidRPr="006A6F20" w:rsidRDefault="00DD29BF" w:rsidP="0030753D">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0753D">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0753D">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0753D">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0753D">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0753D">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0753D">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0753D">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0753D">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0753D">
      <w:pPr>
        <w:pStyle w:val="PL"/>
        <w:rPr>
          <w:rFonts w:eastAsia="Batang"/>
          <w:bCs/>
        </w:rPr>
      </w:pPr>
      <w:r>
        <w:rPr>
          <w:rFonts w:eastAsia="Batang"/>
          <w:bCs/>
        </w:rPr>
        <w:tab/>
        <w:t>SCGActivationRequest,</w:t>
      </w:r>
    </w:p>
    <w:p w14:paraId="71A002F9" w14:textId="77777777" w:rsidR="00C8640C" w:rsidRPr="008C20F9" w:rsidRDefault="00C8640C" w:rsidP="0030753D">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lastRenderedPageBreak/>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4670" w:name="_Hlk135863805"/>
      <w:r w:rsidRPr="00AA7855">
        <w:tab/>
      </w:r>
      <w:r w:rsidRPr="00AA7855">
        <w:rPr>
          <w:snapToGrid w:val="0"/>
          <w:lang w:eastAsia="zh-CN"/>
        </w:rPr>
        <w:t>UE-MulticastMRBs-Setup-</w:t>
      </w:r>
      <w:r w:rsidRPr="00AA7855">
        <w:t>Item,</w:t>
      </w:r>
    </w:p>
    <w:bookmarkEnd w:id="14670"/>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0753D" w:rsidRDefault="005E33EE" w:rsidP="00F12694">
      <w:pPr>
        <w:pStyle w:val="PL"/>
      </w:pPr>
      <w:r>
        <w:rPr>
          <w:lang w:val="en-US" w:eastAsia="zh-CN"/>
        </w:rPr>
        <w:tab/>
      </w:r>
      <w:r>
        <w:rPr>
          <w:rFonts w:hint="eastAsia"/>
          <w:lang w:val="en-US" w:eastAsia="zh-CN"/>
        </w:rPr>
        <w:t>Extended</w:t>
      </w:r>
      <w:r>
        <w:t>UEIdentityIndexValue</w:t>
      </w:r>
      <w:r w:rsidRPr="0030753D">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0753D">
      <w:pPr>
        <w:pStyle w:val="PL"/>
      </w:pPr>
      <w:r>
        <w:rPr>
          <w:rFonts w:eastAsia="SimSun" w:hint="eastAsia"/>
          <w:lang w:val="en-US" w:eastAsia="zh-CN"/>
        </w:rPr>
        <w:tab/>
        <w:t>DedicatedSIDeliveryIndication</w:t>
      </w:r>
      <w:r w:rsidR="00F12694" w:rsidRPr="00644324">
        <w:t>,</w:t>
      </w:r>
    </w:p>
    <w:p w14:paraId="42174BD3" w14:textId="77777777" w:rsidR="004A01A7" w:rsidRDefault="00F12694" w:rsidP="004A01A7">
      <w:pPr>
        <w:pStyle w:val="PL"/>
      </w:pPr>
      <w:r w:rsidRPr="00644324">
        <w:tab/>
        <w:t>Configured-BWP-List</w:t>
      </w:r>
      <w:r w:rsidR="004A01A7" w:rsidRPr="00047B7D">
        <w:rPr>
          <w:snapToGrid w:val="0"/>
        </w:rPr>
        <w:t>,</w:t>
      </w:r>
    </w:p>
    <w:p w14:paraId="4A93CEC6" w14:textId="77777777" w:rsidR="00733AEB" w:rsidRPr="00D67C38" w:rsidRDefault="004A01A7" w:rsidP="00733AEB">
      <w:pPr>
        <w:pStyle w:val="PL"/>
        <w:rPr>
          <w:rFonts w:eastAsia="SimSun"/>
          <w:snapToGrid w:val="0"/>
          <w:lang w:eastAsia="zh-CN"/>
        </w:rPr>
      </w:pPr>
      <w:r>
        <w:rPr>
          <w:lang w:val="en-US"/>
        </w:rPr>
        <w:tab/>
      </w:r>
      <w:r>
        <w:t>MT-SDT-Information</w:t>
      </w:r>
      <w:r w:rsidR="00733AEB">
        <w:t>,</w:t>
      </w:r>
    </w:p>
    <w:p w14:paraId="23707180" w14:textId="77777777" w:rsidR="00733AEB" w:rsidRDefault="00733AEB" w:rsidP="00733AEB">
      <w:pPr>
        <w:pStyle w:val="PL"/>
        <w:rPr>
          <w:noProof w:val="0"/>
        </w:rPr>
      </w:pPr>
      <w:r>
        <w:rPr>
          <w:noProof w:val="0"/>
        </w:rPr>
        <w:lastRenderedPageBreak/>
        <w:tab/>
        <w:t>LTMInformation-Setup,</w:t>
      </w:r>
    </w:p>
    <w:p w14:paraId="598BFFD7" w14:textId="71103603" w:rsidR="00733AEB" w:rsidRDefault="00733AEB" w:rsidP="00733AEB">
      <w:pPr>
        <w:pStyle w:val="PL"/>
        <w:rPr>
          <w:noProof w:val="0"/>
        </w:rPr>
      </w:pPr>
      <w:r>
        <w:rPr>
          <w:noProof w:val="0"/>
        </w:rPr>
        <w:tab/>
      </w:r>
      <w:r>
        <w:t>LTMConfigurationIDMappingList,</w:t>
      </w:r>
      <w:r>
        <w:rPr>
          <w:noProof w:val="0"/>
        </w:rPr>
        <w:tab/>
        <w:t>LTMInformation-Modify,</w:t>
      </w:r>
    </w:p>
    <w:p w14:paraId="194F768B" w14:textId="15F4F6FF" w:rsidR="00733AEB" w:rsidRDefault="00733AEB" w:rsidP="00733AEB">
      <w:pPr>
        <w:pStyle w:val="PL"/>
      </w:pPr>
      <w:r>
        <w:rPr>
          <w:noProof w:val="0"/>
        </w:rPr>
        <w:tab/>
        <w:t>LTMCells-ToBeReleased-List,</w:t>
      </w:r>
      <w:r>
        <w:tab/>
        <w:t>LTMConfiguration,</w:t>
      </w:r>
    </w:p>
    <w:p w14:paraId="18836154" w14:textId="77777777" w:rsidR="00733AEB" w:rsidRDefault="00733AEB" w:rsidP="00733AEB">
      <w:pPr>
        <w:pStyle w:val="PL"/>
      </w:pPr>
      <w:r>
        <w:tab/>
        <w:t>EarlySyncInformation-Request,</w:t>
      </w:r>
    </w:p>
    <w:p w14:paraId="03399B27" w14:textId="77777777" w:rsidR="00733AEB" w:rsidRDefault="00733AEB" w:rsidP="00733AEB">
      <w:pPr>
        <w:pStyle w:val="PL"/>
        <w:rPr>
          <w:snapToGrid w:val="0"/>
        </w:rPr>
      </w:pPr>
      <w:r>
        <w:tab/>
      </w:r>
      <w:r w:rsidRPr="000315FB">
        <w:rPr>
          <w:snapToGrid w:val="0"/>
        </w:rPr>
        <w:t>EarlySyncInformation</w:t>
      </w:r>
      <w:r>
        <w:rPr>
          <w:snapToGrid w:val="0"/>
        </w:rPr>
        <w:t>,</w:t>
      </w:r>
    </w:p>
    <w:p w14:paraId="5401CD28" w14:textId="77777777" w:rsidR="00733AEB" w:rsidRDefault="00733AEB" w:rsidP="00733AEB">
      <w:pPr>
        <w:pStyle w:val="PL"/>
        <w:rPr>
          <w:snapToGrid w:val="0"/>
        </w:rPr>
      </w:pPr>
      <w:r>
        <w:rPr>
          <w:snapToGrid w:val="0"/>
        </w:rPr>
        <w:tab/>
      </w:r>
      <w:r w:rsidRPr="000315FB">
        <w:rPr>
          <w:snapToGrid w:val="0"/>
        </w:rPr>
        <w:t>EarlySyncInformation</w:t>
      </w:r>
      <w:r>
        <w:rPr>
          <w:snapToGrid w:val="0"/>
        </w:rPr>
        <w:t>-List,</w:t>
      </w:r>
    </w:p>
    <w:p w14:paraId="642854E4" w14:textId="77777777" w:rsidR="00733AEB" w:rsidRDefault="00733AEB" w:rsidP="00017BF2">
      <w:pPr>
        <w:pStyle w:val="PL"/>
        <w:rPr>
          <w:snapToGrid w:val="0"/>
        </w:rPr>
      </w:pPr>
      <w:r>
        <w:rPr>
          <w:snapToGrid w:val="0"/>
        </w:rPr>
        <w:tab/>
      </w:r>
      <w:r>
        <w:t>LTMCellSwitchInformation,</w:t>
      </w:r>
    </w:p>
    <w:p w14:paraId="32FA2547" w14:textId="77777777" w:rsidR="00017BF2" w:rsidRDefault="00733AEB" w:rsidP="00017BF2">
      <w:pPr>
        <w:pStyle w:val="PL"/>
        <w:rPr>
          <w:rFonts w:eastAsia="SimSun"/>
          <w:snapToGrid w:val="0"/>
          <w:lang w:eastAsia="zh-CN"/>
        </w:rPr>
      </w:pPr>
      <w:r>
        <w:tab/>
      </w:r>
      <w:r w:rsidRPr="00E11488">
        <w:t>TAInformation-List</w:t>
      </w:r>
      <w:r w:rsidR="00017BF2">
        <w:rPr>
          <w:rFonts w:eastAsia="SimSun"/>
          <w:snapToGrid w:val="0"/>
          <w:lang w:eastAsia="zh-CN"/>
        </w:rPr>
        <w:t>,</w:t>
      </w:r>
    </w:p>
    <w:p w14:paraId="7C7D9496" w14:textId="77777777" w:rsidR="006D3F33" w:rsidRDefault="00017BF2" w:rsidP="006D3F33">
      <w:pPr>
        <w:pStyle w:val="PL"/>
        <w:rPr>
          <w:snapToGrid w:val="0"/>
        </w:rPr>
      </w:pPr>
      <w:r>
        <w:rPr>
          <w:rFonts w:eastAsia="SimSun"/>
          <w:snapToGrid w:val="0"/>
          <w:lang w:eastAsia="zh-CN"/>
        </w:rPr>
        <w:tab/>
        <w:t>DeactivationIndication</w:t>
      </w:r>
      <w:r w:rsidR="006D3F33">
        <w:rPr>
          <w:snapToGrid w:val="0"/>
        </w:rPr>
        <w:t>,</w:t>
      </w:r>
    </w:p>
    <w:p w14:paraId="6C1FC079" w14:textId="2A0BB5AB" w:rsidR="006D3F33" w:rsidRPr="006D3F33" w:rsidRDefault="006D3F33" w:rsidP="006D3F33">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5DEC1525" w14:textId="77777777" w:rsidR="00B84A7C" w:rsidRPr="00F3700B" w:rsidRDefault="006D3F33" w:rsidP="00B84A7C">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rsidR="00B84A7C">
        <w:t>,</w:t>
      </w:r>
    </w:p>
    <w:p w14:paraId="32DE8180" w14:textId="77777777" w:rsidR="00E9331A" w:rsidRDefault="00B84A7C" w:rsidP="00E9331A">
      <w:pPr>
        <w:pStyle w:val="PL"/>
        <w:rPr>
          <w:rFonts w:eastAsia="SimSun"/>
          <w:snapToGrid w:val="0"/>
          <w:lang w:eastAsia="zh-CN"/>
        </w:rPr>
      </w:pPr>
      <w:r>
        <w:tab/>
        <w:t>PathAdditionInformation</w:t>
      </w:r>
      <w:r w:rsidR="00E9331A">
        <w:rPr>
          <w:rFonts w:eastAsia="SimSun"/>
          <w:snapToGrid w:val="0"/>
          <w:lang w:eastAsia="zh-CN"/>
        </w:rPr>
        <w:t>,</w:t>
      </w:r>
    </w:p>
    <w:p w14:paraId="1D1AE2A5" w14:textId="77777777" w:rsidR="00E9331A" w:rsidRDefault="00E9331A" w:rsidP="00E9331A">
      <w:pPr>
        <w:pStyle w:val="PL"/>
        <w:rPr>
          <w:rFonts w:eastAsia="SimSun"/>
          <w:snapToGrid w:val="0"/>
          <w:lang w:eastAsia="zh-CN"/>
        </w:rPr>
      </w:pPr>
      <w:r>
        <w:rPr>
          <w:rFonts w:eastAsia="SimSun"/>
          <w:snapToGrid w:val="0"/>
          <w:lang w:eastAsia="zh-CN"/>
        </w:rPr>
        <w:tab/>
        <w:t>RANTSSRequestType,</w:t>
      </w:r>
    </w:p>
    <w:p w14:paraId="5DEF98A5" w14:textId="77777777" w:rsidR="00475A96" w:rsidRDefault="00E9331A" w:rsidP="00475A96">
      <w:pPr>
        <w:pStyle w:val="PL"/>
        <w:rPr>
          <w:rFonts w:eastAsia="SimSun"/>
          <w:snapToGrid w:val="0"/>
          <w:lang w:eastAsia="zh-CN"/>
        </w:rPr>
      </w:pPr>
      <w:r>
        <w:rPr>
          <w:rFonts w:eastAsia="SimSun"/>
          <w:snapToGrid w:val="0"/>
          <w:lang w:eastAsia="zh-CN"/>
        </w:rPr>
        <w:tab/>
        <w:t>RANTimingSynchronisationStatusInfo</w:t>
      </w:r>
      <w:r w:rsidR="00475A96">
        <w:rPr>
          <w:rFonts w:eastAsia="SimSun"/>
          <w:snapToGrid w:val="0"/>
          <w:lang w:eastAsia="zh-CN"/>
        </w:rPr>
        <w:t>,</w:t>
      </w:r>
    </w:p>
    <w:p w14:paraId="4BBFE9AD" w14:textId="77777777" w:rsidR="00475A96" w:rsidRDefault="00475A96" w:rsidP="00475A96">
      <w:pPr>
        <w:pStyle w:val="PL"/>
      </w:pPr>
      <w:r>
        <w:rPr>
          <w:rFonts w:eastAsia="SimSun"/>
          <w:snapToGrid w:val="0"/>
          <w:lang w:eastAsia="zh-CN"/>
        </w:rPr>
        <w:tab/>
      </w:r>
      <w:r>
        <w:t>GlobalGNB-ID,</w:t>
      </w:r>
    </w:p>
    <w:p w14:paraId="1C7475BB" w14:textId="77777777" w:rsidR="00475A96" w:rsidRDefault="00475A96" w:rsidP="00475A96">
      <w:pPr>
        <w:pStyle w:val="PL"/>
      </w:pPr>
      <w:r>
        <w:tab/>
        <w:t>Activated-Cells-Mapping-List-Item,</w:t>
      </w:r>
    </w:p>
    <w:p w14:paraId="3AD53F48" w14:textId="77777777" w:rsidR="00475A96" w:rsidRDefault="00475A96" w:rsidP="00475A96">
      <w:pPr>
        <w:pStyle w:val="PL"/>
      </w:pPr>
      <w:r>
        <w:tab/>
        <w:t>RRC-Terminating-IAB-Donor-Related-Info,</w:t>
      </w:r>
    </w:p>
    <w:p w14:paraId="21E9776A" w14:textId="77777777" w:rsidR="00475A96" w:rsidRDefault="00475A96" w:rsidP="00475A96">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496D136" w14:textId="77777777" w:rsidR="00475A96" w:rsidRPr="005C42A6" w:rsidRDefault="00475A96" w:rsidP="00475A96">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151F569E" w14:textId="77777777" w:rsidR="00FD0FDA" w:rsidRPr="00FD0FDA" w:rsidRDefault="00475A96" w:rsidP="00FD0FDA">
      <w:pPr>
        <w:pStyle w:val="PL"/>
        <w:rPr>
          <w:rFonts w:eastAsia="SimSun"/>
          <w:lang w:val="fr-FR"/>
        </w:rPr>
      </w:pPr>
      <w:r w:rsidRPr="005C42A6">
        <w:rPr>
          <w:snapToGrid w:val="0"/>
          <w:lang w:val="fr-FR" w:eastAsia="zh-CN"/>
        </w:rPr>
        <w:tab/>
      </w:r>
      <w:r w:rsidRPr="005C42A6">
        <w:rPr>
          <w:lang w:val="fr-FR" w:eastAsia="zh-CN"/>
        </w:rPr>
        <w:t>TAI</w:t>
      </w:r>
      <w:r w:rsidR="00FD0FDA" w:rsidRPr="00FD0FDA">
        <w:rPr>
          <w:rFonts w:eastAsia="SimSun"/>
          <w:snapToGrid w:val="0"/>
          <w:lang w:val="fr-FR" w:eastAsia="zh-CN"/>
        </w:rPr>
        <w:t>,</w:t>
      </w:r>
    </w:p>
    <w:p w14:paraId="6E4AB161" w14:textId="77777777" w:rsidR="00FD0FDA" w:rsidRPr="00FD0FDA" w:rsidRDefault="00FD0FDA" w:rsidP="00FD0FDA">
      <w:pPr>
        <w:pStyle w:val="PL"/>
        <w:rPr>
          <w:noProof w:val="0"/>
          <w:lang w:val="fr-FR"/>
        </w:rPr>
      </w:pPr>
      <w:r w:rsidRPr="00FD0FDA">
        <w:rPr>
          <w:rFonts w:eastAsia="SimSun"/>
          <w:snapToGrid w:val="0"/>
          <w:lang w:val="fr-FR" w:eastAsia="zh-CN"/>
        </w:rPr>
        <w:tab/>
      </w:r>
      <w:r w:rsidRPr="00FD0FDA">
        <w:rPr>
          <w:noProof w:val="0"/>
          <w:lang w:val="fr-FR"/>
        </w:rPr>
        <w:t>IndicationMCInactiveReception,</w:t>
      </w:r>
    </w:p>
    <w:p w14:paraId="4283C91B" w14:textId="77777777" w:rsidR="00FD0FDA" w:rsidRPr="00E53D33" w:rsidRDefault="00FD0FDA" w:rsidP="00FD0FDA">
      <w:pPr>
        <w:pStyle w:val="PL"/>
      </w:pPr>
      <w:r w:rsidRPr="00FD0FDA">
        <w:rPr>
          <w:noProof w:val="0"/>
          <w:lang w:val="fr-FR"/>
        </w:rPr>
        <w:tab/>
      </w:r>
      <w:r w:rsidRPr="00E53D33">
        <w:t xml:space="preserve">MulticastCU2DURRCInfo, </w:t>
      </w:r>
    </w:p>
    <w:p w14:paraId="54C6D5D1" w14:textId="77777777" w:rsidR="00FD0FDA" w:rsidRPr="00E53D33" w:rsidRDefault="00FD0FDA" w:rsidP="00FD0FDA">
      <w:pPr>
        <w:pStyle w:val="PL"/>
        <w:rPr>
          <w:rFonts w:eastAsia="SimSun"/>
          <w:snapToGrid w:val="0"/>
          <w:lang w:eastAsia="zh-CN"/>
        </w:rPr>
      </w:pPr>
      <w:r w:rsidRPr="00E53D33">
        <w:tab/>
        <w:t>MulticastDU2CURRCInfo,</w:t>
      </w:r>
    </w:p>
    <w:p w14:paraId="6B0597ED" w14:textId="77777777" w:rsidR="00FD0FDA" w:rsidRPr="00E53D33" w:rsidRDefault="00FD0FDA" w:rsidP="00FD0FDA">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50A2599B" w14:textId="77777777" w:rsidR="00FD0FDA" w:rsidRPr="00E53D33" w:rsidRDefault="00FD0FDA" w:rsidP="00FD0FDA">
      <w:pPr>
        <w:pStyle w:val="PL"/>
        <w:rPr>
          <w:rFonts w:eastAsia="SimSun"/>
          <w:snapToGrid w:val="0"/>
        </w:rPr>
      </w:pPr>
      <w:r w:rsidRPr="00E53D33">
        <w:rPr>
          <w:rFonts w:eastAsia="SimSun"/>
          <w:snapToGrid w:val="0"/>
        </w:rPr>
        <w:tab/>
        <w:t>F1UTunnelNotEstablished,</w:t>
      </w:r>
    </w:p>
    <w:p w14:paraId="7F54688B" w14:textId="4E58B742" w:rsidR="00FD0FDA" w:rsidRPr="00E53D33" w:rsidRDefault="00FD0FDA" w:rsidP="00FD0FDA">
      <w:pPr>
        <w:pStyle w:val="PL"/>
        <w:rPr>
          <w:rFonts w:eastAsia="SimSun"/>
          <w:snapToGrid w:val="0"/>
          <w:lang w:eastAsia="zh-CN"/>
        </w:rPr>
      </w:pPr>
      <w:r w:rsidRPr="00E53D33">
        <w:rPr>
          <w:rFonts w:eastAsia="SimSun"/>
          <w:snapToGrid w:val="0"/>
        </w:rPr>
        <w:tab/>
        <w:t>MulticastCU2DUCommonRRCInfo</w:t>
      </w:r>
      <w:r w:rsidR="002073A9">
        <w:rPr>
          <w:rFonts w:eastAsia="SimSun"/>
          <w:snapToGrid w:val="0"/>
        </w:rPr>
        <w:t>,</w:t>
      </w:r>
    </w:p>
    <w:p w14:paraId="6F0361DC" w14:textId="77777777" w:rsidR="00FC42DC" w:rsidRDefault="00FC42DC" w:rsidP="00FC42DC">
      <w:pPr>
        <w:pStyle w:val="PL"/>
        <w:rPr>
          <w:snapToGrid w:val="0"/>
        </w:rPr>
      </w:pPr>
      <w:bookmarkStart w:id="14671" w:name="_Hlk152270076"/>
      <w:r>
        <w:rPr>
          <w:snapToGrid w:val="0"/>
        </w:rPr>
        <w:tab/>
        <w:t>NRA2XServicesAuthorized,</w:t>
      </w:r>
      <w:bookmarkEnd w:id="14671"/>
    </w:p>
    <w:p w14:paraId="7D85F150" w14:textId="6FCE179A" w:rsidR="00042087" w:rsidRDefault="00FC42DC" w:rsidP="00FC42DC">
      <w:pPr>
        <w:pStyle w:val="PL"/>
        <w:rPr>
          <w:snapToGrid w:val="0"/>
          <w:lang w:val="en-US"/>
        </w:rPr>
      </w:pPr>
      <w:bookmarkStart w:id="14672" w:name="_Hlk152270104"/>
      <w:r>
        <w:rPr>
          <w:snapToGrid w:val="0"/>
        </w:rPr>
        <w:tab/>
        <w:t>LTEA2XServicesAuthorized</w:t>
      </w:r>
      <w:r>
        <w:rPr>
          <w:snapToGrid w:val="0"/>
          <w:lang w:val="en-US"/>
        </w:rPr>
        <w:t>,</w:t>
      </w:r>
      <w:bookmarkEnd w:id="14672"/>
    </w:p>
    <w:p w14:paraId="1873C47E" w14:textId="77777777" w:rsidR="0068315E" w:rsidRPr="00EA5FA7" w:rsidRDefault="0068315E" w:rsidP="0068315E">
      <w:pPr>
        <w:pStyle w:val="PL"/>
        <w:rPr>
          <w:rFonts w:cs="Courier New"/>
        </w:rPr>
      </w:pPr>
      <w:r>
        <w:rPr>
          <w:snapToGrid w:val="0"/>
        </w:rPr>
        <w:tab/>
        <w:t>NR</w:t>
      </w:r>
      <w:r>
        <w:rPr>
          <w:rFonts w:hint="eastAsia"/>
          <w:snapToGrid w:val="0"/>
          <w:lang w:eastAsia="zh-CN"/>
        </w:rPr>
        <w:t>e</w:t>
      </w:r>
      <w:r>
        <w:rPr>
          <w:snapToGrid w:val="0"/>
        </w:rPr>
        <w:t>RedCapUEIndication,</w:t>
      </w:r>
    </w:p>
    <w:p w14:paraId="714E64E2" w14:textId="677FD79D" w:rsidR="00FC42DC" w:rsidRDefault="0068315E" w:rsidP="0068315E">
      <w:pPr>
        <w:pStyle w:val="PL"/>
      </w:pPr>
      <w:r>
        <w:rPr>
          <w:snapToGrid w:val="0"/>
        </w:rPr>
        <w:tab/>
      </w:r>
      <w:r>
        <w:t>NRPaginglongeDRXInformationforRRCINACTIVE</w:t>
      </w:r>
      <w:r w:rsidR="006D38CE">
        <w:t>,</w:t>
      </w:r>
    </w:p>
    <w:p w14:paraId="2E7FA2D7" w14:textId="59D4F8D6" w:rsidR="006D38CE" w:rsidRDefault="006D38CE" w:rsidP="0068315E">
      <w:pPr>
        <w:pStyle w:val="PL"/>
      </w:pPr>
      <w:r>
        <w:rPr>
          <w:rFonts w:cs="Courier New"/>
        </w:rPr>
        <w:tab/>
      </w:r>
      <w:r>
        <w:t>Cells-With-SSBs-Activated-List</w:t>
      </w:r>
      <w:r w:rsidR="006E6C16">
        <w:t>,</w:t>
      </w:r>
    </w:p>
    <w:p w14:paraId="5A5B1CAE" w14:textId="3CF5A33E" w:rsidR="006E6C16" w:rsidRPr="00EA5FA7" w:rsidRDefault="006E6C16" w:rsidP="0068315E">
      <w:pPr>
        <w:pStyle w:val="PL"/>
        <w:rPr>
          <w:rFonts w:cs="Courier New"/>
        </w:rPr>
      </w:pPr>
      <w:r>
        <w:tab/>
        <w:t>Recommended-SSBs-for-Paging-List</w:t>
      </w: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687815D1" w14:textId="77777777" w:rsidR="00FD0FDA" w:rsidRPr="00FD0FDA" w:rsidRDefault="00FD0FDA" w:rsidP="00FD0FDA">
      <w:pPr>
        <w:pStyle w:val="PL"/>
        <w:rPr>
          <w:snapToGrid w:val="0"/>
        </w:rPr>
      </w:pPr>
      <w:r w:rsidRPr="00FD0FDA">
        <w:rPr>
          <w:rFonts w:eastAsia="SimSun"/>
          <w:snapToGrid w:val="0"/>
        </w:rPr>
        <w:tab/>
      </w:r>
      <w:r w:rsidRPr="00FD0FDA">
        <w:rPr>
          <w:rFonts w:hint="eastAsia"/>
          <w:snapToGrid w:val="0"/>
          <w:lang w:eastAsia="zh-CN"/>
        </w:rPr>
        <w:t>id-</w:t>
      </w:r>
      <w:r w:rsidRPr="00FD0FDA">
        <w:rPr>
          <w:rFonts w:eastAsia="SimSun"/>
          <w:snapToGrid w:val="0"/>
        </w:rPr>
        <w:t>A</w:t>
      </w:r>
      <w:r w:rsidRPr="00FD0FDA">
        <w:rPr>
          <w:rFonts w:eastAsia="SimSun" w:hint="eastAsia"/>
          <w:snapToGrid w:val="0"/>
          <w:lang w:eastAsia="zh-CN"/>
        </w:rPr>
        <w:t>ssociatedSessionID</w:t>
      </w:r>
      <w:r w:rsidRPr="00FD0FDA">
        <w:rPr>
          <w:rFonts w:eastAsia="SimSun"/>
          <w:snapToGrid w:val="0"/>
        </w:rPr>
        <w:t>,</w:t>
      </w: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lastRenderedPageBreak/>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3DD8C620" w14:textId="77777777" w:rsidR="000518B8" w:rsidRDefault="000518B8" w:rsidP="000518B8">
      <w:pPr>
        <w:pStyle w:val="PL"/>
        <w:rPr>
          <w:rFonts w:eastAsia="SimSun"/>
          <w:snapToGrid w:val="0"/>
        </w:rPr>
      </w:pPr>
      <w:r>
        <w:rPr>
          <w:rFonts w:eastAsia="SimSun"/>
          <w:snapToGrid w:val="0"/>
        </w:rPr>
        <w:tab/>
        <w:t>id-Cells-Allowed-to-be-Deactivated-List,</w:t>
      </w:r>
    </w:p>
    <w:p w14:paraId="403580E2" w14:textId="77777777" w:rsidR="000518B8" w:rsidRDefault="000518B8" w:rsidP="000518B8">
      <w:pPr>
        <w:pStyle w:val="PL"/>
        <w:rPr>
          <w:rFonts w:eastAsia="SimSun"/>
          <w:snapToGrid w:val="0"/>
        </w:rPr>
      </w:pPr>
      <w:r>
        <w:rPr>
          <w:rFonts w:eastAsia="SimSun"/>
          <w:snapToGrid w:val="0"/>
        </w:rPr>
        <w:tab/>
        <w:t>id-Cells-Allowed-to-be-Deactivated-List-Item,</w:t>
      </w:r>
    </w:p>
    <w:p w14:paraId="3D4FAA73" w14:textId="53746151" w:rsidR="000518B8" w:rsidRDefault="000518B8" w:rsidP="000518B8">
      <w:pPr>
        <w:pStyle w:val="PL"/>
        <w:rPr>
          <w:rFonts w:ascii="Courier" w:eastAsia="SimSun" w:hAnsi="Courier" w:cs="Courier"/>
          <w:sz w:val="21"/>
          <w:szCs w:val="21"/>
        </w:rPr>
      </w:pPr>
      <w:r>
        <w:tab/>
        <w:t>id-Cells-With-SSBs-Activated-List,</w:t>
      </w:r>
      <w:r w:rsidR="004329E2" w:rsidRPr="004329E2">
        <w:rPr>
          <w:rFonts w:ascii="Courier" w:eastAsia="SimSun" w:hAnsi="Courier" w:cs="Courier"/>
          <w:sz w:val="21"/>
          <w:szCs w:val="21"/>
        </w:rPr>
        <w:t xml:space="preserve"> </w:t>
      </w:r>
    </w:p>
    <w:p w14:paraId="32C63E2A" w14:textId="2A384B7B" w:rsidR="00C01A2B" w:rsidRDefault="00C01A2B" w:rsidP="000518B8">
      <w:pPr>
        <w:pStyle w:val="PL"/>
      </w:pPr>
      <w:r>
        <w:tab/>
      </w:r>
      <w:r w:rsidRPr="00C01A2B">
        <w:t>id-Recommended-SSBs-for-Paging-List</w:t>
      </w:r>
      <w:r>
        <w:t>,</w:t>
      </w:r>
    </w:p>
    <w:p w14:paraId="237F5D7A" w14:textId="4A626F2B" w:rsidR="00F970C9" w:rsidRPr="00EA5FA7" w:rsidRDefault="00F970C9" w:rsidP="000518B8">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lastRenderedPageBreak/>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lastRenderedPageBreak/>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4673" w:name="OLE_LINK284"/>
      <w:bookmarkStart w:id="14674"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673"/>
    <w:bookmarkEnd w:id="14674"/>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DC709C">
      <w:pPr>
        <w:pStyle w:val="PL"/>
        <w:rPr>
          <w:rFonts w:eastAsia="SimSun"/>
          <w:snapToGrid w:val="0"/>
        </w:rPr>
      </w:pPr>
      <w:r>
        <w:rPr>
          <w:snapToGrid w:val="0"/>
        </w:rPr>
        <w:tab/>
        <w:t>id-SDT-Termination-Request,</w:t>
      </w:r>
    </w:p>
    <w:p w14:paraId="6095768A" w14:textId="77777777" w:rsidR="00DC709C" w:rsidRDefault="00DC709C" w:rsidP="00DC709C">
      <w:pPr>
        <w:pStyle w:val="PL"/>
        <w:rPr>
          <w:snapToGrid w:val="0"/>
        </w:rPr>
      </w:pPr>
      <w:r w:rsidRPr="009218DD">
        <w:rPr>
          <w:snapToGrid w:val="0"/>
        </w:rPr>
        <w:tab/>
        <w:t>id-SDT-</w:t>
      </w:r>
      <w:r>
        <w:rPr>
          <w:snapToGrid w:val="0"/>
        </w:rPr>
        <w:t>Volume-Threshold</w:t>
      </w:r>
      <w:r w:rsidRPr="009218DD">
        <w:rPr>
          <w:snapToGrid w:val="0"/>
        </w:rPr>
        <w:t>,</w:t>
      </w:r>
    </w:p>
    <w:p w14:paraId="3F97DC81" w14:textId="77777777" w:rsidR="00F970C9" w:rsidRPr="00EA5FA7" w:rsidRDefault="00B002DF" w:rsidP="00DC709C">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DC709C">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lastRenderedPageBreak/>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422BD93F" w14:textId="77777777" w:rsidR="00B66A7E" w:rsidRDefault="00F970C9" w:rsidP="00B66A7E">
      <w:pPr>
        <w:pStyle w:val="PL"/>
        <w:rPr>
          <w:snapToGrid w:val="0"/>
        </w:rPr>
      </w:pPr>
      <w:r w:rsidRPr="00EA5FA7">
        <w:rPr>
          <w:rFonts w:eastAsia="SimSun"/>
          <w:snapToGrid w:val="0"/>
        </w:rPr>
        <w:tab/>
        <w:t>id-SRBs-SetupMod-List,</w:t>
      </w:r>
    </w:p>
    <w:p w14:paraId="6CD44FEE" w14:textId="273A1503" w:rsidR="00F970C9" w:rsidRPr="00EA5FA7" w:rsidRDefault="00B66A7E" w:rsidP="00B66A7E">
      <w:pPr>
        <w:pStyle w:val="PL"/>
        <w:rPr>
          <w:rFonts w:eastAsia="SimSun"/>
          <w:snapToGrid w:val="0"/>
        </w:rPr>
      </w:pPr>
      <w:r>
        <w:rPr>
          <w:snapToGrid w:val="0"/>
        </w:rPr>
        <w:tab/>
        <w:t>id-SupportedUETypeList</w:t>
      </w:r>
      <w:r>
        <w:rPr>
          <w:rFonts w:hint="eastAsia"/>
          <w:snapToGrid w:val="0"/>
          <w:lang w:eastAsia="zh-CN"/>
        </w:rPr>
        <w: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lastRenderedPageBreak/>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lastRenderedPageBreak/>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lastRenderedPageBreak/>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2C6D5024" w:rsidR="00E06700" w:rsidRPr="00E06700" w:rsidRDefault="006D3F33" w:rsidP="002F7267">
      <w:pPr>
        <w:pStyle w:val="PL"/>
        <w:rPr>
          <w:rFonts w:eastAsia="SimSun"/>
          <w:snapToGrid w:val="0"/>
        </w:rPr>
      </w:pPr>
      <w:r w:rsidRPr="00E06700">
        <w:rPr>
          <w:rFonts w:eastAsia="SimSun"/>
          <w:snapToGrid w:val="0"/>
        </w:rPr>
        <w:tab/>
        <w:t>id-RAReport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lastRenderedPageBreak/>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0753D">
      <w:pPr>
        <w:pStyle w:val="PL"/>
        <w:rPr>
          <w:snapToGrid w:val="0"/>
          <w:lang w:eastAsia="zh-CN"/>
        </w:rPr>
      </w:pPr>
      <w:r>
        <w:tab/>
      </w:r>
      <w:r>
        <w:rPr>
          <w:snapToGrid w:val="0"/>
          <w:lang w:eastAsia="zh-CN"/>
        </w:rPr>
        <w:t>id-SRSType,</w:t>
      </w:r>
    </w:p>
    <w:p w14:paraId="5DD38D43" w14:textId="77777777" w:rsidR="00170567" w:rsidRDefault="00170567" w:rsidP="0030753D">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0753D">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lastRenderedPageBreak/>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0753D">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lastRenderedPageBreak/>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Default="00232ABB" w:rsidP="004A01A7">
      <w:pPr>
        <w:pStyle w:val="PL"/>
        <w:rPr>
          <w:snapToGrid w:val="0"/>
          <w:lang w:eastAsia="zh-CN"/>
        </w:rPr>
      </w:pPr>
      <w:r w:rsidRPr="00644324">
        <w:rPr>
          <w:snapToGrid w:val="0"/>
          <w:lang w:eastAsia="zh-CN"/>
        </w:rPr>
        <w:tab/>
        <w:t>id-Configured-BWP-List,</w:t>
      </w:r>
    </w:p>
    <w:p w14:paraId="65E4A222" w14:textId="77777777" w:rsidR="004A01A7" w:rsidRDefault="00E145F6" w:rsidP="004A01A7">
      <w:pPr>
        <w:pStyle w:val="PL"/>
        <w:rPr>
          <w:snapToGrid w:val="0"/>
        </w:rPr>
      </w:pPr>
      <w:r>
        <w:rPr>
          <w:snapToGrid w:val="0"/>
        </w:rPr>
        <w:tab/>
        <w:t>id-NetworkControlledRepeaterAuthorized,</w:t>
      </w:r>
    </w:p>
    <w:p w14:paraId="055002C3" w14:textId="77777777" w:rsidR="004F0141" w:rsidRDefault="004A01A7" w:rsidP="004F0141">
      <w:pPr>
        <w:pStyle w:val="PL"/>
        <w:rPr>
          <w:rFonts w:eastAsia="SimSun"/>
          <w:snapToGrid w:val="0"/>
        </w:rPr>
      </w:pPr>
      <w:r>
        <w:rPr>
          <w:snapToGrid w:val="0"/>
        </w:rPr>
        <w:tab/>
        <w:t>id-MT-SDT-Information,</w:t>
      </w:r>
    </w:p>
    <w:p w14:paraId="1F8AC2C0" w14:textId="4BDAFFD9" w:rsidR="00733AEB" w:rsidRDefault="00733AEB" w:rsidP="00733AEB">
      <w:pPr>
        <w:pStyle w:val="PL"/>
      </w:pPr>
      <w:r>
        <w:tab/>
        <w:t>id-LTMInformation-Setup,</w:t>
      </w:r>
      <w:r>
        <w:tab/>
        <w:t>id-LTMConfigurationIDMappingList,</w:t>
      </w:r>
    </w:p>
    <w:p w14:paraId="295DFB9F" w14:textId="77777777" w:rsidR="00733AEB" w:rsidRDefault="00733AEB" w:rsidP="00733AEB">
      <w:pPr>
        <w:pStyle w:val="PL"/>
      </w:pPr>
      <w:r>
        <w:tab/>
        <w:t>id-LTMInformation-Modify,</w:t>
      </w:r>
    </w:p>
    <w:p w14:paraId="158ABB43" w14:textId="77777777" w:rsidR="00733AEB" w:rsidRDefault="00733AEB" w:rsidP="00733AEB">
      <w:pPr>
        <w:pStyle w:val="PL"/>
      </w:pPr>
      <w:r>
        <w:tab/>
      </w:r>
      <w:r w:rsidRPr="000C084E">
        <w:t>id-</w:t>
      </w:r>
      <w:r>
        <w:t>LTMCells-ToBeReleased-List,</w:t>
      </w:r>
    </w:p>
    <w:p w14:paraId="063EAB2C" w14:textId="77777777" w:rsidR="00733AEB" w:rsidRDefault="00733AEB" w:rsidP="00733AEB">
      <w:pPr>
        <w:pStyle w:val="PL"/>
        <w:rPr>
          <w:rFonts w:eastAsia="SimSun"/>
        </w:rPr>
      </w:pPr>
      <w:r>
        <w:rPr>
          <w:rFonts w:eastAsia="SimSun"/>
        </w:rPr>
        <w:tab/>
        <w:t>id-LTMConfiguration,</w:t>
      </w:r>
    </w:p>
    <w:p w14:paraId="2D396272" w14:textId="77777777" w:rsidR="00733AEB" w:rsidRDefault="00733AEB" w:rsidP="00733AEB">
      <w:pPr>
        <w:pStyle w:val="PL"/>
      </w:pPr>
      <w:r>
        <w:tab/>
      </w:r>
      <w:r w:rsidRPr="000C084E">
        <w:t>id-</w:t>
      </w:r>
      <w:r>
        <w:t>EarlySyncInformation-Request,</w:t>
      </w:r>
    </w:p>
    <w:p w14:paraId="0D827061" w14:textId="77777777" w:rsidR="00733AEB" w:rsidRDefault="00733AEB" w:rsidP="00733AEB">
      <w:pPr>
        <w:pStyle w:val="PL"/>
      </w:pPr>
      <w:r>
        <w:tab/>
        <w:t>id-</w:t>
      </w:r>
      <w:r w:rsidRPr="00E11488">
        <w:t>EarlySyncInformation,</w:t>
      </w:r>
    </w:p>
    <w:p w14:paraId="601DFF38" w14:textId="77777777" w:rsidR="00733AEB" w:rsidRDefault="00733AEB" w:rsidP="00733AEB">
      <w:pPr>
        <w:pStyle w:val="PL"/>
      </w:pPr>
      <w:r>
        <w:tab/>
        <w:t>id-EarlySyncInformation-List,</w:t>
      </w:r>
    </w:p>
    <w:p w14:paraId="79D4FA35" w14:textId="77777777" w:rsidR="00733AEB" w:rsidRPr="008F6CE6" w:rsidRDefault="00733AEB" w:rsidP="00017BF2">
      <w:pPr>
        <w:pStyle w:val="PL"/>
        <w:rPr>
          <w:snapToGrid w:val="0"/>
        </w:rPr>
      </w:pPr>
      <w:r>
        <w:rPr>
          <w:snapToGrid w:val="0"/>
        </w:rPr>
        <w:tab/>
        <w:t>id-</w:t>
      </w:r>
      <w:r>
        <w:t>LTMCellSwitchInformation,</w:t>
      </w:r>
    </w:p>
    <w:p w14:paraId="7A8FAE8C" w14:textId="77777777" w:rsidR="00733AEB" w:rsidRDefault="00733AEB" w:rsidP="00017BF2">
      <w:pPr>
        <w:pStyle w:val="PL"/>
      </w:pPr>
      <w:r>
        <w:tab/>
        <w:t>i</w:t>
      </w:r>
      <w:r w:rsidRPr="00E11488">
        <w:t>d-TAInformation-List</w:t>
      </w:r>
      <w:r>
        <w:t>,</w:t>
      </w:r>
    </w:p>
    <w:p w14:paraId="3E36E551" w14:textId="77777777" w:rsidR="00017BF2" w:rsidRDefault="00733AEB" w:rsidP="00017BF2">
      <w:pPr>
        <w:pStyle w:val="PL"/>
        <w:rPr>
          <w:rFonts w:eastAsia="SimSun"/>
          <w:snapToGrid w:val="0"/>
        </w:rPr>
      </w:pPr>
      <w:r>
        <w:tab/>
        <w:t>id-Source-gNB-DU-ID,</w:t>
      </w:r>
    </w:p>
    <w:p w14:paraId="49F5637C" w14:textId="77777777" w:rsidR="006D3F33" w:rsidRDefault="00017BF2" w:rsidP="006D3F33">
      <w:pPr>
        <w:pStyle w:val="PL"/>
        <w:rPr>
          <w:snapToGrid w:val="0"/>
        </w:rPr>
      </w:pPr>
      <w:r>
        <w:rPr>
          <w:rFonts w:eastAsia="DengXian"/>
          <w:snapToGrid w:val="0"/>
          <w:lang w:eastAsia="zh-CN"/>
        </w:rPr>
        <w:tab/>
      </w:r>
      <w:r>
        <w:rPr>
          <w:snapToGrid w:val="0"/>
        </w:rPr>
        <w:t>id-DeactivationIndication,</w:t>
      </w:r>
    </w:p>
    <w:p w14:paraId="65F6716C" w14:textId="77777777" w:rsidR="006D3F33" w:rsidRDefault="006D3F33" w:rsidP="006D3F33">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5881001F" w14:textId="3A6A3339" w:rsidR="00E145F6" w:rsidRPr="00232ABB" w:rsidRDefault="006D3F33" w:rsidP="00E9331A">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3275D45E" w14:textId="77777777" w:rsidR="007C3F90" w:rsidRPr="00552D38" w:rsidRDefault="007C3F90" w:rsidP="00E9331A">
      <w:pPr>
        <w:pStyle w:val="PL"/>
        <w:rPr>
          <w:snapToGrid w:val="0"/>
        </w:rPr>
      </w:pPr>
      <w:r>
        <w:tab/>
        <w:t>id-PathAdditionInformation,</w:t>
      </w:r>
    </w:p>
    <w:p w14:paraId="1081C5AB" w14:textId="77777777" w:rsidR="00E9331A" w:rsidRDefault="00E9331A" w:rsidP="00E9331A">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36435D60" w14:textId="56370EC9" w:rsidR="00E9331A" w:rsidRDefault="00E9331A" w:rsidP="00E9331A">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16F27EF4" w14:textId="77777777" w:rsidR="00475A96" w:rsidRDefault="00475A96" w:rsidP="00475A96">
      <w:pPr>
        <w:pStyle w:val="PL"/>
      </w:pPr>
      <w:r>
        <w:rPr>
          <w:rFonts w:eastAsia="SimSun"/>
          <w:snapToGrid w:val="0"/>
        </w:rPr>
        <w:tab/>
      </w:r>
      <w:r>
        <w:t>id-Target-gNB-ID,</w:t>
      </w:r>
    </w:p>
    <w:p w14:paraId="6FFD0B63" w14:textId="77777777" w:rsidR="00475A96" w:rsidRDefault="00475A96" w:rsidP="00475A96">
      <w:pPr>
        <w:pStyle w:val="PL"/>
      </w:pPr>
      <w:r>
        <w:tab/>
        <w:t>id-Target-gNB-IP-address,</w:t>
      </w:r>
    </w:p>
    <w:p w14:paraId="59AAD05F" w14:textId="77777777" w:rsidR="00475A96" w:rsidRDefault="00475A96" w:rsidP="00475A96">
      <w:pPr>
        <w:pStyle w:val="PL"/>
      </w:pPr>
      <w:r>
        <w:rPr>
          <w:snapToGrid w:val="0"/>
        </w:rPr>
        <w:tab/>
      </w:r>
      <w:r>
        <w:t>id-Target-SeGW-IP-address,</w:t>
      </w:r>
    </w:p>
    <w:p w14:paraId="0908ACA6" w14:textId="77777777" w:rsidR="00475A96" w:rsidRDefault="00475A96" w:rsidP="00475A96">
      <w:pPr>
        <w:pStyle w:val="PL"/>
      </w:pPr>
      <w:r>
        <w:tab/>
        <w:t>id-Activated-Cells-Mapping-List,</w:t>
      </w:r>
    </w:p>
    <w:p w14:paraId="2CD41181" w14:textId="77777777" w:rsidR="00475A96" w:rsidRDefault="00475A96" w:rsidP="00475A96">
      <w:pPr>
        <w:pStyle w:val="PL"/>
      </w:pPr>
      <w:r>
        <w:rPr>
          <w:snapToGrid w:val="0"/>
        </w:rPr>
        <w:tab/>
      </w:r>
      <w:r>
        <w:t>id-Activated-Cells-Mapping-List-Item,</w:t>
      </w:r>
    </w:p>
    <w:p w14:paraId="5EB05A5A" w14:textId="77777777" w:rsidR="00475A96" w:rsidRDefault="00475A96" w:rsidP="00475A96">
      <w:pPr>
        <w:pStyle w:val="PL"/>
      </w:pPr>
      <w:r>
        <w:rPr>
          <w:snapToGrid w:val="0"/>
        </w:rPr>
        <w:tab/>
      </w:r>
      <w:r>
        <w:t>id-F1SetupOutcome,</w:t>
      </w:r>
    </w:p>
    <w:p w14:paraId="6DECE048" w14:textId="0E24B435" w:rsidR="004329E2" w:rsidRDefault="00475A96" w:rsidP="00475A96">
      <w:pPr>
        <w:pStyle w:val="PL"/>
        <w:rPr>
          <w:snapToGrid w:val="0"/>
        </w:rPr>
      </w:pPr>
      <w:r>
        <w:rPr>
          <w:snapToGrid w:val="0"/>
        </w:rPr>
        <w:tab/>
        <w:t>id-RRC-Terminating-IAB-Donor-Related-Info,</w:t>
      </w:r>
    </w:p>
    <w:p w14:paraId="1058FF2C" w14:textId="77777777" w:rsidR="00475A96" w:rsidRDefault="00475A96" w:rsidP="00475A96">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41420277" w14:textId="77777777" w:rsidR="00475A96" w:rsidRDefault="00475A96" w:rsidP="00475A96">
      <w:pPr>
        <w:pStyle w:val="PL"/>
        <w:rPr>
          <w:rFonts w:eastAsia="SimSun"/>
          <w:snapToGrid w:val="0"/>
        </w:rPr>
      </w:pPr>
      <w:r>
        <w:rPr>
          <w:rFonts w:eastAsia="SimSun"/>
          <w:snapToGrid w:val="0"/>
        </w:rPr>
        <w:tab/>
        <w:t>id-NCGI-to-be-Updated-List,</w:t>
      </w:r>
    </w:p>
    <w:p w14:paraId="1C657403" w14:textId="77777777" w:rsidR="00475A96" w:rsidRDefault="00475A96" w:rsidP="00475A96">
      <w:pPr>
        <w:pStyle w:val="PL"/>
        <w:rPr>
          <w:rFonts w:eastAsia="SimSun"/>
          <w:snapToGrid w:val="0"/>
        </w:rPr>
      </w:pPr>
      <w:r>
        <w:rPr>
          <w:rFonts w:eastAsia="SimSun"/>
          <w:snapToGrid w:val="0"/>
        </w:rPr>
        <w:tab/>
        <w:t>id-NCGI-to-be-Updated-List-Item,</w:t>
      </w:r>
    </w:p>
    <w:p w14:paraId="7B205653" w14:textId="77777777" w:rsidR="00475A96" w:rsidRDefault="00475A96" w:rsidP="00475A96">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252816C0" w14:textId="77777777" w:rsidR="00FD0FDA" w:rsidRPr="00E53D33" w:rsidRDefault="00FD0FDA" w:rsidP="00FD0FDA">
      <w:pPr>
        <w:pStyle w:val="PL"/>
        <w:rPr>
          <w:noProof w:val="0"/>
        </w:rPr>
      </w:pPr>
      <w:r w:rsidRPr="00E53D33">
        <w:rPr>
          <w:noProof w:val="0"/>
        </w:rPr>
        <w:lastRenderedPageBreak/>
        <w:tab/>
        <w:t>id-IndicationMCInactiveReception,</w:t>
      </w:r>
    </w:p>
    <w:p w14:paraId="0DFD8205" w14:textId="77777777" w:rsidR="00FD0FDA" w:rsidRPr="00E53D33" w:rsidRDefault="00FD0FDA" w:rsidP="00FD0FDA">
      <w:pPr>
        <w:pStyle w:val="PL"/>
      </w:pPr>
      <w:r w:rsidRPr="00E53D33">
        <w:rPr>
          <w:noProof w:val="0"/>
        </w:rPr>
        <w:tab/>
      </w:r>
      <w:r w:rsidRPr="00E53D33">
        <w:t xml:space="preserve">id-MulticastCU2DURRCInfo, </w:t>
      </w:r>
    </w:p>
    <w:p w14:paraId="5171AB1E" w14:textId="77777777" w:rsidR="00FD0FDA" w:rsidRPr="00E53D33" w:rsidRDefault="00FD0FDA" w:rsidP="00FD0FDA">
      <w:pPr>
        <w:pStyle w:val="PL"/>
        <w:rPr>
          <w:noProof w:val="0"/>
        </w:rPr>
      </w:pPr>
      <w:r w:rsidRPr="00E53D33">
        <w:tab/>
        <w:t>id-MulticastDU2CURRCInfo,</w:t>
      </w:r>
    </w:p>
    <w:p w14:paraId="10BE8BAC" w14:textId="77777777" w:rsidR="00FD0FDA" w:rsidRPr="00E53D33" w:rsidRDefault="00FD0FDA" w:rsidP="00FD0FDA">
      <w:pPr>
        <w:pStyle w:val="PL"/>
      </w:pPr>
      <w:r w:rsidRPr="00E53D33">
        <w:tab/>
        <w:t>id-MBSMulticastSessionReceptionState,</w:t>
      </w:r>
    </w:p>
    <w:p w14:paraId="7900FCEE" w14:textId="77777777" w:rsidR="00FD0FDA" w:rsidRPr="00E53D33" w:rsidRDefault="00FD0FDA" w:rsidP="00FD0FDA">
      <w:pPr>
        <w:pStyle w:val="PL"/>
        <w:rPr>
          <w:snapToGrid w:val="0"/>
        </w:rPr>
      </w:pPr>
      <w:r w:rsidRPr="00E53D33">
        <w:rPr>
          <w:rFonts w:eastAsia="SimSun"/>
          <w:snapToGrid w:val="0"/>
        </w:rPr>
        <w:tab/>
        <w:t>id-F1UTunnelNotEstablished,</w:t>
      </w:r>
    </w:p>
    <w:p w14:paraId="35F42030" w14:textId="77777777" w:rsidR="00FD0FDA" w:rsidRDefault="00FD0FDA" w:rsidP="00FD0FDA">
      <w:pPr>
        <w:pStyle w:val="PL"/>
      </w:pPr>
      <w:r w:rsidRPr="00E53D33">
        <w:rPr>
          <w:rFonts w:eastAsia="SimSun"/>
          <w:snapToGrid w:val="0"/>
        </w:rPr>
        <w:tab/>
        <w:t>id-</w:t>
      </w:r>
      <w:r w:rsidRPr="00E53D33">
        <w:t>MulticastCU2DUCommonRRCInfo,</w:t>
      </w:r>
    </w:p>
    <w:p w14:paraId="730B826D" w14:textId="016E2540" w:rsidR="00FC42DC" w:rsidRDefault="00FC42DC" w:rsidP="00FC42DC">
      <w:pPr>
        <w:pStyle w:val="PL"/>
        <w:rPr>
          <w:snapToGrid w:val="0"/>
        </w:rPr>
      </w:pPr>
      <w:r>
        <w:rPr>
          <w:snapToGrid w:val="0"/>
        </w:rPr>
        <w:tab/>
        <w:t>id-NRA2XServicesAuthorized,</w:t>
      </w:r>
    </w:p>
    <w:p w14:paraId="464FA02E" w14:textId="77777777" w:rsidR="00FC42DC" w:rsidRDefault="00FC42DC" w:rsidP="00FC42DC">
      <w:pPr>
        <w:pStyle w:val="PL"/>
        <w:rPr>
          <w:snapToGrid w:val="0"/>
        </w:rPr>
      </w:pPr>
      <w:r>
        <w:rPr>
          <w:snapToGrid w:val="0"/>
        </w:rPr>
        <w:tab/>
        <w:t>id-LTEA2XServicesAuthorized,</w:t>
      </w:r>
    </w:p>
    <w:p w14:paraId="77C0D601" w14:textId="77777777" w:rsidR="00FC42DC" w:rsidRDefault="00FC42DC" w:rsidP="00FC42DC">
      <w:pPr>
        <w:pStyle w:val="PL"/>
        <w:rPr>
          <w:snapToGrid w:val="0"/>
        </w:rPr>
      </w:pPr>
      <w:r>
        <w:rPr>
          <w:snapToGrid w:val="0"/>
        </w:rPr>
        <w:tab/>
        <w:t>id-NRUESidelinkAggregateMaximumBitrateForA2X,</w:t>
      </w:r>
    </w:p>
    <w:p w14:paraId="1913021E" w14:textId="4DAF4110" w:rsidR="00FC42DC" w:rsidRPr="00FC42DC" w:rsidRDefault="00FC42DC" w:rsidP="00FD0FDA">
      <w:pPr>
        <w:pStyle w:val="PL"/>
        <w:rPr>
          <w:snapToGrid w:val="0"/>
          <w:lang w:val="en-US"/>
        </w:rPr>
      </w:pPr>
      <w:r>
        <w:rPr>
          <w:snapToGrid w:val="0"/>
        </w:rPr>
        <w:tab/>
        <w:t>id-LTEUESidelinkAggregateMaximumBitrateForA2X</w:t>
      </w:r>
      <w:r>
        <w:rPr>
          <w:snapToGrid w:val="0"/>
          <w:lang w:val="en-US"/>
        </w:rPr>
        <w:t>,</w:t>
      </w:r>
    </w:p>
    <w:p w14:paraId="0B482C8B" w14:textId="77777777" w:rsidR="00E66331" w:rsidRDefault="00E66331" w:rsidP="00E66331">
      <w:pPr>
        <w:pStyle w:val="PL"/>
        <w:rPr>
          <w:snapToGrid w:val="0"/>
        </w:rPr>
      </w:pPr>
      <w:r>
        <w:rPr>
          <w:snapToGrid w:val="0"/>
        </w:rPr>
        <w:tab/>
        <w:t>id-NR</w:t>
      </w:r>
      <w:r>
        <w:rPr>
          <w:rFonts w:hint="eastAsia"/>
          <w:snapToGrid w:val="0"/>
          <w:lang w:eastAsia="zh-CN"/>
        </w:rPr>
        <w:t>e</w:t>
      </w:r>
      <w:r>
        <w:rPr>
          <w:snapToGrid w:val="0"/>
        </w:rPr>
        <w:t>RedCapUEIndication,</w:t>
      </w:r>
    </w:p>
    <w:p w14:paraId="6829C9FF" w14:textId="77777777" w:rsidR="00E66331" w:rsidRDefault="00E66331" w:rsidP="00E66331">
      <w:pPr>
        <w:pStyle w:val="PL"/>
        <w:rPr>
          <w:snapToGrid w:val="0"/>
          <w:lang w:val="en-US"/>
        </w:rPr>
      </w:pPr>
      <w:r>
        <w:rPr>
          <w:snapToGrid w:val="0"/>
        </w:rPr>
        <w:tab/>
      </w:r>
      <w:r w:rsidRPr="00A52CCE">
        <w:rPr>
          <w:snapToGrid w:val="0"/>
          <w:lang w:val="en-US"/>
        </w:rPr>
        <w:t>id-NRPaginglongeDRXInformationforRRCINACTIVE,</w:t>
      </w:r>
    </w:p>
    <w:p w14:paraId="38B8D0F8" w14:textId="63CDC5CA" w:rsidR="00F970C9" w:rsidRPr="00EA5FA7" w:rsidRDefault="00F970C9" w:rsidP="00E66331">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0753D" w:rsidRDefault="00F970C9" w:rsidP="009B2A94">
      <w:pPr>
        <w:pStyle w:val="PL"/>
        <w:rPr>
          <w:rFonts w:eastAsia="SimSun"/>
        </w:rPr>
      </w:pPr>
      <w:r w:rsidRPr="0030753D">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445071AA" w14:textId="77777777" w:rsidR="00733AEB" w:rsidRPr="00D430B3" w:rsidRDefault="007C7C0B" w:rsidP="00733AEB">
      <w:pPr>
        <w:pStyle w:val="PL"/>
        <w:rPr>
          <w:rFonts w:cs="Arial"/>
          <w:szCs w:val="18"/>
          <w:lang w:eastAsia="ja-JP"/>
        </w:rPr>
      </w:pPr>
      <w:r>
        <w:tab/>
      </w:r>
      <w:r w:rsidRPr="00997DDC">
        <w:t>maxnoofServingCellMOs</w:t>
      </w:r>
      <w:r w:rsidR="00733AEB">
        <w:t>,</w:t>
      </w:r>
    </w:p>
    <w:p w14:paraId="7A1FF126" w14:textId="5D25682A" w:rsidR="00F970C9" w:rsidRDefault="00733AEB" w:rsidP="00733AEB">
      <w:pPr>
        <w:pStyle w:val="PL"/>
        <w:rPr>
          <w:rFonts w:cs="Arial"/>
          <w:szCs w:val="18"/>
          <w:lang w:eastAsia="ja-JP"/>
        </w:rPr>
      </w:pPr>
      <w:r>
        <w:tab/>
        <w:t>maxnoofLTMCell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lastRenderedPageBreak/>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0753D">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lastRenderedPageBreak/>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lastRenderedPageBreak/>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5F6F4011" w14:textId="77777777" w:rsidR="00475A96" w:rsidRDefault="00A43FDC" w:rsidP="00475A96">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475A96">
        <w:rPr>
          <w:snapToGrid w:val="0"/>
          <w:lang w:eastAsia="zh-CN"/>
        </w:rPr>
        <w:t>|</w:t>
      </w:r>
    </w:p>
    <w:p w14:paraId="49F9BBBE" w14:textId="305A21D5" w:rsidR="00475A96" w:rsidRDefault="00475A96" w:rsidP="00475A96">
      <w:pPr>
        <w:pStyle w:val="PL"/>
        <w:rPr>
          <w:snapToGrid w:val="0"/>
          <w:lang w:eastAsia="zh-CN"/>
        </w:rPr>
      </w:pPr>
      <w:r>
        <w:rPr>
          <w:snapToGrid w:val="0"/>
          <w:lang w:eastAsia="zh-CN"/>
        </w:rPr>
        <w:tab/>
        <w:t>{ ID id-RRC-Terminating-IAB-Donor-gNB-ID</w:t>
      </w:r>
      <w:r>
        <w:rPr>
          <w:snapToGrid w:val="0"/>
          <w:lang w:eastAsia="zh-CN"/>
        </w:rPr>
        <w:tab/>
        <w:t>CRITICALITY ignore</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A1EBF8A" w14:textId="0CA453A0" w:rsidR="00F970C9" w:rsidRPr="00EA5FA7" w:rsidRDefault="00475A96" w:rsidP="00475A96">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3904A3FC" w14:textId="77777777" w:rsidR="00DF2ECA" w:rsidRDefault="00A43FDC" w:rsidP="00DF2ECA">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DF2ECA">
        <w:rPr>
          <w:snapToGrid w:val="0"/>
          <w:lang w:eastAsia="zh-CN"/>
        </w:rPr>
        <w:t>|</w:t>
      </w:r>
    </w:p>
    <w:p w14:paraId="1D4AF46C" w14:textId="0213BCDD" w:rsidR="00F970C9" w:rsidRPr="00EA5FA7" w:rsidRDefault="00DF2ECA" w:rsidP="00DF2ECA">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t>CRITICALITY ignore</w:t>
      </w:r>
      <w:r>
        <w:rPr>
          <w:snapToGrid w:val="0"/>
          <w:lang w:eastAsia="zh-CN"/>
        </w:rPr>
        <w:tab/>
        <w:t>TYPE NCGI-to-be-Updated-List</w:t>
      </w:r>
      <w:r>
        <w:rPr>
          <w:snapToGrid w:val="0"/>
          <w:lang w:eastAsia="zh-CN"/>
        </w:rPr>
        <w:tab/>
      </w:r>
      <w:r>
        <w:rPr>
          <w:snapToGrid w:val="0"/>
          <w:lang w:eastAsia="zh-CN"/>
        </w:rPr>
        <w:tab/>
      </w:r>
      <w:r>
        <w:rPr>
          <w:snapToGrid w:val="0"/>
          <w:lang w:eastAsia="zh-CN"/>
        </w:rPr>
        <w:tab/>
        <w:t>PRESENCE optional</w:t>
      </w:r>
      <w:r>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lastRenderedPageBreak/>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0753D">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0753D">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Default="00F970C9" w:rsidP="002F7267">
      <w:pPr>
        <w:pStyle w:val="PL"/>
        <w:rPr>
          <w:snapToGrid w:val="0"/>
          <w:lang w:eastAsia="zh-CN"/>
        </w:rPr>
      </w:pPr>
    </w:p>
    <w:p w14:paraId="1CA548D4" w14:textId="77777777" w:rsidR="00DF2ECA" w:rsidRPr="00EA5FA7" w:rsidRDefault="00DF2ECA" w:rsidP="002F7267">
      <w:pPr>
        <w:pStyle w:val="PL"/>
        <w:rPr>
          <w:snapToGrid w:val="0"/>
          <w:lang w:eastAsia="zh-CN"/>
        </w:rPr>
      </w:pPr>
    </w:p>
    <w:p w14:paraId="41FF05EE" w14:textId="77777777" w:rsidR="00DF2ECA" w:rsidRDefault="00DF2ECA" w:rsidP="00DF2ECA">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6F935DD7" w14:textId="77777777" w:rsidR="00DF2ECA" w:rsidRDefault="00DF2ECA" w:rsidP="00DF2ECA">
      <w:pPr>
        <w:pStyle w:val="PL"/>
        <w:rPr>
          <w:snapToGrid w:val="0"/>
          <w:lang w:eastAsia="zh-CN"/>
        </w:rPr>
      </w:pPr>
    </w:p>
    <w:p w14:paraId="0383EDE8" w14:textId="77777777" w:rsidR="00DF2ECA" w:rsidRDefault="00DF2ECA" w:rsidP="00DF2ECA">
      <w:pPr>
        <w:pStyle w:val="PL"/>
        <w:rPr>
          <w:snapToGrid w:val="0"/>
          <w:lang w:eastAsia="zh-CN"/>
        </w:rPr>
      </w:pPr>
      <w:r>
        <w:rPr>
          <w:snapToGrid w:val="0"/>
          <w:lang w:eastAsia="zh-CN"/>
        </w:rPr>
        <w:t>NCGI-to-be-Updated-List-ItemIEs</w:t>
      </w:r>
      <w:r>
        <w:rPr>
          <w:snapToGrid w:val="0"/>
          <w:lang w:eastAsia="zh-CN"/>
        </w:rPr>
        <w:tab/>
        <w:t>F1AP-PROTOCOL-IES::= {</w:t>
      </w:r>
    </w:p>
    <w:p w14:paraId="774A86DD" w14:textId="77777777" w:rsidR="00DF2ECA" w:rsidRDefault="00DF2ECA" w:rsidP="00DF2ECA">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0124C539" w14:textId="77777777" w:rsidR="00DF2ECA" w:rsidRDefault="00DF2ECA" w:rsidP="00DF2ECA">
      <w:pPr>
        <w:pStyle w:val="PL"/>
        <w:tabs>
          <w:tab w:val="clear" w:pos="6528"/>
          <w:tab w:val="clear" w:pos="6912"/>
          <w:tab w:val="left" w:pos="7055"/>
        </w:tabs>
        <w:rPr>
          <w:snapToGrid w:val="0"/>
          <w:lang w:eastAsia="zh-CN"/>
        </w:rPr>
      </w:pPr>
      <w:r>
        <w:rPr>
          <w:snapToGrid w:val="0"/>
          <w:lang w:eastAsia="zh-CN"/>
        </w:rPr>
        <w:tab/>
        <w:t>...</w:t>
      </w:r>
    </w:p>
    <w:p w14:paraId="7AAED5C6" w14:textId="77777777" w:rsidR="00DF2ECA" w:rsidRDefault="00DF2ECA" w:rsidP="00DF2ECA">
      <w:pPr>
        <w:pStyle w:val="PL"/>
        <w:rPr>
          <w:snapToGrid w:val="0"/>
          <w:lang w:eastAsia="zh-CN"/>
        </w:rPr>
      </w:pPr>
      <w:r>
        <w:rPr>
          <w:snapToGrid w:val="0"/>
          <w:lang w:eastAsia="zh-CN"/>
        </w:rPr>
        <w:t>}</w:t>
      </w: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lastRenderedPageBreak/>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69F43B6B" w14:textId="77777777" w:rsidR="00DF2ECA" w:rsidRDefault="00180D06" w:rsidP="00DF2ECA">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DF2ECA">
        <w:rPr>
          <w:snapToGrid w:val="0"/>
          <w:lang w:eastAsia="zh-CN"/>
        </w:rPr>
        <w:t>|</w:t>
      </w:r>
    </w:p>
    <w:p w14:paraId="59985515" w14:textId="77777777" w:rsidR="00DF2ECA" w:rsidRDefault="00DF2ECA" w:rsidP="00DF2ECA">
      <w:pPr>
        <w:pStyle w:val="PL"/>
        <w:rPr>
          <w:lang w:eastAsia="zh-CN"/>
        </w:rPr>
      </w:pPr>
      <w:r>
        <w:rPr>
          <w:snapToGrid w:val="0"/>
          <w:lang w:eastAsia="zh-CN"/>
        </w:rPr>
        <w:tab/>
        <w:t>{ ID id-RRC-Terminating-IAB-Donor-Related-Info</w:t>
      </w:r>
      <w:r>
        <w:rPr>
          <w:snapToGrid w:val="0"/>
          <w:lang w:eastAsia="zh-CN"/>
        </w:rPr>
        <w:tab/>
        <w:t>CRITICALITY ignore</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45601720" w14:textId="4404DEF8" w:rsidR="00F970C9" w:rsidRPr="00EA5FA7" w:rsidRDefault="00DF2ECA" w:rsidP="00DF2ECA">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lastRenderedPageBreak/>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lastRenderedPageBreak/>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7443783" w14:textId="77777777" w:rsidR="000518B8" w:rsidRDefault="00180D06" w:rsidP="000518B8">
      <w:pPr>
        <w:pStyle w:val="PL"/>
        <w:rPr>
          <w:lang w:eastAsia="zh-CN"/>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0518B8">
        <w:rPr>
          <w:lang w:eastAsia="zh-CN"/>
        </w:rPr>
        <w:t>|</w:t>
      </w:r>
    </w:p>
    <w:p w14:paraId="0E77A35A" w14:textId="1CD9D0B6" w:rsidR="00F970C9" w:rsidRPr="00EA5FA7" w:rsidRDefault="000518B8" w:rsidP="000518B8">
      <w:pPr>
        <w:pStyle w:val="PL"/>
      </w:pPr>
      <w:r>
        <w:tab/>
        <w:t>{ ID id-</w:t>
      </w:r>
      <w:r w:rsidR="004329E2">
        <w:t>Cells-</w:t>
      </w:r>
      <w:r>
        <w:t>Allowed-to-be-Deactivated-List</w:t>
      </w:r>
      <w:r>
        <w:tab/>
      </w:r>
      <w:r>
        <w:tab/>
      </w:r>
      <w:r>
        <w:tab/>
        <w:t>CRITICALITY ignore</w:t>
      </w:r>
      <w:r>
        <w:tab/>
        <w:t>TYPE</w:t>
      </w:r>
      <w:r>
        <w:tab/>
        <w:t>Cells-Allowed-to-be-Deactivated-List</w:t>
      </w:r>
      <w:r>
        <w:tab/>
      </w:r>
      <w:r>
        <w:tab/>
        <w:t>PRESENCE optional</w:t>
      </w:r>
      <w: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5D45FA76" w14:textId="77777777" w:rsidR="000518B8" w:rsidRDefault="000518B8" w:rsidP="000518B8">
      <w:pPr>
        <w:pStyle w:val="PL"/>
      </w:pPr>
    </w:p>
    <w:p w14:paraId="60A66233" w14:textId="77777777" w:rsidR="000518B8" w:rsidRDefault="000518B8" w:rsidP="000518B8">
      <w:pPr>
        <w:pStyle w:val="PL"/>
      </w:pPr>
      <w:r>
        <w:t>Cells-Allowed-to-be-Deactivated-List</w:t>
      </w:r>
      <w:r>
        <w:tab/>
        <w:t>::= SEQUENCE (SIZE(1.. maxCellingNBDU))</w:t>
      </w:r>
      <w:r>
        <w:tab/>
        <w:t>OF ProtocolIE-SingleContainer { { Cells-Allowed-to-be-Deactivated-List-ItemIEs } }</w:t>
      </w:r>
    </w:p>
    <w:p w14:paraId="6A12167E" w14:textId="77777777" w:rsidR="000518B8" w:rsidRDefault="000518B8" w:rsidP="000518B8">
      <w:pPr>
        <w:pStyle w:val="PL"/>
      </w:pPr>
    </w:p>
    <w:p w14:paraId="52F5C30D" w14:textId="77777777" w:rsidR="000518B8" w:rsidRDefault="000518B8" w:rsidP="000518B8">
      <w:pPr>
        <w:pStyle w:val="PL"/>
      </w:pPr>
      <w:r>
        <w:t>Cells-Allowed-to-be-Deactivated-List-ItemIEs F1AP-PROTOCOL-IES</w:t>
      </w:r>
      <w:r>
        <w:tab/>
        <w:t>::= {</w:t>
      </w:r>
    </w:p>
    <w:p w14:paraId="3948BD6A" w14:textId="77777777" w:rsidR="000518B8" w:rsidRDefault="000518B8" w:rsidP="000518B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PRESENCE optional},</w:t>
      </w:r>
    </w:p>
    <w:p w14:paraId="3697505E" w14:textId="77777777" w:rsidR="000518B8" w:rsidRDefault="000518B8" w:rsidP="000518B8">
      <w:pPr>
        <w:pStyle w:val="PL"/>
      </w:pPr>
      <w:r>
        <w:tab/>
        <w:t>...</w:t>
      </w:r>
    </w:p>
    <w:p w14:paraId="65F2FD37" w14:textId="77777777" w:rsidR="000518B8" w:rsidRDefault="000518B8" w:rsidP="000518B8">
      <w:pPr>
        <w:pStyle w:val="PL"/>
      </w:pPr>
      <w:r>
        <w:t>}</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lastRenderedPageBreak/>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lastRenderedPageBreak/>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0753D">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0753D">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0753D">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0753D">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0753D">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2CE30AE0" w14:textId="77777777" w:rsidR="000518B8" w:rsidRDefault="00F2318F" w:rsidP="000518B8">
      <w:pPr>
        <w:pStyle w:val="PL"/>
        <w:tabs>
          <w:tab w:val="clear" w:pos="4992"/>
          <w:tab w:val="left" w:pos="4915"/>
        </w:tabs>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0518B8">
        <w:t>|</w:t>
      </w:r>
    </w:p>
    <w:p w14:paraId="59C6589B" w14:textId="1D24F6D0" w:rsidR="00F970C9" w:rsidRPr="00EA5FA7" w:rsidRDefault="000518B8" w:rsidP="0030753D">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00F970C9" w:rsidRPr="00EA5FA7">
        <w:t>,</w:t>
      </w:r>
    </w:p>
    <w:p w14:paraId="294220FB" w14:textId="77777777" w:rsidR="00F970C9" w:rsidRPr="00EA5FA7" w:rsidRDefault="00F970C9" w:rsidP="0030753D">
      <w:pPr>
        <w:pStyle w:val="PL"/>
      </w:pPr>
      <w:r w:rsidRPr="00EA5FA7">
        <w:tab/>
        <w:t>...</w:t>
      </w:r>
    </w:p>
    <w:p w14:paraId="68F7FB86" w14:textId="77777777" w:rsidR="00F970C9" w:rsidRPr="00EA5FA7" w:rsidRDefault="00F970C9" w:rsidP="0030753D">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0753D">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3248EDF9" w14:textId="77777777" w:rsidR="000518B8" w:rsidRDefault="000518B8" w:rsidP="000518B8">
      <w:pPr>
        <w:pStyle w:val="PL"/>
      </w:pPr>
    </w:p>
    <w:p w14:paraId="08C2039B" w14:textId="77777777" w:rsidR="000518B8" w:rsidRPr="00EA5FA7" w:rsidRDefault="000518B8" w:rsidP="000518B8">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lastRenderedPageBreak/>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lastRenderedPageBreak/>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0753D">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lastRenderedPageBreak/>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70A0A883" w14:textId="77777777" w:rsidR="00E145F6" w:rsidRDefault="007C7C0B" w:rsidP="00DC709C">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E145F6">
        <w:t>|</w:t>
      </w:r>
    </w:p>
    <w:p w14:paraId="6042D83C" w14:textId="77777777" w:rsidR="00DC709C" w:rsidRDefault="00E145F6" w:rsidP="00DC709C">
      <w:pPr>
        <w:pStyle w:val="PL"/>
      </w:pPr>
      <w:r>
        <w:tab/>
        <w:t>{ ID id-NetworkControlledRepeaterAuthorized</w:t>
      </w:r>
      <w:r>
        <w:tab/>
      </w:r>
      <w:r>
        <w:tab/>
        <w:t>CRITICALITY ignore</w:t>
      </w:r>
      <w:r>
        <w:tab/>
        <w:t>TYPE NetworkControlledRepeaterAuthorized</w:t>
      </w:r>
      <w:r>
        <w:tab/>
      </w:r>
      <w:r>
        <w:tab/>
      </w:r>
      <w:r>
        <w:tab/>
        <w:t>PRESENCE optional</w:t>
      </w:r>
      <w:r>
        <w:tab/>
        <w:t>}</w:t>
      </w:r>
      <w:r w:rsidR="00DC709C">
        <w:t>|</w:t>
      </w:r>
    </w:p>
    <w:p w14:paraId="108856D6" w14:textId="77777777" w:rsidR="00733AEB" w:rsidRPr="007C7C0B" w:rsidRDefault="00DC709C" w:rsidP="00733AEB">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00733AEB" w:rsidRPr="007C7C0B">
        <w:rPr>
          <w:rFonts w:hint="eastAsia"/>
        </w:rPr>
        <w:t>|</w:t>
      </w:r>
    </w:p>
    <w:p w14:paraId="5977F8BA" w14:textId="77777777" w:rsidR="00733AEB" w:rsidRDefault="00733AEB" w:rsidP="00733AEB">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6A8DDF1E" w14:textId="77777777" w:rsidR="00733AEB" w:rsidRDefault="00733AEB" w:rsidP="00733AEB">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5FB58326" w14:textId="77777777" w:rsidR="00733AEB" w:rsidRDefault="00733AEB" w:rsidP="00733AEB">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358FC454" w14:textId="77777777" w:rsidR="007C3F90" w:rsidRPr="00FC42DC" w:rsidRDefault="00733AEB" w:rsidP="007C3F90">
      <w:pPr>
        <w:pStyle w:val="PL"/>
      </w:pPr>
      <w:r>
        <w:tab/>
      </w:r>
      <w:r w:rsidRPr="000C084E">
        <w:t>{ ID id-</w:t>
      </w:r>
      <w:r>
        <w:t>Source-gNB-DU-ID</w:t>
      </w:r>
      <w:r>
        <w:tab/>
      </w:r>
      <w:r>
        <w:tab/>
      </w:r>
      <w:r>
        <w:tab/>
      </w:r>
      <w:r w:rsidRPr="000C084E">
        <w:tab/>
      </w:r>
      <w:r w:rsidRPr="000C084E">
        <w:tab/>
      </w:r>
      <w:r>
        <w:tab/>
      </w:r>
      <w:r w:rsidRPr="000C084E">
        <w:t xml:space="preserve">CRITICALITY </w:t>
      </w:r>
      <w:r>
        <w:t>reject</w:t>
      </w:r>
      <w:r w:rsidRPr="000C084E">
        <w:tab/>
        <w:t xml:space="preserve">TYPE </w:t>
      </w:r>
      <w:r w:rsidRPr="00FC42DC">
        <w:t>GNB-DU-ID</w:t>
      </w:r>
      <w:r w:rsidRPr="00FC42DC">
        <w:tab/>
      </w:r>
      <w:r w:rsidRPr="00FC42DC">
        <w:tab/>
      </w:r>
      <w:r>
        <w:tab/>
      </w:r>
      <w:r>
        <w:tab/>
      </w:r>
      <w:r>
        <w:tab/>
      </w:r>
      <w:r>
        <w:tab/>
      </w:r>
      <w:r>
        <w:tab/>
      </w:r>
      <w:r w:rsidRPr="000C084E">
        <w:tab/>
      </w:r>
      <w:r w:rsidRPr="000C084E">
        <w:tab/>
      </w:r>
      <w:r w:rsidRPr="000C084E">
        <w:tab/>
      </w:r>
      <w:r>
        <w:tab/>
      </w:r>
      <w:r w:rsidRPr="000C084E">
        <w:t>PRESENCE optional</w:t>
      </w:r>
      <w:r w:rsidRPr="000C084E">
        <w:tab/>
        <w:t>}</w:t>
      </w:r>
      <w:r w:rsidR="007C3F90" w:rsidRPr="00FC42DC">
        <w:t>|</w:t>
      </w:r>
    </w:p>
    <w:p w14:paraId="66B54E04" w14:textId="77777777" w:rsidR="00FC42DC" w:rsidRDefault="007C3F90" w:rsidP="00FC42DC">
      <w:pPr>
        <w:pStyle w:val="PL"/>
      </w:pPr>
      <w:r w:rsidRPr="00FC42DC">
        <w:tab/>
        <w:t>{ ID id-PathAdditionInformation</w:t>
      </w:r>
      <w:r w:rsidRPr="00FC42DC">
        <w:tab/>
      </w:r>
      <w:r w:rsidRPr="00FC42DC">
        <w:tab/>
      </w:r>
      <w:r w:rsidRPr="00FC42DC">
        <w:tab/>
      </w:r>
      <w:r w:rsidRPr="00FC42DC">
        <w:tab/>
        <w:t>CRITICALITY ignore</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00FC42DC" w:rsidRPr="00FC42DC">
        <w:rPr>
          <w:rFonts w:hint="eastAsia"/>
        </w:rPr>
        <w:t>|</w:t>
      </w:r>
    </w:p>
    <w:p w14:paraId="547ED847" w14:textId="77777777" w:rsidR="00FC42DC" w:rsidRPr="00FC42DC" w:rsidRDefault="00FC42DC" w:rsidP="00FC42DC">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213BFA0E" w14:textId="675AA52E" w:rsidR="00FC42DC" w:rsidRPr="00FC42DC" w:rsidRDefault="00FC42DC" w:rsidP="00FC42DC">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00D82614" w:rsidRPr="00FC42DC">
        <w:tab/>
      </w:r>
      <w:r w:rsidR="00D82614" w:rsidRPr="00FC42DC">
        <w:tab/>
      </w:r>
      <w:r w:rsidRPr="00FC42DC">
        <w:t>PRESENCE optional }|</w:t>
      </w:r>
    </w:p>
    <w:p w14:paraId="14F4B1E5" w14:textId="77777777" w:rsidR="00FC42DC" w:rsidRPr="00FC42DC" w:rsidRDefault="00FC42DC" w:rsidP="00FC42DC">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E933A56" w14:textId="15529E09" w:rsidR="00F970C9" w:rsidRPr="007C7C0B" w:rsidRDefault="00FC42DC" w:rsidP="00FC42DC">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0753D">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733AE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3B032C3D" w14:textId="77777777" w:rsidR="00733AEB" w:rsidRPr="00314115" w:rsidRDefault="00232ABB" w:rsidP="00733AEB">
      <w:pPr>
        <w:pStyle w:val="PL"/>
      </w:pPr>
      <w:r w:rsidRPr="00644324">
        <w:rPr>
          <w:snapToGrid w:val="0"/>
        </w:rPr>
        <w:lastRenderedPageBreak/>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733AEB" w:rsidRPr="007C7C0B">
        <w:rPr>
          <w:rFonts w:hint="eastAsia"/>
        </w:rPr>
        <w:t>|</w:t>
      </w:r>
    </w:p>
    <w:p w14:paraId="03C4F462" w14:textId="77777777" w:rsidR="00733AEB" w:rsidRPr="000315FB" w:rsidRDefault="00733AEB" w:rsidP="00733AEB">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2D376215" w14:textId="35E00D5F" w:rsidR="006343D3" w:rsidRDefault="00733AEB" w:rsidP="0030753D">
      <w:pPr>
        <w:pStyle w:val="PL"/>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6343D3">
        <w:t>,</w:t>
      </w:r>
    </w:p>
    <w:p w14:paraId="40BA9B31" w14:textId="77777777" w:rsidR="006343D3" w:rsidRDefault="006343D3" w:rsidP="0030753D">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17F049A0" w14:textId="77777777" w:rsidR="00733AEB" w:rsidRPr="007C7C0B" w:rsidRDefault="005251DB" w:rsidP="00733AEB">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733AEB" w:rsidRPr="007C7C0B">
        <w:rPr>
          <w:rFonts w:hint="eastAsia"/>
        </w:rPr>
        <w:t>|</w:t>
      </w:r>
    </w:p>
    <w:p w14:paraId="440449C2" w14:textId="7845458E" w:rsidR="00F970C9" w:rsidRPr="00EA5FA7" w:rsidRDefault="00733AEB" w:rsidP="00733AEB">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F7267">
      <w:pPr>
        <w:pStyle w:val="PL"/>
      </w:pPr>
      <w:r>
        <w:tab/>
        <w:t>{ ID id-PosConextRevIndication</w:t>
      </w:r>
      <w:r>
        <w:tab/>
      </w:r>
      <w:r>
        <w:tab/>
      </w:r>
      <w:r>
        <w:tab/>
        <w:t>CRITICALITY reject</w:t>
      </w:r>
      <w:r>
        <w:tab/>
        <w:t>TYPE PosConextRevIndication</w:t>
      </w:r>
      <w:r>
        <w:tab/>
      </w:r>
      <w:r>
        <w:tab/>
      </w:r>
      <w:r>
        <w:tab/>
        <w:t>PRESENCE optional}</w:t>
      </w:r>
      <w:r w:rsidR="00260C33">
        <w:t>|</w:t>
      </w:r>
    </w:p>
    <w:p w14:paraId="5072C37D" w14:textId="77777777" w:rsidR="00733AEB" w:rsidRPr="007C7C0B" w:rsidRDefault="00260C33" w:rsidP="00733AEB">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733AEB" w:rsidRPr="007C7C0B">
        <w:rPr>
          <w:rFonts w:hint="eastAsia"/>
        </w:rPr>
        <w:t>|</w:t>
      </w:r>
    </w:p>
    <w:p w14:paraId="28A3A925" w14:textId="5DC274A4" w:rsidR="00F970C9" w:rsidRPr="00EA5FA7" w:rsidRDefault="00733AEB" w:rsidP="00733AEB">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19F2C21D" w14:textId="77777777" w:rsidR="000518B8" w:rsidRDefault="00F970C9" w:rsidP="000518B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000518B8">
        <w:t>|</w:t>
      </w:r>
    </w:p>
    <w:p w14:paraId="3B0ED51D" w14:textId="540E28AD" w:rsidR="00F970C9" w:rsidRPr="00EA5FA7" w:rsidRDefault="000518B8" w:rsidP="000518B8">
      <w:pPr>
        <w:pStyle w:val="PL"/>
      </w:pPr>
      <w:r>
        <w:tab/>
        <w:t>{ ID id-Recommended-SSBs-for-Paging-List</w:t>
      </w:r>
      <w:r>
        <w:tab/>
      </w:r>
      <w:r>
        <w:tab/>
        <w:t>CRITICALITY ignore</w:t>
      </w:r>
      <w:r>
        <w:tab/>
        <w:t>TYPE Recommended-SSBs-for-Paging-List</w:t>
      </w:r>
      <w:r>
        <w:tab/>
      </w:r>
      <w:r>
        <w:tab/>
        <w:t>PRESENCE optional</w:t>
      </w:r>
      <w:r>
        <w:tab/>
        <w:t>}</w:t>
      </w:r>
      <w:r w:rsidR="00F970C9" w:rsidRPr="00EA5FA7">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F7668D4" w14:textId="77777777" w:rsidR="000518B8" w:rsidRPr="00EA5FA7" w:rsidRDefault="000518B8"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FD0FDA" w:rsidRDefault="00F970C9" w:rsidP="002F7267">
      <w:pPr>
        <w:pStyle w:val="PL"/>
        <w:rPr>
          <w:lang w:val="fr-FR"/>
        </w:rPr>
      </w:pPr>
      <w:r w:rsidRPr="00FD0FDA">
        <w:rPr>
          <w:lang w:val="fr-FR"/>
        </w:rPr>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lastRenderedPageBreak/>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0753D">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0753D">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lastRenderedPageBreak/>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DC709C">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5DCBD35F" w14:textId="3D45595C" w:rsidR="00E145F6" w:rsidRDefault="004F4371" w:rsidP="00DC709C">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00DC709C">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sidR="00E145F6">
        <w:rPr>
          <w:snapToGrid w:val="0"/>
        </w:rPr>
        <w:t>|</w:t>
      </w:r>
    </w:p>
    <w:p w14:paraId="0A26973C" w14:textId="75EE9405" w:rsidR="00DC709C" w:rsidRDefault="00E145F6" w:rsidP="00DC709C">
      <w:pPr>
        <w:pStyle w:val="PL"/>
        <w:rPr>
          <w:snapToGrid w:val="0"/>
        </w:rPr>
      </w:pPr>
      <w:r>
        <w:tab/>
        <w:t>{ ID id-NetworkControlledRepeaterAuthorized</w:t>
      </w:r>
      <w:r>
        <w:tab/>
      </w:r>
      <w:r>
        <w:tab/>
      </w:r>
      <w:r>
        <w:tab/>
        <w:t>CRITICALITY ignore</w:t>
      </w:r>
      <w:r>
        <w:tab/>
        <w:t>TYPE NetworkControlledRepeaterAuthorized</w:t>
      </w:r>
      <w:r>
        <w:tab/>
      </w:r>
      <w:r>
        <w:tab/>
      </w:r>
      <w:r w:rsidR="00DC709C">
        <w:tab/>
      </w:r>
      <w:r>
        <w:t>PRESENCE optional</w:t>
      </w:r>
      <w:r>
        <w:tab/>
        <w:t>}</w:t>
      </w:r>
      <w:r w:rsidR="00DC709C">
        <w:rPr>
          <w:snapToGrid w:val="0"/>
        </w:rPr>
        <w:t>|</w:t>
      </w:r>
    </w:p>
    <w:p w14:paraId="0AA6CF1E" w14:textId="77777777" w:rsidR="00733AEB" w:rsidRPr="007C7C0B" w:rsidRDefault="00DC709C" w:rsidP="00733AEB">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00733AEB" w:rsidRPr="007C7C0B">
        <w:rPr>
          <w:rFonts w:hint="eastAsia"/>
        </w:rPr>
        <w:t>|</w:t>
      </w:r>
    </w:p>
    <w:p w14:paraId="3C64763C" w14:textId="77777777" w:rsidR="00733AEB" w:rsidRDefault="00733AEB" w:rsidP="00733AEB">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7518A872" w14:textId="77777777" w:rsidR="00733AEB" w:rsidRDefault="00733AEB" w:rsidP="00733AEB">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4E0316A6" w14:textId="77777777" w:rsidR="00733AEB" w:rsidRDefault="00733AEB" w:rsidP="00733AEB">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788B43F" w14:textId="77777777" w:rsidR="00733AEB" w:rsidRPr="00DE1E47" w:rsidRDefault="00733AEB" w:rsidP="00733AEB">
      <w:pPr>
        <w:pStyle w:val="PL"/>
        <w:rPr>
          <w:snapToGrid w:val="0"/>
        </w:rPr>
      </w:pPr>
      <w:r w:rsidRPr="000315FB">
        <w:rPr>
          <w:snapToGrid w:val="0"/>
        </w:rPr>
        <w:tab/>
        <w:t>{ ID id-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4EA76A11" w14:textId="77777777" w:rsidR="007C3F90" w:rsidRDefault="00733AEB" w:rsidP="007C3F90">
      <w:pPr>
        <w:pStyle w:val="PL"/>
        <w:rPr>
          <w:snapToGrid w:val="0"/>
        </w:rPr>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sidR="007C3F90">
        <w:rPr>
          <w:snapToGrid w:val="0"/>
        </w:rPr>
        <w:t>|</w:t>
      </w:r>
    </w:p>
    <w:p w14:paraId="36150DE9" w14:textId="77777777" w:rsidR="00D82614" w:rsidRDefault="007C3F90" w:rsidP="00D82614">
      <w:pPr>
        <w:pStyle w:val="PL"/>
        <w:rPr>
          <w:snapToGrid w:val="0"/>
        </w:rPr>
      </w:pPr>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ignore</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sidR="00D82614">
        <w:rPr>
          <w:snapToGrid w:val="0"/>
        </w:rPr>
        <w:t>|</w:t>
      </w:r>
    </w:p>
    <w:p w14:paraId="60C3680D" w14:textId="1DABBD7C" w:rsidR="00D82614" w:rsidRDefault="00D82614" w:rsidP="00D82614">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37BB4B5" w14:textId="2E4A742E" w:rsidR="00D82614" w:rsidRDefault="00D82614" w:rsidP="00D82614">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BD05280" w14:textId="08DEABD5" w:rsidR="00D82614" w:rsidRDefault="00D82614" w:rsidP="00D82614">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115420D3" w14:textId="01F9F509" w:rsidR="004F4371" w:rsidRDefault="00D82614" w:rsidP="00D82614">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rsidR="004F4371"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lastRenderedPageBreak/>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lastRenderedPageBreak/>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4675" w:name="_Hlk131093089"/>
      <w:r w:rsidRPr="00CE4D8E">
        <w:rPr>
          <w:lang w:val="fr-FR"/>
        </w:rPr>
        <w:t xml:space="preserve">UEContextModificationResponseIEs </w:t>
      </w:r>
      <w:bookmarkEnd w:id="14675"/>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lastRenderedPageBreak/>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2238ADA7" w14:textId="2881E0E3" w:rsidR="00733AEB" w:rsidRPr="007C7C0B" w:rsidRDefault="00091804" w:rsidP="00733AE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733AEB" w:rsidRPr="007C7C0B">
        <w:rPr>
          <w:rFonts w:hint="eastAsia"/>
        </w:rPr>
        <w:t>|</w:t>
      </w:r>
    </w:p>
    <w:p w14:paraId="736A9FA7" w14:textId="77777777" w:rsidR="00733AEB" w:rsidRDefault="00733AEB" w:rsidP="00733AEB">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13A4B69C" w14:textId="5C7BCE84" w:rsidR="00F970C9" w:rsidRPr="00EA5FA7" w:rsidRDefault="00733AEB" w:rsidP="00733AEB">
      <w:pPr>
        <w:pStyle w:val="PL"/>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lastRenderedPageBreak/>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lastRenderedPageBreak/>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6AE3779F" w14:textId="77777777" w:rsidR="00733AEB" w:rsidRPr="007C7C0B" w:rsidRDefault="0019027B" w:rsidP="00733AEB">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733AEB" w:rsidRPr="007C7C0B">
        <w:rPr>
          <w:rFonts w:hint="eastAsia"/>
        </w:rPr>
        <w:t>|</w:t>
      </w:r>
    </w:p>
    <w:p w14:paraId="20635CC7" w14:textId="3371023A" w:rsidR="00F970C9" w:rsidRPr="00EA5FA7" w:rsidRDefault="00733AEB" w:rsidP="00733AEB">
      <w:pPr>
        <w:pStyle w:val="PL"/>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lastRenderedPageBreak/>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lastRenderedPageBreak/>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lastRenderedPageBreak/>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lastRenderedPageBreak/>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lastRenderedPageBreak/>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lastRenderedPageBreak/>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E66331">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E66331">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E66331">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1771E12E" w14:textId="77777777" w:rsidR="00E66331" w:rsidRDefault="0023405C" w:rsidP="00E66331">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00E66331" w:rsidRPr="000552FF">
        <w:t>|</w:t>
      </w:r>
    </w:p>
    <w:p w14:paraId="09976CEB" w14:textId="30639DAC" w:rsidR="00F970C9" w:rsidRPr="00EA5FA7" w:rsidRDefault="00E66331" w:rsidP="00E66331">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lastRenderedPageBreak/>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lastRenderedPageBreak/>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lastRenderedPageBreak/>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60A6F383" w14:textId="77777777" w:rsidR="004A01A7" w:rsidRPr="00C00021" w:rsidRDefault="005E33EE" w:rsidP="004A01A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004A01A7" w:rsidRPr="00C00021">
        <w:t>|</w:t>
      </w:r>
    </w:p>
    <w:p w14:paraId="5C87ED18" w14:textId="77777777" w:rsidR="00E66331" w:rsidRDefault="004A01A7" w:rsidP="00E66331">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rsidR="00E66331">
        <w:t>|</w:t>
      </w:r>
    </w:p>
    <w:p w14:paraId="2158D459" w14:textId="659FA781" w:rsidR="005E33EE" w:rsidRDefault="00E66331" w:rsidP="00E66331">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5E33EE">
        <w:t>,</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lastRenderedPageBreak/>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lastRenderedPageBreak/>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0753D">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0753D">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lastRenderedPageBreak/>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0753D">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0753D">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0753D">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0753D">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0753D">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0753D">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199D1C5D" w:rsidR="00A46DBC" w:rsidRPr="00EA5FA7" w:rsidRDefault="00A46DBC" w:rsidP="0030753D">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0753D">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3B55E298" w:rsidR="00A46DBC" w:rsidRPr="00EA5FA7" w:rsidRDefault="00A46DBC" w:rsidP="0030753D">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0753D">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0753D">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0753D">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0753D">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lastRenderedPageBreak/>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0753D">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0753D" w:rsidRDefault="002B1AB4" w:rsidP="00CA6BF2">
      <w:pPr>
        <w:pStyle w:val="PL"/>
      </w:pPr>
      <w:r w:rsidRPr="008B7341">
        <w:rPr>
          <w:snapToGrid w:val="0"/>
        </w:rPr>
        <w:t>BAPMappingConfigurationFailure</w:t>
      </w:r>
      <w:r w:rsidRPr="0030753D">
        <w:t xml:space="preserve"> ::= SEQUENCE {</w:t>
      </w:r>
    </w:p>
    <w:p w14:paraId="043EF9AE" w14:textId="77777777" w:rsidR="002B1AB4" w:rsidRPr="0030753D"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7EFD2FEB" w14:textId="77777777" w:rsidR="002B1AB4" w:rsidRPr="0030753D" w:rsidRDefault="002B1AB4" w:rsidP="00CA6BF2">
      <w:pPr>
        <w:pStyle w:val="PL"/>
      </w:pPr>
      <w:r w:rsidRPr="0030753D">
        <w:tab/>
        <w:t>...</w:t>
      </w:r>
    </w:p>
    <w:p w14:paraId="522454EA" w14:textId="77777777" w:rsidR="002B1AB4" w:rsidRPr="0030753D" w:rsidRDefault="002B1AB4" w:rsidP="00CA6BF2">
      <w:pPr>
        <w:pStyle w:val="PL"/>
      </w:pPr>
      <w:r w:rsidRPr="0030753D">
        <w:t>}</w:t>
      </w:r>
    </w:p>
    <w:p w14:paraId="56DA694D" w14:textId="77777777" w:rsidR="002B1AB4" w:rsidRPr="0030753D" w:rsidRDefault="002B1AB4" w:rsidP="00CA6BF2">
      <w:pPr>
        <w:pStyle w:val="PL"/>
      </w:pPr>
    </w:p>
    <w:p w14:paraId="14069614" w14:textId="77777777" w:rsidR="002B1AB4" w:rsidRPr="0030753D" w:rsidRDefault="002B1AB4" w:rsidP="00CA6BF2">
      <w:pPr>
        <w:pStyle w:val="PL"/>
      </w:pPr>
      <w:r w:rsidRPr="008B7341">
        <w:rPr>
          <w:snapToGrid w:val="0"/>
        </w:rPr>
        <w:t>BAPMappingConfigurationFailure</w:t>
      </w:r>
      <w:r w:rsidRPr="0030753D">
        <w:t>IEs F1AP-PROTOCOL-IES ::= {</w:t>
      </w:r>
    </w:p>
    <w:p w14:paraId="5BB82E58" w14:textId="77777777" w:rsidR="002B1AB4" w:rsidRPr="0030753D" w:rsidRDefault="002B1AB4" w:rsidP="00CA6BF2">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43D6BED5" w14:textId="77777777" w:rsidR="002B1AB4" w:rsidRPr="0030753D" w:rsidRDefault="002B1AB4" w:rsidP="00CA6BF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2063DB8E" w14:textId="77777777" w:rsidR="002B1AB4" w:rsidRPr="0030753D" w:rsidRDefault="002B1AB4" w:rsidP="00CA6BF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31EA98D3" w14:textId="77777777" w:rsidR="002B1AB4" w:rsidRPr="0030753D" w:rsidRDefault="002B1AB4" w:rsidP="00CA6BF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0FF5A003" w14:textId="77777777" w:rsidR="002B1AB4" w:rsidRPr="0030753D" w:rsidRDefault="002B1AB4" w:rsidP="00CA6BF2">
      <w:pPr>
        <w:pStyle w:val="PL"/>
      </w:pPr>
      <w:r w:rsidRPr="0030753D">
        <w:tab/>
        <w:t>...</w:t>
      </w:r>
    </w:p>
    <w:p w14:paraId="5D083FE5" w14:textId="77777777" w:rsidR="002B1AB4" w:rsidRPr="0030753D" w:rsidRDefault="002B1AB4" w:rsidP="00CA6BF2">
      <w:pPr>
        <w:pStyle w:val="PL"/>
      </w:pPr>
      <w:r w:rsidRPr="0030753D">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lastRenderedPageBreak/>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0753D" w:rsidRDefault="002B1AB4" w:rsidP="00CA6BF2">
      <w:pPr>
        <w:pStyle w:val="PL"/>
        <w:rPr>
          <w:lang w:val="fr-FR"/>
        </w:rPr>
      </w:pPr>
      <w:r w:rsidRPr="00CE4D8E">
        <w:rPr>
          <w:snapToGrid w:val="0"/>
          <w:lang w:val="fr-FR"/>
        </w:rPr>
        <w:t>GNBDUResourceConfigurationFailure</w:t>
      </w:r>
      <w:r w:rsidRPr="0030753D">
        <w:rPr>
          <w:lang w:val="fr-FR"/>
        </w:rPr>
        <w:t xml:space="preserve"> ::= SEQUENCE {</w:t>
      </w:r>
    </w:p>
    <w:p w14:paraId="1A847AE6" w14:textId="77777777" w:rsidR="002B1AB4" w:rsidRPr="0030753D"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676B7C0E" w14:textId="77777777" w:rsidR="002B1AB4" w:rsidRPr="0030753D" w:rsidRDefault="002B1AB4" w:rsidP="00CA6BF2">
      <w:pPr>
        <w:pStyle w:val="PL"/>
        <w:rPr>
          <w:lang w:val="fr-FR"/>
        </w:rPr>
      </w:pPr>
      <w:r w:rsidRPr="0030753D">
        <w:rPr>
          <w:lang w:val="fr-FR"/>
        </w:rPr>
        <w:tab/>
        <w:t>...</w:t>
      </w:r>
    </w:p>
    <w:p w14:paraId="21830F43" w14:textId="77777777" w:rsidR="002B1AB4" w:rsidRPr="0030753D" w:rsidRDefault="002B1AB4" w:rsidP="00CA6BF2">
      <w:pPr>
        <w:pStyle w:val="PL"/>
        <w:rPr>
          <w:lang w:val="fr-FR"/>
        </w:rPr>
      </w:pPr>
      <w:r w:rsidRPr="0030753D">
        <w:rPr>
          <w:lang w:val="fr-FR"/>
        </w:rPr>
        <w:t>}</w:t>
      </w:r>
    </w:p>
    <w:p w14:paraId="3BED3F94" w14:textId="77777777" w:rsidR="002B1AB4" w:rsidRPr="0030753D" w:rsidRDefault="002B1AB4" w:rsidP="00CA6BF2">
      <w:pPr>
        <w:pStyle w:val="PL"/>
        <w:rPr>
          <w:lang w:val="fr-FR"/>
        </w:rPr>
      </w:pPr>
    </w:p>
    <w:p w14:paraId="17ACDA20" w14:textId="77777777" w:rsidR="002B1AB4" w:rsidRPr="0030753D" w:rsidRDefault="002B1AB4" w:rsidP="00CA6BF2">
      <w:pPr>
        <w:pStyle w:val="PL"/>
        <w:rPr>
          <w:lang w:val="fr-FR"/>
        </w:rPr>
      </w:pPr>
      <w:r w:rsidRPr="00CE4D8E">
        <w:rPr>
          <w:snapToGrid w:val="0"/>
          <w:lang w:val="fr-FR"/>
        </w:rPr>
        <w:t>GNBDUResourceConfigurationFailure</w:t>
      </w:r>
      <w:r w:rsidRPr="0030753D">
        <w:rPr>
          <w:lang w:val="fr-FR"/>
        </w:rPr>
        <w:t>IEs F1AP-PROTOCOL-IES ::= {</w:t>
      </w:r>
    </w:p>
    <w:p w14:paraId="5D38AA6E" w14:textId="77777777" w:rsidR="002B1AB4" w:rsidRPr="0030753D" w:rsidRDefault="002B1AB4" w:rsidP="00CA6BF2">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61EF2FA0" w14:textId="77777777" w:rsidR="002B1AB4" w:rsidRPr="0030753D" w:rsidRDefault="002B1AB4" w:rsidP="00CA6BF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002FC05" w14:textId="77777777" w:rsidR="002B1AB4" w:rsidRPr="0030753D" w:rsidRDefault="002B1AB4" w:rsidP="00CA6BF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D8B1F0F" w14:textId="77777777" w:rsidR="002B1AB4" w:rsidRPr="0030753D" w:rsidRDefault="002B1AB4" w:rsidP="00CA6BF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5D337B15" w14:textId="77777777" w:rsidR="002B1AB4" w:rsidRPr="0030753D" w:rsidRDefault="002B1AB4" w:rsidP="00CA6BF2">
      <w:pPr>
        <w:pStyle w:val="PL"/>
      </w:pPr>
      <w:r w:rsidRPr="0030753D">
        <w:tab/>
        <w:t>...</w:t>
      </w:r>
    </w:p>
    <w:p w14:paraId="1B05BF8E" w14:textId="77777777" w:rsidR="002B1AB4" w:rsidRPr="0030753D" w:rsidRDefault="002B1AB4" w:rsidP="00CA6BF2">
      <w:pPr>
        <w:pStyle w:val="PL"/>
      </w:pPr>
      <w:r w:rsidRPr="0030753D">
        <w:t>}</w:t>
      </w:r>
    </w:p>
    <w:p w14:paraId="469265C7" w14:textId="77777777" w:rsidR="002B1AB4" w:rsidRPr="008B7341" w:rsidRDefault="002B1AB4" w:rsidP="002F7267">
      <w:pPr>
        <w:pStyle w:val="PL"/>
      </w:pPr>
    </w:p>
    <w:p w14:paraId="79577029" w14:textId="77777777" w:rsidR="00A55ED4" w:rsidRPr="0030753D"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lastRenderedPageBreak/>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lastRenderedPageBreak/>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0753D" w:rsidRDefault="00A55ED4" w:rsidP="00CA6BF2">
      <w:pPr>
        <w:pStyle w:val="PL"/>
      </w:pPr>
      <w:r w:rsidRPr="0030753D">
        <w:tab/>
        <w:t>...</w:t>
      </w:r>
    </w:p>
    <w:p w14:paraId="25A0A5A3" w14:textId="77777777" w:rsidR="00A55ED4" w:rsidRPr="0030753D" w:rsidRDefault="00A55ED4" w:rsidP="00CA6BF2">
      <w:pPr>
        <w:pStyle w:val="PL"/>
      </w:pPr>
      <w:r w:rsidRPr="0030753D">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0753D">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0753D" w:rsidRDefault="002B1AB4" w:rsidP="0058707A">
      <w:pPr>
        <w:pStyle w:val="PL"/>
      </w:pPr>
    </w:p>
    <w:p w14:paraId="1603216E" w14:textId="77777777" w:rsidR="00A55ED4" w:rsidRPr="0030753D" w:rsidRDefault="00A55ED4" w:rsidP="00A62795">
      <w:pPr>
        <w:pStyle w:val="PL"/>
      </w:pPr>
      <w:r w:rsidRPr="0030753D">
        <w:t>-- **************************************************************</w:t>
      </w:r>
    </w:p>
    <w:p w14:paraId="11262C24" w14:textId="77777777" w:rsidR="00A55ED4" w:rsidRPr="0030753D" w:rsidRDefault="00A55ED4" w:rsidP="00A62795">
      <w:pPr>
        <w:pStyle w:val="PL"/>
      </w:pPr>
      <w:r w:rsidRPr="0030753D">
        <w:t>--</w:t>
      </w:r>
    </w:p>
    <w:p w14:paraId="007816E1" w14:textId="77777777" w:rsidR="00A55ED4" w:rsidRPr="0030753D" w:rsidRDefault="00A55ED4" w:rsidP="0030753D">
      <w:pPr>
        <w:pStyle w:val="PL"/>
        <w:outlineLvl w:val="3"/>
      </w:pPr>
      <w:r w:rsidRPr="0030753D">
        <w:t>-- IAB UP Configuration Update ELEMENTARY PROCEDURE</w:t>
      </w:r>
    </w:p>
    <w:p w14:paraId="1A127940" w14:textId="77777777" w:rsidR="00A55ED4" w:rsidRPr="0030753D" w:rsidRDefault="00A55ED4" w:rsidP="00A62795">
      <w:pPr>
        <w:pStyle w:val="PL"/>
      </w:pPr>
      <w:r w:rsidRPr="0030753D">
        <w:t>--</w:t>
      </w:r>
    </w:p>
    <w:p w14:paraId="51C258FA" w14:textId="77777777" w:rsidR="00A55ED4" w:rsidRPr="0030753D" w:rsidRDefault="00A55ED4" w:rsidP="00A62795">
      <w:pPr>
        <w:pStyle w:val="PL"/>
      </w:pPr>
      <w:r w:rsidRPr="0030753D">
        <w:t>-- **************************************************************</w:t>
      </w:r>
    </w:p>
    <w:p w14:paraId="27DC542A" w14:textId="77777777" w:rsidR="00A55ED4" w:rsidRPr="0030753D" w:rsidRDefault="00A55ED4" w:rsidP="00A62795">
      <w:pPr>
        <w:pStyle w:val="PL"/>
      </w:pPr>
    </w:p>
    <w:p w14:paraId="4A958941" w14:textId="77777777" w:rsidR="00A55ED4" w:rsidRPr="0030753D" w:rsidRDefault="00A55ED4" w:rsidP="00A62795">
      <w:pPr>
        <w:pStyle w:val="PL"/>
      </w:pPr>
      <w:r w:rsidRPr="0030753D">
        <w:t>-- **************************************************************</w:t>
      </w:r>
    </w:p>
    <w:p w14:paraId="65BF4CB7" w14:textId="77777777" w:rsidR="00A55ED4" w:rsidRPr="0030753D" w:rsidRDefault="00A55ED4" w:rsidP="00A62795">
      <w:pPr>
        <w:pStyle w:val="PL"/>
      </w:pPr>
      <w:r w:rsidRPr="0030753D">
        <w:t>--</w:t>
      </w:r>
    </w:p>
    <w:p w14:paraId="76EEFAF8" w14:textId="77777777" w:rsidR="00A55ED4" w:rsidRPr="0030753D" w:rsidRDefault="00A55ED4" w:rsidP="00A62795">
      <w:pPr>
        <w:pStyle w:val="PL"/>
      </w:pPr>
      <w:r w:rsidRPr="0030753D">
        <w:t>-- IAB UP Configuration Update Request</w:t>
      </w:r>
    </w:p>
    <w:p w14:paraId="491EEAEA" w14:textId="77777777" w:rsidR="00A55ED4" w:rsidRPr="0030753D" w:rsidRDefault="00A55ED4" w:rsidP="00A62795">
      <w:pPr>
        <w:pStyle w:val="PL"/>
      </w:pPr>
      <w:r w:rsidRPr="0030753D">
        <w:t>--</w:t>
      </w:r>
    </w:p>
    <w:p w14:paraId="4226DF5C" w14:textId="77777777" w:rsidR="00A55ED4" w:rsidRPr="0030753D" w:rsidRDefault="00A55ED4" w:rsidP="00A62795">
      <w:pPr>
        <w:pStyle w:val="PL"/>
      </w:pPr>
      <w:r w:rsidRPr="0030753D">
        <w:t>-- **************************************************************</w:t>
      </w:r>
    </w:p>
    <w:p w14:paraId="6853A9C8" w14:textId="77777777" w:rsidR="00A55ED4" w:rsidRPr="0030753D" w:rsidRDefault="00A55ED4" w:rsidP="00A62795">
      <w:pPr>
        <w:pStyle w:val="PL"/>
      </w:pPr>
    </w:p>
    <w:p w14:paraId="6CA543EE" w14:textId="77777777" w:rsidR="00A55ED4" w:rsidRPr="0030753D" w:rsidRDefault="00A55ED4" w:rsidP="00A62795">
      <w:pPr>
        <w:pStyle w:val="PL"/>
      </w:pPr>
      <w:r w:rsidRPr="0030753D">
        <w:t>IABUPConfigurationUpdateRequest ::= SEQUENCE {</w:t>
      </w:r>
    </w:p>
    <w:p w14:paraId="1B2BFF58"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01EF8C71" w14:textId="77777777" w:rsidR="00A55ED4" w:rsidRPr="0030753D" w:rsidRDefault="00A55ED4" w:rsidP="00A62795">
      <w:pPr>
        <w:pStyle w:val="PL"/>
      </w:pPr>
      <w:r w:rsidRPr="0030753D">
        <w:tab/>
        <w:t>...</w:t>
      </w:r>
    </w:p>
    <w:p w14:paraId="5DEB8ABD" w14:textId="77777777" w:rsidR="00A55ED4" w:rsidRPr="0030753D" w:rsidRDefault="00A55ED4" w:rsidP="00A62795">
      <w:pPr>
        <w:pStyle w:val="PL"/>
      </w:pPr>
      <w:r w:rsidRPr="0030753D">
        <w:t>}</w:t>
      </w:r>
    </w:p>
    <w:p w14:paraId="30365DA3" w14:textId="77777777" w:rsidR="00A55ED4" w:rsidRPr="0030753D" w:rsidRDefault="00A55ED4" w:rsidP="00A62795">
      <w:pPr>
        <w:pStyle w:val="PL"/>
      </w:pPr>
    </w:p>
    <w:p w14:paraId="30B3130D" w14:textId="77777777" w:rsidR="00A55ED4" w:rsidRPr="0030753D" w:rsidRDefault="00A55ED4" w:rsidP="00A62795">
      <w:pPr>
        <w:pStyle w:val="PL"/>
      </w:pPr>
      <w:r w:rsidRPr="0030753D">
        <w:t xml:space="preserve">IABUPConfigurationUpdateRequestIEs F1AP-PROTOCOL-IES ::= { </w:t>
      </w:r>
    </w:p>
    <w:p w14:paraId="60EEB595" w14:textId="77777777" w:rsidR="00A55ED4" w:rsidRPr="0030753D" w:rsidRDefault="00A55ED4" w:rsidP="00A62795">
      <w:pPr>
        <w:pStyle w:val="PL"/>
      </w:pPr>
      <w:r w:rsidRPr="0030753D">
        <w:tab/>
        <w:t>{ ID id-TransactionID</w:t>
      </w:r>
      <w:r w:rsidRPr="0030753D">
        <w:tab/>
      </w:r>
      <w:r w:rsidRPr="0030753D">
        <w:tab/>
      </w:r>
      <w:r w:rsidR="00F728B6" w:rsidRPr="0030753D">
        <w:tab/>
      </w:r>
      <w:r w:rsidR="00F728B6" w:rsidRPr="0030753D">
        <w:tab/>
      </w:r>
      <w:r w:rsidR="00F728B6" w:rsidRPr="0030753D">
        <w:tab/>
      </w:r>
      <w:r w:rsidR="00F728B6" w:rsidRPr="0030753D">
        <w:tab/>
      </w:r>
      <w:r w:rsidR="00F728B6" w:rsidRPr="0030753D">
        <w:tab/>
      </w:r>
      <w:r w:rsidRPr="0030753D">
        <w:t>CRITICALITY reject</w:t>
      </w:r>
      <w:r w:rsidRPr="0030753D">
        <w:tab/>
        <w:t>TYPE TransactionID</w:t>
      </w:r>
      <w:r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Pr="0030753D">
        <w:t>PRESENCE mandatory  }|</w:t>
      </w:r>
    </w:p>
    <w:p w14:paraId="40B9097E" w14:textId="77777777" w:rsidR="00A55ED4" w:rsidRPr="0030753D" w:rsidRDefault="00A55ED4" w:rsidP="00A62795">
      <w:pPr>
        <w:pStyle w:val="PL"/>
      </w:pPr>
      <w:r w:rsidRPr="0030753D">
        <w:tab/>
        <w:t>{ ID id-UL-UP-TNL-Information-to-Update-List</w:t>
      </w:r>
      <w:r w:rsidRPr="0030753D">
        <w:tab/>
        <w:t>CRITICALITY ignore</w:t>
      </w:r>
      <w:r w:rsidRPr="0030753D">
        <w:tab/>
        <w:t>TYPE UL-UP-TNL-Information-to-Update-List</w:t>
      </w:r>
      <w:r w:rsidRPr="0030753D">
        <w:tab/>
      </w:r>
      <w:r w:rsidR="00F728B6" w:rsidRPr="0030753D">
        <w:tab/>
      </w:r>
      <w:r w:rsidRPr="0030753D">
        <w:t>PRESENCE optional</w:t>
      </w:r>
      <w:r w:rsidRPr="0030753D">
        <w:tab/>
        <w:t>}|</w:t>
      </w:r>
    </w:p>
    <w:p w14:paraId="15AE03FD" w14:textId="77777777" w:rsidR="00A55ED4" w:rsidRPr="0030753D" w:rsidRDefault="00A55ED4" w:rsidP="00A62795">
      <w:pPr>
        <w:pStyle w:val="PL"/>
      </w:pPr>
      <w:r w:rsidRPr="0030753D">
        <w:tab/>
        <w:t>{ ID id-UL-UP-TNL-Address-to-Update-List</w:t>
      </w:r>
      <w:r w:rsidRPr="0030753D">
        <w:tab/>
      </w:r>
      <w:r w:rsidR="00F728B6" w:rsidRPr="0030753D">
        <w:tab/>
      </w:r>
      <w:r w:rsidRPr="0030753D">
        <w:t>CRITICALITY ignore</w:t>
      </w:r>
      <w:r w:rsidRPr="0030753D">
        <w:tab/>
        <w:t>TYPE UL-UP-TNL-Address-to-Update-List</w:t>
      </w:r>
      <w:r w:rsidRPr="0030753D">
        <w:tab/>
      </w:r>
      <w:r w:rsidR="00F728B6" w:rsidRPr="0030753D">
        <w:tab/>
      </w:r>
      <w:r w:rsidR="00F728B6" w:rsidRPr="0030753D">
        <w:tab/>
      </w:r>
      <w:r w:rsidR="00F728B6" w:rsidRPr="0030753D">
        <w:tab/>
      </w:r>
      <w:r w:rsidRPr="0030753D">
        <w:t>PRESENCE optional</w:t>
      </w:r>
      <w:r w:rsidRPr="0030753D">
        <w:tab/>
        <w:t>},</w:t>
      </w:r>
    </w:p>
    <w:p w14:paraId="4FDBB2E3" w14:textId="77777777" w:rsidR="00A55ED4" w:rsidRPr="0030753D" w:rsidRDefault="00A55ED4" w:rsidP="00A62795">
      <w:pPr>
        <w:pStyle w:val="PL"/>
      </w:pPr>
      <w:r w:rsidRPr="0030753D">
        <w:tab/>
        <w:t>...</w:t>
      </w:r>
    </w:p>
    <w:p w14:paraId="3A6A8E39" w14:textId="77777777" w:rsidR="00A55ED4" w:rsidRPr="0030753D" w:rsidRDefault="00A55ED4" w:rsidP="00A62795">
      <w:pPr>
        <w:pStyle w:val="PL"/>
      </w:pPr>
      <w:r w:rsidRPr="0030753D">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30753D" w:rsidRDefault="00A55ED4" w:rsidP="00CA6BF2">
      <w:pPr>
        <w:pStyle w:val="PL"/>
      </w:pPr>
      <w:r w:rsidRPr="0030753D">
        <w:t>-- IAB UP Configuration Update Response</w:t>
      </w:r>
    </w:p>
    <w:p w14:paraId="12E3A0D7" w14:textId="77777777" w:rsidR="00A55ED4" w:rsidRPr="0030753D" w:rsidRDefault="00A55ED4" w:rsidP="00A62795">
      <w:pPr>
        <w:pStyle w:val="PL"/>
      </w:pPr>
      <w:r w:rsidRPr="0030753D">
        <w:t>--</w:t>
      </w:r>
    </w:p>
    <w:p w14:paraId="419E01FE" w14:textId="77777777" w:rsidR="00A55ED4" w:rsidRPr="0030753D" w:rsidRDefault="00A55ED4" w:rsidP="00A62795">
      <w:pPr>
        <w:pStyle w:val="PL"/>
      </w:pPr>
      <w:r w:rsidRPr="0030753D">
        <w:t>-- **************************************************************</w:t>
      </w:r>
    </w:p>
    <w:p w14:paraId="65BF355A" w14:textId="77777777" w:rsidR="00A55ED4" w:rsidRPr="0030753D" w:rsidRDefault="00A55ED4" w:rsidP="00A62795">
      <w:pPr>
        <w:pStyle w:val="PL"/>
      </w:pPr>
    </w:p>
    <w:p w14:paraId="736EB3DB" w14:textId="77777777" w:rsidR="00A55ED4" w:rsidRPr="0030753D" w:rsidRDefault="00A55ED4" w:rsidP="00A62795">
      <w:pPr>
        <w:pStyle w:val="PL"/>
      </w:pPr>
      <w:r w:rsidRPr="0030753D">
        <w:t>IABUPConfigurationUpdateResponse ::= SEQUENCE {</w:t>
      </w:r>
    </w:p>
    <w:p w14:paraId="78F6C38E"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2DB9071D" w14:textId="77777777" w:rsidR="00A55ED4" w:rsidRPr="0030753D" w:rsidRDefault="00A55ED4" w:rsidP="00A62795">
      <w:pPr>
        <w:pStyle w:val="PL"/>
      </w:pPr>
      <w:r w:rsidRPr="0030753D">
        <w:tab/>
        <w:t>...</w:t>
      </w:r>
    </w:p>
    <w:p w14:paraId="2E52A5FF" w14:textId="77777777" w:rsidR="00A55ED4" w:rsidRPr="0030753D" w:rsidRDefault="00A55ED4" w:rsidP="00A62795">
      <w:pPr>
        <w:pStyle w:val="PL"/>
      </w:pPr>
      <w:r w:rsidRPr="0030753D">
        <w:t>}</w:t>
      </w:r>
    </w:p>
    <w:p w14:paraId="33B705E6" w14:textId="77777777" w:rsidR="00A55ED4" w:rsidRPr="0030753D" w:rsidRDefault="00A55ED4" w:rsidP="00A62795">
      <w:pPr>
        <w:pStyle w:val="PL"/>
      </w:pPr>
    </w:p>
    <w:p w14:paraId="0F6A0F5D" w14:textId="77777777" w:rsidR="00A55ED4" w:rsidRPr="0030753D" w:rsidRDefault="00A55ED4" w:rsidP="00A62795">
      <w:pPr>
        <w:pStyle w:val="PL"/>
      </w:pPr>
      <w:r w:rsidRPr="0030753D">
        <w:t xml:space="preserve">IABUPConfigurationUpdateResponseIEs F1AP-PROTOCOL-IES ::= { </w:t>
      </w:r>
    </w:p>
    <w:p w14:paraId="72DC2F36" w14:textId="77777777" w:rsidR="00A55ED4" w:rsidRPr="0030753D" w:rsidRDefault="00A55ED4" w:rsidP="00A62795">
      <w:pPr>
        <w:pStyle w:val="PL"/>
      </w:pPr>
      <w:r w:rsidRPr="0030753D">
        <w:tab/>
        <w:t>{ ID id-TransactionID</w:t>
      </w:r>
      <w:r w:rsidRPr="0030753D">
        <w:tab/>
      </w:r>
      <w:r w:rsidRPr="0030753D">
        <w:tab/>
      </w:r>
      <w:r w:rsidR="00F728B6" w:rsidRPr="0030753D">
        <w:tab/>
      </w:r>
      <w:r w:rsidR="00F728B6" w:rsidRPr="0030753D">
        <w:tab/>
      </w:r>
      <w:r w:rsidR="00F728B6" w:rsidRPr="0030753D">
        <w:tab/>
      </w:r>
      <w:r w:rsidR="00F728B6" w:rsidRPr="0030753D">
        <w:tab/>
      </w:r>
      <w:r w:rsidRPr="0030753D">
        <w:t>CRITICALITY reject</w:t>
      </w:r>
      <w:r w:rsidRPr="0030753D">
        <w:tab/>
        <w:t>TYPE TransactionID</w:t>
      </w:r>
      <w:r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Pr="0030753D">
        <w:t>PRESENCE mandatory</w:t>
      </w:r>
      <w:r w:rsidRPr="0030753D">
        <w:tab/>
        <w:t>}|</w:t>
      </w:r>
    </w:p>
    <w:p w14:paraId="040C0EF3" w14:textId="77777777" w:rsidR="00A55ED4" w:rsidRPr="0030753D" w:rsidRDefault="00A55ED4" w:rsidP="00A62795">
      <w:pPr>
        <w:pStyle w:val="PL"/>
      </w:pPr>
      <w:r w:rsidRPr="0030753D">
        <w:tab/>
        <w:t>{ ID id-CriticalityDiagnostics</w:t>
      </w:r>
      <w:r w:rsidRPr="0030753D">
        <w:tab/>
      </w:r>
      <w:r w:rsidRPr="0030753D">
        <w:tab/>
      </w:r>
      <w:r w:rsidR="00F728B6" w:rsidRPr="0030753D">
        <w:tab/>
      </w:r>
      <w:r w:rsidR="00F728B6" w:rsidRPr="0030753D">
        <w:tab/>
      </w:r>
      <w:r w:rsidRPr="0030753D">
        <w:t>CRITICALITY ignore</w:t>
      </w:r>
      <w:r w:rsidRPr="0030753D">
        <w:tab/>
        <w:t>TYPE CriticalityDiagnostics</w:t>
      </w:r>
      <w:r w:rsidRPr="0030753D">
        <w:tab/>
      </w:r>
      <w:r w:rsidRPr="0030753D">
        <w:tab/>
      </w:r>
      <w:r w:rsidRPr="0030753D">
        <w:tab/>
      </w:r>
      <w:r w:rsidR="00F728B6" w:rsidRPr="0030753D">
        <w:tab/>
      </w:r>
      <w:r w:rsidR="00F728B6" w:rsidRPr="0030753D">
        <w:tab/>
      </w:r>
      <w:r w:rsidRPr="0030753D">
        <w:t>PRESENCE optional</w:t>
      </w:r>
      <w:r w:rsidRPr="0030753D">
        <w:tab/>
        <w:t>}|</w:t>
      </w:r>
    </w:p>
    <w:p w14:paraId="5DA63C25" w14:textId="77777777" w:rsidR="00A55ED4" w:rsidRPr="0030753D" w:rsidRDefault="00A55ED4" w:rsidP="00A62795">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D5E364D" w14:textId="77777777" w:rsidR="00A55ED4" w:rsidRPr="0030753D" w:rsidRDefault="00A55ED4" w:rsidP="00A62795">
      <w:pPr>
        <w:pStyle w:val="PL"/>
      </w:pPr>
      <w:r w:rsidRPr="0030753D">
        <w:tab/>
        <w:t>...</w:t>
      </w:r>
    </w:p>
    <w:p w14:paraId="3256002A" w14:textId="77777777" w:rsidR="00A55ED4" w:rsidRPr="0030753D" w:rsidRDefault="00A55ED4" w:rsidP="00A62795">
      <w:pPr>
        <w:pStyle w:val="PL"/>
      </w:pPr>
      <w:r w:rsidRPr="0030753D">
        <w:t>}</w:t>
      </w:r>
    </w:p>
    <w:p w14:paraId="28511D15" w14:textId="77777777" w:rsidR="00A55ED4" w:rsidRPr="0030753D" w:rsidRDefault="00A55ED4" w:rsidP="00A62795">
      <w:pPr>
        <w:pStyle w:val="PL"/>
      </w:pPr>
    </w:p>
    <w:p w14:paraId="4AD56F97" w14:textId="77777777" w:rsidR="00A55ED4" w:rsidRPr="0030753D" w:rsidRDefault="00A55ED4" w:rsidP="00A62795">
      <w:pPr>
        <w:pStyle w:val="PL"/>
      </w:pPr>
      <w:r w:rsidRPr="0030753D">
        <w:t>DL-UP-TNL-Address-to-Update-List ::= SEQUENCE (SIZE(1.. maxnoofUPTNLAddresses))</w:t>
      </w:r>
      <w:r w:rsidRPr="0030753D">
        <w:tab/>
        <w:t>OF ProtocolIE-SingleContainer { { DL-UP-TNL-Address-to-Update-List-ItemIEs } }</w:t>
      </w:r>
    </w:p>
    <w:p w14:paraId="7926E033" w14:textId="77777777" w:rsidR="00A55ED4" w:rsidRPr="0030753D" w:rsidRDefault="00A55ED4" w:rsidP="00A62795">
      <w:pPr>
        <w:pStyle w:val="PL"/>
      </w:pPr>
    </w:p>
    <w:p w14:paraId="6373F764" w14:textId="77777777" w:rsidR="00A55ED4" w:rsidRPr="0030753D" w:rsidRDefault="00A55ED4" w:rsidP="00A62795">
      <w:pPr>
        <w:pStyle w:val="PL"/>
      </w:pPr>
      <w:r w:rsidRPr="0030753D">
        <w:t>DL-UP-TNL-Address-to-Update-List-ItemIEs F1AP-PROTOCOL-IES ::= {</w:t>
      </w:r>
    </w:p>
    <w:p w14:paraId="72E6A2B3" w14:textId="17993871" w:rsidR="00A55ED4" w:rsidRPr="0030753D" w:rsidRDefault="00A55ED4" w:rsidP="00A62795">
      <w:pPr>
        <w:pStyle w:val="PL"/>
      </w:pPr>
      <w:r w:rsidRPr="0030753D">
        <w:tab/>
        <w:t>{ ID id-DL-UP-TNL-Address-to-Update-List-Item</w:t>
      </w:r>
      <w:r w:rsidRPr="0030753D">
        <w:tab/>
        <w:t>CRITICALITY ignore</w:t>
      </w:r>
      <w:r w:rsidRPr="0030753D">
        <w:tab/>
        <w:t>TYPE DL-UP-TNL-Address-to-Update-List-Item</w:t>
      </w:r>
      <w:r w:rsidRPr="0030753D">
        <w:tab/>
        <w:t xml:space="preserve">PRESENCE </w:t>
      </w:r>
      <w:r w:rsidR="0009701E" w:rsidRPr="0030753D">
        <w:t>mandatory</w:t>
      </w:r>
      <w:r w:rsidR="0009701E" w:rsidRPr="0030753D" w:rsidDel="007E7FFA">
        <w:t xml:space="preserve"> </w:t>
      </w:r>
      <w:r w:rsidRPr="0030753D">
        <w:t>},</w:t>
      </w:r>
    </w:p>
    <w:p w14:paraId="14FC9209" w14:textId="77777777" w:rsidR="00A55ED4" w:rsidRPr="0030753D" w:rsidRDefault="00A55ED4" w:rsidP="00A62795">
      <w:pPr>
        <w:pStyle w:val="PL"/>
      </w:pPr>
      <w:r w:rsidRPr="0030753D">
        <w:tab/>
        <w:t>...</w:t>
      </w:r>
    </w:p>
    <w:p w14:paraId="387B110D" w14:textId="77777777" w:rsidR="00A55ED4" w:rsidRPr="0030753D" w:rsidRDefault="00A55ED4" w:rsidP="00A62795">
      <w:pPr>
        <w:pStyle w:val="PL"/>
      </w:pPr>
      <w:r w:rsidRPr="0030753D">
        <w:t>}</w:t>
      </w:r>
    </w:p>
    <w:p w14:paraId="6449F8E3" w14:textId="77777777" w:rsidR="00A55ED4" w:rsidRPr="0030753D" w:rsidRDefault="00A55ED4" w:rsidP="00A62795">
      <w:pPr>
        <w:pStyle w:val="PL"/>
      </w:pPr>
    </w:p>
    <w:p w14:paraId="04DDFC27" w14:textId="77777777" w:rsidR="00A55ED4" w:rsidRPr="0030753D" w:rsidRDefault="00A55ED4" w:rsidP="00A62795">
      <w:pPr>
        <w:pStyle w:val="PL"/>
      </w:pPr>
      <w:r w:rsidRPr="0030753D">
        <w:t>-- **************************************************************</w:t>
      </w:r>
    </w:p>
    <w:p w14:paraId="531F15EB" w14:textId="77777777" w:rsidR="00A55ED4" w:rsidRPr="0030753D" w:rsidRDefault="00A55ED4" w:rsidP="00A62795">
      <w:pPr>
        <w:pStyle w:val="PL"/>
      </w:pPr>
      <w:r w:rsidRPr="0030753D">
        <w:t>--</w:t>
      </w:r>
    </w:p>
    <w:p w14:paraId="6A98C996" w14:textId="77777777" w:rsidR="00A55ED4" w:rsidRPr="0030753D" w:rsidRDefault="00A55ED4" w:rsidP="0030753D">
      <w:pPr>
        <w:pStyle w:val="PL"/>
        <w:outlineLvl w:val="4"/>
      </w:pPr>
      <w:r w:rsidRPr="0030753D">
        <w:t>-- IAB UP Configuration Update Failure</w:t>
      </w:r>
    </w:p>
    <w:p w14:paraId="027A6AF2" w14:textId="77777777" w:rsidR="00A55ED4" w:rsidRPr="0030753D" w:rsidRDefault="00A55ED4" w:rsidP="00A62795">
      <w:pPr>
        <w:pStyle w:val="PL"/>
      </w:pPr>
      <w:r w:rsidRPr="0030753D">
        <w:t>--</w:t>
      </w:r>
    </w:p>
    <w:p w14:paraId="2D656529" w14:textId="77777777" w:rsidR="00A55ED4" w:rsidRPr="0030753D" w:rsidRDefault="00A55ED4" w:rsidP="00A62795">
      <w:pPr>
        <w:pStyle w:val="PL"/>
      </w:pPr>
      <w:r w:rsidRPr="0030753D">
        <w:t>-- **************************************************************</w:t>
      </w:r>
    </w:p>
    <w:p w14:paraId="25E6A5EC" w14:textId="77777777" w:rsidR="00A55ED4" w:rsidRPr="0030753D" w:rsidRDefault="00A55ED4" w:rsidP="00A62795">
      <w:pPr>
        <w:pStyle w:val="PL"/>
      </w:pPr>
    </w:p>
    <w:p w14:paraId="1C7818EA" w14:textId="77777777" w:rsidR="00A55ED4" w:rsidRPr="0030753D" w:rsidRDefault="00A55ED4" w:rsidP="00A62795">
      <w:pPr>
        <w:pStyle w:val="PL"/>
      </w:pPr>
      <w:r w:rsidRPr="0030753D">
        <w:t>IABUPConfigurationUpdateFailure ::= SEQUENCE {</w:t>
      </w:r>
    </w:p>
    <w:p w14:paraId="46609C1A"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03517C26" w14:textId="77777777" w:rsidR="00A55ED4" w:rsidRPr="0030753D" w:rsidRDefault="00A55ED4" w:rsidP="00A62795">
      <w:pPr>
        <w:pStyle w:val="PL"/>
      </w:pPr>
      <w:r w:rsidRPr="0030753D">
        <w:tab/>
        <w:t>...</w:t>
      </w:r>
    </w:p>
    <w:p w14:paraId="68146417" w14:textId="77777777" w:rsidR="00A55ED4" w:rsidRPr="0030753D" w:rsidRDefault="00A55ED4" w:rsidP="00A62795">
      <w:pPr>
        <w:pStyle w:val="PL"/>
      </w:pPr>
      <w:r w:rsidRPr="0030753D">
        <w:t>}</w:t>
      </w:r>
    </w:p>
    <w:p w14:paraId="7150BF97" w14:textId="77777777" w:rsidR="00A55ED4" w:rsidRPr="0030753D" w:rsidRDefault="00A55ED4" w:rsidP="00A62795">
      <w:pPr>
        <w:pStyle w:val="PL"/>
      </w:pPr>
    </w:p>
    <w:p w14:paraId="41D2F0A7" w14:textId="77777777" w:rsidR="00A55ED4" w:rsidRPr="0030753D" w:rsidRDefault="00A55ED4" w:rsidP="00A62795">
      <w:pPr>
        <w:pStyle w:val="PL"/>
      </w:pPr>
      <w:r w:rsidRPr="0030753D">
        <w:t>IABUPConfigurationUpdateFailureIEs F1AP-PROTOCOL-IES ::= {</w:t>
      </w:r>
    </w:p>
    <w:p w14:paraId="5467069E" w14:textId="77777777" w:rsidR="00A55ED4" w:rsidRPr="0030753D" w:rsidRDefault="00A55ED4" w:rsidP="00A62795">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F75ADF9" w14:textId="77777777" w:rsidR="00A55ED4" w:rsidRPr="0030753D" w:rsidRDefault="00A55ED4" w:rsidP="00A62795">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09FE361" w14:textId="77777777" w:rsidR="00A55ED4" w:rsidRPr="0030753D" w:rsidRDefault="00A55ED4" w:rsidP="00A62795">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0E2C361" w14:textId="77777777" w:rsidR="00A55ED4" w:rsidRPr="0030753D" w:rsidRDefault="00A55ED4" w:rsidP="00A62795">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166E0A20" w14:textId="77777777" w:rsidR="00A55ED4" w:rsidRPr="0030753D" w:rsidRDefault="00A55ED4" w:rsidP="00A62795">
      <w:pPr>
        <w:pStyle w:val="PL"/>
      </w:pPr>
      <w:r w:rsidRPr="0030753D">
        <w:tab/>
        <w:t>...</w:t>
      </w:r>
    </w:p>
    <w:p w14:paraId="168735B6" w14:textId="77777777" w:rsidR="00A55ED4" w:rsidRPr="0030753D" w:rsidRDefault="00A55ED4" w:rsidP="00A62795">
      <w:pPr>
        <w:pStyle w:val="PL"/>
      </w:pPr>
      <w:r w:rsidRPr="0030753D">
        <w:t>}</w:t>
      </w:r>
    </w:p>
    <w:p w14:paraId="5C243C0D" w14:textId="77777777" w:rsidR="00A55ED4" w:rsidRDefault="00A55ED4" w:rsidP="00A62795">
      <w:pPr>
        <w:pStyle w:val="PL"/>
      </w:pPr>
    </w:p>
    <w:p w14:paraId="6E730941" w14:textId="77777777" w:rsidR="00DF2ECA" w:rsidRDefault="00DF2ECA" w:rsidP="00DF2ECA">
      <w:pPr>
        <w:pStyle w:val="PL"/>
        <w:outlineLvl w:val="3"/>
      </w:pPr>
      <w:r>
        <w:t>-- MIAB F1 SETUP TRIGGERING PROCEDURE</w:t>
      </w:r>
    </w:p>
    <w:p w14:paraId="4E370729" w14:textId="77777777" w:rsidR="00DF2ECA" w:rsidRDefault="00DF2ECA" w:rsidP="00DF2ECA">
      <w:pPr>
        <w:pStyle w:val="PL"/>
      </w:pPr>
      <w:r>
        <w:t>--</w:t>
      </w:r>
    </w:p>
    <w:p w14:paraId="301A962C" w14:textId="77777777" w:rsidR="00DF2ECA" w:rsidRDefault="00DF2ECA" w:rsidP="00DF2ECA">
      <w:pPr>
        <w:pStyle w:val="PL"/>
      </w:pPr>
      <w:r>
        <w:t>-- **************************************************************</w:t>
      </w:r>
    </w:p>
    <w:p w14:paraId="06FFED81" w14:textId="77777777" w:rsidR="00DF2ECA" w:rsidRDefault="00DF2ECA" w:rsidP="00DF2ECA">
      <w:pPr>
        <w:pStyle w:val="PL"/>
      </w:pPr>
    </w:p>
    <w:p w14:paraId="23472756" w14:textId="77777777" w:rsidR="00DF2ECA" w:rsidRDefault="00DF2ECA" w:rsidP="00DF2ECA">
      <w:pPr>
        <w:pStyle w:val="PL"/>
      </w:pPr>
    </w:p>
    <w:p w14:paraId="7BBCCDEE" w14:textId="77777777" w:rsidR="00DF2ECA" w:rsidRDefault="00DF2ECA" w:rsidP="00DF2ECA">
      <w:pPr>
        <w:pStyle w:val="PL"/>
      </w:pPr>
      <w:r>
        <w:t>-- **************************************************************</w:t>
      </w:r>
    </w:p>
    <w:p w14:paraId="15350C70" w14:textId="77777777" w:rsidR="00DF2ECA" w:rsidRDefault="00DF2ECA" w:rsidP="00DF2ECA">
      <w:pPr>
        <w:pStyle w:val="PL"/>
      </w:pPr>
      <w:r>
        <w:t>--</w:t>
      </w:r>
    </w:p>
    <w:p w14:paraId="2F2AEA99" w14:textId="77777777" w:rsidR="00DF2ECA" w:rsidRDefault="00DF2ECA" w:rsidP="00DF2ECA">
      <w:pPr>
        <w:pStyle w:val="PL"/>
        <w:outlineLvl w:val="4"/>
      </w:pPr>
      <w:r>
        <w:t>-- MIAB F1 SETUP TRIGGERING</w:t>
      </w:r>
    </w:p>
    <w:p w14:paraId="1C76B51E" w14:textId="77777777" w:rsidR="00DF2ECA" w:rsidRDefault="00DF2ECA" w:rsidP="00DF2ECA">
      <w:pPr>
        <w:pStyle w:val="PL"/>
      </w:pPr>
      <w:r>
        <w:t>--</w:t>
      </w:r>
    </w:p>
    <w:p w14:paraId="110F08F5" w14:textId="77777777" w:rsidR="00DF2ECA" w:rsidRDefault="00DF2ECA" w:rsidP="00DF2ECA">
      <w:pPr>
        <w:pStyle w:val="PL"/>
      </w:pPr>
      <w:r>
        <w:t>-- **************************************************************</w:t>
      </w:r>
    </w:p>
    <w:p w14:paraId="08D7564E" w14:textId="77777777" w:rsidR="00DF2ECA" w:rsidRDefault="00DF2ECA" w:rsidP="00DF2ECA">
      <w:pPr>
        <w:pStyle w:val="PL"/>
      </w:pPr>
    </w:p>
    <w:p w14:paraId="4816A3C2" w14:textId="77777777" w:rsidR="00DF2ECA" w:rsidRDefault="00DF2ECA" w:rsidP="00DF2ECA">
      <w:pPr>
        <w:pStyle w:val="PL"/>
      </w:pPr>
      <w:r>
        <w:t>MIABF1SetupTriggering ::= SEQUENCE {</w:t>
      </w:r>
    </w:p>
    <w:p w14:paraId="279536E0" w14:textId="77777777" w:rsidR="00DF2ECA" w:rsidRDefault="00DF2ECA" w:rsidP="00DF2ECA">
      <w:pPr>
        <w:pStyle w:val="PL"/>
      </w:pPr>
      <w:r>
        <w:tab/>
        <w:t>protocolIEs</w:t>
      </w:r>
      <w:r>
        <w:tab/>
      </w:r>
      <w:r>
        <w:tab/>
      </w:r>
      <w:r>
        <w:tab/>
        <w:t>ProtocolIE-Container       {{ MIABF1SetupTriggeringIEs}},</w:t>
      </w:r>
    </w:p>
    <w:p w14:paraId="2266EA58" w14:textId="77777777" w:rsidR="00DF2ECA" w:rsidRDefault="00DF2ECA" w:rsidP="00DF2ECA">
      <w:pPr>
        <w:pStyle w:val="PL"/>
      </w:pPr>
      <w:r>
        <w:tab/>
        <w:t>...</w:t>
      </w:r>
    </w:p>
    <w:p w14:paraId="613909EF" w14:textId="77777777" w:rsidR="00DF2ECA" w:rsidRDefault="00DF2ECA" w:rsidP="00DF2ECA">
      <w:pPr>
        <w:pStyle w:val="PL"/>
      </w:pPr>
      <w:r>
        <w:t>}</w:t>
      </w:r>
    </w:p>
    <w:p w14:paraId="643EF91A" w14:textId="77777777" w:rsidR="00DF2ECA" w:rsidRDefault="00DF2ECA" w:rsidP="00DF2ECA">
      <w:pPr>
        <w:pStyle w:val="PL"/>
      </w:pPr>
    </w:p>
    <w:p w14:paraId="5EE74E22" w14:textId="77777777" w:rsidR="00DF2ECA" w:rsidRDefault="00DF2ECA" w:rsidP="00DF2ECA">
      <w:pPr>
        <w:pStyle w:val="PL"/>
      </w:pPr>
      <w:r>
        <w:t>MIABF1SetupTriggeringIEs F1AP-PROTOCOL-IES ::= {</w:t>
      </w:r>
    </w:p>
    <w:p w14:paraId="6AAD5992" w14:textId="77777777" w:rsidR="00DF2ECA" w:rsidRDefault="00DF2ECA" w:rsidP="00DF2ECA">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7523379" w14:textId="77777777" w:rsidR="00DF2ECA" w:rsidRDefault="00DF2ECA" w:rsidP="00DF2ECA">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478D5EFB" w14:textId="77777777" w:rsidR="00DF2ECA" w:rsidRDefault="00DF2ECA" w:rsidP="00DF2ECA">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15819B9A" w14:textId="77777777" w:rsidR="00DF2ECA" w:rsidRDefault="00DF2ECA" w:rsidP="00DF2ECA">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83B234F" w14:textId="77777777" w:rsidR="00DF2ECA" w:rsidRDefault="00DF2ECA" w:rsidP="00DF2ECA">
      <w:pPr>
        <w:pStyle w:val="PL"/>
      </w:pPr>
      <w:r>
        <w:tab/>
        <w:t>...</w:t>
      </w:r>
    </w:p>
    <w:p w14:paraId="7FC668A9" w14:textId="77777777" w:rsidR="00DF2ECA" w:rsidRDefault="00DF2ECA" w:rsidP="00DF2ECA">
      <w:pPr>
        <w:pStyle w:val="PL"/>
      </w:pPr>
      <w:r>
        <w:t>}</w:t>
      </w:r>
    </w:p>
    <w:p w14:paraId="79AA08DD" w14:textId="77777777" w:rsidR="00DF2ECA" w:rsidRDefault="00DF2ECA" w:rsidP="00DF2ECA">
      <w:pPr>
        <w:pStyle w:val="PL"/>
        <w:rPr>
          <w:snapToGrid w:val="0"/>
        </w:rPr>
      </w:pPr>
    </w:p>
    <w:p w14:paraId="0B22EEAA" w14:textId="77777777" w:rsidR="00DF2ECA" w:rsidRDefault="00DF2ECA" w:rsidP="00DF2ECA">
      <w:pPr>
        <w:pStyle w:val="PL"/>
        <w:rPr>
          <w:snapToGrid w:val="0"/>
        </w:rPr>
      </w:pPr>
    </w:p>
    <w:p w14:paraId="562AA448" w14:textId="77777777" w:rsidR="00DF2ECA" w:rsidRDefault="00DF2ECA" w:rsidP="00DF2ECA">
      <w:pPr>
        <w:pStyle w:val="PL"/>
        <w:outlineLvl w:val="3"/>
      </w:pPr>
      <w:r>
        <w:t>-- MIAB F1 SETUP OUTCOME NOTIFICATION PROCEDURE</w:t>
      </w:r>
    </w:p>
    <w:p w14:paraId="3CED44A9" w14:textId="77777777" w:rsidR="00DF2ECA" w:rsidRDefault="00DF2ECA" w:rsidP="00DF2ECA">
      <w:pPr>
        <w:pStyle w:val="PL"/>
      </w:pPr>
      <w:r>
        <w:t>--</w:t>
      </w:r>
    </w:p>
    <w:p w14:paraId="756FCD73" w14:textId="77777777" w:rsidR="00DF2ECA" w:rsidRDefault="00DF2ECA" w:rsidP="00DF2ECA">
      <w:pPr>
        <w:pStyle w:val="PL"/>
      </w:pPr>
      <w:r>
        <w:t>-- **************************************************************</w:t>
      </w:r>
    </w:p>
    <w:p w14:paraId="5D29AE9C" w14:textId="77777777" w:rsidR="00DF2ECA" w:rsidRDefault="00DF2ECA" w:rsidP="00DF2ECA">
      <w:pPr>
        <w:pStyle w:val="PL"/>
      </w:pPr>
    </w:p>
    <w:p w14:paraId="231C7E00" w14:textId="77777777" w:rsidR="00DF2ECA" w:rsidRDefault="00DF2ECA" w:rsidP="00DF2ECA">
      <w:pPr>
        <w:pStyle w:val="PL"/>
      </w:pPr>
    </w:p>
    <w:p w14:paraId="171A8BFC" w14:textId="77777777" w:rsidR="00DF2ECA" w:rsidRDefault="00DF2ECA" w:rsidP="00DF2ECA">
      <w:pPr>
        <w:pStyle w:val="PL"/>
      </w:pPr>
      <w:r>
        <w:t>-- **************************************************************</w:t>
      </w:r>
    </w:p>
    <w:p w14:paraId="70790F0C" w14:textId="77777777" w:rsidR="00DF2ECA" w:rsidRDefault="00DF2ECA" w:rsidP="00DF2ECA">
      <w:pPr>
        <w:pStyle w:val="PL"/>
      </w:pPr>
      <w:r>
        <w:t>--</w:t>
      </w:r>
    </w:p>
    <w:p w14:paraId="6F432AA7" w14:textId="77777777" w:rsidR="00DF2ECA" w:rsidRDefault="00DF2ECA" w:rsidP="00DF2ECA">
      <w:pPr>
        <w:pStyle w:val="PL"/>
        <w:outlineLvl w:val="4"/>
      </w:pPr>
      <w:r>
        <w:t>-- MIAB F1 SETUP OUTCOME NOTIFICATION</w:t>
      </w:r>
    </w:p>
    <w:p w14:paraId="7EC84D10" w14:textId="77777777" w:rsidR="00DF2ECA" w:rsidRDefault="00DF2ECA" w:rsidP="00DF2ECA">
      <w:pPr>
        <w:pStyle w:val="PL"/>
      </w:pPr>
      <w:r>
        <w:t>--</w:t>
      </w:r>
    </w:p>
    <w:p w14:paraId="65415D84" w14:textId="77777777" w:rsidR="00DF2ECA" w:rsidRDefault="00DF2ECA" w:rsidP="00DF2ECA">
      <w:pPr>
        <w:pStyle w:val="PL"/>
      </w:pPr>
      <w:r>
        <w:t>-- **************************************************************</w:t>
      </w:r>
    </w:p>
    <w:p w14:paraId="17AD70CA" w14:textId="77777777" w:rsidR="00DF2ECA" w:rsidRDefault="00DF2ECA" w:rsidP="00DF2ECA">
      <w:pPr>
        <w:pStyle w:val="PL"/>
      </w:pPr>
    </w:p>
    <w:p w14:paraId="73CCB512" w14:textId="77777777" w:rsidR="00DF2ECA" w:rsidRDefault="00DF2ECA" w:rsidP="00DF2ECA">
      <w:pPr>
        <w:pStyle w:val="PL"/>
      </w:pPr>
      <w:r>
        <w:t>MIABF1SetupOutcomeNotification ::= SEQUENCE {</w:t>
      </w:r>
    </w:p>
    <w:p w14:paraId="0F4B5C84" w14:textId="77777777" w:rsidR="00DF2ECA" w:rsidRDefault="00DF2ECA" w:rsidP="00DF2ECA">
      <w:pPr>
        <w:pStyle w:val="PL"/>
      </w:pPr>
      <w:r>
        <w:tab/>
        <w:t>protocolIEs</w:t>
      </w:r>
      <w:r>
        <w:tab/>
      </w:r>
      <w:r>
        <w:tab/>
      </w:r>
      <w:r>
        <w:tab/>
        <w:t>ProtocolIE-Container       {{ MIABF1SetupOutcomeNotificationIEs}},</w:t>
      </w:r>
    </w:p>
    <w:p w14:paraId="5928F9DC" w14:textId="77777777" w:rsidR="00DF2ECA" w:rsidRDefault="00DF2ECA" w:rsidP="00DF2ECA">
      <w:pPr>
        <w:pStyle w:val="PL"/>
      </w:pPr>
      <w:r>
        <w:tab/>
        <w:t>...</w:t>
      </w:r>
    </w:p>
    <w:p w14:paraId="140658D2" w14:textId="77777777" w:rsidR="00DF2ECA" w:rsidRDefault="00DF2ECA" w:rsidP="00DF2ECA">
      <w:pPr>
        <w:pStyle w:val="PL"/>
      </w:pPr>
      <w:r>
        <w:t>}</w:t>
      </w:r>
    </w:p>
    <w:p w14:paraId="528A3958" w14:textId="77777777" w:rsidR="00DF2ECA" w:rsidRDefault="00DF2ECA" w:rsidP="00DF2ECA">
      <w:pPr>
        <w:pStyle w:val="PL"/>
      </w:pPr>
    </w:p>
    <w:p w14:paraId="1BC6C2A2" w14:textId="77777777" w:rsidR="00DF2ECA" w:rsidRDefault="00DF2ECA" w:rsidP="00DF2ECA">
      <w:pPr>
        <w:pStyle w:val="PL"/>
      </w:pPr>
      <w:r>
        <w:t>MIABF1SetupOutcomeNotificationIEs F1AP-PROTOCOL-IES ::= {</w:t>
      </w:r>
    </w:p>
    <w:p w14:paraId="33257647" w14:textId="77777777" w:rsidR="00DF2ECA" w:rsidRDefault="00DF2ECA" w:rsidP="00DF2ECA">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3F3748D3" w14:textId="77777777" w:rsidR="00DF2ECA" w:rsidRDefault="00DF2ECA" w:rsidP="00DF2ECA">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46F1A7FC" w14:textId="77777777" w:rsidR="00DF2ECA" w:rsidRDefault="00DF2ECA" w:rsidP="00DF2ECA">
      <w:pPr>
        <w:pStyle w:val="PL"/>
      </w:pPr>
      <w:r>
        <w:tab/>
        <w:t>{ ID id-Activated-Cells-Mapping-List</w:t>
      </w:r>
      <w:r>
        <w:tab/>
      </w:r>
      <w:r>
        <w:tab/>
        <w:t>CRITICALITY ignore</w:t>
      </w:r>
      <w:r>
        <w:tab/>
        <w:t>TYPE Activated-Cells-Mapping-List</w:t>
      </w:r>
      <w:r>
        <w:tab/>
      </w:r>
      <w:r>
        <w:tab/>
      </w:r>
      <w:r>
        <w:tab/>
        <w:t>PRESENCE optional</w:t>
      </w:r>
      <w:r>
        <w:tab/>
        <w:t>}|</w:t>
      </w:r>
    </w:p>
    <w:p w14:paraId="3FC64683" w14:textId="68E2ADA5" w:rsidR="00DF2ECA" w:rsidRDefault="00DF2ECA" w:rsidP="00DF2ECA">
      <w:pPr>
        <w:pStyle w:val="PL"/>
      </w:pPr>
      <w:r>
        <w:tab/>
        <w:t xml:space="preserve">{ ID </w:t>
      </w:r>
      <w:r w:rsidR="004329E2">
        <w:rPr>
          <w:snapToGrid w:val="0"/>
        </w:rPr>
        <w:t>id-</w:t>
      </w:r>
      <w:r w:rsidR="004329E2">
        <w:rPr>
          <w:rFonts w:cs="Arial"/>
          <w:szCs w:val="18"/>
          <w:lang w:val="en-US" w:eastAsia="zh-CN"/>
        </w:rPr>
        <w:t>RRC-Terminating-IAB-Donor-gNB-ID</w:t>
      </w:r>
      <w:r>
        <w:tab/>
        <w:t>CRITICALITY ignore</w:t>
      </w:r>
      <w:r>
        <w:tab/>
        <w:t>TYPE GlobalGNB-ID</w:t>
      </w:r>
      <w:r>
        <w:tab/>
      </w:r>
      <w:r>
        <w:tab/>
      </w:r>
      <w:r>
        <w:tab/>
      </w:r>
      <w:r>
        <w:tab/>
      </w:r>
      <w:r>
        <w:tab/>
      </w:r>
      <w:r>
        <w:tab/>
      </w:r>
      <w:r>
        <w:tab/>
      </w:r>
      <w:r>
        <w:tab/>
        <w:t>PRESENCE optional</w:t>
      </w:r>
      <w:r>
        <w:tab/>
        <w:t>},</w:t>
      </w:r>
    </w:p>
    <w:p w14:paraId="348BF2DF" w14:textId="77777777" w:rsidR="00DF2ECA" w:rsidRDefault="00DF2ECA" w:rsidP="00DF2ECA">
      <w:pPr>
        <w:pStyle w:val="PL"/>
      </w:pPr>
      <w:r>
        <w:tab/>
        <w:t>...</w:t>
      </w:r>
    </w:p>
    <w:p w14:paraId="77F12256" w14:textId="77777777" w:rsidR="00DF2ECA" w:rsidRDefault="00DF2ECA" w:rsidP="00DF2ECA">
      <w:pPr>
        <w:pStyle w:val="PL"/>
      </w:pPr>
      <w:r>
        <w:t>}</w:t>
      </w:r>
    </w:p>
    <w:p w14:paraId="78BF2876" w14:textId="77777777" w:rsidR="00DF2ECA" w:rsidRDefault="00DF2ECA" w:rsidP="00DF2ECA">
      <w:pPr>
        <w:pStyle w:val="PL"/>
        <w:rPr>
          <w:snapToGrid w:val="0"/>
        </w:rPr>
      </w:pPr>
    </w:p>
    <w:p w14:paraId="5880345F" w14:textId="77777777" w:rsidR="00DF2ECA" w:rsidRDefault="00DF2ECA" w:rsidP="00DF2ECA">
      <w:pPr>
        <w:pStyle w:val="PL"/>
        <w:rPr>
          <w:snapToGrid w:val="0"/>
        </w:rPr>
      </w:pPr>
      <w:r>
        <w:t>F1SetupOutcome</w:t>
      </w:r>
      <w:r>
        <w:rPr>
          <w:snapToGrid w:val="0"/>
        </w:rPr>
        <w:t xml:space="preserve"> ::= ENUMERATED {success, failure,...}</w:t>
      </w:r>
    </w:p>
    <w:p w14:paraId="496603F1" w14:textId="77777777" w:rsidR="00DF2ECA" w:rsidRDefault="00DF2ECA" w:rsidP="00DF2ECA">
      <w:pPr>
        <w:pStyle w:val="PL"/>
        <w:rPr>
          <w:snapToGrid w:val="0"/>
        </w:rPr>
      </w:pPr>
    </w:p>
    <w:p w14:paraId="69B20FD0" w14:textId="77777777" w:rsidR="00DF2ECA" w:rsidRDefault="00DF2ECA" w:rsidP="00DF2ECA">
      <w:pPr>
        <w:pStyle w:val="PL"/>
      </w:pPr>
      <w:r>
        <w:t>Activated-Cells-Mapping-List ::= SEQUENCE (SIZE(1.. maxCellingNBDU))</w:t>
      </w:r>
      <w:r>
        <w:tab/>
        <w:t>OF ProtocolIE-SingleContainer { { Activated-Cells-Mapping-List-ItemIEs } }</w:t>
      </w:r>
    </w:p>
    <w:p w14:paraId="6F15818A" w14:textId="77777777" w:rsidR="00DF2ECA" w:rsidRDefault="00DF2ECA" w:rsidP="00DF2ECA">
      <w:pPr>
        <w:pStyle w:val="PL"/>
        <w:rPr>
          <w:snapToGrid w:val="0"/>
        </w:rPr>
      </w:pPr>
    </w:p>
    <w:p w14:paraId="27178950" w14:textId="77777777" w:rsidR="00DF2ECA" w:rsidRDefault="00DF2ECA" w:rsidP="00DF2ECA">
      <w:pPr>
        <w:pStyle w:val="PL"/>
      </w:pPr>
      <w:r>
        <w:lastRenderedPageBreak/>
        <w:t>Activated-Cells-Mapping-List-ItemIEs F1AP-PROTOCOL-IES ::= {</w:t>
      </w:r>
    </w:p>
    <w:p w14:paraId="4CFB9768" w14:textId="77777777" w:rsidR="00DF2ECA" w:rsidRDefault="00DF2ECA" w:rsidP="00DF2ECA">
      <w:pPr>
        <w:pStyle w:val="PL"/>
      </w:pPr>
      <w:r>
        <w:tab/>
        <w:t>{ ID id-Activated-Cells-Mapping-List-Item</w:t>
      </w:r>
      <w:r>
        <w:tab/>
        <w:t>CRITICALITY ignore</w:t>
      </w:r>
      <w:r>
        <w:tab/>
        <w:t>TYPE Activated-Cells-Mapping-List-Item PRESENCE mandatory },</w:t>
      </w:r>
    </w:p>
    <w:p w14:paraId="6AEC4659" w14:textId="77777777" w:rsidR="00DF2ECA" w:rsidRDefault="00DF2ECA" w:rsidP="00DF2ECA">
      <w:pPr>
        <w:pStyle w:val="PL"/>
      </w:pPr>
      <w:r>
        <w:tab/>
        <w:t>...</w:t>
      </w:r>
    </w:p>
    <w:p w14:paraId="0553AECF" w14:textId="77777777" w:rsidR="00DF2ECA" w:rsidRDefault="00DF2ECA" w:rsidP="00DF2ECA">
      <w:pPr>
        <w:pStyle w:val="PL"/>
      </w:pPr>
      <w:r>
        <w:t>}</w:t>
      </w:r>
    </w:p>
    <w:p w14:paraId="3833660C" w14:textId="77777777" w:rsidR="00DF2ECA" w:rsidRDefault="00DF2ECA" w:rsidP="00A62795">
      <w:pPr>
        <w:pStyle w:val="PL"/>
      </w:pPr>
    </w:p>
    <w:p w14:paraId="58485846" w14:textId="77777777" w:rsidR="00DF2ECA" w:rsidRDefault="00DF2ECA" w:rsidP="00A62795">
      <w:pPr>
        <w:pStyle w:val="PL"/>
      </w:pPr>
    </w:p>
    <w:p w14:paraId="7ACBAA70" w14:textId="77777777" w:rsidR="00DF2ECA" w:rsidRPr="00A62795" w:rsidRDefault="00DF2ECA"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lastRenderedPageBreak/>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0753D">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0753D">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0753D">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0753D">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0753D">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0753D">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lastRenderedPageBreak/>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4676" w:name="OLE_LINK114"/>
      <w:r>
        <w:rPr>
          <w:snapToGrid w:val="0"/>
        </w:rPr>
        <w:t>AccessAndMobilityIndication</w:t>
      </w:r>
      <w:bookmarkEnd w:id="14676"/>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0753D">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299B77E5" w:rsidR="00E06700" w:rsidRPr="00783B74" w:rsidRDefault="006D3F33" w:rsidP="0030753D">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0753D">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3E7CAA38" w14:textId="77777777" w:rsidR="006D3F33" w:rsidRDefault="00DD29BF" w:rsidP="006D3F33">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6D3F33">
        <w:rPr>
          <w:rFonts w:hint="eastAsia"/>
          <w:lang w:val="en-US" w:eastAsia="zh-CN"/>
        </w:rPr>
        <w:t>|</w:t>
      </w:r>
    </w:p>
    <w:p w14:paraId="294842B4" w14:textId="4F9AF1CC" w:rsidR="00E06700" w:rsidRPr="00783B74" w:rsidRDefault="006D3F33" w:rsidP="0030753D">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00E06700" w:rsidRPr="00783B74">
        <w:t>,</w:t>
      </w:r>
    </w:p>
    <w:p w14:paraId="5433CD9A" w14:textId="77777777" w:rsidR="00E06700" w:rsidRPr="00783B74" w:rsidRDefault="00E06700" w:rsidP="0030753D">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4E2B7C76" w14:textId="77777777" w:rsidR="00B13FF0" w:rsidRDefault="00B13FF0" w:rsidP="00B13FF0">
      <w:pPr>
        <w:pStyle w:val="PL"/>
        <w:rPr>
          <w:ins w:id="14677" w:author="Rapporteur" w:date="2024-01-16T17:55:00Z"/>
        </w:rPr>
      </w:pPr>
    </w:p>
    <w:p w14:paraId="7552A749" w14:textId="77777777" w:rsidR="00B13FF0" w:rsidRPr="00EA5FA7" w:rsidRDefault="00B13FF0" w:rsidP="00B13FF0">
      <w:pPr>
        <w:pStyle w:val="PL"/>
        <w:rPr>
          <w:ins w:id="14678" w:author="Rapporteur" w:date="2024-01-16T17:55:00Z"/>
          <w:snapToGrid w:val="0"/>
        </w:rPr>
      </w:pPr>
      <w:ins w:id="14679" w:author="Rapporteur" w:date="2024-01-16T17:55:00Z">
        <w:r w:rsidRPr="00EA5FA7">
          <w:rPr>
            <w:snapToGrid w:val="0"/>
          </w:rPr>
          <w:t>-- **************************************************************</w:t>
        </w:r>
      </w:ins>
    </w:p>
    <w:p w14:paraId="7EE89559" w14:textId="77777777" w:rsidR="00B13FF0" w:rsidRPr="00EA5FA7" w:rsidRDefault="00B13FF0" w:rsidP="00B13FF0">
      <w:pPr>
        <w:pStyle w:val="PL"/>
        <w:rPr>
          <w:ins w:id="14680" w:author="Rapporteur" w:date="2024-01-16T17:55:00Z"/>
          <w:snapToGrid w:val="0"/>
        </w:rPr>
      </w:pPr>
      <w:ins w:id="14681" w:author="Rapporteur" w:date="2024-01-16T17:55:00Z">
        <w:r w:rsidRPr="00EA5FA7">
          <w:rPr>
            <w:snapToGrid w:val="0"/>
          </w:rPr>
          <w:t>--</w:t>
        </w:r>
      </w:ins>
    </w:p>
    <w:p w14:paraId="3BB68506" w14:textId="4ABB129B" w:rsidR="00B13FF0" w:rsidRPr="00EA5FA7" w:rsidRDefault="00B13FF0">
      <w:pPr>
        <w:pStyle w:val="PL"/>
        <w:outlineLvl w:val="3"/>
        <w:rPr>
          <w:ins w:id="14682" w:author="Rapporteur" w:date="2024-01-16T17:55:00Z"/>
          <w:snapToGrid w:val="0"/>
        </w:rPr>
        <w:pPrChange w:id="14683" w:author="Rapporteur" w:date="2024-01-16T17:56:00Z">
          <w:pPr>
            <w:pStyle w:val="PL"/>
            <w:outlineLvl w:val="4"/>
          </w:pPr>
        </w:pPrChange>
      </w:pPr>
      <w:ins w:id="14684" w:author="Rapporteur" w:date="2024-01-16T17:55:00Z">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ins>
    </w:p>
    <w:p w14:paraId="6419FD3C" w14:textId="77777777" w:rsidR="00B13FF0" w:rsidRPr="00EA5FA7" w:rsidRDefault="00B13FF0" w:rsidP="00B13FF0">
      <w:pPr>
        <w:pStyle w:val="PL"/>
        <w:rPr>
          <w:ins w:id="14685" w:author="Rapporteur" w:date="2024-01-16T17:55:00Z"/>
          <w:snapToGrid w:val="0"/>
        </w:rPr>
      </w:pPr>
      <w:ins w:id="14686" w:author="Rapporteur" w:date="2024-01-16T17:55:00Z">
        <w:r w:rsidRPr="00EA5FA7">
          <w:rPr>
            <w:snapToGrid w:val="0"/>
          </w:rPr>
          <w:t>--</w:t>
        </w:r>
      </w:ins>
    </w:p>
    <w:p w14:paraId="5414E0A1" w14:textId="77777777" w:rsidR="00B13FF0" w:rsidRPr="00EA5FA7" w:rsidRDefault="00B13FF0" w:rsidP="00B13FF0">
      <w:pPr>
        <w:pStyle w:val="PL"/>
        <w:rPr>
          <w:ins w:id="14687" w:author="Rapporteur" w:date="2024-01-16T17:55:00Z"/>
          <w:snapToGrid w:val="0"/>
        </w:rPr>
      </w:pPr>
      <w:ins w:id="14688" w:author="Rapporteur" w:date="2024-01-16T17:55:00Z">
        <w:r w:rsidRPr="00EA5FA7">
          <w:rPr>
            <w:snapToGrid w:val="0"/>
          </w:rPr>
          <w:t>-- **************************************************************</w:t>
        </w:r>
      </w:ins>
    </w:p>
    <w:p w14:paraId="6FA4E6C4" w14:textId="1A32DE1A" w:rsidR="00495DA4" w:rsidRDefault="00495DA4" w:rsidP="002F7267">
      <w:pPr>
        <w:pStyle w:val="PL"/>
        <w:rPr>
          <w:ins w:id="14689" w:author="Rapporteur" w:date="2024-01-16T17:55:00Z"/>
        </w:rPr>
      </w:pPr>
    </w:p>
    <w:p w14:paraId="2C7F3FBF" w14:textId="77777777" w:rsidR="00B13FF0" w:rsidRDefault="00B13FF0"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0753D">
      <w:pPr>
        <w:pStyle w:val="PL"/>
        <w:rPr>
          <w:snapToGrid w:val="0"/>
        </w:rPr>
      </w:pPr>
      <w:r w:rsidRPr="00EA5FA7">
        <w:rPr>
          <w:snapToGrid w:val="0"/>
          <w:lang w:eastAsia="zh-CN"/>
        </w:rPr>
        <w:t>}</w:t>
      </w:r>
    </w:p>
    <w:p w14:paraId="76179D20" w14:textId="77777777" w:rsidR="00495DA4" w:rsidRDefault="00495DA4" w:rsidP="002F7267">
      <w:pPr>
        <w:pStyle w:val="PL"/>
      </w:pPr>
    </w:p>
    <w:p w14:paraId="63FDC618" w14:textId="77777777" w:rsidR="00B13FF0" w:rsidRDefault="00B13FF0" w:rsidP="00B13FF0">
      <w:pPr>
        <w:pStyle w:val="PL"/>
        <w:rPr>
          <w:ins w:id="14690" w:author="Rapporteur" w:date="2024-01-16T17:55:00Z"/>
        </w:rPr>
      </w:pPr>
    </w:p>
    <w:p w14:paraId="19A56C66" w14:textId="77777777" w:rsidR="00B13FF0" w:rsidRPr="00EA5FA7" w:rsidRDefault="00B13FF0" w:rsidP="00B13FF0">
      <w:pPr>
        <w:pStyle w:val="PL"/>
        <w:rPr>
          <w:ins w:id="14691" w:author="Rapporteur" w:date="2024-01-16T17:55:00Z"/>
          <w:snapToGrid w:val="0"/>
        </w:rPr>
      </w:pPr>
      <w:ins w:id="14692" w:author="Rapporteur" w:date="2024-01-16T17:55:00Z">
        <w:r w:rsidRPr="00EA5FA7">
          <w:rPr>
            <w:snapToGrid w:val="0"/>
          </w:rPr>
          <w:t>-- **************************************************************</w:t>
        </w:r>
      </w:ins>
    </w:p>
    <w:p w14:paraId="7A3C4B2F" w14:textId="77777777" w:rsidR="00B13FF0" w:rsidRPr="00EA5FA7" w:rsidRDefault="00B13FF0" w:rsidP="00B13FF0">
      <w:pPr>
        <w:pStyle w:val="PL"/>
        <w:rPr>
          <w:ins w:id="14693" w:author="Rapporteur" w:date="2024-01-16T17:55:00Z"/>
          <w:snapToGrid w:val="0"/>
        </w:rPr>
      </w:pPr>
      <w:ins w:id="14694" w:author="Rapporteur" w:date="2024-01-16T17:55:00Z">
        <w:r w:rsidRPr="00EA5FA7">
          <w:rPr>
            <w:snapToGrid w:val="0"/>
          </w:rPr>
          <w:t>--</w:t>
        </w:r>
      </w:ins>
    </w:p>
    <w:p w14:paraId="761D4ADF" w14:textId="778464A2" w:rsidR="00B13FF0" w:rsidRPr="00EA5FA7" w:rsidRDefault="00B13FF0">
      <w:pPr>
        <w:pStyle w:val="PL"/>
        <w:outlineLvl w:val="3"/>
        <w:rPr>
          <w:ins w:id="14695" w:author="Rapporteur" w:date="2024-01-16T17:55:00Z"/>
          <w:snapToGrid w:val="0"/>
        </w:rPr>
        <w:pPrChange w:id="14696" w:author="Rapporteur" w:date="2024-01-16T17:55:00Z">
          <w:pPr>
            <w:pStyle w:val="PL"/>
            <w:outlineLvl w:val="4"/>
          </w:pPr>
        </w:pPrChange>
      </w:pPr>
      <w:ins w:id="14697" w:author="Rapporteur" w:date="2024-01-16T17:55:00Z">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ins>
    </w:p>
    <w:p w14:paraId="5CCE5681" w14:textId="77777777" w:rsidR="00B13FF0" w:rsidRPr="00EA5FA7" w:rsidRDefault="00B13FF0" w:rsidP="00B13FF0">
      <w:pPr>
        <w:pStyle w:val="PL"/>
        <w:rPr>
          <w:ins w:id="14698" w:author="Rapporteur" w:date="2024-01-16T17:55:00Z"/>
          <w:snapToGrid w:val="0"/>
        </w:rPr>
      </w:pPr>
      <w:ins w:id="14699" w:author="Rapporteur" w:date="2024-01-16T17:55:00Z">
        <w:r w:rsidRPr="00EA5FA7">
          <w:rPr>
            <w:snapToGrid w:val="0"/>
          </w:rPr>
          <w:t>--</w:t>
        </w:r>
      </w:ins>
    </w:p>
    <w:p w14:paraId="72D978B0" w14:textId="77777777" w:rsidR="00B13FF0" w:rsidRPr="00EA5FA7" w:rsidRDefault="00B13FF0" w:rsidP="00B13FF0">
      <w:pPr>
        <w:pStyle w:val="PL"/>
        <w:rPr>
          <w:ins w:id="14700" w:author="Rapporteur" w:date="2024-01-16T17:55:00Z"/>
          <w:snapToGrid w:val="0"/>
        </w:rPr>
      </w:pPr>
      <w:ins w:id="14701" w:author="Rapporteur" w:date="2024-01-16T17:55:00Z">
        <w:r w:rsidRPr="00EA5FA7">
          <w:rPr>
            <w:snapToGrid w:val="0"/>
          </w:rPr>
          <w:t>-- **************************************************************</w:t>
        </w:r>
      </w:ins>
    </w:p>
    <w:p w14:paraId="1BF7F25F" w14:textId="77777777" w:rsidR="00B13FF0" w:rsidRPr="00EA5FA7" w:rsidRDefault="00B13FF0" w:rsidP="00B13FF0">
      <w:pPr>
        <w:pStyle w:val="PL"/>
        <w:rPr>
          <w:ins w:id="14702" w:author="Rapporteur" w:date="2024-01-16T17:55:00Z"/>
          <w:snapToGrid w:val="0"/>
        </w:rPr>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0753D">
      <w:pPr>
        <w:pStyle w:val="PL"/>
        <w:rPr>
          <w:snapToGrid w:val="0"/>
        </w:rPr>
      </w:pPr>
      <w:r w:rsidRPr="00EA5FA7">
        <w:rPr>
          <w:snapToGrid w:val="0"/>
          <w:lang w:eastAsia="zh-CN"/>
        </w:rPr>
        <w:t>}</w:t>
      </w:r>
    </w:p>
    <w:p w14:paraId="0DDFBF53" w14:textId="77777777" w:rsidR="00495DA4" w:rsidRDefault="00495DA4" w:rsidP="002F7267">
      <w:pPr>
        <w:pStyle w:val="PL"/>
      </w:pPr>
    </w:p>
    <w:p w14:paraId="696E5948" w14:textId="77777777" w:rsidR="00B13FF0" w:rsidRDefault="00B13FF0" w:rsidP="00B13FF0">
      <w:pPr>
        <w:pStyle w:val="PL"/>
        <w:rPr>
          <w:ins w:id="14703" w:author="Rapporteur" w:date="2024-01-16T17:56:00Z"/>
        </w:rPr>
      </w:pPr>
    </w:p>
    <w:p w14:paraId="49641A0A" w14:textId="77777777" w:rsidR="00B13FF0" w:rsidRPr="00EA5FA7" w:rsidRDefault="00B13FF0" w:rsidP="00B13FF0">
      <w:pPr>
        <w:pStyle w:val="PL"/>
        <w:rPr>
          <w:ins w:id="14704" w:author="Rapporteur" w:date="2024-01-16T17:56:00Z"/>
        </w:rPr>
      </w:pPr>
      <w:ins w:id="14705" w:author="Rapporteur" w:date="2024-01-16T17:56:00Z">
        <w:r w:rsidRPr="00EA5FA7">
          <w:t>-- **************************************************************</w:t>
        </w:r>
      </w:ins>
    </w:p>
    <w:p w14:paraId="2047C747" w14:textId="77777777" w:rsidR="00B13FF0" w:rsidRPr="00EA5FA7" w:rsidRDefault="00B13FF0" w:rsidP="00B13FF0">
      <w:pPr>
        <w:pStyle w:val="PL"/>
        <w:rPr>
          <w:ins w:id="14706" w:author="Rapporteur" w:date="2024-01-16T17:56:00Z"/>
        </w:rPr>
      </w:pPr>
      <w:ins w:id="14707" w:author="Rapporteur" w:date="2024-01-16T17:56:00Z">
        <w:r w:rsidRPr="00EA5FA7">
          <w:t>--</w:t>
        </w:r>
      </w:ins>
    </w:p>
    <w:p w14:paraId="7CB4B9DE" w14:textId="07FF53C3" w:rsidR="00B13FF0" w:rsidRPr="00EA5FA7" w:rsidRDefault="00B13FF0" w:rsidP="00B13FF0">
      <w:pPr>
        <w:pStyle w:val="PL"/>
        <w:outlineLvl w:val="3"/>
        <w:rPr>
          <w:ins w:id="14708" w:author="Rapporteur" w:date="2024-01-16T17:56:00Z"/>
        </w:rPr>
      </w:pPr>
      <w:ins w:id="14709" w:author="Rapporteur" w:date="2024-01-16T17:56:00Z">
        <w:r w:rsidRPr="00EA5FA7">
          <w:t xml:space="preserve">-- </w:t>
        </w:r>
        <w:r>
          <w:rPr>
            <w:rFonts w:eastAsia="Yu Mincho"/>
          </w:rPr>
          <w:t xml:space="preserve">ACCESS SUCCESS </w:t>
        </w:r>
        <w:r w:rsidRPr="00EA5FA7">
          <w:rPr>
            <w:snapToGrid w:val="0"/>
            <w:lang w:eastAsia="zh-CN"/>
          </w:rPr>
          <w:t>ELEMENTARY PROCEDURE</w:t>
        </w:r>
      </w:ins>
    </w:p>
    <w:p w14:paraId="3C4B7A00" w14:textId="77777777" w:rsidR="00B13FF0" w:rsidRPr="00EA5FA7" w:rsidRDefault="00B13FF0" w:rsidP="00B13FF0">
      <w:pPr>
        <w:pStyle w:val="PL"/>
        <w:rPr>
          <w:ins w:id="14710" w:author="Rapporteur" w:date="2024-01-16T17:56:00Z"/>
        </w:rPr>
      </w:pPr>
      <w:ins w:id="14711" w:author="Rapporteur" w:date="2024-01-16T17:56:00Z">
        <w:r w:rsidRPr="00EA5FA7">
          <w:t>--</w:t>
        </w:r>
      </w:ins>
    </w:p>
    <w:p w14:paraId="5BBB929E" w14:textId="218C0526" w:rsidR="00387DFF" w:rsidRDefault="00B13FF0" w:rsidP="00B13FF0">
      <w:pPr>
        <w:pStyle w:val="PL"/>
        <w:rPr>
          <w:ins w:id="14712" w:author="Rapporteur" w:date="2024-01-16T17:56:00Z"/>
        </w:rPr>
      </w:pPr>
      <w:ins w:id="14713" w:author="Rapporteur" w:date="2024-01-16T17:56:00Z">
        <w:r w:rsidRPr="00EA5FA7">
          <w:t>-- **************************************************************</w:t>
        </w:r>
      </w:ins>
    </w:p>
    <w:p w14:paraId="13AE4605" w14:textId="77777777" w:rsidR="00B13FF0" w:rsidRDefault="00B13FF0" w:rsidP="00B13FF0">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lastRenderedPageBreak/>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0753D">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0753D">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0753D">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0753D">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0753D">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0753D">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0753D">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0753D">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0753D">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0753D">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lastRenderedPageBreak/>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0753D"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0753D">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0753D">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0753D">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0753D">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0753D">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0753D"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0753D">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0753D">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0753D">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0753D">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0753D">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lastRenderedPageBreak/>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0753D">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lastRenderedPageBreak/>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0753D">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0753D">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lastRenderedPageBreak/>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0753D">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0753D">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0753D">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0753D">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0753D">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0753D">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0753D">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lastRenderedPageBreak/>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0753D">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B798CD9" w:rsidR="00170567" w:rsidRDefault="00170567" w:rsidP="00A62795">
      <w:pPr>
        <w:pStyle w:val="PL"/>
        <w:outlineLvl w:val="3"/>
      </w:pPr>
      <w:r>
        <w:t>-- POSIT</w:t>
      </w:r>
      <w:r w:rsidR="00880FA7">
        <w:t>I</w:t>
      </w:r>
      <w:r>
        <w:t xml:space="preserve">ONING ACTIVATION </w:t>
      </w:r>
      <w:ins w:id="14714" w:author="Rapporteur" w:date="2024-01-16T17:53:00Z">
        <w:r w:rsidR="00B13FF0" w:rsidRPr="00EA5FA7">
          <w:t xml:space="preserve">ELEMENTARY </w:t>
        </w:r>
      </w:ins>
      <w:r>
        <w:t>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4A98A57B" w:rsidR="00170567" w:rsidRDefault="00170567" w:rsidP="00A62795">
      <w:pPr>
        <w:pStyle w:val="PL"/>
        <w:outlineLvl w:val="3"/>
      </w:pPr>
      <w:r>
        <w:t>-- POSIT</w:t>
      </w:r>
      <w:r w:rsidR="00880FA7">
        <w:t>I</w:t>
      </w:r>
      <w:r>
        <w:t xml:space="preserve">ONING DEACTIVATION </w:t>
      </w:r>
      <w:ins w:id="14715" w:author="Rapporteur" w:date="2024-01-16T17:53:00Z">
        <w:r w:rsidR="00B13FF0" w:rsidRPr="00EA5FA7">
          <w:t xml:space="preserve">ELEMENTARY </w:t>
        </w:r>
      </w:ins>
      <w:r>
        <w:t>PROCEDURE</w:t>
      </w:r>
    </w:p>
    <w:p w14:paraId="619907A1" w14:textId="77777777" w:rsidR="00170567" w:rsidRDefault="00170567" w:rsidP="002F7267">
      <w:pPr>
        <w:pStyle w:val="PL"/>
      </w:pPr>
      <w:r>
        <w:t>--</w:t>
      </w:r>
    </w:p>
    <w:p w14:paraId="46C69630" w14:textId="77777777" w:rsidR="00170567" w:rsidRDefault="00170567" w:rsidP="002F7267">
      <w:pPr>
        <w:pStyle w:val="PL"/>
      </w:pPr>
      <w:r>
        <w:lastRenderedPageBreak/>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39309AEE" w:rsidR="00170567" w:rsidRPr="00CD34CC" w:rsidRDefault="00170567" w:rsidP="00A62795">
      <w:pPr>
        <w:pStyle w:val="PL"/>
        <w:outlineLvl w:val="3"/>
      </w:pPr>
      <w:r w:rsidRPr="00CD34CC">
        <w:t>-- POSIT</w:t>
      </w:r>
      <w:r w:rsidR="00880FA7">
        <w:t>I</w:t>
      </w:r>
      <w:r w:rsidRPr="00CD34CC">
        <w:t xml:space="preserve">ONING INFORMATION UPDATE </w:t>
      </w:r>
      <w:ins w:id="14716" w:author="Rapporteur" w:date="2024-01-16T17:53:00Z">
        <w:r w:rsidR="00B13FF0" w:rsidRPr="00EA5FA7">
          <w:t xml:space="preserve">ELEMENTARY </w:t>
        </w:r>
      </w:ins>
      <w:r w:rsidRPr="00CD34CC">
        <w:t>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0BBBAF42" w:rsidR="00170567" w:rsidRPr="001B1528" w:rsidRDefault="00170567" w:rsidP="00A62795">
      <w:pPr>
        <w:pStyle w:val="PL"/>
        <w:outlineLvl w:val="3"/>
        <w:rPr>
          <w:snapToGrid w:val="0"/>
        </w:rPr>
      </w:pPr>
      <w:r w:rsidRPr="001B1528">
        <w:rPr>
          <w:snapToGrid w:val="0"/>
        </w:rPr>
        <w:t>-- E-CID MEASUREMENT</w:t>
      </w:r>
      <w:r>
        <w:rPr>
          <w:snapToGrid w:val="0"/>
        </w:rPr>
        <w:t xml:space="preserve"> </w:t>
      </w:r>
      <w:ins w:id="14717" w:author="Rapporteur" w:date="2024-01-16T17:53:00Z">
        <w:r w:rsidR="00B13FF0" w:rsidRPr="00EA5FA7">
          <w:t xml:space="preserve">ELEMENTARY </w:t>
        </w:r>
      </w:ins>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lastRenderedPageBreak/>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0753D">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0753D">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0753D">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0753D">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lastRenderedPageBreak/>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481D396E" w:rsidR="00170567" w:rsidRPr="001B1528" w:rsidRDefault="00170567" w:rsidP="0030753D">
      <w:pPr>
        <w:pStyle w:val="PL"/>
        <w:outlineLvl w:val="3"/>
        <w:rPr>
          <w:snapToGrid w:val="0"/>
        </w:rPr>
      </w:pPr>
      <w:r w:rsidRPr="001B1528">
        <w:rPr>
          <w:snapToGrid w:val="0"/>
        </w:rPr>
        <w:t>-- E-CID MEASUREMENT FAILURE INDICATION</w:t>
      </w:r>
      <w:r w:rsidR="00880FA7">
        <w:rPr>
          <w:snapToGrid w:val="0"/>
        </w:rPr>
        <w:t xml:space="preserve"> </w:t>
      </w:r>
      <w:ins w:id="14718" w:author="Rapporteur" w:date="2024-01-16T17:53:00Z">
        <w:r w:rsidR="00B13FF0" w:rsidRPr="00EA5FA7">
          <w:t xml:space="preserve">ELEMENTARY </w:t>
        </w:r>
      </w:ins>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25360E1" w:rsidR="00170567" w:rsidRPr="001B1528" w:rsidRDefault="00170567" w:rsidP="0030753D">
      <w:pPr>
        <w:pStyle w:val="PL"/>
        <w:outlineLvl w:val="3"/>
        <w:rPr>
          <w:snapToGrid w:val="0"/>
        </w:rPr>
      </w:pPr>
      <w:r w:rsidRPr="001B1528">
        <w:rPr>
          <w:snapToGrid w:val="0"/>
        </w:rPr>
        <w:t>-- E-CID MEASUREMENT REPORT</w:t>
      </w:r>
      <w:r w:rsidR="00880FA7">
        <w:rPr>
          <w:snapToGrid w:val="0"/>
        </w:rPr>
        <w:t xml:space="preserve"> </w:t>
      </w:r>
      <w:ins w:id="14719" w:author="Rapporteur" w:date="2024-01-16T17:53:00Z">
        <w:r w:rsidR="00B13FF0" w:rsidRPr="00EA5FA7">
          <w:t xml:space="preserve">ELEMENTARY </w:t>
        </w:r>
      </w:ins>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lastRenderedPageBreak/>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286E5F46" w:rsidR="00170567" w:rsidRPr="001B1528" w:rsidRDefault="00170567" w:rsidP="0030753D">
      <w:pPr>
        <w:pStyle w:val="PL"/>
        <w:outlineLvl w:val="3"/>
        <w:rPr>
          <w:snapToGrid w:val="0"/>
        </w:rPr>
      </w:pPr>
      <w:r w:rsidRPr="001B1528">
        <w:rPr>
          <w:snapToGrid w:val="0"/>
        </w:rPr>
        <w:t xml:space="preserve">-- E-CID MEASUREMENT TERMINATION </w:t>
      </w:r>
      <w:ins w:id="14720" w:author="Rapporteur" w:date="2024-01-16T17:53:00Z">
        <w:r w:rsidR="00B13FF0" w:rsidRPr="00EA5FA7">
          <w:t xml:space="preserve">ELEMENTARY </w:t>
        </w:r>
      </w:ins>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57C3F3F" w:rsidR="00F56CDB" w:rsidRPr="00DA11D0" w:rsidRDefault="00F56CDB" w:rsidP="002F7267">
      <w:pPr>
        <w:pStyle w:val="PL"/>
      </w:pPr>
      <w:r w:rsidRPr="00DA11D0">
        <w:tab/>
        <w:t>{ ID id-MBS-CUtoDURRCInformation</w:t>
      </w:r>
      <w:r w:rsidRPr="00DA11D0">
        <w:tab/>
      </w:r>
      <w:r w:rsidRPr="00DA11D0">
        <w:tab/>
      </w:r>
      <w:r w:rsidR="002E2D3F">
        <w:tab/>
      </w:r>
      <w:r w:rsidRPr="00DA11D0">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B66A7E">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745B5787" w14:textId="64F691BD" w:rsidR="00B66A7E" w:rsidRPr="00681C85" w:rsidRDefault="00F56CDB" w:rsidP="00B66A7E">
      <w:pPr>
        <w:pStyle w:val="PL"/>
        <w:rPr>
          <w:rFonts w:eastAsia="Malgun Gothic"/>
          <w:snapToGrid w:val="0"/>
        </w:rPr>
      </w:pPr>
      <w:r w:rsidRPr="00DA11D0">
        <w:tab/>
        <w:t>{ ID id-BroadcastMRBs-ToBeSetup-List</w:t>
      </w:r>
      <w:r w:rsidR="00B66A7E">
        <w:tab/>
      </w:r>
      <w:r w:rsidRPr="00DA11D0">
        <w:tab/>
        <w:t>CRITICALITY reject</w:t>
      </w:r>
      <w:r w:rsidRPr="00DA11D0">
        <w:tab/>
        <w:t>TYPE</w:t>
      </w:r>
      <w:r w:rsidRPr="00DA11D0">
        <w:tab/>
        <w:t>BroadcastMRBs-ToBeSetup-List</w:t>
      </w:r>
      <w:r w:rsidRPr="00DA11D0">
        <w:tab/>
        <w:t>PRESENCE mandatory</w:t>
      </w:r>
      <w:r w:rsidRPr="00DA11D0">
        <w:tab/>
        <w:t>}</w:t>
      </w:r>
      <w:r w:rsidR="00B66A7E" w:rsidRPr="00681C85">
        <w:rPr>
          <w:rFonts w:eastAsia="Malgun Gothic"/>
          <w:snapToGrid w:val="0"/>
        </w:rPr>
        <w:t>|</w:t>
      </w:r>
    </w:p>
    <w:p w14:paraId="212F1D7A" w14:textId="77777777" w:rsidR="00FD0FDA" w:rsidRPr="00E53D33" w:rsidRDefault="00B66A7E" w:rsidP="00FD0FDA">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00FD0FDA" w:rsidRPr="00E53D33">
        <w:t>|</w:t>
      </w:r>
    </w:p>
    <w:p w14:paraId="40582302" w14:textId="278A8300" w:rsidR="00F56CDB" w:rsidRPr="00DA11D0" w:rsidRDefault="00FD0FDA" w:rsidP="00FD0FDA">
      <w:pPr>
        <w:pStyle w:val="PL"/>
      </w:pPr>
      <w:r w:rsidRPr="00E53D33">
        <w:rPr>
          <w:noProof w:val="0"/>
          <w:snapToGrid w:val="0"/>
        </w:rPr>
        <w:tab/>
        <w:t>{ ID id-Asso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CRITICALITY ignore</w:t>
      </w:r>
      <w:r w:rsidRPr="00E53D33">
        <w:rPr>
          <w:noProof w:val="0"/>
          <w:snapToGrid w:val="0"/>
        </w:rPr>
        <w:tab/>
        <w:t>TYPE</w:t>
      </w:r>
      <w:r w:rsidRPr="00E53D33">
        <w:rPr>
          <w:noProof w:val="0"/>
          <w:snapToGrid w:val="0"/>
        </w:rPr>
        <w:tab/>
        <w:t>Ass</w:t>
      </w:r>
      <w:r w:rsidRPr="00E53D33">
        <w:rPr>
          <w:rFonts w:eastAsiaTheme="minorEastAsia"/>
        </w:rPr>
        <w:t>o</w:t>
      </w:r>
      <w:r w:rsidRPr="00E53D33">
        <w:rPr>
          <w:noProof w:val="0"/>
          <w:snapToGrid w:val="0"/>
        </w:rPr>
        <w:t>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PRESENCE optional</w:t>
      </w:r>
      <w:r w:rsidRPr="00E53D33">
        <w:rPr>
          <w:noProof w:val="0"/>
          <w:snapToGrid w:val="0"/>
        </w:rPr>
        <w:tab/>
      </w:r>
      <w:r w:rsidRPr="00E53D33">
        <w:rPr>
          <w:noProof w:val="0"/>
          <w:snapToGrid w:val="0"/>
        </w:rPr>
        <w:tab/>
        <w:t>}</w:t>
      </w:r>
      <w:r w:rsidR="00F56CDB" w:rsidRPr="00DA11D0">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4721" w:name="OLE_LINK165"/>
      <w:bookmarkStart w:id="14722" w:name="OLE_LINK166"/>
      <w:r w:rsidRPr="00F85EA2">
        <w:t>id-</w:t>
      </w:r>
      <w:bookmarkStart w:id="14723" w:name="OLE_LINK163"/>
      <w:bookmarkStart w:id="14724" w:name="OLE_LINK164"/>
      <w:r>
        <w:rPr>
          <w:rFonts w:hint="eastAsia"/>
          <w:lang w:eastAsia="zh-CN"/>
        </w:rPr>
        <w:t>BroadcastAreaScope</w:t>
      </w:r>
      <w:bookmarkEnd w:id="14721"/>
      <w:bookmarkEnd w:id="14722"/>
      <w:bookmarkEnd w:id="14723"/>
      <w:bookmarkEnd w:id="14724"/>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A45ADF2" w14:textId="77777777" w:rsidR="00FD0FDA" w:rsidRPr="00E53D33" w:rsidRDefault="00F56CDB" w:rsidP="00FD0FDA">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00FD0FDA" w:rsidRPr="00E53D33">
        <w:rPr>
          <w:rFonts w:eastAsia="SimSun"/>
        </w:rPr>
        <w:t>|</w:t>
      </w:r>
    </w:p>
    <w:p w14:paraId="5E73733D" w14:textId="3E2F133A" w:rsidR="00F56CDB" w:rsidRPr="00DA11D0" w:rsidRDefault="00FD0FDA" w:rsidP="00FD0FDA">
      <w:pPr>
        <w:pStyle w:val="PL"/>
        <w:rPr>
          <w:rFonts w:eastAsia="SimSun"/>
        </w:rPr>
      </w:pPr>
      <w:r w:rsidRPr="00E53D33">
        <w:rPr>
          <w:rFonts w:hint="eastAsia"/>
          <w:noProof w:val="0"/>
          <w:lang w:eastAsia="zh-CN"/>
        </w:rPr>
        <w:tab/>
      </w:r>
      <w:r w:rsidRPr="00E53D33">
        <w:t xml:space="preserve">{ ID </w:t>
      </w:r>
      <w:r w:rsidRPr="00E53D33">
        <w:rPr>
          <w:rFonts w:eastAsia="SimSun"/>
          <w:snapToGrid w:val="0"/>
        </w:rPr>
        <w:t>id-F1UTunnelNotEstablished</w:t>
      </w:r>
      <w:r w:rsidRPr="00E53D33">
        <w:tab/>
      </w:r>
      <w:r w:rsidRPr="00E53D33">
        <w:tab/>
      </w:r>
      <w:r w:rsidRPr="00E53D33">
        <w:tab/>
      </w:r>
      <w:r w:rsidRPr="00E53D33">
        <w:tab/>
        <w:t xml:space="preserve">CRITICALITY ignore TYPE </w:t>
      </w:r>
      <w:r w:rsidRPr="00E53D33">
        <w:rPr>
          <w:rFonts w:eastAsia="SimSun"/>
          <w:snapToGrid w:val="0"/>
        </w:rPr>
        <w:t>F1UTunnelNotEstablished</w:t>
      </w:r>
      <w:r w:rsidRPr="00E53D33">
        <w:tab/>
      </w:r>
      <w:r w:rsidRPr="00E53D33">
        <w:tab/>
      </w:r>
      <w:r w:rsidRPr="00E53D33">
        <w:tab/>
      </w:r>
      <w:r w:rsidRPr="00E53D33">
        <w:tab/>
      </w:r>
      <w:r w:rsidRPr="00E53D33">
        <w:tab/>
        <w:t>PRESENCE optional}</w:t>
      </w:r>
      <w:r w:rsidR="00F56CDB"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lastRenderedPageBreak/>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lastRenderedPageBreak/>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lastRenderedPageBreak/>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0B0755EE" w:rsidR="00F56CDB" w:rsidRPr="00DA11D0" w:rsidRDefault="00F56CDB" w:rsidP="002F7267">
      <w:pPr>
        <w:pStyle w:val="PL"/>
      </w:pPr>
      <w:r w:rsidRPr="00DA11D0">
        <w:tab/>
        <w:t>{ ID id-MBS-CUtoDURRCInformation</w:t>
      </w:r>
      <w:r w:rsidRPr="00DA11D0">
        <w:tab/>
      </w:r>
      <w:r w:rsidRPr="00DA11D0">
        <w:tab/>
      </w:r>
      <w:r w:rsidRPr="00DA11D0">
        <w:tab/>
      </w:r>
      <w:r w:rsidR="002E2D3F">
        <w:tab/>
      </w:r>
      <w:r w:rsidRPr="00DA11D0">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4C970DC8"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rsidR="002E2D3F">
        <w:tab/>
      </w:r>
      <w:r w:rsidRPr="00DA11D0">
        <w:t>PRESENCE optional</w:t>
      </w:r>
      <w:r w:rsidRPr="00DA11D0">
        <w:tab/>
        <w:t>}|</w:t>
      </w:r>
    </w:p>
    <w:p w14:paraId="09D2822D" w14:textId="7A6770CD" w:rsidR="00F56CDB" w:rsidRPr="00DA11D0" w:rsidRDefault="00F56CDB" w:rsidP="002E2D3F">
      <w:pPr>
        <w:pStyle w:val="PL"/>
      </w:pPr>
      <w:r w:rsidRPr="00DA11D0">
        <w:tab/>
        <w:t>{ ID id-BroadcastMRBs-ToBeModified-List</w:t>
      </w:r>
      <w:r w:rsidRPr="00DA11D0">
        <w:tab/>
      </w:r>
      <w:r w:rsidRPr="00DA11D0">
        <w:tab/>
        <w:t>CRITICALITY reject</w:t>
      </w:r>
      <w:r w:rsidRPr="00DA11D0">
        <w:tab/>
        <w:t>TYPE BroadcastMRBs-ToBeModified-List</w:t>
      </w:r>
      <w:r w:rsidRPr="00DA11D0">
        <w:tab/>
      </w:r>
      <w:r w:rsidR="002E2D3F">
        <w:tab/>
      </w:r>
      <w:r w:rsidRPr="00DA11D0">
        <w:t>PRESENCE optional</w:t>
      </w:r>
      <w:r w:rsidRPr="00DA11D0">
        <w:tab/>
        <w:t>}|</w:t>
      </w:r>
    </w:p>
    <w:p w14:paraId="6190B384" w14:textId="3B5C78D0" w:rsidR="002E2D3F" w:rsidRPr="00DB5BDE" w:rsidRDefault="00F56CDB" w:rsidP="002E2D3F">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rsidR="002E2D3F">
        <w:tab/>
      </w:r>
      <w:r w:rsidRPr="00DA11D0">
        <w:t>PRESENCE optional</w:t>
      </w:r>
      <w:r w:rsidRPr="00DA11D0">
        <w:tab/>
        <w:t>}</w:t>
      </w:r>
      <w:r w:rsidR="002E2D3F" w:rsidRPr="00DB5BDE">
        <w:rPr>
          <w:rFonts w:eastAsia="Malgun Gothic"/>
          <w:snapToGrid w:val="0"/>
        </w:rPr>
        <w:t>|</w:t>
      </w:r>
    </w:p>
    <w:p w14:paraId="6BD8B8EF" w14:textId="0743BDA0" w:rsidR="00F56CDB" w:rsidRPr="00DA11D0" w:rsidRDefault="002E2D3F" w:rsidP="002E2D3F">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00F56CDB" w:rsidRPr="00DA11D0">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lastRenderedPageBreak/>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lastRenderedPageBreak/>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11E96A62" w14:textId="77777777" w:rsidR="00FD0FDA" w:rsidRPr="00E53D33" w:rsidRDefault="00FD0FDA" w:rsidP="00FD0FDA">
      <w:pPr>
        <w:pStyle w:val="PL"/>
        <w:rPr>
          <w:noProof w:val="0"/>
        </w:rPr>
      </w:pPr>
      <w:r w:rsidRPr="00E53D33">
        <w:rPr>
          <w:noProof w:val="0"/>
        </w:rPr>
        <w:t>-- **************************************************************</w:t>
      </w:r>
    </w:p>
    <w:p w14:paraId="42A2DC16" w14:textId="77777777" w:rsidR="00FD0FDA" w:rsidRPr="00E53D33" w:rsidRDefault="00FD0FDA" w:rsidP="00FD0FDA">
      <w:pPr>
        <w:pStyle w:val="PL"/>
        <w:rPr>
          <w:noProof w:val="0"/>
        </w:rPr>
      </w:pPr>
      <w:r w:rsidRPr="00E53D33">
        <w:rPr>
          <w:noProof w:val="0"/>
        </w:rPr>
        <w:t>--</w:t>
      </w:r>
    </w:p>
    <w:p w14:paraId="7CE21174" w14:textId="77777777" w:rsidR="00FD0FDA" w:rsidRPr="00E53D33" w:rsidRDefault="00FD0FDA" w:rsidP="00FD0FDA">
      <w:pPr>
        <w:pStyle w:val="PL"/>
        <w:outlineLvl w:val="3"/>
        <w:rPr>
          <w:noProof w:val="0"/>
        </w:rPr>
      </w:pPr>
      <w:r w:rsidRPr="00E53D33">
        <w:rPr>
          <w:noProof w:val="0"/>
        </w:rPr>
        <w:t>-- BROADCAST TRANSPORT RESOURCE REQUEST ELEMENTARY PROCEDURE</w:t>
      </w:r>
    </w:p>
    <w:p w14:paraId="07C48AB3" w14:textId="77777777" w:rsidR="00FD0FDA" w:rsidRPr="00E53D33" w:rsidRDefault="00FD0FDA" w:rsidP="00FD0FDA">
      <w:pPr>
        <w:pStyle w:val="PL"/>
        <w:rPr>
          <w:noProof w:val="0"/>
        </w:rPr>
      </w:pPr>
      <w:r w:rsidRPr="00E53D33">
        <w:rPr>
          <w:noProof w:val="0"/>
        </w:rPr>
        <w:t>--</w:t>
      </w:r>
    </w:p>
    <w:p w14:paraId="1A09BCBD" w14:textId="77777777" w:rsidR="00FD0FDA" w:rsidRPr="00E53D33" w:rsidRDefault="00FD0FDA" w:rsidP="00FD0FDA">
      <w:pPr>
        <w:pStyle w:val="PL"/>
        <w:rPr>
          <w:noProof w:val="0"/>
        </w:rPr>
      </w:pPr>
      <w:r w:rsidRPr="00E53D33">
        <w:rPr>
          <w:noProof w:val="0"/>
        </w:rPr>
        <w:t>-- **************************************************************</w:t>
      </w:r>
    </w:p>
    <w:p w14:paraId="029A4B9F" w14:textId="77777777" w:rsidR="00FD0FDA" w:rsidRPr="00E53D33" w:rsidRDefault="00FD0FDA" w:rsidP="00FD0FDA">
      <w:pPr>
        <w:pStyle w:val="PL"/>
        <w:rPr>
          <w:noProof w:val="0"/>
        </w:rPr>
      </w:pPr>
    </w:p>
    <w:p w14:paraId="7453C5A3" w14:textId="77777777" w:rsidR="00FD0FDA" w:rsidRPr="00E53D33" w:rsidRDefault="00FD0FDA" w:rsidP="00FD0FDA">
      <w:pPr>
        <w:pStyle w:val="PL"/>
        <w:rPr>
          <w:noProof w:val="0"/>
        </w:rPr>
      </w:pPr>
    </w:p>
    <w:p w14:paraId="4CD1E4DE" w14:textId="77777777" w:rsidR="00FD0FDA" w:rsidRPr="00E53D33" w:rsidRDefault="00FD0FDA" w:rsidP="00FD0FDA">
      <w:pPr>
        <w:pStyle w:val="PL"/>
        <w:rPr>
          <w:noProof w:val="0"/>
        </w:rPr>
      </w:pPr>
      <w:r w:rsidRPr="00E53D33">
        <w:rPr>
          <w:noProof w:val="0"/>
        </w:rPr>
        <w:t>-- **************************************************************</w:t>
      </w:r>
    </w:p>
    <w:p w14:paraId="2B4603B9" w14:textId="77777777" w:rsidR="00FD0FDA" w:rsidRPr="00E53D33" w:rsidRDefault="00FD0FDA" w:rsidP="00FD0FDA">
      <w:pPr>
        <w:pStyle w:val="PL"/>
        <w:rPr>
          <w:noProof w:val="0"/>
        </w:rPr>
      </w:pPr>
      <w:r w:rsidRPr="00E53D33">
        <w:rPr>
          <w:noProof w:val="0"/>
        </w:rPr>
        <w:t>--</w:t>
      </w:r>
    </w:p>
    <w:p w14:paraId="38099956" w14:textId="77777777" w:rsidR="00FD0FDA" w:rsidRPr="00E53D33" w:rsidRDefault="00FD0FDA" w:rsidP="00FD0FDA">
      <w:pPr>
        <w:pStyle w:val="PL"/>
        <w:outlineLvl w:val="4"/>
        <w:rPr>
          <w:noProof w:val="0"/>
        </w:rPr>
      </w:pPr>
      <w:r w:rsidRPr="00E53D33">
        <w:rPr>
          <w:noProof w:val="0"/>
        </w:rPr>
        <w:t>-- BROADCAST TRANSPORT RESOURCE REQUEST</w:t>
      </w:r>
    </w:p>
    <w:p w14:paraId="634C5CDE" w14:textId="77777777" w:rsidR="00FD0FDA" w:rsidRPr="00E53D33" w:rsidRDefault="00FD0FDA" w:rsidP="00FD0FDA">
      <w:pPr>
        <w:pStyle w:val="PL"/>
        <w:rPr>
          <w:noProof w:val="0"/>
        </w:rPr>
      </w:pPr>
      <w:r w:rsidRPr="00E53D33">
        <w:rPr>
          <w:noProof w:val="0"/>
        </w:rPr>
        <w:t>--</w:t>
      </w:r>
    </w:p>
    <w:p w14:paraId="0393AEAF" w14:textId="77777777" w:rsidR="00FD0FDA" w:rsidRPr="00E53D33" w:rsidRDefault="00FD0FDA" w:rsidP="00FD0FDA">
      <w:pPr>
        <w:pStyle w:val="PL"/>
        <w:rPr>
          <w:noProof w:val="0"/>
        </w:rPr>
      </w:pPr>
      <w:r w:rsidRPr="00E53D33">
        <w:rPr>
          <w:noProof w:val="0"/>
        </w:rPr>
        <w:t>-- **************************************************************</w:t>
      </w:r>
    </w:p>
    <w:p w14:paraId="53A1109E" w14:textId="77777777" w:rsidR="00FD0FDA" w:rsidRPr="00E53D33" w:rsidRDefault="00FD0FDA" w:rsidP="00FD0FDA">
      <w:pPr>
        <w:pStyle w:val="PL"/>
        <w:rPr>
          <w:noProof w:val="0"/>
        </w:rPr>
      </w:pPr>
    </w:p>
    <w:p w14:paraId="65075B35" w14:textId="77777777" w:rsidR="00FD0FDA" w:rsidRPr="00E53D33" w:rsidRDefault="00FD0FDA" w:rsidP="00FD0FDA">
      <w:pPr>
        <w:pStyle w:val="PL"/>
        <w:rPr>
          <w:noProof w:val="0"/>
        </w:rPr>
      </w:pPr>
      <w:r w:rsidRPr="00E53D33">
        <w:rPr>
          <w:noProof w:val="0"/>
        </w:rPr>
        <w:t>BroadcastTransportResourceRequest ::= SEQUENCE {</w:t>
      </w:r>
    </w:p>
    <w:p w14:paraId="6642E9FA" w14:textId="77777777" w:rsidR="00FD0FDA" w:rsidRPr="00E53D33" w:rsidRDefault="00FD0FDA" w:rsidP="00FD0FDA">
      <w:pPr>
        <w:pStyle w:val="PL"/>
        <w:rPr>
          <w:noProof w:val="0"/>
        </w:rPr>
      </w:pPr>
      <w:r w:rsidRPr="00E53D33">
        <w:rPr>
          <w:noProof w:val="0"/>
        </w:rPr>
        <w:tab/>
        <w:t>protocolIEs</w:t>
      </w:r>
      <w:r w:rsidRPr="00E53D33">
        <w:rPr>
          <w:noProof w:val="0"/>
        </w:rPr>
        <w:tab/>
      </w:r>
      <w:r w:rsidRPr="00E53D33">
        <w:rPr>
          <w:noProof w:val="0"/>
        </w:rPr>
        <w:tab/>
      </w:r>
      <w:r w:rsidRPr="00E53D33">
        <w:rPr>
          <w:noProof w:val="0"/>
        </w:rPr>
        <w:tab/>
        <w:t>ProtocolIE-Container       {{ BroadcastTransportResourceRequestIEs}},</w:t>
      </w:r>
    </w:p>
    <w:p w14:paraId="301700FA" w14:textId="77777777" w:rsidR="00FD0FDA" w:rsidRPr="00E53D33" w:rsidRDefault="00FD0FDA" w:rsidP="00FD0FDA">
      <w:pPr>
        <w:pStyle w:val="PL"/>
        <w:rPr>
          <w:noProof w:val="0"/>
        </w:rPr>
      </w:pPr>
      <w:r w:rsidRPr="00E53D33">
        <w:rPr>
          <w:noProof w:val="0"/>
        </w:rPr>
        <w:tab/>
        <w:t>...</w:t>
      </w:r>
    </w:p>
    <w:p w14:paraId="7D8D3289" w14:textId="77777777" w:rsidR="00FD0FDA" w:rsidRPr="00E53D33" w:rsidRDefault="00FD0FDA" w:rsidP="00FD0FDA">
      <w:pPr>
        <w:pStyle w:val="PL"/>
        <w:rPr>
          <w:noProof w:val="0"/>
        </w:rPr>
      </w:pPr>
      <w:r w:rsidRPr="00E53D33">
        <w:rPr>
          <w:noProof w:val="0"/>
        </w:rPr>
        <w:t>}</w:t>
      </w:r>
    </w:p>
    <w:p w14:paraId="2CD8A90F" w14:textId="77777777" w:rsidR="00FD0FDA" w:rsidRPr="00E53D33" w:rsidRDefault="00FD0FDA" w:rsidP="00FD0FDA">
      <w:pPr>
        <w:pStyle w:val="PL"/>
        <w:rPr>
          <w:noProof w:val="0"/>
        </w:rPr>
      </w:pPr>
    </w:p>
    <w:p w14:paraId="0EDA5E86" w14:textId="77777777" w:rsidR="00FD0FDA" w:rsidRPr="00E53D33" w:rsidRDefault="00FD0FDA" w:rsidP="00FD0FDA">
      <w:pPr>
        <w:pStyle w:val="PL"/>
        <w:rPr>
          <w:noProof w:val="0"/>
        </w:rPr>
      </w:pPr>
      <w:r w:rsidRPr="00E53D33">
        <w:rPr>
          <w:noProof w:val="0"/>
        </w:rPr>
        <w:t>BroadcastTransportResourceRequestIEs F1AP-PROTOCOL-IES ::= {</w:t>
      </w:r>
    </w:p>
    <w:p w14:paraId="6A68E563" w14:textId="77777777" w:rsidR="00FD0FDA" w:rsidRPr="00E53D33" w:rsidRDefault="00FD0FDA" w:rsidP="00FD0FDA">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5534F555" w14:textId="77777777" w:rsidR="00FD0FDA" w:rsidRPr="00E53D33" w:rsidRDefault="00FD0FDA" w:rsidP="00FD0FDA">
      <w:pPr>
        <w:pStyle w:val="PL"/>
        <w:rPr>
          <w:noProof w:val="0"/>
        </w:rPr>
      </w:pPr>
      <w:r w:rsidRPr="00E53D33">
        <w:rPr>
          <w:noProof w:val="0"/>
        </w:rPr>
        <w:tab/>
        <w:t>{ ID id-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6BB4AD12" w14:textId="77777777" w:rsidR="00FD0FDA" w:rsidRPr="00E53D33" w:rsidRDefault="00FD0FDA" w:rsidP="00FD0FDA">
      <w:pPr>
        <w:pStyle w:val="PL"/>
        <w:rPr>
          <w:noProof w:val="0"/>
        </w:rPr>
      </w:pPr>
      <w:r w:rsidRPr="00E53D33">
        <w:rPr>
          <w:noProof w:val="0"/>
        </w:rPr>
        <w:tab/>
        <w:t>...</w:t>
      </w:r>
    </w:p>
    <w:p w14:paraId="0D607AA9" w14:textId="77777777" w:rsidR="00FD0FDA" w:rsidRPr="00E53D33" w:rsidRDefault="00FD0FDA" w:rsidP="00FD0FDA">
      <w:pPr>
        <w:pStyle w:val="PL"/>
        <w:rPr>
          <w:noProof w:val="0"/>
        </w:rPr>
      </w:pPr>
      <w:r w:rsidRPr="00E53D33">
        <w:rPr>
          <w:noProof w:val="0"/>
        </w:rPr>
        <w:t>}</w:t>
      </w:r>
    </w:p>
    <w:p w14:paraId="494E6742" w14:textId="77777777" w:rsidR="00FD0FDA" w:rsidRPr="00E53D33" w:rsidRDefault="00FD0FDA" w:rsidP="00FD0FDA">
      <w:pPr>
        <w:pStyle w:val="PL"/>
        <w:rPr>
          <w:noProof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50C2D2FF" w:rsidR="00F56CDB" w:rsidRPr="00DA11D0" w:rsidRDefault="00F56CDB" w:rsidP="00A62795">
      <w:pPr>
        <w:pStyle w:val="PL"/>
        <w:outlineLvl w:val="3"/>
      </w:pPr>
      <w:r w:rsidRPr="00DA11D0">
        <w:t xml:space="preserve">-- Multicast Group Paging </w:t>
      </w:r>
      <w:ins w:id="14725" w:author="Rapporteur" w:date="2024-01-16T17:53:00Z">
        <w:r w:rsidR="00B13FF0" w:rsidRPr="00EA5FA7">
          <w:t xml:space="preserve">ELEMENTARY </w:t>
        </w:r>
      </w:ins>
      <w:r w:rsidRPr="00DA11D0">
        <w:t>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0753D">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39EFFF14" w14:textId="77777777" w:rsidR="00FD0FDA" w:rsidRPr="00E53D33" w:rsidRDefault="00F56CDB" w:rsidP="00FD0FDA">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r w:rsidR="00FD0FDA" w:rsidRPr="00E53D33">
        <w:t>|</w:t>
      </w:r>
    </w:p>
    <w:p w14:paraId="4070D9F6" w14:textId="004EC291" w:rsidR="00F56CDB" w:rsidRPr="00DA11D0" w:rsidRDefault="00FD0FDA" w:rsidP="00FD0FDA">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00F56CDB"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0753D">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2D1B003A" w14:textId="4FE952E2" w:rsidR="00FD0FDA" w:rsidRPr="00E53D33" w:rsidRDefault="00FD0FDA" w:rsidP="00FD0FDA">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FE46EF5" w14:textId="16BA6F21" w:rsidR="00FD0FDA" w:rsidRPr="00E53D33" w:rsidRDefault="00FD0FDA" w:rsidP="00FD0FDA">
      <w:pPr>
        <w:pStyle w:val="PL"/>
        <w:rPr>
          <w:noProof w:val="0"/>
        </w:rPr>
      </w:pPr>
      <w:r w:rsidRPr="00E53D33">
        <w:rPr>
          <w:noProof w:val="0"/>
        </w:rPr>
        <w:tab/>
        <w:t>{ ID id-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981AE8D" w14:textId="65EC67F6" w:rsidR="00FD0FDA" w:rsidRPr="00E53D33" w:rsidRDefault="00FD0FDA" w:rsidP="00FD0FDA">
      <w:pPr>
        <w:pStyle w:val="PL"/>
        <w:rPr>
          <w:noProof w:val="0"/>
        </w:rPr>
      </w:pPr>
      <w:r w:rsidRPr="00E53D33">
        <w:rPr>
          <w:noProof w:val="0"/>
        </w:rPr>
        <w:tab/>
        <w:t>{ ID id-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p>
    <w:p w14:paraId="7F1259AB" w14:textId="043F709A" w:rsidR="00FD0FDA" w:rsidRPr="00E53D33" w:rsidRDefault="00FD0FDA" w:rsidP="00FD0FDA">
      <w:pPr>
        <w:pStyle w:val="PL"/>
        <w:rPr>
          <w:noProof w:val="0"/>
        </w:rPr>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 xml:space="preserve">PRESENCE </w:t>
      </w:r>
      <w:r w:rsidRPr="00E53D33">
        <w:rPr>
          <w:noProof w:val="0"/>
        </w:rPr>
        <w:t xml:space="preserve">mandatory  </w:t>
      </w:r>
      <w:r w:rsidRPr="00E53D33">
        <w:t>}</w:t>
      </w:r>
      <w:r w:rsidRPr="00E53D33">
        <w:rPr>
          <w:noProof w:val="0"/>
        </w:rPr>
        <w:t>|</w:t>
      </w:r>
    </w:p>
    <w:p w14:paraId="7E06FE76" w14:textId="77777777" w:rsidR="00FD0FDA" w:rsidRPr="00E53D33" w:rsidRDefault="00FD0FDA" w:rsidP="00FD0FDA">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 xml:space="preserve">PRESENCE </w:t>
      </w:r>
      <w:r w:rsidRPr="00E53D33">
        <w:rPr>
          <w:noProof w:val="0"/>
        </w:rPr>
        <w:t xml:space="preserve">mandatory  </w:t>
      </w:r>
      <w:r w:rsidRPr="00E53D33">
        <w:t>}</w:t>
      </w:r>
      <w:bookmarkStart w:id="14726" w:name="_Hlk152263371"/>
      <w:r w:rsidRPr="00E53D33">
        <w:t>|</w:t>
      </w:r>
    </w:p>
    <w:p w14:paraId="6D5CF31E" w14:textId="77777777" w:rsidR="00FD0FDA" w:rsidRPr="00E53D33" w:rsidRDefault="00FD0FDA" w:rsidP="00FD0FDA">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p>
    <w:p w14:paraId="21E7C8A7" w14:textId="786A4EDA" w:rsidR="00FD0FDA" w:rsidRPr="00E53D33" w:rsidRDefault="00FD0FDA" w:rsidP="00FD0FDA">
      <w:pPr>
        <w:pStyle w:val="PL"/>
        <w:rPr>
          <w:noProof w:val="0"/>
        </w:rPr>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bookmarkEnd w:id="14726"/>
      <w:r w:rsidRPr="00E53D33">
        <w:rPr>
          <w:noProof w:val="0"/>
        </w:rPr>
        <w:t>,</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lastRenderedPageBreak/>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54762611" w14:textId="77777777" w:rsidR="00FD0FDA" w:rsidRPr="00E53D33" w:rsidRDefault="00F56CDB" w:rsidP="00FD0FDA">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00FD0FDA" w:rsidRPr="00E53D33">
        <w:t>|</w:t>
      </w:r>
    </w:p>
    <w:p w14:paraId="1F1E5223" w14:textId="539F2FBE" w:rsidR="00F56CDB" w:rsidRPr="00F85EA2" w:rsidRDefault="00FD0FDA" w:rsidP="00FD0FDA">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00F56CDB"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lastRenderedPageBreak/>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0753D">
      <w:pPr>
        <w:pStyle w:val="PL"/>
      </w:pPr>
    </w:p>
    <w:p w14:paraId="694FE1AA" w14:textId="77777777" w:rsidR="00F56CDB" w:rsidRPr="00F85EA2" w:rsidRDefault="00F56CDB" w:rsidP="0030753D">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lastRenderedPageBreak/>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0F20F11B"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r>
      <w:r w:rsidR="00FD0FDA" w:rsidRPr="00E53D33">
        <w:tab/>
      </w:r>
      <w:r w:rsidRPr="00F85EA2">
        <w:t>PRESENCE optional  }|</w:t>
      </w:r>
    </w:p>
    <w:p w14:paraId="20AEFE66" w14:textId="50CA9466"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r>
      <w:r w:rsidR="00FD0FDA" w:rsidRPr="00E53D33">
        <w:tab/>
      </w:r>
      <w:r w:rsidRPr="00F85EA2">
        <w:t>PRESENCE optional  }|</w:t>
      </w:r>
    </w:p>
    <w:p w14:paraId="7462485F" w14:textId="75E6ECC9"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r>
      <w:r w:rsidR="00FD0FDA" w:rsidRPr="00E53D33">
        <w:tab/>
      </w:r>
      <w:r w:rsidRPr="00F85EA2">
        <w:t>PRESENCE optional  }|</w:t>
      </w:r>
    </w:p>
    <w:p w14:paraId="7993091E" w14:textId="0B56DA4B" w:rsidR="00FD0FDA" w:rsidRPr="00E53D33" w:rsidRDefault="00F56CDB" w:rsidP="00FD0FDA">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r>
      <w:r w:rsidR="00FD0FDA" w:rsidRPr="00E53D33">
        <w:tab/>
      </w:r>
      <w:r w:rsidRPr="00F85EA2">
        <w:t>PRESENCE optional  }</w:t>
      </w:r>
      <w:r w:rsidR="00FD0FDA" w:rsidRPr="00E53D33">
        <w:t>|</w:t>
      </w:r>
    </w:p>
    <w:p w14:paraId="18D1BA23" w14:textId="3BD7C6EA" w:rsidR="00FD0FDA" w:rsidRPr="00E53D33" w:rsidRDefault="00FD0FDA" w:rsidP="00FD0FDA">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r w:rsidRPr="00E53D33">
        <w:t>|</w:t>
      </w:r>
    </w:p>
    <w:p w14:paraId="797F62FD" w14:textId="7B068AB5" w:rsidR="00F56CDB" w:rsidRPr="00F85EA2" w:rsidRDefault="00FD0FDA" w:rsidP="00FD0FDA">
      <w:pPr>
        <w:pStyle w:val="PL"/>
      </w:pPr>
      <w:r w:rsidRPr="00E53D33">
        <w:tab/>
        <w:t>{ ID id-MBSMulticastSessionReceptionState</w:t>
      </w:r>
      <w:r w:rsidRPr="00E53D33">
        <w:tab/>
      </w:r>
      <w:r w:rsidRPr="00E53D33">
        <w:tab/>
        <w:t>CRITICALITY reject</w:t>
      </w:r>
      <w:r w:rsidRPr="00E53D33">
        <w:tab/>
        <w:t>TYPE MBSMulticastSessionReceptionState</w:t>
      </w:r>
      <w:r w:rsidRPr="00E53D33">
        <w:rPr>
          <w:noProof w:val="0"/>
        </w:rPr>
        <w:tab/>
      </w:r>
      <w:r w:rsidRPr="00E53D33">
        <w:rPr>
          <w:noProof w:val="0"/>
        </w:rPr>
        <w:tab/>
        <w:t>PRESENCE optional  }</w:t>
      </w:r>
      <w:r w:rsidR="00F56CDB" w:rsidRPr="00F85EA2">
        <w:t>,</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lastRenderedPageBreak/>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563161D1" w14:textId="77777777" w:rsidR="00FD0FDA" w:rsidRPr="00E53D33" w:rsidRDefault="00F56CDB" w:rsidP="00FD0FDA">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00FD0FDA" w:rsidRPr="00E53D33">
        <w:t>|</w:t>
      </w:r>
    </w:p>
    <w:p w14:paraId="45399CC9" w14:textId="3F827188" w:rsidR="00F56CDB" w:rsidRPr="00F85EA2" w:rsidRDefault="00FD0FDA" w:rsidP="00FD0FDA">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00F56CDB" w:rsidRPr="00F85EA2">
        <w:t>,</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lastRenderedPageBreak/>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0753D">
      <w:pPr>
        <w:pStyle w:val="PL"/>
      </w:pPr>
    </w:p>
    <w:p w14:paraId="22C500BD" w14:textId="77777777" w:rsidR="00F56CDB" w:rsidRPr="00F85EA2" w:rsidRDefault="00F56CDB" w:rsidP="0030753D">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450B5DF" w14:textId="77777777" w:rsidR="00FD0FDA" w:rsidRPr="00E53D33" w:rsidRDefault="00FD0FDA" w:rsidP="00FD0FDA">
      <w:pPr>
        <w:pStyle w:val="PL"/>
        <w:spacing w:line="0" w:lineRule="atLeast"/>
        <w:rPr>
          <w:noProof w:val="0"/>
        </w:rPr>
      </w:pPr>
    </w:p>
    <w:p w14:paraId="175DE88F" w14:textId="77777777" w:rsidR="00FD0FDA" w:rsidRPr="00E53D33" w:rsidRDefault="00FD0FDA" w:rsidP="00FD0FDA">
      <w:pPr>
        <w:pStyle w:val="PL"/>
      </w:pPr>
    </w:p>
    <w:p w14:paraId="08AF7771" w14:textId="77777777" w:rsidR="00FD0FDA" w:rsidRPr="00E53D33" w:rsidRDefault="00FD0FDA" w:rsidP="00FD0FDA">
      <w:pPr>
        <w:pStyle w:val="PL"/>
      </w:pPr>
      <w:r w:rsidRPr="00E53D33">
        <w:t>-- **************************************************************</w:t>
      </w:r>
    </w:p>
    <w:p w14:paraId="4E85D416" w14:textId="77777777" w:rsidR="00FD0FDA" w:rsidRPr="00E53D33" w:rsidRDefault="00FD0FDA" w:rsidP="00FD0FDA">
      <w:pPr>
        <w:pStyle w:val="PL"/>
      </w:pPr>
      <w:r w:rsidRPr="00E53D33">
        <w:t>--</w:t>
      </w:r>
    </w:p>
    <w:p w14:paraId="7F262602" w14:textId="1DC72D72" w:rsidR="00FD0FDA" w:rsidRPr="00E53D33" w:rsidRDefault="00FD0FDA" w:rsidP="00FD0FDA">
      <w:pPr>
        <w:pStyle w:val="PL"/>
        <w:outlineLvl w:val="3"/>
      </w:pPr>
      <w:r w:rsidRPr="00E53D33">
        <w:t xml:space="preserve">-- MULTICAST CONTEXT NOTIFICATION </w:t>
      </w:r>
      <w:ins w:id="14727" w:author="Rapporteur" w:date="2024-01-16T17:52:00Z">
        <w:r w:rsidR="00B13FF0" w:rsidRPr="00EA5FA7">
          <w:t xml:space="preserve">ELEMENTARY </w:t>
        </w:r>
      </w:ins>
      <w:r w:rsidRPr="00E53D33">
        <w:t>PROCEDURE</w:t>
      </w:r>
    </w:p>
    <w:p w14:paraId="758D08A5" w14:textId="77777777" w:rsidR="00FD0FDA" w:rsidRPr="00E53D33" w:rsidRDefault="00FD0FDA" w:rsidP="00FD0FDA">
      <w:pPr>
        <w:pStyle w:val="PL"/>
      </w:pPr>
      <w:r w:rsidRPr="00E53D33">
        <w:t>--</w:t>
      </w:r>
    </w:p>
    <w:p w14:paraId="3E918DC3" w14:textId="77777777" w:rsidR="00FD0FDA" w:rsidRPr="00E53D33" w:rsidRDefault="00FD0FDA" w:rsidP="00FD0FDA">
      <w:pPr>
        <w:pStyle w:val="PL"/>
      </w:pPr>
      <w:r w:rsidRPr="00E53D33">
        <w:t>-- **************************************************************</w:t>
      </w:r>
    </w:p>
    <w:p w14:paraId="70F85A5D" w14:textId="77777777" w:rsidR="00FD0FDA" w:rsidRPr="00E53D33" w:rsidRDefault="00FD0FDA" w:rsidP="00FD0FDA">
      <w:pPr>
        <w:pStyle w:val="PL"/>
      </w:pPr>
    </w:p>
    <w:p w14:paraId="02AF8A8A" w14:textId="77777777" w:rsidR="00FD0FDA" w:rsidRPr="00E53D33" w:rsidRDefault="00FD0FDA" w:rsidP="00FD0FDA">
      <w:pPr>
        <w:pStyle w:val="PL"/>
      </w:pPr>
    </w:p>
    <w:p w14:paraId="23628137" w14:textId="77777777" w:rsidR="00FD0FDA" w:rsidRPr="00E53D33" w:rsidRDefault="00FD0FDA" w:rsidP="00FD0FDA">
      <w:pPr>
        <w:pStyle w:val="PL"/>
      </w:pPr>
      <w:r w:rsidRPr="00E53D33">
        <w:t>-- **************************************************************</w:t>
      </w:r>
    </w:p>
    <w:p w14:paraId="1503CD7D" w14:textId="77777777" w:rsidR="00FD0FDA" w:rsidRPr="00E53D33" w:rsidRDefault="00FD0FDA" w:rsidP="00FD0FDA">
      <w:pPr>
        <w:pStyle w:val="PL"/>
      </w:pPr>
      <w:r w:rsidRPr="00E53D33">
        <w:t>--</w:t>
      </w:r>
    </w:p>
    <w:p w14:paraId="4DEEE8DC" w14:textId="77777777" w:rsidR="00FD0FDA" w:rsidRPr="00E53D33" w:rsidRDefault="00FD0FDA" w:rsidP="00FD0FDA">
      <w:pPr>
        <w:pStyle w:val="PL"/>
        <w:outlineLvl w:val="4"/>
      </w:pPr>
      <w:r w:rsidRPr="00E53D33">
        <w:t>-- MULTICAST CONTEXT NOTIFICATION INDICATION</w:t>
      </w:r>
    </w:p>
    <w:p w14:paraId="61681F74" w14:textId="77777777" w:rsidR="00FD0FDA" w:rsidRPr="00E53D33" w:rsidRDefault="00FD0FDA" w:rsidP="00FD0FDA">
      <w:pPr>
        <w:pStyle w:val="PL"/>
      </w:pPr>
      <w:r w:rsidRPr="00E53D33">
        <w:t>--</w:t>
      </w:r>
    </w:p>
    <w:p w14:paraId="728B95AE" w14:textId="77777777" w:rsidR="00FD0FDA" w:rsidRPr="00E53D33" w:rsidRDefault="00FD0FDA" w:rsidP="00FD0FDA">
      <w:pPr>
        <w:pStyle w:val="PL"/>
      </w:pPr>
      <w:r w:rsidRPr="00E53D33">
        <w:t>-- **************************************************************</w:t>
      </w:r>
    </w:p>
    <w:p w14:paraId="6FFA2DAB" w14:textId="77777777" w:rsidR="00FD0FDA" w:rsidRPr="00E53D33" w:rsidRDefault="00FD0FDA" w:rsidP="00FD0FDA">
      <w:pPr>
        <w:pStyle w:val="PL"/>
      </w:pPr>
    </w:p>
    <w:p w14:paraId="6BB6E3E4" w14:textId="77777777" w:rsidR="00FD0FDA" w:rsidRPr="00E53D33" w:rsidRDefault="00FD0FDA" w:rsidP="00FD0FDA">
      <w:pPr>
        <w:pStyle w:val="PL"/>
      </w:pPr>
      <w:r w:rsidRPr="00E53D33">
        <w:rPr>
          <w:snapToGrid w:val="0"/>
        </w:rPr>
        <w:t>MulticastContextNotificationIndication</w:t>
      </w:r>
      <w:r w:rsidRPr="00E53D33">
        <w:t xml:space="preserve"> ::= SEQUENCE {</w:t>
      </w:r>
    </w:p>
    <w:p w14:paraId="62519BE2"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6FD62941" w14:textId="77777777" w:rsidR="00FD0FDA" w:rsidRPr="00E53D33" w:rsidRDefault="00FD0FDA" w:rsidP="00FD0FDA">
      <w:pPr>
        <w:pStyle w:val="PL"/>
      </w:pPr>
      <w:r w:rsidRPr="00E53D33">
        <w:tab/>
        <w:t>...</w:t>
      </w:r>
    </w:p>
    <w:p w14:paraId="05F9A1FF" w14:textId="77777777" w:rsidR="00FD0FDA" w:rsidRPr="00E53D33" w:rsidRDefault="00FD0FDA" w:rsidP="00FD0FDA">
      <w:pPr>
        <w:pStyle w:val="PL"/>
      </w:pPr>
      <w:r w:rsidRPr="00E53D33">
        <w:t>}</w:t>
      </w:r>
    </w:p>
    <w:p w14:paraId="54C85F05" w14:textId="77777777" w:rsidR="00FD0FDA" w:rsidRPr="00E53D33" w:rsidRDefault="00FD0FDA" w:rsidP="00FD0FDA">
      <w:pPr>
        <w:pStyle w:val="PL"/>
      </w:pPr>
    </w:p>
    <w:p w14:paraId="25F2232D" w14:textId="77777777" w:rsidR="00FD0FDA" w:rsidRPr="00E53D33" w:rsidRDefault="00FD0FDA" w:rsidP="00FD0FDA">
      <w:pPr>
        <w:pStyle w:val="PL"/>
      </w:pPr>
      <w:r w:rsidRPr="00E53D33">
        <w:rPr>
          <w:snapToGrid w:val="0"/>
        </w:rPr>
        <w:t>MulticastContextNotificationIndication</w:t>
      </w:r>
      <w:r w:rsidRPr="00E53D33">
        <w:t>IEs F1AP-PROTOCOL-IES ::= {</w:t>
      </w:r>
    </w:p>
    <w:p w14:paraId="553C3F73"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035B1146" w14:textId="77777777" w:rsidR="00FD0FDA" w:rsidRPr="00E53D33" w:rsidRDefault="00FD0FDA" w:rsidP="00FD0FDA">
      <w:pPr>
        <w:pStyle w:val="PL"/>
      </w:pPr>
      <w:r w:rsidRPr="00E53D33">
        <w:lastRenderedPageBreak/>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7B24C85" w14:textId="77777777" w:rsidR="00FD0FDA" w:rsidRPr="00E53D33" w:rsidRDefault="00FD0FDA" w:rsidP="00FD0FDA">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6E2E7CF4" w14:textId="77777777" w:rsidR="00FD0FDA" w:rsidRPr="00E53D33" w:rsidRDefault="00FD0FDA" w:rsidP="00FD0FDA">
      <w:pPr>
        <w:pStyle w:val="PL"/>
      </w:pPr>
      <w:r w:rsidRPr="00E53D33">
        <w:tab/>
        <w:t>...</w:t>
      </w:r>
    </w:p>
    <w:p w14:paraId="087C9966" w14:textId="77777777" w:rsidR="00FD0FDA" w:rsidRPr="00E53D33" w:rsidRDefault="00FD0FDA" w:rsidP="00FD0FDA">
      <w:pPr>
        <w:pStyle w:val="PL"/>
      </w:pPr>
      <w:r w:rsidRPr="00E53D33">
        <w:t>}</w:t>
      </w:r>
    </w:p>
    <w:p w14:paraId="2F15A22A" w14:textId="77777777" w:rsidR="00FD0FDA" w:rsidRPr="00E53D33" w:rsidRDefault="00FD0FDA" w:rsidP="00FD0FDA">
      <w:pPr>
        <w:pStyle w:val="PL"/>
      </w:pPr>
    </w:p>
    <w:p w14:paraId="6BFB035E" w14:textId="77777777" w:rsidR="00FD0FDA" w:rsidRPr="00E53D33" w:rsidRDefault="00FD0FDA" w:rsidP="00FD0FDA">
      <w:pPr>
        <w:pStyle w:val="PL"/>
      </w:pPr>
    </w:p>
    <w:p w14:paraId="17BD0C63" w14:textId="77777777" w:rsidR="00FD0FDA" w:rsidRPr="00E53D33" w:rsidRDefault="00FD0FDA" w:rsidP="00FD0FDA">
      <w:pPr>
        <w:pStyle w:val="PL"/>
      </w:pPr>
      <w:r w:rsidRPr="00E53D33">
        <w:t>-- **************************************************************</w:t>
      </w:r>
    </w:p>
    <w:p w14:paraId="4A90E058" w14:textId="77777777" w:rsidR="00FD0FDA" w:rsidRPr="00E53D33" w:rsidRDefault="00FD0FDA" w:rsidP="00FD0FDA">
      <w:pPr>
        <w:pStyle w:val="PL"/>
      </w:pPr>
      <w:r w:rsidRPr="00E53D33">
        <w:t>--</w:t>
      </w:r>
    </w:p>
    <w:p w14:paraId="32FB7A85" w14:textId="77777777" w:rsidR="00FD0FDA" w:rsidRPr="00E53D33" w:rsidRDefault="00FD0FDA" w:rsidP="00FD0FDA">
      <w:pPr>
        <w:pStyle w:val="PL"/>
        <w:outlineLvl w:val="4"/>
      </w:pPr>
      <w:r w:rsidRPr="00E53D33">
        <w:t>-- MULTICAST CONTEXT NOTIFICATION CONFIRM</w:t>
      </w:r>
    </w:p>
    <w:p w14:paraId="7497FF07" w14:textId="77777777" w:rsidR="00FD0FDA" w:rsidRPr="00E53D33" w:rsidRDefault="00FD0FDA" w:rsidP="00FD0FDA">
      <w:pPr>
        <w:pStyle w:val="PL"/>
      </w:pPr>
      <w:r w:rsidRPr="00E53D33">
        <w:t>--</w:t>
      </w:r>
    </w:p>
    <w:p w14:paraId="061FB106" w14:textId="77777777" w:rsidR="00FD0FDA" w:rsidRPr="00E53D33" w:rsidRDefault="00FD0FDA" w:rsidP="00FD0FDA">
      <w:pPr>
        <w:pStyle w:val="PL"/>
      </w:pPr>
      <w:r w:rsidRPr="00E53D33">
        <w:t>-- **************************************************************</w:t>
      </w:r>
    </w:p>
    <w:p w14:paraId="08D6E1DD" w14:textId="77777777" w:rsidR="00FD0FDA" w:rsidRPr="00E53D33" w:rsidRDefault="00FD0FDA" w:rsidP="00FD0FDA">
      <w:pPr>
        <w:pStyle w:val="PL"/>
      </w:pPr>
    </w:p>
    <w:p w14:paraId="36A394FB" w14:textId="77777777" w:rsidR="00FD0FDA" w:rsidRPr="00E53D33" w:rsidRDefault="00FD0FDA" w:rsidP="00FD0FDA">
      <w:pPr>
        <w:pStyle w:val="PL"/>
      </w:pPr>
      <w:r w:rsidRPr="00E53D33">
        <w:rPr>
          <w:snapToGrid w:val="0"/>
        </w:rPr>
        <w:t>MulticastContextNotificationConfirm</w:t>
      </w:r>
      <w:r w:rsidRPr="00E53D33">
        <w:t xml:space="preserve"> ::= SEQUENCE {</w:t>
      </w:r>
    </w:p>
    <w:p w14:paraId="3C9735C7"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0FF6EFE8" w14:textId="77777777" w:rsidR="00FD0FDA" w:rsidRPr="00E53D33" w:rsidRDefault="00FD0FDA" w:rsidP="00FD0FDA">
      <w:pPr>
        <w:pStyle w:val="PL"/>
      </w:pPr>
      <w:r w:rsidRPr="00E53D33">
        <w:tab/>
        <w:t>...</w:t>
      </w:r>
    </w:p>
    <w:p w14:paraId="0F5E5E3E" w14:textId="77777777" w:rsidR="00FD0FDA" w:rsidRPr="00E53D33" w:rsidRDefault="00FD0FDA" w:rsidP="00FD0FDA">
      <w:pPr>
        <w:pStyle w:val="PL"/>
      </w:pPr>
      <w:r w:rsidRPr="00E53D33">
        <w:t>}</w:t>
      </w:r>
    </w:p>
    <w:p w14:paraId="32522486" w14:textId="77777777" w:rsidR="00FD0FDA" w:rsidRPr="00E53D33" w:rsidRDefault="00FD0FDA" w:rsidP="00FD0FDA">
      <w:pPr>
        <w:pStyle w:val="PL"/>
      </w:pPr>
    </w:p>
    <w:p w14:paraId="145004C5" w14:textId="77777777" w:rsidR="00FD0FDA" w:rsidRPr="00E53D33" w:rsidRDefault="00FD0FDA" w:rsidP="00FD0FDA">
      <w:pPr>
        <w:pStyle w:val="PL"/>
      </w:pPr>
      <w:r w:rsidRPr="00E53D33">
        <w:rPr>
          <w:snapToGrid w:val="0"/>
        </w:rPr>
        <w:t>MulticastContextNotificationConfirm</w:t>
      </w:r>
      <w:r w:rsidRPr="00E53D33">
        <w:t>IEs F1AP-PROTOCOL-IES ::= {</w:t>
      </w:r>
    </w:p>
    <w:p w14:paraId="5CD3B61B"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0FE2105" w14:textId="77777777" w:rsidR="00FD0FDA" w:rsidRPr="00E53D33" w:rsidRDefault="00FD0FDA" w:rsidP="00FD0FDA">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70459647"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8A31D5A" w14:textId="77777777" w:rsidR="00FD0FDA" w:rsidRPr="00DC7BF6" w:rsidRDefault="00FD0FDA" w:rsidP="00FD0FDA">
      <w:pPr>
        <w:pStyle w:val="PL"/>
        <w:rPr>
          <w:lang w:val="fr-FR"/>
        </w:rPr>
      </w:pPr>
      <w:r w:rsidRPr="00E53D33">
        <w:tab/>
      </w:r>
      <w:r w:rsidRPr="00DC7BF6">
        <w:rPr>
          <w:lang w:val="fr-FR"/>
        </w:rPr>
        <w:t>...</w:t>
      </w:r>
    </w:p>
    <w:p w14:paraId="64A9CD66" w14:textId="77777777" w:rsidR="00FD0FDA" w:rsidRPr="00DC7BF6" w:rsidRDefault="00FD0FDA" w:rsidP="00FD0FDA">
      <w:pPr>
        <w:pStyle w:val="PL"/>
        <w:rPr>
          <w:lang w:val="fr-FR"/>
        </w:rPr>
      </w:pPr>
      <w:r w:rsidRPr="00DC7BF6">
        <w:rPr>
          <w:lang w:val="fr-FR"/>
        </w:rPr>
        <w:t>}</w:t>
      </w:r>
    </w:p>
    <w:p w14:paraId="6139BBBD" w14:textId="77777777" w:rsidR="00FD0FDA" w:rsidRPr="00DC7BF6" w:rsidRDefault="00FD0FDA" w:rsidP="00FD0FDA">
      <w:pPr>
        <w:pStyle w:val="PL"/>
        <w:rPr>
          <w:lang w:val="fr-FR"/>
        </w:rPr>
      </w:pPr>
    </w:p>
    <w:p w14:paraId="7EE41AE5" w14:textId="77777777" w:rsidR="00FD0FDA" w:rsidRPr="00DC7BF6" w:rsidRDefault="00FD0FDA" w:rsidP="00FD0FDA">
      <w:pPr>
        <w:pStyle w:val="PL"/>
        <w:rPr>
          <w:lang w:val="fr-FR"/>
        </w:rPr>
      </w:pPr>
    </w:p>
    <w:p w14:paraId="0FE8D036" w14:textId="77777777" w:rsidR="00FD0FDA" w:rsidRPr="00DC7BF6" w:rsidRDefault="00FD0FDA" w:rsidP="00FD0FDA">
      <w:pPr>
        <w:pStyle w:val="PL"/>
        <w:rPr>
          <w:lang w:val="fr-FR"/>
        </w:rPr>
      </w:pPr>
      <w:r w:rsidRPr="00DC7BF6">
        <w:rPr>
          <w:lang w:val="fr-FR"/>
        </w:rPr>
        <w:t>-- **************************************************************</w:t>
      </w:r>
    </w:p>
    <w:p w14:paraId="71885565" w14:textId="77777777" w:rsidR="00FD0FDA" w:rsidRPr="00DC7BF6" w:rsidRDefault="00FD0FDA" w:rsidP="00FD0FDA">
      <w:pPr>
        <w:pStyle w:val="PL"/>
        <w:rPr>
          <w:lang w:val="fr-FR"/>
        </w:rPr>
      </w:pPr>
      <w:r w:rsidRPr="00DC7BF6">
        <w:rPr>
          <w:lang w:val="fr-FR"/>
        </w:rPr>
        <w:t>--</w:t>
      </w:r>
    </w:p>
    <w:p w14:paraId="16410339" w14:textId="77777777" w:rsidR="00FD0FDA" w:rsidRPr="00DC7BF6" w:rsidRDefault="00FD0FDA" w:rsidP="00FD0FDA">
      <w:pPr>
        <w:pStyle w:val="PL"/>
        <w:outlineLvl w:val="4"/>
        <w:rPr>
          <w:lang w:val="fr-FR"/>
        </w:rPr>
      </w:pPr>
      <w:r w:rsidRPr="00DC7BF6">
        <w:rPr>
          <w:lang w:val="fr-FR"/>
        </w:rPr>
        <w:t>-- MULTICAST CONTEXT NOTIFICATION REFUSE</w:t>
      </w:r>
    </w:p>
    <w:p w14:paraId="57255B2D" w14:textId="77777777" w:rsidR="00FD0FDA" w:rsidRPr="00DC7BF6" w:rsidRDefault="00FD0FDA" w:rsidP="00FD0FDA">
      <w:pPr>
        <w:pStyle w:val="PL"/>
        <w:rPr>
          <w:lang w:val="fr-FR"/>
        </w:rPr>
      </w:pPr>
      <w:r w:rsidRPr="00DC7BF6">
        <w:rPr>
          <w:lang w:val="fr-FR"/>
        </w:rPr>
        <w:t>--</w:t>
      </w:r>
    </w:p>
    <w:p w14:paraId="4F27B366" w14:textId="77777777" w:rsidR="00FD0FDA" w:rsidRPr="00DC7BF6" w:rsidRDefault="00FD0FDA" w:rsidP="00FD0FDA">
      <w:pPr>
        <w:pStyle w:val="PL"/>
        <w:rPr>
          <w:lang w:val="fr-FR"/>
        </w:rPr>
      </w:pPr>
      <w:r w:rsidRPr="00DC7BF6">
        <w:rPr>
          <w:lang w:val="fr-FR"/>
        </w:rPr>
        <w:t>-- **************************************************************</w:t>
      </w:r>
    </w:p>
    <w:p w14:paraId="411A3908" w14:textId="77777777" w:rsidR="00FD0FDA" w:rsidRPr="00DC7BF6" w:rsidRDefault="00FD0FDA" w:rsidP="00FD0FDA">
      <w:pPr>
        <w:pStyle w:val="PL"/>
        <w:rPr>
          <w:lang w:val="fr-FR"/>
        </w:rPr>
      </w:pPr>
    </w:p>
    <w:p w14:paraId="260AADBE" w14:textId="77777777" w:rsidR="00FD0FDA" w:rsidRPr="00DC7BF6" w:rsidRDefault="00FD0FDA" w:rsidP="00FD0FDA">
      <w:pPr>
        <w:pStyle w:val="PL"/>
        <w:rPr>
          <w:lang w:val="fr-FR"/>
        </w:rPr>
      </w:pPr>
      <w:r w:rsidRPr="00DC7BF6">
        <w:rPr>
          <w:snapToGrid w:val="0"/>
          <w:lang w:val="fr-FR"/>
        </w:rPr>
        <w:t>MulticastContextNotificationRefuse</w:t>
      </w:r>
      <w:r w:rsidRPr="00DC7BF6">
        <w:rPr>
          <w:lang w:val="fr-FR"/>
        </w:rPr>
        <w:t xml:space="preserve"> ::= SEQUENCE {</w:t>
      </w:r>
    </w:p>
    <w:p w14:paraId="02B81098" w14:textId="77777777" w:rsidR="00FD0FDA" w:rsidRPr="00DC7BF6" w:rsidRDefault="00FD0FDA" w:rsidP="00FD0FDA">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6A613E08" w14:textId="77777777" w:rsidR="00FD0FDA" w:rsidRPr="00E53D33" w:rsidRDefault="00FD0FDA" w:rsidP="00FD0FDA">
      <w:pPr>
        <w:pStyle w:val="PL"/>
      </w:pPr>
      <w:r w:rsidRPr="00DC7BF6">
        <w:rPr>
          <w:lang w:val="fr-FR"/>
        </w:rPr>
        <w:tab/>
      </w:r>
      <w:r w:rsidRPr="00E53D33">
        <w:t>...</w:t>
      </w:r>
    </w:p>
    <w:p w14:paraId="2F959632" w14:textId="77777777" w:rsidR="00FD0FDA" w:rsidRPr="00E53D33" w:rsidRDefault="00FD0FDA" w:rsidP="00FD0FDA">
      <w:pPr>
        <w:pStyle w:val="PL"/>
      </w:pPr>
      <w:r w:rsidRPr="00E53D33">
        <w:t>}</w:t>
      </w:r>
    </w:p>
    <w:p w14:paraId="18AFCC1E" w14:textId="77777777" w:rsidR="00FD0FDA" w:rsidRPr="00E53D33" w:rsidRDefault="00FD0FDA" w:rsidP="00FD0FDA">
      <w:pPr>
        <w:pStyle w:val="PL"/>
      </w:pPr>
    </w:p>
    <w:p w14:paraId="2B36471C" w14:textId="77777777" w:rsidR="00FD0FDA" w:rsidRPr="00E53D33" w:rsidRDefault="00FD0FDA" w:rsidP="00FD0FDA">
      <w:pPr>
        <w:pStyle w:val="PL"/>
      </w:pPr>
      <w:r w:rsidRPr="00E53D33">
        <w:rPr>
          <w:snapToGrid w:val="0"/>
        </w:rPr>
        <w:t>MulticastContextNotificationRefuse</w:t>
      </w:r>
      <w:r w:rsidRPr="00E53D33">
        <w:t>IEs F1AP-PROTOCOL-IES ::= {</w:t>
      </w:r>
    </w:p>
    <w:p w14:paraId="5C52B717"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6C46D6DA" w14:textId="77777777" w:rsidR="00FD0FDA" w:rsidRPr="00E53D33" w:rsidRDefault="00FD0FDA" w:rsidP="00FD0FDA">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74AD5FCE"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A41505B" w14:textId="77777777" w:rsidR="00FD0FDA" w:rsidRPr="00E53D33" w:rsidRDefault="00FD0FDA" w:rsidP="00FD0FDA">
      <w:pPr>
        <w:pStyle w:val="PL"/>
      </w:pPr>
      <w:r w:rsidRPr="00E53D33">
        <w:tab/>
        <w:t>...</w:t>
      </w:r>
    </w:p>
    <w:p w14:paraId="76B489E6" w14:textId="77777777" w:rsidR="00FD0FDA" w:rsidRPr="00E53D33" w:rsidRDefault="00FD0FDA" w:rsidP="00FD0FDA">
      <w:pPr>
        <w:pStyle w:val="PL"/>
      </w:pPr>
      <w:r w:rsidRPr="00E53D33">
        <w:t>}</w:t>
      </w:r>
    </w:p>
    <w:p w14:paraId="071B2A67" w14:textId="77777777" w:rsidR="00FD0FDA" w:rsidRPr="00E53D33" w:rsidRDefault="00FD0FDA" w:rsidP="00FD0FDA">
      <w:pPr>
        <w:pStyle w:val="PL"/>
      </w:pPr>
    </w:p>
    <w:p w14:paraId="38366FFC" w14:textId="77777777" w:rsidR="00FD0FDA" w:rsidRPr="00E53D33" w:rsidRDefault="00FD0FDA" w:rsidP="00FD0FDA">
      <w:pPr>
        <w:pStyle w:val="PL"/>
      </w:pPr>
    </w:p>
    <w:p w14:paraId="1B72E3BA" w14:textId="77777777" w:rsidR="00FD0FDA" w:rsidRPr="00E53D33" w:rsidRDefault="00FD0FDA" w:rsidP="00FD0FDA">
      <w:pPr>
        <w:pStyle w:val="PL"/>
      </w:pPr>
      <w:r w:rsidRPr="00E53D33">
        <w:t>-- **************************************************************</w:t>
      </w:r>
    </w:p>
    <w:p w14:paraId="21970D7F" w14:textId="77777777" w:rsidR="00FD0FDA" w:rsidRPr="00E53D33" w:rsidRDefault="00FD0FDA" w:rsidP="00FD0FDA">
      <w:pPr>
        <w:pStyle w:val="PL"/>
      </w:pPr>
      <w:r w:rsidRPr="00E53D33">
        <w:t>--</w:t>
      </w:r>
    </w:p>
    <w:p w14:paraId="3AED7A15" w14:textId="0806A8D7" w:rsidR="00FD0FDA" w:rsidRPr="00E53D33" w:rsidRDefault="00FD0FDA" w:rsidP="00FD0FDA">
      <w:pPr>
        <w:pStyle w:val="PL"/>
        <w:outlineLvl w:val="3"/>
      </w:pPr>
      <w:r w:rsidRPr="00E53D33">
        <w:t xml:space="preserve">-- MULTICAST COMMON CONFIGURATION </w:t>
      </w:r>
      <w:ins w:id="14728" w:author="Rapporteur" w:date="2024-01-16T17:52:00Z">
        <w:r w:rsidR="00B13FF0" w:rsidRPr="00EA5FA7">
          <w:t xml:space="preserve">ELEMENTARY </w:t>
        </w:r>
      </w:ins>
      <w:r w:rsidRPr="00E53D33">
        <w:t>PROCEDURE</w:t>
      </w:r>
    </w:p>
    <w:p w14:paraId="43715344" w14:textId="77777777" w:rsidR="00FD0FDA" w:rsidRPr="00E53D33" w:rsidRDefault="00FD0FDA" w:rsidP="00FD0FDA">
      <w:pPr>
        <w:pStyle w:val="PL"/>
      </w:pPr>
      <w:r w:rsidRPr="00E53D33">
        <w:t>--</w:t>
      </w:r>
    </w:p>
    <w:p w14:paraId="6D943729" w14:textId="77777777" w:rsidR="00FD0FDA" w:rsidRPr="00E53D33" w:rsidRDefault="00FD0FDA" w:rsidP="00FD0FDA">
      <w:pPr>
        <w:pStyle w:val="PL"/>
      </w:pPr>
      <w:r w:rsidRPr="00E53D33">
        <w:t>-- **************************************************************</w:t>
      </w:r>
    </w:p>
    <w:p w14:paraId="6A150977" w14:textId="77777777" w:rsidR="00FD0FDA" w:rsidRPr="00E53D33" w:rsidRDefault="00FD0FDA" w:rsidP="00FD0FDA">
      <w:pPr>
        <w:pStyle w:val="PL"/>
      </w:pPr>
    </w:p>
    <w:p w14:paraId="441917E3" w14:textId="77777777" w:rsidR="00FD0FDA" w:rsidRPr="00E53D33" w:rsidRDefault="00FD0FDA" w:rsidP="00FD0FDA">
      <w:pPr>
        <w:pStyle w:val="PL"/>
      </w:pPr>
    </w:p>
    <w:p w14:paraId="11B62A65" w14:textId="77777777" w:rsidR="00FD0FDA" w:rsidRPr="00E53D33" w:rsidRDefault="00FD0FDA" w:rsidP="00FD0FDA">
      <w:pPr>
        <w:pStyle w:val="PL"/>
      </w:pPr>
      <w:r w:rsidRPr="00E53D33">
        <w:t>-- **************************************************************</w:t>
      </w:r>
    </w:p>
    <w:p w14:paraId="148530BF" w14:textId="77777777" w:rsidR="00FD0FDA" w:rsidRPr="00E53D33" w:rsidRDefault="00FD0FDA" w:rsidP="00FD0FDA">
      <w:pPr>
        <w:pStyle w:val="PL"/>
      </w:pPr>
      <w:r w:rsidRPr="00E53D33">
        <w:t>--</w:t>
      </w:r>
    </w:p>
    <w:p w14:paraId="54ABD0E0" w14:textId="77777777" w:rsidR="00FD0FDA" w:rsidRPr="00E53D33" w:rsidRDefault="00FD0FDA" w:rsidP="00FD0FDA">
      <w:pPr>
        <w:pStyle w:val="PL"/>
        <w:outlineLvl w:val="4"/>
      </w:pPr>
      <w:r w:rsidRPr="00E53D33">
        <w:t>-- MULTICAST COMMON CONFIGURATION REQUEST</w:t>
      </w:r>
    </w:p>
    <w:p w14:paraId="5E78F1C6" w14:textId="77777777" w:rsidR="00FD0FDA" w:rsidRPr="00E53D33" w:rsidRDefault="00FD0FDA" w:rsidP="00FD0FDA">
      <w:pPr>
        <w:pStyle w:val="PL"/>
      </w:pPr>
      <w:r w:rsidRPr="00E53D33">
        <w:lastRenderedPageBreak/>
        <w:t>--</w:t>
      </w:r>
    </w:p>
    <w:p w14:paraId="60E00EF2" w14:textId="77777777" w:rsidR="00FD0FDA" w:rsidRPr="00E53D33" w:rsidRDefault="00FD0FDA" w:rsidP="00FD0FDA">
      <w:pPr>
        <w:pStyle w:val="PL"/>
      </w:pPr>
      <w:r w:rsidRPr="00E53D33">
        <w:t>-- **************************************************************</w:t>
      </w:r>
    </w:p>
    <w:p w14:paraId="0EAA47D6" w14:textId="77777777" w:rsidR="00FD0FDA" w:rsidRPr="00E53D33" w:rsidRDefault="00FD0FDA" w:rsidP="00FD0FDA">
      <w:pPr>
        <w:pStyle w:val="PL"/>
      </w:pPr>
    </w:p>
    <w:p w14:paraId="3592A220" w14:textId="77777777" w:rsidR="00FD0FDA" w:rsidRPr="00E53D33" w:rsidRDefault="00FD0FDA" w:rsidP="00FD0FDA">
      <w:pPr>
        <w:pStyle w:val="PL"/>
      </w:pPr>
      <w:r w:rsidRPr="00E53D33">
        <w:rPr>
          <w:snapToGrid w:val="0"/>
        </w:rPr>
        <w:t>MulticastCommonConfigurationRequest</w:t>
      </w:r>
      <w:r w:rsidRPr="00E53D33">
        <w:t xml:space="preserve"> ::= SEQUENCE {</w:t>
      </w:r>
    </w:p>
    <w:p w14:paraId="5562871B"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3FE5FCB6" w14:textId="77777777" w:rsidR="00FD0FDA" w:rsidRPr="00E53D33" w:rsidRDefault="00FD0FDA" w:rsidP="00FD0FDA">
      <w:pPr>
        <w:pStyle w:val="PL"/>
      </w:pPr>
      <w:r w:rsidRPr="00E53D33">
        <w:tab/>
        <w:t>...</w:t>
      </w:r>
    </w:p>
    <w:p w14:paraId="751CAD27" w14:textId="77777777" w:rsidR="00FD0FDA" w:rsidRPr="00E53D33" w:rsidRDefault="00FD0FDA" w:rsidP="00FD0FDA">
      <w:pPr>
        <w:pStyle w:val="PL"/>
      </w:pPr>
      <w:r w:rsidRPr="00E53D33">
        <w:t>}</w:t>
      </w:r>
    </w:p>
    <w:p w14:paraId="682BA59B" w14:textId="77777777" w:rsidR="00FD0FDA" w:rsidRPr="00E53D33" w:rsidRDefault="00FD0FDA" w:rsidP="00FD0FDA">
      <w:pPr>
        <w:pStyle w:val="PL"/>
      </w:pPr>
    </w:p>
    <w:p w14:paraId="6D7D0FA3" w14:textId="77777777" w:rsidR="00FD0FDA" w:rsidRPr="00E53D33" w:rsidRDefault="00FD0FDA" w:rsidP="00FD0FDA">
      <w:pPr>
        <w:pStyle w:val="PL"/>
      </w:pPr>
      <w:r w:rsidRPr="00E53D33">
        <w:rPr>
          <w:snapToGrid w:val="0"/>
        </w:rPr>
        <w:t>MulticastCommonConfigurationRequest</w:t>
      </w:r>
      <w:r w:rsidRPr="00E53D33">
        <w:t>IEs F1AP-PROTOCOL-IES ::= {</w:t>
      </w:r>
    </w:p>
    <w:p w14:paraId="71CDC25E" w14:textId="77777777" w:rsidR="00FD0FDA" w:rsidRPr="00E53D33" w:rsidRDefault="00FD0FDA" w:rsidP="00FD0FDA">
      <w:pPr>
        <w:pStyle w:val="PL"/>
      </w:pPr>
      <w:r w:rsidRPr="00E53D33">
        <w:tab/>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7DA68E8D" w14:textId="77777777" w:rsidR="00FD0FDA" w:rsidRPr="00E53D33" w:rsidRDefault="00FD0FDA" w:rsidP="00FD0FDA">
      <w:pPr>
        <w:pStyle w:val="PL"/>
      </w:pPr>
      <w:r w:rsidRPr="00E53D33">
        <w:tab/>
        <w:t>...</w:t>
      </w:r>
    </w:p>
    <w:p w14:paraId="79B7A18B" w14:textId="77777777" w:rsidR="00FD0FDA" w:rsidRPr="00E53D33" w:rsidRDefault="00FD0FDA" w:rsidP="00FD0FDA">
      <w:pPr>
        <w:pStyle w:val="PL"/>
      </w:pPr>
      <w:r w:rsidRPr="00E53D33">
        <w:t>}</w:t>
      </w:r>
    </w:p>
    <w:p w14:paraId="14BD481C" w14:textId="77777777" w:rsidR="00FD0FDA" w:rsidRPr="00E53D33" w:rsidRDefault="00FD0FDA" w:rsidP="00FD0FDA">
      <w:pPr>
        <w:pStyle w:val="PL"/>
      </w:pPr>
    </w:p>
    <w:p w14:paraId="3C842254" w14:textId="77777777" w:rsidR="00FD0FDA" w:rsidRPr="00E53D33" w:rsidRDefault="00FD0FDA" w:rsidP="00FD0FDA">
      <w:pPr>
        <w:pStyle w:val="PL"/>
      </w:pPr>
    </w:p>
    <w:p w14:paraId="3425C749" w14:textId="77777777" w:rsidR="00FD0FDA" w:rsidRPr="00E53D33" w:rsidRDefault="00FD0FDA" w:rsidP="00FD0FDA">
      <w:pPr>
        <w:pStyle w:val="PL"/>
      </w:pPr>
      <w:r w:rsidRPr="00E53D33">
        <w:t>-- **************************************************************</w:t>
      </w:r>
    </w:p>
    <w:p w14:paraId="285AFC09" w14:textId="77777777" w:rsidR="00FD0FDA" w:rsidRPr="00E53D33" w:rsidRDefault="00FD0FDA" w:rsidP="00FD0FDA">
      <w:pPr>
        <w:pStyle w:val="PL"/>
      </w:pPr>
      <w:r w:rsidRPr="00E53D33">
        <w:t>--</w:t>
      </w:r>
    </w:p>
    <w:p w14:paraId="4583A7CE" w14:textId="2C1EDA62" w:rsidR="00FD0FDA" w:rsidRPr="00E53D33" w:rsidRDefault="00FD0FDA" w:rsidP="00FD0FDA">
      <w:pPr>
        <w:pStyle w:val="PL"/>
        <w:outlineLvl w:val="4"/>
      </w:pPr>
      <w:r w:rsidRPr="00E53D33">
        <w:t>-- MULTICAST COMMON CONFIGURATION RESPONSE</w:t>
      </w:r>
    </w:p>
    <w:p w14:paraId="66C96F10" w14:textId="77777777" w:rsidR="00FD0FDA" w:rsidRPr="00E53D33" w:rsidRDefault="00FD0FDA" w:rsidP="00FD0FDA">
      <w:pPr>
        <w:pStyle w:val="PL"/>
      </w:pPr>
      <w:r w:rsidRPr="00E53D33">
        <w:t>--</w:t>
      </w:r>
    </w:p>
    <w:p w14:paraId="58B6A1DC" w14:textId="77777777" w:rsidR="00FD0FDA" w:rsidRPr="00E53D33" w:rsidRDefault="00FD0FDA" w:rsidP="00FD0FDA">
      <w:pPr>
        <w:pStyle w:val="PL"/>
      </w:pPr>
      <w:r w:rsidRPr="00E53D33">
        <w:t>-- **************************************************************</w:t>
      </w:r>
    </w:p>
    <w:p w14:paraId="716C6815" w14:textId="77777777" w:rsidR="00FD0FDA" w:rsidRPr="00E53D33" w:rsidRDefault="00FD0FDA" w:rsidP="00FD0FDA">
      <w:pPr>
        <w:pStyle w:val="PL"/>
      </w:pPr>
    </w:p>
    <w:p w14:paraId="66E1F4CC" w14:textId="06BB07F5" w:rsidR="00FD0FDA" w:rsidRPr="00E53D33" w:rsidRDefault="00FD0FDA" w:rsidP="00FD0FDA">
      <w:pPr>
        <w:pStyle w:val="PL"/>
      </w:pPr>
      <w:r w:rsidRPr="00E53D33">
        <w:rPr>
          <w:snapToGrid w:val="0"/>
        </w:rPr>
        <w:t>MulticastCommonConfigurationResponse</w:t>
      </w:r>
      <w:r w:rsidRPr="00E53D33">
        <w:t xml:space="preserve"> ::= SEQUENCE {</w:t>
      </w:r>
    </w:p>
    <w:p w14:paraId="05792A07"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144E01F2" w14:textId="77777777" w:rsidR="00FD0FDA" w:rsidRPr="00E53D33" w:rsidRDefault="00FD0FDA" w:rsidP="00FD0FDA">
      <w:pPr>
        <w:pStyle w:val="PL"/>
      </w:pPr>
      <w:r w:rsidRPr="00E53D33">
        <w:tab/>
        <w:t>...</w:t>
      </w:r>
    </w:p>
    <w:p w14:paraId="0FAD6B9F" w14:textId="77777777" w:rsidR="00FD0FDA" w:rsidRPr="00E53D33" w:rsidRDefault="00FD0FDA" w:rsidP="00FD0FDA">
      <w:pPr>
        <w:pStyle w:val="PL"/>
      </w:pPr>
      <w:r w:rsidRPr="00E53D33">
        <w:t>}</w:t>
      </w:r>
    </w:p>
    <w:p w14:paraId="0B0669EA" w14:textId="77777777" w:rsidR="00FD0FDA" w:rsidRPr="00E53D33" w:rsidRDefault="00FD0FDA" w:rsidP="00FD0FDA">
      <w:pPr>
        <w:pStyle w:val="PL"/>
      </w:pPr>
    </w:p>
    <w:p w14:paraId="1019DD80" w14:textId="77777777" w:rsidR="00FD0FDA" w:rsidRPr="00E53D33" w:rsidRDefault="00FD0FDA" w:rsidP="00FD0FDA">
      <w:pPr>
        <w:pStyle w:val="PL"/>
      </w:pPr>
      <w:r w:rsidRPr="00E53D33">
        <w:rPr>
          <w:snapToGrid w:val="0"/>
        </w:rPr>
        <w:t>MulticastCommonConfigurationResponse</w:t>
      </w:r>
      <w:r w:rsidRPr="00E53D33">
        <w:t>IEs F1AP-PROTOCOL-IES ::= {</w:t>
      </w:r>
    </w:p>
    <w:p w14:paraId="4B532069"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F3CBA" w14:textId="77777777" w:rsidR="00FD0FDA" w:rsidRPr="00E53D33" w:rsidRDefault="00FD0FDA" w:rsidP="00FD0FDA">
      <w:pPr>
        <w:pStyle w:val="PL"/>
      </w:pPr>
      <w:r w:rsidRPr="00E53D33">
        <w:tab/>
        <w:t>...</w:t>
      </w:r>
    </w:p>
    <w:p w14:paraId="16998A95" w14:textId="77777777" w:rsidR="00FD0FDA" w:rsidRPr="00E53D33" w:rsidRDefault="00FD0FDA" w:rsidP="00FD0FDA">
      <w:pPr>
        <w:pStyle w:val="PL"/>
      </w:pPr>
      <w:r w:rsidRPr="00E53D33">
        <w:t>}</w:t>
      </w:r>
    </w:p>
    <w:p w14:paraId="1B6635E5" w14:textId="77777777" w:rsidR="00FD0FDA" w:rsidRPr="00E53D33" w:rsidRDefault="00FD0FDA" w:rsidP="00FD0FDA">
      <w:pPr>
        <w:pStyle w:val="PL"/>
      </w:pPr>
    </w:p>
    <w:p w14:paraId="3B2E5BC6" w14:textId="77777777" w:rsidR="00FD0FDA" w:rsidRPr="00E53D33" w:rsidRDefault="00FD0FDA" w:rsidP="00FD0FDA">
      <w:pPr>
        <w:pStyle w:val="PL"/>
      </w:pPr>
    </w:p>
    <w:p w14:paraId="7C837CA3" w14:textId="77777777" w:rsidR="00FD0FDA" w:rsidRPr="00E53D33" w:rsidRDefault="00FD0FDA" w:rsidP="00FD0FDA">
      <w:pPr>
        <w:pStyle w:val="PL"/>
      </w:pPr>
      <w:r w:rsidRPr="00E53D33">
        <w:t>-- **************************************************************</w:t>
      </w:r>
    </w:p>
    <w:p w14:paraId="5B5184E1" w14:textId="77777777" w:rsidR="00FD0FDA" w:rsidRPr="00E53D33" w:rsidRDefault="00FD0FDA" w:rsidP="00FD0FDA">
      <w:pPr>
        <w:pStyle w:val="PL"/>
      </w:pPr>
      <w:r w:rsidRPr="00E53D33">
        <w:t>--</w:t>
      </w:r>
    </w:p>
    <w:p w14:paraId="61639BC1" w14:textId="77777777" w:rsidR="00FD0FDA" w:rsidRPr="00E53D33" w:rsidRDefault="00FD0FDA" w:rsidP="00FD0FDA">
      <w:pPr>
        <w:pStyle w:val="PL"/>
        <w:outlineLvl w:val="4"/>
      </w:pPr>
      <w:r w:rsidRPr="00E53D33">
        <w:t>-- MULTICAST COMMON CONFIGURATION REFUSE</w:t>
      </w:r>
    </w:p>
    <w:p w14:paraId="455B2A28" w14:textId="77777777" w:rsidR="00FD0FDA" w:rsidRPr="00E53D33" w:rsidRDefault="00FD0FDA" w:rsidP="00FD0FDA">
      <w:pPr>
        <w:pStyle w:val="PL"/>
      </w:pPr>
      <w:r w:rsidRPr="00E53D33">
        <w:t>--</w:t>
      </w:r>
    </w:p>
    <w:p w14:paraId="556D21B6" w14:textId="77777777" w:rsidR="00FD0FDA" w:rsidRPr="00E53D33" w:rsidRDefault="00FD0FDA" w:rsidP="00FD0FDA">
      <w:pPr>
        <w:pStyle w:val="PL"/>
      </w:pPr>
      <w:r w:rsidRPr="00E53D33">
        <w:t>-- **************************************************************</w:t>
      </w:r>
    </w:p>
    <w:p w14:paraId="56B33382" w14:textId="77777777" w:rsidR="00FD0FDA" w:rsidRPr="00E53D33" w:rsidRDefault="00FD0FDA" w:rsidP="00FD0FDA">
      <w:pPr>
        <w:pStyle w:val="PL"/>
      </w:pPr>
    </w:p>
    <w:p w14:paraId="33CBEDC0" w14:textId="77777777" w:rsidR="00FD0FDA" w:rsidRPr="00E53D33" w:rsidRDefault="00FD0FDA" w:rsidP="00FD0FDA">
      <w:pPr>
        <w:pStyle w:val="PL"/>
      </w:pPr>
      <w:r w:rsidRPr="00E53D33">
        <w:rPr>
          <w:snapToGrid w:val="0"/>
        </w:rPr>
        <w:t>MulticastCommonConfigurationRefuse</w:t>
      </w:r>
      <w:r w:rsidRPr="00E53D33">
        <w:t xml:space="preserve"> ::= SEQUENCE {</w:t>
      </w:r>
    </w:p>
    <w:p w14:paraId="316CAB54"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30F5816B" w14:textId="77777777" w:rsidR="00FD0FDA" w:rsidRPr="00E53D33" w:rsidRDefault="00FD0FDA" w:rsidP="00FD0FDA">
      <w:pPr>
        <w:pStyle w:val="PL"/>
      </w:pPr>
      <w:r w:rsidRPr="00E53D33">
        <w:tab/>
        <w:t>...</w:t>
      </w:r>
    </w:p>
    <w:p w14:paraId="5572BFC9" w14:textId="77777777" w:rsidR="00FD0FDA" w:rsidRPr="00E53D33" w:rsidRDefault="00FD0FDA" w:rsidP="00FD0FDA">
      <w:pPr>
        <w:pStyle w:val="PL"/>
      </w:pPr>
      <w:r w:rsidRPr="00E53D33">
        <w:t>}</w:t>
      </w:r>
    </w:p>
    <w:p w14:paraId="2E345AA9" w14:textId="77777777" w:rsidR="00FD0FDA" w:rsidRPr="00E53D33" w:rsidRDefault="00FD0FDA" w:rsidP="00FD0FDA">
      <w:pPr>
        <w:pStyle w:val="PL"/>
      </w:pPr>
    </w:p>
    <w:p w14:paraId="2986DAAA" w14:textId="77777777" w:rsidR="00FD0FDA" w:rsidRPr="00E53D33" w:rsidRDefault="00FD0FDA" w:rsidP="00FD0FDA">
      <w:pPr>
        <w:pStyle w:val="PL"/>
      </w:pPr>
      <w:r w:rsidRPr="00E53D33">
        <w:rPr>
          <w:snapToGrid w:val="0"/>
        </w:rPr>
        <w:t>MulticastCommonConfigurationRefuse</w:t>
      </w:r>
      <w:r w:rsidRPr="00E53D33">
        <w:t>IEs F1AP-PROTOCOL-IES ::= {</w:t>
      </w:r>
    </w:p>
    <w:p w14:paraId="357F7A5C" w14:textId="77777777" w:rsidR="00FD0FDA" w:rsidRPr="00E53D33" w:rsidRDefault="00FD0FDA" w:rsidP="00FD0FDA">
      <w:pPr>
        <w:pStyle w:val="PL"/>
        <w:rPr>
          <w:noProof w:val="0"/>
        </w:rPr>
      </w:pPr>
      <w:r w:rsidRPr="00E53D33">
        <w:rPr>
          <w:noProof w:val="0"/>
        </w:rPr>
        <w:tab/>
        <w:t>{ ID id-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ignore</w:t>
      </w:r>
      <w:r w:rsidRPr="00E53D33">
        <w:rPr>
          <w:noProof w:val="0"/>
        </w:rPr>
        <w:tab/>
        <w:t>TYPE 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7685E3A6" w14:textId="77777777" w:rsidR="00FD0FDA"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97B5B68" w14:textId="77777777" w:rsidR="00FD0FDA" w:rsidRPr="00E53D33" w:rsidRDefault="00FD0FDA" w:rsidP="00FD0FDA">
      <w:pPr>
        <w:pStyle w:val="PL"/>
      </w:pPr>
      <w:r w:rsidRPr="00E53D33">
        <w:t>...</w:t>
      </w:r>
    </w:p>
    <w:p w14:paraId="5C6E613F" w14:textId="77777777" w:rsidR="00FD0FDA" w:rsidRPr="00E53D33" w:rsidRDefault="00FD0FDA" w:rsidP="00FD0FDA">
      <w:pPr>
        <w:pStyle w:val="PL"/>
      </w:pPr>
      <w:r w:rsidRPr="00221171">
        <w:t>}</w:t>
      </w:r>
    </w:p>
    <w:p w14:paraId="3264A891" w14:textId="77777777" w:rsidR="00F56CDB" w:rsidRPr="00F85EA2" w:rsidRDefault="00F56CDB" w:rsidP="0030753D">
      <w:pPr>
        <w:pStyle w:val="PL"/>
      </w:pPr>
    </w:p>
    <w:p w14:paraId="5AA39685" w14:textId="77777777" w:rsidR="00F56CDB" w:rsidRPr="00F85EA2" w:rsidRDefault="00F56CDB" w:rsidP="0030753D">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0753D">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lastRenderedPageBreak/>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0753D">
      <w:pPr>
        <w:pStyle w:val="PL"/>
      </w:pPr>
    </w:p>
    <w:p w14:paraId="1926A06E" w14:textId="77777777" w:rsidR="00F56CDB" w:rsidRPr="00F85EA2" w:rsidRDefault="00F56CDB" w:rsidP="0030753D">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0753D">
      <w:pPr>
        <w:pStyle w:val="PL"/>
      </w:pPr>
    </w:p>
    <w:p w14:paraId="6C563B4B" w14:textId="77777777" w:rsidR="00F56CDB" w:rsidRPr="00F85EA2" w:rsidRDefault="00F56CDB" w:rsidP="0030753D">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lastRenderedPageBreak/>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D2193A3" w:rsidR="00991704" w:rsidRPr="001B1528" w:rsidRDefault="00991704"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ins w:id="14729" w:author="Rapporteur" w:date="2024-01-16T17:52:00Z">
        <w:r w:rsidR="00B13FF0" w:rsidRPr="00EA5FA7">
          <w:t xml:space="preserve">ELEMENTARY </w:t>
        </w:r>
      </w:ins>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lastRenderedPageBreak/>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10046A55" w:rsidR="00991704" w:rsidRPr="001B1528" w:rsidRDefault="00991704"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ins w:id="14730" w:author="Rapporteur" w:date="2024-01-16T17:52:00Z">
        <w:r w:rsidR="00B13FF0" w:rsidRPr="00EA5FA7">
          <w:t xml:space="preserve">ELEMENTARY </w:t>
        </w:r>
      </w:ins>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lastRenderedPageBreak/>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6B51ED22" w:rsidR="00F530A5" w:rsidRPr="001B1528" w:rsidRDefault="00F530A5"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ins w:id="14731" w:author="Rapporteur" w:date="2024-01-16T17:52:00Z">
        <w:r w:rsidR="00B13FF0" w:rsidRPr="00EA5FA7">
          <w:t xml:space="preserve">ELEMENTARY </w:t>
        </w:r>
      </w:ins>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0753D">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13311919" w:rsidR="0058707A" w:rsidRPr="001B1528" w:rsidRDefault="0058707A" w:rsidP="0030753D">
      <w:pPr>
        <w:pStyle w:val="PL"/>
        <w:outlineLvl w:val="3"/>
        <w:rPr>
          <w:snapToGrid w:val="0"/>
        </w:rPr>
      </w:pPr>
      <w:r w:rsidRPr="001B1528">
        <w:rPr>
          <w:snapToGrid w:val="0"/>
        </w:rPr>
        <w:t xml:space="preserve">-- </w:t>
      </w:r>
      <w:r>
        <w:rPr>
          <w:snapToGrid w:val="0"/>
        </w:rPr>
        <w:t xml:space="preserve">PPS CONFIGURATION </w:t>
      </w:r>
      <w:ins w:id="14732" w:author="Rapporteur" w:date="2024-01-16T17:52:00Z">
        <w:r w:rsidR="00B13FF0" w:rsidRPr="00EA5FA7">
          <w:t xml:space="preserve">ELEMENTARY </w:t>
        </w:r>
      </w:ins>
      <w:r>
        <w:rPr>
          <w:snapToGrid w:val="0"/>
        </w:rPr>
        <w:t>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0753D">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30753D">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0753D">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lastRenderedPageBreak/>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5D64E6EC" w:rsidR="004377D3" w:rsidRDefault="004377D3" w:rsidP="0030753D">
      <w:pPr>
        <w:pStyle w:val="PL"/>
        <w:outlineLvl w:val="3"/>
      </w:pPr>
      <w:r>
        <w:t xml:space="preserve">-- MEASUREMENT PRECONFIGURATION </w:t>
      </w:r>
      <w:ins w:id="14733" w:author="Rapporteur" w:date="2024-01-16T17:52:00Z">
        <w:r w:rsidR="00B13FF0" w:rsidRPr="00EA5FA7">
          <w:t xml:space="preserve">ELEMENTARY </w:t>
        </w:r>
      </w:ins>
      <w:r>
        <w:t>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0753D">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0753D">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lastRenderedPageBreak/>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0753D">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4866E76E" w:rsidR="004377D3" w:rsidRDefault="004377D3" w:rsidP="0030753D">
      <w:pPr>
        <w:pStyle w:val="PL"/>
        <w:outlineLvl w:val="3"/>
      </w:pPr>
      <w:r>
        <w:t xml:space="preserve">-- MEASUREMENT ACTIVATION </w:t>
      </w:r>
      <w:ins w:id="14734" w:author="Rapporteur" w:date="2024-01-16T17:52:00Z">
        <w:r w:rsidR="00B13FF0" w:rsidRPr="00EA5FA7">
          <w:t xml:space="preserve">ELEMENTARY </w:t>
        </w:r>
      </w:ins>
      <w:r>
        <w:t>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0753D">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4261FA21" w:rsidR="001B0546" w:rsidRPr="00036EE1" w:rsidRDefault="001B0546" w:rsidP="0030753D">
      <w:pPr>
        <w:pStyle w:val="PL"/>
        <w:outlineLvl w:val="3"/>
        <w:rPr>
          <w:snapToGrid w:val="0"/>
        </w:rPr>
      </w:pPr>
      <w:r w:rsidRPr="00036EE1">
        <w:rPr>
          <w:snapToGrid w:val="0"/>
        </w:rPr>
        <w:t xml:space="preserve">-- </w:t>
      </w:r>
      <w:r w:rsidRPr="004642B5">
        <w:rPr>
          <w:snapToGrid w:val="0"/>
        </w:rPr>
        <w:t>QOE INFORMATION TRANSFER</w:t>
      </w:r>
      <w:ins w:id="14735" w:author="Rapporteur" w:date="2024-01-16T17:51:00Z">
        <w:r w:rsidR="00B13FF0">
          <w:rPr>
            <w:snapToGrid w:val="0"/>
          </w:rPr>
          <w:t xml:space="preserve"> </w:t>
        </w:r>
        <w:r w:rsidR="00B13FF0" w:rsidRPr="00EA5FA7">
          <w:t xml:space="preserve">ELEMENTARY </w:t>
        </w:r>
        <w:r w:rsidR="00B13FF0">
          <w:rPr>
            <w:snapToGrid w:val="0"/>
          </w:rPr>
          <w:t>PROCEDURE</w:t>
        </w:r>
      </w:ins>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0753D">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54406222" w:rsidR="00E00E22" w:rsidRDefault="00E00E22" w:rsidP="002F7267">
      <w:pPr>
        <w:pStyle w:val="PL"/>
        <w:rPr>
          <w:ins w:id="14736" w:author="Rapporteur" w:date="2024-01-16T17:57:00Z"/>
        </w:rPr>
      </w:pPr>
    </w:p>
    <w:p w14:paraId="43D00C56" w14:textId="77777777" w:rsidR="000A6D64" w:rsidRDefault="000A6D64" w:rsidP="000A6D64">
      <w:pPr>
        <w:pStyle w:val="PL"/>
        <w:rPr>
          <w:ins w:id="14737" w:author="Rapporteur" w:date="2024-01-16T17:57:00Z"/>
        </w:rPr>
      </w:pPr>
    </w:p>
    <w:p w14:paraId="1F762286" w14:textId="77777777" w:rsidR="000A6D64" w:rsidRPr="00EA5FA7" w:rsidRDefault="000A6D64" w:rsidP="000A6D64">
      <w:pPr>
        <w:pStyle w:val="PL"/>
        <w:rPr>
          <w:ins w:id="14738" w:author="Rapporteur" w:date="2024-01-16T17:57:00Z"/>
        </w:rPr>
      </w:pPr>
      <w:ins w:id="14739" w:author="Rapporteur" w:date="2024-01-16T17:57:00Z">
        <w:r w:rsidRPr="00EA5FA7">
          <w:t>-- **************************************************************</w:t>
        </w:r>
      </w:ins>
    </w:p>
    <w:p w14:paraId="12173C02" w14:textId="77777777" w:rsidR="000A6D64" w:rsidRPr="00EA5FA7" w:rsidRDefault="000A6D64" w:rsidP="000A6D64">
      <w:pPr>
        <w:pStyle w:val="PL"/>
        <w:rPr>
          <w:ins w:id="14740" w:author="Rapporteur" w:date="2024-01-16T17:57:00Z"/>
        </w:rPr>
      </w:pPr>
      <w:ins w:id="14741" w:author="Rapporteur" w:date="2024-01-16T17:57:00Z">
        <w:r w:rsidRPr="00EA5FA7">
          <w:t>--</w:t>
        </w:r>
      </w:ins>
    </w:p>
    <w:p w14:paraId="6F0F7147" w14:textId="0B432318" w:rsidR="000A6D64" w:rsidRPr="000A6D64" w:rsidRDefault="000A6D64" w:rsidP="000A6D64">
      <w:pPr>
        <w:pStyle w:val="PL"/>
        <w:outlineLvl w:val="3"/>
        <w:rPr>
          <w:ins w:id="14742" w:author="Rapporteur" w:date="2024-01-16T17:57:00Z"/>
          <w:rPrChange w:id="14743" w:author="Rapporteur" w:date="2024-01-16T17:58:00Z">
            <w:rPr>
              <w:ins w:id="14744" w:author="Rapporteur" w:date="2024-01-16T17:57:00Z"/>
              <w:snapToGrid w:val="0"/>
            </w:rPr>
          </w:rPrChange>
        </w:rPr>
      </w:pPr>
      <w:ins w:id="14745" w:author="Rapporteur" w:date="2024-01-16T17:58:00Z">
        <w:r w:rsidRPr="00EA5FA7">
          <w:t>--</w:t>
        </w:r>
        <w:r>
          <w:t xml:space="preserve"> </w:t>
        </w:r>
      </w:ins>
      <w:ins w:id="14746" w:author="Rapporteur" w:date="2024-01-16T17:57:00Z">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ins>
    </w:p>
    <w:p w14:paraId="5597368E" w14:textId="77777777" w:rsidR="000A6D64" w:rsidRPr="00EA5FA7" w:rsidRDefault="000A6D64" w:rsidP="000A6D64">
      <w:pPr>
        <w:pStyle w:val="PL"/>
        <w:rPr>
          <w:ins w:id="14747" w:author="Rapporteur" w:date="2024-01-16T17:58:00Z"/>
        </w:rPr>
      </w:pPr>
      <w:ins w:id="14748" w:author="Rapporteur" w:date="2024-01-16T17:58:00Z">
        <w:r w:rsidRPr="00EA5FA7">
          <w:t>--</w:t>
        </w:r>
      </w:ins>
    </w:p>
    <w:p w14:paraId="67238733" w14:textId="77777777" w:rsidR="000A6D64" w:rsidRPr="00EA5FA7" w:rsidRDefault="000A6D64" w:rsidP="000A6D64">
      <w:pPr>
        <w:pStyle w:val="PL"/>
        <w:rPr>
          <w:ins w:id="14749" w:author="Rapporteur" w:date="2024-01-16T17:58:00Z"/>
        </w:rPr>
      </w:pPr>
      <w:ins w:id="14750" w:author="Rapporteur" w:date="2024-01-16T17:58:00Z">
        <w:r w:rsidRPr="00EA5FA7">
          <w:t>-- **************************************************************</w:t>
        </w:r>
      </w:ins>
    </w:p>
    <w:p w14:paraId="4501A2F8" w14:textId="050D6CB1" w:rsidR="000A6D64" w:rsidRDefault="000A6D64"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77ED55FD" w14:textId="77777777" w:rsidR="00733AEB" w:rsidRDefault="00733AEB" w:rsidP="00733AEB">
      <w:pPr>
        <w:pStyle w:val="PL"/>
        <w:rPr>
          <w:snapToGrid w:val="0"/>
        </w:rPr>
      </w:pPr>
    </w:p>
    <w:p w14:paraId="72A1DDF6" w14:textId="77777777" w:rsidR="000A6D64" w:rsidRPr="00EA5FA7" w:rsidRDefault="000A6D64" w:rsidP="000A6D64">
      <w:pPr>
        <w:pStyle w:val="PL"/>
        <w:rPr>
          <w:ins w:id="14751" w:author="Rapporteur" w:date="2024-01-16T17:58:00Z"/>
        </w:rPr>
      </w:pPr>
      <w:ins w:id="14752" w:author="Rapporteur" w:date="2024-01-16T17:58:00Z">
        <w:r w:rsidRPr="00EA5FA7">
          <w:t>-- **************************************************************</w:t>
        </w:r>
      </w:ins>
    </w:p>
    <w:p w14:paraId="46CD1CD4" w14:textId="77777777" w:rsidR="000A6D64" w:rsidRPr="00EA5FA7" w:rsidRDefault="000A6D64" w:rsidP="000A6D64">
      <w:pPr>
        <w:pStyle w:val="PL"/>
        <w:rPr>
          <w:ins w:id="14753" w:author="Rapporteur" w:date="2024-01-16T17:58:00Z"/>
        </w:rPr>
      </w:pPr>
      <w:ins w:id="14754" w:author="Rapporteur" w:date="2024-01-16T17:58:00Z">
        <w:r w:rsidRPr="00EA5FA7">
          <w:lastRenderedPageBreak/>
          <w:t>--</w:t>
        </w:r>
      </w:ins>
    </w:p>
    <w:p w14:paraId="45D7D199" w14:textId="5E2BEE0F" w:rsidR="000A6D64" w:rsidRPr="002D5C02" w:rsidRDefault="000A6D64">
      <w:pPr>
        <w:pStyle w:val="PL"/>
        <w:outlineLvl w:val="3"/>
        <w:rPr>
          <w:ins w:id="14755" w:author="Rapporteur" w:date="2024-01-16T17:58:00Z"/>
        </w:rPr>
        <w:pPrChange w:id="14756" w:author="Rapporteur" w:date="2024-01-16T18:02:00Z">
          <w:pPr>
            <w:pStyle w:val="PL"/>
          </w:pPr>
        </w:pPrChange>
      </w:pPr>
      <w:ins w:id="14757" w:author="Rapporteur" w:date="2024-01-16T17:58:00Z">
        <w:r w:rsidRPr="00EA5FA7">
          <w:t>--</w:t>
        </w:r>
        <w:r>
          <w:t xml:space="preserve"> </w:t>
        </w:r>
      </w:ins>
      <w:ins w:id="14758" w:author="Rapporteur" w:date="2024-01-16T18:00:00Z">
        <w:r>
          <w:rPr>
            <w:rFonts w:eastAsia="Yu Mincho"/>
          </w:rPr>
          <w:t>DU-CU CELL SWITCH NOTIFICATION</w:t>
        </w:r>
      </w:ins>
      <w:ins w:id="14759" w:author="Rapporteur" w:date="2024-01-16T17:58:00Z">
        <w:r>
          <w:rPr>
            <w:rFonts w:eastAsia="Yu Mincho"/>
          </w:rPr>
          <w:t xml:space="preserve"> </w:t>
        </w:r>
        <w:r w:rsidRPr="00EA5FA7">
          <w:t xml:space="preserve">ELEMENTARY </w:t>
        </w:r>
        <w:r>
          <w:rPr>
            <w:snapToGrid w:val="0"/>
          </w:rPr>
          <w:t>PROCEDURE</w:t>
        </w:r>
      </w:ins>
    </w:p>
    <w:p w14:paraId="0390B998" w14:textId="77777777" w:rsidR="000A6D64" w:rsidRPr="00EA5FA7" w:rsidRDefault="000A6D64" w:rsidP="000A6D64">
      <w:pPr>
        <w:pStyle w:val="PL"/>
        <w:rPr>
          <w:ins w:id="14760" w:author="Rapporteur" w:date="2024-01-16T17:58:00Z"/>
        </w:rPr>
      </w:pPr>
      <w:ins w:id="14761" w:author="Rapporteur" w:date="2024-01-16T17:58:00Z">
        <w:r w:rsidRPr="00EA5FA7">
          <w:t>--</w:t>
        </w:r>
      </w:ins>
    </w:p>
    <w:p w14:paraId="622CBBFB" w14:textId="77777777" w:rsidR="000A6D64" w:rsidRPr="00EA5FA7" w:rsidRDefault="000A6D64" w:rsidP="000A6D64">
      <w:pPr>
        <w:pStyle w:val="PL"/>
        <w:rPr>
          <w:ins w:id="14762" w:author="Rapporteur" w:date="2024-01-16T17:58:00Z"/>
        </w:rPr>
      </w:pPr>
      <w:ins w:id="14763" w:author="Rapporteur" w:date="2024-01-16T17:58:00Z">
        <w:r w:rsidRPr="00EA5FA7">
          <w:t>-- **************************************************************</w:t>
        </w:r>
      </w:ins>
    </w:p>
    <w:p w14:paraId="09B8C9E9" w14:textId="77777777" w:rsidR="000A6D64" w:rsidRDefault="000A6D64" w:rsidP="00733AEB">
      <w:pPr>
        <w:pStyle w:val="PL"/>
        <w:rPr>
          <w:ins w:id="14764" w:author="Rapporteur" w:date="2024-01-16T17:58:00Z"/>
          <w:noProof w:val="0"/>
        </w:rPr>
      </w:pPr>
    </w:p>
    <w:p w14:paraId="6708C963" w14:textId="10403187" w:rsidR="00733AEB" w:rsidRPr="00EA5FA7" w:rsidRDefault="00733AEB" w:rsidP="00733AEB">
      <w:pPr>
        <w:pStyle w:val="PL"/>
        <w:rPr>
          <w:noProof w:val="0"/>
        </w:rPr>
      </w:pPr>
      <w:r w:rsidRPr="00EA5FA7">
        <w:rPr>
          <w:noProof w:val="0"/>
        </w:rPr>
        <w:t>-- **************************************************************</w:t>
      </w:r>
    </w:p>
    <w:p w14:paraId="5722CC2E" w14:textId="77777777" w:rsidR="00733AEB" w:rsidRPr="00EA5FA7" w:rsidRDefault="00733AEB" w:rsidP="00733AEB">
      <w:pPr>
        <w:pStyle w:val="PL"/>
        <w:rPr>
          <w:noProof w:val="0"/>
        </w:rPr>
      </w:pPr>
      <w:r w:rsidRPr="00EA5FA7">
        <w:rPr>
          <w:noProof w:val="0"/>
        </w:rPr>
        <w:t>--</w:t>
      </w:r>
    </w:p>
    <w:p w14:paraId="6CFFEC28" w14:textId="77777777" w:rsidR="00733AEB" w:rsidRPr="00EA5FA7" w:rsidRDefault="00733AEB" w:rsidP="00733AEB">
      <w:pPr>
        <w:pStyle w:val="PL"/>
        <w:outlineLvl w:val="4"/>
        <w:rPr>
          <w:noProof w:val="0"/>
        </w:rPr>
      </w:pPr>
      <w:r w:rsidRPr="00EA5FA7">
        <w:rPr>
          <w:noProof w:val="0"/>
        </w:rPr>
        <w:t xml:space="preserve">-- </w:t>
      </w:r>
      <w:r>
        <w:rPr>
          <w:noProof w:val="0"/>
        </w:rPr>
        <w:t>DU-CU Cell Switch Notification</w:t>
      </w:r>
    </w:p>
    <w:p w14:paraId="3113A681" w14:textId="77777777" w:rsidR="00733AEB" w:rsidRPr="00EA5FA7" w:rsidRDefault="00733AEB" w:rsidP="00733AEB">
      <w:pPr>
        <w:pStyle w:val="PL"/>
        <w:rPr>
          <w:noProof w:val="0"/>
        </w:rPr>
      </w:pPr>
      <w:r w:rsidRPr="00EA5FA7">
        <w:rPr>
          <w:noProof w:val="0"/>
        </w:rPr>
        <w:t>--</w:t>
      </w:r>
    </w:p>
    <w:p w14:paraId="59E772F6" w14:textId="77777777" w:rsidR="00733AEB" w:rsidRPr="00EA5FA7" w:rsidRDefault="00733AEB" w:rsidP="00733AEB">
      <w:pPr>
        <w:pStyle w:val="PL"/>
        <w:rPr>
          <w:noProof w:val="0"/>
        </w:rPr>
      </w:pPr>
      <w:r w:rsidRPr="00EA5FA7">
        <w:rPr>
          <w:noProof w:val="0"/>
        </w:rPr>
        <w:t>-- **************************************************************</w:t>
      </w:r>
    </w:p>
    <w:p w14:paraId="1F3227E1" w14:textId="77777777" w:rsidR="00733AEB" w:rsidRPr="00EA5FA7" w:rsidRDefault="00733AEB" w:rsidP="00733AEB">
      <w:pPr>
        <w:pStyle w:val="PL"/>
        <w:rPr>
          <w:noProof w:val="0"/>
        </w:rPr>
      </w:pPr>
    </w:p>
    <w:p w14:paraId="6230946A" w14:textId="77777777" w:rsidR="00733AEB" w:rsidRPr="00EA5FA7" w:rsidRDefault="00733AEB" w:rsidP="00733AEB">
      <w:pPr>
        <w:pStyle w:val="PL"/>
        <w:rPr>
          <w:noProof w:val="0"/>
        </w:rPr>
      </w:pPr>
      <w:r>
        <w:rPr>
          <w:noProof w:val="0"/>
        </w:rPr>
        <w:t>DUCUCellSwitchNotification</w:t>
      </w:r>
      <w:r w:rsidRPr="00EA5FA7">
        <w:rPr>
          <w:noProof w:val="0"/>
        </w:rPr>
        <w:t xml:space="preserve"> ::= SEQUENCE {</w:t>
      </w:r>
    </w:p>
    <w:p w14:paraId="7CBA90C1" w14:textId="77777777" w:rsidR="00733AEB" w:rsidRPr="00EA5FA7" w:rsidRDefault="00733AEB" w:rsidP="00733AEB">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DUCUCellSwitchNotification</w:t>
      </w:r>
      <w:r w:rsidRPr="00EA5FA7">
        <w:rPr>
          <w:noProof w:val="0"/>
        </w:rPr>
        <w:t>IEs}},</w:t>
      </w:r>
    </w:p>
    <w:p w14:paraId="1C502BAF" w14:textId="77777777" w:rsidR="00733AEB" w:rsidRPr="00EA5FA7" w:rsidRDefault="00733AEB" w:rsidP="00733AEB">
      <w:pPr>
        <w:pStyle w:val="PL"/>
        <w:rPr>
          <w:noProof w:val="0"/>
        </w:rPr>
      </w:pPr>
      <w:r w:rsidRPr="00EA5FA7">
        <w:rPr>
          <w:noProof w:val="0"/>
        </w:rPr>
        <w:tab/>
        <w:t>...</w:t>
      </w:r>
    </w:p>
    <w:p w14:paraId="4AA89DE2" w14:textId="77777777" w:rsidR="00733AEB" w:rsidRPr="00EA5FA7" w:rsidRDefault="00733AEB" w:rsidP="00733AEB">
      <w:pPr>
        <w:pStyle w:val="PL"/>
        <w:rPr>
          <w:noProof w:val="0"/>
        </w:rPr>
      </w:pPr>
      <w:r w:rsidRPr="00EA5FA7">
        <w:rPr>
          <w:noProof w:val="0"/>
        </w:rPr>
        <w:t>}</w:t>
      </w:r>
    </w:p>
    <w:p w14:paraId="41BDC19D" w14:textId="77777777" w:rsidR="00733AEB" w:rsidRPr="00EA5FA7" w:rsidRDefault="00733AEB" w:rsidP="00733AEB">
      <w:pPr>
        <w:pStyle w:val="PL"/>
        <w:rPr>
          <w:noProof w:val="0"/>
        </w:rPr>
      </w:pPr>
    </w:p>
    <w:p w14:paraId="27B98E0F" w14:textId="77777777" w:rsidR="00733AEB" w:rsidRPr="00EA5FA7" w:rsidRDefault="00733AEB" w:rsidP="00733AEB">
      <w:pPr>
        <w:pStyle w:val="PL"/>
        <w:rPr>
          <w:noProof w:val="0"/>
        </w:rPr>
      </w:pPr>
      <w:r>
        <w:rPr>
          <w:noProof w:val="0"/>
        </w:rPr>
        <w:t>DUCUCellSwitchNotification</w:t>
      </w:r>
      <w:r w:rsidRPr="00EA5FA7">
        <w:rPr>
          <w:noProof w:val="0"/>
        </w:rPr>
        <w:t>IEs F1AP-PROTOCOL-IES ::= {</w:t>
      </w:r>
    </w:p>
    <w:p w14:paraId="148BB01E" w14:textId="77777777" w:rsidR="00733AEB" w:rsidRPr="00EA5FA7" w:rsidRDefault="00733AEB" w:rsidP="00733AE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DF01A22" w14:textId="77777777" w:rsidR="00733AEB" w:rsidRPr="00EA5FA7" w:rsidRDefault="00733AEB" w:rsidP="00733AE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F275CC7" w14:textId="77777777" w:rsidR="00733AEB" w:rsidRPr="00EA5FA7" w:rsidRDefault="00733AEB" w:rsidP="00733AEB">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741EEA46" w14:textId="77777777" w:rsidR="00733AEB" w:rsidRPr="00EA5FA7" w:rsidRDefault="00733AEB" w:rsidP="00733AEB">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610E712B" w14:textId="77777777" w:rsidR="00733AEB" w:rsidRPr="00EA5FA7" w:rsidRDefault="00733AEB" w:rsidP="00733AEB">
      <w:pPr>
        <w:pStyle w:val="PL"/>
        <w:rPr>
          <w:noProof w:val="0"/>
        </w:rPr>
      </w:pPr>
      <w:r w:rsidRPr="00EA5FA7">
        <w:rPr>
          <w:noProof w:val="0"/>
        </w:rPr>
        <w:tab/>
        <w:t>...</w:t>
      </w:r>
    </w:p>
    <w:p w14:paraId="021874A3" w14:textId="77777777" w:rsidR="00733AEB" w:rsidRPr="00EA5FA7" w:rsidRDefault="00733AEB" w:rsidP="00733AEB">
      <w:pPr>
        <w:pStyle w:val="PL"/>
        <w:rPr>
          <w:noProof w:val="0"/>
        </w:rPr>
      </w:pPr>
      <w:r w:rsidRPr="00EA5FA7">
        <w:rPr>
          <w:noProof w:val="0"/>
        </w:rPr>
        <w:t>}</w:t>
      </w:r>
    </w:p>
    <w:p w14:paraId="7F3F47E9" w14:textId="77777777" w:rsidR="00733AEB" w:rsidRDefault="00733AEB" w:rsidP="00733AEB">
      <w:pPr>
        <w:pStyle w:val="PL"/>
        <w:rPr>
          <w:snapToGrid w:val="0"/>
        </w:rPr>
      </w:pPr>
    </w:p>
    <w:p w14:paraId="39B6A66A" w14:textId="77777777" w:rsidR="00733AEB" w:rsidRDefault="00733AEB" w:rsidP="00733AEB">
      <w:pPr>
        <w:pStyle w:val="PL"/>
        <w:rPr>
          <w:snapToGrid w:val="0"/>
        </w:rPr>
      </w:pPr>
    </w:p>
    <w:p w14:paraId="11269629" w14:textId="77777777" w:rsidR="000A6D64" w:rsidRPr="00EA5FA7" w:rsidRDefault="000A6D64" w:rsidP="000A6D64">
      <w:pPr>
        <w:pStyle w:val="PL"/>
        <w:rPr>
          <w:ins w:id="14765" w:author="Rapporteur" w:date="2024-01-16T17:59:00Z"/>
        </w:rPr>
      </w:pPr>
      <w:ins w:id="14766" w:author="Rapporteur" w:date="2024-01-16T17:59:00Z">
        <w:r w:rsidRPr="00EA5FA7">
          <w:t>-- **************************************************************</w:t>
        </w:r>
      </w:ins>
    </w:p>
    <w:p w14:paraId="105B644F" w14:textId="77777777" w:rsidR="000A6D64" w:rsidRPr="00EA5FA7" w:rsidRDefault="000A6D64" w:rsidP="000A6D64">
      <w:pPr>
        <w:pStyle w:val="PL"/>
        <w:rPr>
          <w:ins w:id="14767" w:author="Rapporteur" w:date="2024-01-16T17:59:00Z"/>
        </w:rPr>
      </w:pPr>
      <w:ins w:id="14768" w:author="Rapporteur" w:date="2024-01-16T17:59:00Z">
        <w:r w:rsidRPr="00EA5FA7">
          <w:t>--</w:t>
        </w:r>
      </w:ins>
    </w:p>
    <w:p w14:paraId="1D23F422" w14:textId="421E7BBF" w:rsidR="000A6D64" w:rsidRPr="002D5C02" w:rsidRDefault="000A6D64">
      <w:pPr>
        <w:pStyle w:val="PL"/>
        <w:outlineLvl w:val="3"/>
        <w:rPr>
          <w:ins w:id="14769" w:author="Rapporteur" w:date="2024-01-16T17:59:00Z"/>
        </w:rPr>
        <w:pPrChange w:id="14770" w:author="Rapporteur" w:date="2024-01-16T17:59:00Z">
          <w:pPr>
            <w:pStyle w:val="PL"/>
          </w:pPr>
        </w:pPrChange>
      </w:pPr>
      <w:ins w:id="14771" w:author="Rapporteur" w:date="2024-01-16T17:59:00Z">
        <w:r w:rsidRPr="00EA5FA7">
          <w:t>--</w:t>
        </w:r>
        <w:r>
          <w:t xml:space="preserve"> </w:t>
        </w:r>
      </w:ins>
      <w:ins w:id="14772" w:author="Rapporteur" w:date="2024-01-16T18:01:00Z">
        <w:r>
          <w:rPr>
            <w:rFonts w:eastAsia="Yu Mincho"/>
          </w:rPr>
          <w:t>CU-DU CELL SWITCH NOTIFICATION</w:t>
        </w:r>
        <w:r w:rsidRPr="00EA5FA7">
          <w:t xml:space="preserve"> </w:t>
        </w:r>
      </w:ins>
      <w:ins w:id="14773" w:author="Rapporteur" w:date="2024-01-16T17:59:00Z">
        <w:r w:rsidRPr="00EA5FA7">
          <w:t xml:space="preserve">ELEMENTARY </w:t>
        </w:r>
        <w:r>
          <w:rPr>
            <w:snapToGrid w:val="0"/>
          </w:rPr>
          <w:t>PROCEDURE</w:t>
        </w:r>
      </w:ins>
    </w:p>
    <w:p w14:paraId="07597021" w14:textId="77777777" w:rsidR="000A6D64" w:rsidRPr="00EA5FA7" w:rsidRDefault="000A6D64" w:rsidP="000A6D64">
      <w:pPr>
        <w:pStyle w:val="PL"/>
        <w:rPr>
          <w:ins w:id="14774" w:author="Rapporteur" w:date="2024-01-16T17:59:00Z"/>
        </w:rPr>
      </w:pPr>
      <w:ins w:id="14775" w:author="Rapporteur" w:date="2024-01-16T17:59:00Z">
        <w:r w:rsidRPr="00EA5FA7">
          <w:t>--</w:t>
        </w:r>
      </w:ins>
    </w:p>
    <w:p w14:paraId="0D2F692C" w14:textId="77777777" w:rsidR="000A6D64" w:rsidRPr="00EA5FA7" w:rsidRDefault="000A6D64" w:rsidP="000A6D64">
      <w:pPr>
        <w:pStyle w:val="PL"/>
        <w:rPr>
          <w:ins w:id="14776" w:author="Rapporteur" w:date="2024-01-16T17:59:00Z"/>
        </w:rPr>
      </w:pPr>
      <w:ins w:id="14777" w:author="Rapporteur" w:date="2024-01-16T17:59:00Z">
        <w:r w:rsidRPr="00EA5FA7">
          <w:t>-- **************************************************************</w:t>
        </w:r>
      </w:ins>
    </w:p>
    <w:p w14:paraId="1B7CD1A9" w14:textId="77777777" w:rsidR="000A6D64" w:rsidRDefault="000A6D64" w:rsidP="00733AEB">
      <w:pPr>
        <w:pStyle w:val="PL"/>
        <w:rPr>
          <w:ins w:id="14778" w:author="Rapporteur" w:date="2024-01-16T17:59:00Z"/>
          <w:noProof w:val="0"/>
        </w:rPr>
      </w:pPr>
    </w:p>
    <w:p w14:paraId="2F1B0926" w14:textId="03E24BA6" w:rsidR="00733AEB" w:rsidRPr="00EA5FA7" w:rsidRDefault="00733AEB" w:rsidP="00733AEB">
      <w:pPr>
        <w:pStyle w:val="PL"/>
        <w:rPr>
          <w:noProof w:val="0"/>
        </w:rPr>
      </w:pPr>
      <w:r w:rsidRPr="00EA5FA7">
        <w:rPr>
          <w:noProof w:val="0"/>
        </w:rPr>
        <w:t>-- **************************************************************</w:t>
      </w:r>
    </w:p>
    <w:p w14:paraId="3B3ACC13" w14:textId="77777777" w:rsidR="00733AEB" w:rsidRPr="00EA5FA7" w:rsidRDefault="00733AEB" w:rsidP="00733AEB">
      <w:pPr>
        <w:pStyle w:val="PL"/>
        <w:rPr>
          <w:noProof w:val="0"/>
        </w:rPr>
      </w:pPr>
      <w:r w:rsidRPr="00EA5FA7">
        <w:rPr>
          <w:noProof w:val="0"/>
        </w:rPr>
        <w:t>--</w:t>
      </w:r>
    </w:p>
    <w:p w14:paraId="59B3C380" w14:textId="77777777" w:rsidR="00733AEB" w:rsidRPr="00EA5FA7" w:rsidRDefault="00733AEB" w:rsidP="00733AEB">
      <w:pPr>
        <w:pStyle w:val="PL"/>
        <w:outlineLvl w:val="4"/>
        <w:rPr>
          <w:noProof w:val="0"/>
        </w:rPr>
      </w:pPr>
      <w:r w:rsidRPr="00EA5FA7">
        <w:rPr>
          <w:noProof w:val="0"/>
        </w:rPr>
        <w:t xml:space="preserve">-- </w:t>
      </w:r>
      <w:r>
        <w:rPr>
          <w:noProof w:val="0"/>
        </w:rPr>
        <w:t>CU-DU Cell Switch Notification</w:t>
      </w:r>
    </w:p>
    <w:p w14:paraId="605FF418" w14:textId="77777777" w:rsidR="00733AEB" w:rsidRPr="00EA5FA7" w:rsidRDefault="00733AEB" w:rsidP="00733AEB">
      <w:pPr>
        <w:pStyle w:val="PL"/>
        <w:rPr>
          <w:noProof w:val="0"/>
        </w:rPr>
      </w:pPr>
      <w:r w:rsidRPr="00EA5FA7">
        <w:rPr>
          <w:noProof w:val="0"/>
        </w:rPr>
        <w:t>--</w:t>
      </w:r>
    </w:p>
    <w:p w14:paraId="5C241A74" w14:textId="77777777" w:rsidR="00733AEB" w:rsidRPr="00EA5FA7" w:rsidRDefault="00733AEB" w:rsidP="00733AEB">
      <w:pPr>
        <w:pStyle w:val="PL"/>
        <w:rPr>
          <w:noProof w:val="0"/>
        </w:rPr>
      </w:pPr>
      <w:r w:rsidRPr="00EA5FA7">
        <w:rPr>
          <w:noProof w:val="0"/>
        </w:rPr>
        <w:t>-- **************************************************************</w:t>
      </w:r>
    </w:p>
    <w:p w14:paraId="7017B6E5" w14:textId="77777777" w:rsidR="00733AEB" w:rsidRPr="00EA5FA7" w:rsidRDefault="00733AEB" w:rsidP="00733AEB">
      <w:pPr>
        <w:pStyle w:val="PL"/>
        <w:rPr>
          <w:noProof w:val="0"/>
        </w:rPr>
      </w:pPr>
    </w:p>
    <w:p w14:paraId="58D05877" w14:textId="77777777" w:rsidR="00733AEB" w:rsidRPr="00EA5FA7" w:rsidRDefault="00733AEB" w:rsidP="00733AEB">
      <w:pPr>
        <w:pStyle w:val="PL"/>
        <w:rPr>
          <w:noProof w:val="0"/>
        </w:rPr>
      </w:pPr>
      <w:r>
        <w:rPr>
          <w:noProof w:val="0"/>
        </w:rPr>
        <w:t>CUDUCellSwitchNotification</w:t>
      </w:r>
      <w:r w:rsidRPr="00EA5FA7">
        <w:rPr>
          <w:noProof w:val="0"/>
        </w:rPr>
        <w:t xml:space="preserve"> ::= SEQUENCE {</w:t>
      </w:r>
    </w:p>
    <w:p w14:paraId="4BDEAF03" w14:textId="77777777" w:rsidR="00733AEB" w:rsidRPr="00EA5FA7" w:rsidRDefault="00733AEB" w:rsidP="00733AEB">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CUDUCellSwitchNotification</w:t>
      </w:r>
      <w:r w:rsidRPr="00EA5FA7">
        <w:rPr>
          <w:noProof w:val="0"/>
        </w:rPr>
        <w:t>IEs}},</w:t>
      </w:r>
    </w:p>
    <w:p w14:paraId="38ECE181" w14:textId="77777777" w:rsidR="00733AEB" w:rsidRPr="00EA5FA7" w:rsidRDefault="00733AEB" w:rsidP="00733AEB">
      <w:pPr>
        <w:pStyle w:val="PL"/>
        <w:rPr>
          <w:noProof w:val="0"/>
        </w:rPr>
      </w:pPr>
      <w:r w:rsidRPr="00EA5FA7">
        <w:rPr>
          <w:noProof w:val="0"/>
        </w:rPr>
        <w:tab/>
        <w:t>...</w:t>
      </w:r>
    </w:p>
    <w:p w14:paraId="7293DC6A" w14:textId="77777777" w:rsidR="00733AEB" w:rsidRPr="00EA5FA7" w:rsidRDefault="00733AEB" w:rsidP="00733AEB">
      <w:pPr>
        <w:pStyle w:val="PL"/>
        <w:rPr>
          <w:noProof w:val="0"/>
        </w:rPr>
      </w:pPr>
      <w:r w:rsidRPr="00EA5FA7">
        <w:rPr>
          <w:noProof w:val="0"/>
        </w:rPr>
        <w:t>}</w:t>
      </w:r>
    </w:p>
    <w:p w14:paraId="2D7BC472" w14:textId="77777777" w:rsidR="00733AEB" w:rsidRPr="00EA5FA7" w:rsidRDefault="00733AEB" w:rsidP="00733AEB">
      <w:pPr>
        <w:pStyle w:val="PL"/>
        <w:rPr>
          <w:noProof w:val="0"/>
        </w:rPr>
      </w:pPr>
    </w:p>
    <w:p w14:paraId="002C1FA9" w14:textId="77777777" w:rsidR="00733AEB" w:rsidRPr="00EA5FA7" w:rsidRDefault="00733AEB" w:rsidP="00733AEB">
      <w:pPr>
        <w:pStyle w:val="PL"/>
        <w:rPr>
          <w:noProof w:val="0"/>
        </w:rPr>
      </w:pPr>
      <w:r>
        <w:rPr>
          <w:noProof w:val="0"/>
        </w:rPr>
        <w:t>CUDUCellSwitchNotification</w:t>
      </w:r>
      <w:r w:rsidRPr="00EA5FA7">
        <w:rPr>
          <w:noProof w:val="0"/>
        </w:rPr>
        <w:t>IEs F1AP-PROTOCOL-IES ::= {</w:t>
      </w:r>
    </w:p>
    <w:p w14:paraId="37C74C7E" w14:textId="77777777" w:rsidR="00733AEB" w:rsidRPr="00EA5FA7" w:rsidRDefault="00733AEB" w:rsidP="00733AE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3CE5D28" w14:textId="77777777" w:rsidR="00733AEB" w:rsidRPr="00EA5FA7" w:rsidRDefault="00733AEB" w:rsidP="00733AE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ED8B886" w14:textId="77777777" w:rsidR="00733AEB" w:rsidRPr="00EA5FA7" w:rsidRDefault="00733AEB" w:rsidP="00733AEB">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6B2BC338" w14:textId="77777777" w:rsidR="00733AEB" w:rsidRPr="00EA5FA7" w:rsidRDefault="00733AEB" w:rsidP="00733AEB">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08ED33AF" w14:textId="77777777" w:rsidR="00733AEB" w:rsidRPr="003B4B1E" w:rsidRDefault="00733AEB" w:rsidP="00733AEB">
      <w:pPr>
        <w:pStyle w:val="PL"/>
        <w:rPr>
          <w:noProof w:val="0"/>
          <w:lang w:val="fr-FR"/>
        </w:rPr>
      </w:pPr>
      <w:r w:rsidRPr="00EA5FA7">
        <w:rPr>
          <w:noProof w:val="0"/>
        </w:rPr>
        <w:tab/>
      </w:r>
      <w:r w:rsidRPr="003B4B1E">
        <w:rPr>
          <w:noProof w:val="0"/>
          <w:lang w:val="fr-FR"/>
        </w:rPr>
        <w:t>...</w:t>
      </w:r>
    </w:p>
    <w:p w14:paraId="0EE46943" w14:textId="77777777" w:rsidR="00733AEB" w:rsidRPr="003B4B1E" w:rsidRDefault="00733AEB" w:rsidP="00733AEB">
      <w:pPr>
        <w:pStyle w:val="PL"/>
        <w:rPr>
          <w:noProof w:val="0"/>
          <w:lang w:val="fr-FR"/>
        </w:rPr>
      </w:pPr>
      <w:r w:rsidRPr="003B4B1E">
        <w:rPr>
          <w:noProof w:val="0"/>
          <w:lang w:val="fr-FR"/>
        </w:rPr>
        <w:t>}</w:t>
      </w:r>
    </w:p>
    <w:p w14:paraId="6BA6FB04" w14:textId="77777777" w:rsidR="00733AEB" w:rsidRPr="003B4B1E" w:rsidRDefault="00733AEB" w:rsidP="00733AEB">
      <w:pPr>
        <w:pStyle w:val="PL"/>
        <w:rPr>
          <w:snapToGrid w:val="0"/>
          <w:lang w:val="fr-FR"/>
        </w:rPr>
      </w:pPr>
    </w:p>
    <w:p w14:paraId="7FF8B3D2" w14:textId="77777777" w:rsidR="00733AEB" w:rsidRPr="003B4B1E" w:rsidRDefault="00733AEB" w:rsidP="00733AEB">
      <w:pPr>
        <w:pStyle w:val="PL"/>
        <w:rPr>
          <w:snapToGrid w:val="0"/>
          <w:lang w:val="fr-FR"/>
        </w:rPr>
      </w:pPr>
    </w:p>
    <w:p w14:paraId="1E83F645" w14:textId="77777777" w:rsidR="000A6D64" w:rsidRPr="00EA5FA7" w:rsidRDefault="000A6D64" w:rsidP="000A6D64">
      <w:pPr>
        <w:pStyle w:val="PL"/>
        <w:rPr>
          <w:ins w:id="14779" w:author="Rapporteur" w:date="2024-01-16T17:59:00Z"/>
        </w:rPr>
      </w:pPr>
      <w:ins w:id="14780" w:author="Rapporteur" w:date="2024-01-16T17:59:00Z">
        <w:r w:rsidRPr="00EA5FA7">
          <w:t>-- **************************************************************</w:t>
        </w:r>
      </w:ins>
    </w:p>
    <w:p w14:paraId="478B7F8C" w14:textId="77777777" w:rsidR="000A6D64" w:rsidRPr="00EA5FA7" w:rsidRDefault="000A6D64" w:rsidP="000A6D64">
      <w:pPr>
        <w:pStyle w:val="PL"/>
        <w:rPr>
          <w:ins w:id="14781" w:author="Rapporteur" w:date="2024-01-16T17:59:00Z"/>
        </w:rPr>
      </w:pPr>
      <w:ins w:id="14782" w:author="Rapporteur" w:date="2024-01-16T17:59:00Z">
        <w:r w:rsidRPr="00EA5FA7">
          <w:t>--</w:t>
        </w:r>
      </w:ins>
    </w:p>
    <w:p w14:paraId="4DA8E677" w14:textId="34AC3CB6" w:rsidR="000A6D64" w:rsidRPr="002D5C02" w:rsidRDefault="000A6D64">
      <w:pPr>
        <w:pStyle w:val="PL"/>
        <w:outlineLvl w:val="3"/>
        <w:rPr>
          <w:ins w:id="14783" w:author="Rapporteur" w:date="2024-01-16T17:59:00Z"/>
        </w:rPr>
        <w:pPrChange w:id="14784" w:author="Rapporteur" w:date="2024-01-16T17:59:00Z">
          <w:pPr>
            <w:pStyle w:val="PL"/>
          </w:pPr>
        </w:pPrChange>
      </w:pPr>
      <w:ins w:id="14785" w:author="Rapporteur" w:date="2024-01-16T17:59:00Z">
        <w:r w:rsidRPr="00EA5FA7">
          <w:t>--</w:t>
        </w:r>
        <w:r>
          <w:t xml:space="preserve"> </w:t>
        </w:r>
      </w:ins>
      <w:ins w:id="14786" w:author="Rapporteur" w:date="2024-01-16T18:01:00Z">
        <w:r w:rsidRPr="008E1A7E">
          <w:rPr>
            <w:rFonts w:eastAsia="Yu Mincho"/>
            <w:lang w:val="fr-FR"/>
          </w:rPr>
          <w:t>DU-CU TA INFORMATION TRANSFER</w:t>
        </w:r>
      </w:ins>
      <w:ins w:id="14787" w:author="Rapporteur" w:date="2024-01-16T17:59:00Z">
        <w:r>
          <w:rPr>
            <w:rFonts w:eastAsia="Yu Mincho"/>
          </w:rPr>
          <w:t xml:space="preserve"> </w:t>
        </w:r>
        <w:r w:rsidRPr="00EA5FA7">
          <w:t xml:space="preserve">ELEMENTARY </w:t>
        </w:r>
        <w:r>
          <w:rPr>
            <w:snapToGrid w:val="0"/>
          </w:rPr>
          <w:t>PROCEDURE</w:t>
        </w:r>
      </w:ins>
    </w:p>
    <w:p w14:paraId="639E3D71" w14:textId="77777777" w:rsidR="000A6D64" w:rsidRPr="00EA5FA7" w:rsidRDefault="000A6D64" w:rsidP="000A6D64">
      <w:pPr>
        <w:pStyle w:val="PL"/>
        <w:rPr>
          <w:ins w:id="14788" w:author="Rapporteur" w:date="2024-01-16T17:59:00Z"/>
        </w:rPr>
      </w:pPr>
      <w:ins w:id="14789" w:author="Rapporteur" w:date="2024-01-16T17:59:00Z">
        <w:r w:rsidRPr="00EA5FA7">
          <w:lastRenderedPageBreak/>
          <w:t>--</w:t>
        </w:r>
      </w:ins>
    </w:p>
    <w:p w14:paraId="48A80C90" w14:textId="77777777" w:rsidR="000A6D64" w:rsidRPr="00EA5FA7" w:rsidRDefault="000A6D64" w:rsidP="000A6D64">
      <w:pPr>
        <w:pStyle w:val="PL"/>
        <w:rPr>
          <w:ins w:id="14790" w:author="Rapporteur" w:date="2024-01-16T17:59:00Z"/>
        </w:rPr>
      </w:pPr>
      <w:ins w:id="14791" w:author="Rapporteur" w:date="2024-01-16T17:59:00Z">
        <w:r w:rsidRPr="00EA5FA7">
          <w:t>-- **************************************************************</w:t>
        </w:r>
      </w:ins>
    </w:p>
    <w:p w14:paraId="405E6EB3" w14:textId="77777777" w:rsidR="000A6D64" w:rsidRDefault="000A6D64" w:rsidP="00733AEB">
      <w:pPr>
        <w:pStyle w:val="PL"/>
        <w:rPr>
          <w:ins w:id="14792" w:author="Rapporteur" w:date="2024-01-16T17:59:00Z"/>
          <w:noProof w:val="0"/>
          <w:lang w:val="fr-FR"/>
        </w:rPr>
      </w:pPr>
    </w:p>
    <w:p w14:paraId="03178ABC" w14:textId="5FEDC9AA" w:rsidR="00733AEB" w:rsidRPr="003B4B1E" w:rsidRDefault="00733AEB" w:rsidP="00733AEB">
      <w:pPr>
        <w:pStyle w:val="PL"/>
        <w:rPr>
          <w:noProof w:val="0"/>
          <w:lang w:val="fr-FR"/>
        </w:rPr>
      </w:pPr>
      <w:r w:rsidRPr="003B4B1E">
        <w:rPr>
          <w:noProof w:val="0"/>
          <w:lang w:val="fr-FR"/>
        </w:rPr>
        <w:t>-- **************************************************************</w:t>
      </w:r>
    </w:p>
    <w:p w14:paraId="3932031F" w14:textId="77777777" w:rsidR="00733AEB" w:rsidRPr="003B4B1E" w:rsidRDefault="00733AEB" w:rsidP="00733AEB">
      <w:pPr>
        <w:pStyle w:val="PL"/>
        <w:rPr>
          <w:noProof w:val="0"/>
          <w:lang w:val="fr-FR"/>
        </w:rPr>
      </w:pPr>
      <w:r w:rsidRPr="003B4B1E">
        <w:rPr>
          <w:noProof w:val="0"/>
          <w:lang w:val="fr-FR"/>
        </w:rPr>
        <w:t>--</w:t>
      </w:r>
    </w:p>
    <w:p w14:paraId="4EAE9847" w14:textId="77777777" w:rsidR="00733AEB" w:rsidRPr="003B4B1E" w:rsidRDefault="00733AEB" w:rsidP="00733AEB">
      <w:pPr>
        <w:pStyle w:val="PL"/>
        <w:outlineLvl w:val="4"/>
        <w:rPr>
          <w:noProof w:val="0"/>
          <w:lang w:val="fr-FR"/>
        </w:rPr>
      </w:pPr>
      <w:r w:rsidRPr="003B4B1E">
        <w:rPr>
          <w:noProof w:val="0"/>
          <w:lang w:val="fr-FR"/>
        </w:rPr>
        <w:t>-- DU-CU TA Information Transfer</w:t>
      </w:r>
    </w:p>
    <w:p w14:paraId="1B14A85F" w14:textId="77777777" w:rsidR="00733AEB" w:rsidRPr="003B4B1E" w:rsidRDefault="00733AEB" w:rsidP="00733AEB">
      <w:pPr>
        <w:pStyle w:val="PL"/>
        <w:rPr>
          <w:noProof w:val="0"/>
          <w:lang w:val="fr-FR"/>
        </w:rPr>
      </w:pPr>
      <w:r w:rsidRPr="003B4B1E">
        <w:rPr>
          <w:noProof w:val="0"/>
          <w:lang w:val="fr-FR"/>
        </w:rPr>
        <w:t>--</w:t>
      </w:r>
    </w:p>
    <w:p w14:paraId="028C106B" w14:textId="77777777" w:rsidR="00733AEB" w:rsidRPr="003B4B1E" w:rsidRDefault="00733AEB" w:rsidP="00733AEB">
      <w:pPr>
        <w:pStyle w:val="PL"/>
        <w:rPr>
          <w:noProof w:val="0"/>
          <w:lang w:val="fr-FR"/>
        </w:rPr>
      </w:pPr>
      <w:r w:rsidRPr="003B4B1E">
        <w:rPr>
          <w:noProof w:val="0"/>
          <w:lang w:val="fr-FR"/>
        </w:rPr>
        <w:t>-- **************************************************************</w:t>
      </w:r>
    </w:p>
    <w:p w14:paraId="525E8C6C" w14:textId="77777777" w:rsidR="00733AEB" w:rsidRPr="003B4B1E" w:rsidRDefault="00733AEB" w:rsidP="00733AEB">
      <w:pPr>
        <w:pStyle w:val="PL"/>
        <w:rPr>
          <w:noProof w:val="0"/>
          <w:lang w:val="fr-FR"/>
        </w:rPr>
      </w:pPr>
    </w:p>
    <w:p w14:paraId="103DE3E1" w14:textId="77777777" w:rsidR="00733AEB" w:rsidRPr="003B4B1E" w:rsidRDefault="00733AEB" w:rsidP="00733AEB">
      <w:pPr>
        <w:pStyle w:val="PL"/>
        <w:rPr>
          <w:noProof w:val="0"/>
          <w:lang w:val="fr-FR"/>
        </w:rPr>
      </w:pPr>
      <w:r w:rsidRPr="003B4B1E">
        <w:rPr>
          <w:noProof w:val="0"/>
          <w:lang w:val="fr-FR"/>
        </w:rPr>
        <w:t>DUCUTAInformationTransfer ::= SEQUENCE {</w:t>
      </w:r>
    </w:p>
    <w:p w14:paraId="315BF4A6" w14:textId="77777777" w:rsidR="00733AEB" w:rsidRPr="003B4B1E" w:rsidRDefault="00733AEB" w:rsidP="00733AEB">
      <w:pPr>
        <w:pStyle w:val="PL"/>
        <w:rPr>
          <w:noProof w:val="0"/>
          <w:lang w:val="fr-FR"/>
        </w:rPr>
      </w:pPr>
      <w:r w:rsidRPr="003B4B1E">
        <w:rPr>
          <w:noProof w:val="0"/>
          <w:lang w:val="fr-FR"/>
        </w:rPr>
        <w:tab/>
        <w:t>protocolIEs</w:t>
      </w:r>
      <w:r w:rsidRPr="003B4B1E">
        <w:rPr>
          <w:noProof w:val="0"/>
          <w:lang w:val="fr-FR"/>
        </w:rPr>
        <w:tab/>
      </w:r>
      <w:r w:rsidRPr="003B4B1E">
        <w:rPr>
          <w:noProof w:val="0"/>
          <w:lang w:val="fr-FR"/>
        </w:rPr>
        <w:tab/>
      </w:r>
      <w:r w:rsidRPr="003B4B1E">
        <w:rPr>
          <w:noProof w:val="0"/>
          <w:lang w:val="fr-FR"/>
        </w:rPr>
        <w:tab/>
        <w:t>ProtocolIE-Container       {{ DUCUTAInformationTransferIEs}},</w:t>
      </w:r>
    </w:p>
    <w:p w14:paraId="2FC549D7" w14:textId="77777777" w:rsidR="00733AEB" w:rsidRPr="003B4B1E" w:rsidRDefault="00733AEB" w:rsidP="00733AEB">
      <w:pPr>
        <w:pStyle w:val="PL"/>
        <w:rPr>
          <w:noProof w:val="0"/>
          <w:lang w:val="fr-FR"/>
        </w:rPr>
      </w:pPr>
      <w:r w:rsidRPr="003B4B1E">
        <w:rPr>
          <w:noProof w:val="0"/>
          <w:lang w:val="fr-FR"/>
        </w:rPr>
        <w:tab/>
        <w:t>...</w:t>
      </w:r>
    </w:p>
    <w:p w14:paraId="3EAE8629" w14:textId="77777777" w:rsidR="00733AEB" w:rsidRPr="003B4B1E" w:rsidRDefault="00733AEB" w:rsidP="00733AEB">
      <w:pPr>
        <w:pStyle w:val="PL"/>
        <w:rPr>
          <w:noProof w:val="0"/>
          <w:lang w:val="fr-FR"/>
        </w:rPr>
      </w:pPr>
      <w:r w:rsidRPr="003B4B1E">
        <w:rPr>
          <w:noProof w:val="0"/>
          <w:lang w:val="fr-FR"/>
        </w:rPr>
        <w:t>}</w:t>
      </w:r>
    </w:p>
    <w:p w14:paraId="485DB08E" w14:textId="77777777" w:rsidR="00733AEB" w:rsidRPr="003B4B1E" w:rsidRDefault="00733AEB" w:rsidP="00733AEB">
      <w:pPr>
        <w:pStyle w:val="PL"/>
        <w:rPr>
          <w:noProof w:val="0"/>
          <w:lang w:val="fr-FR"/>
        </w:rPr>
      </w:pPr>
    </w:p>
    <w:p w14:paraId="4D4B135F" w14:textId="77777777" w:rsidR="00733AEB" w:rsidRPr="003B4B1E" w:rsidRDefault="00733AEB" w:rsidP="00733AEB">
      <w:pPr>
        <w:pStyle w:val="PL"/>
        <w:rPr>
          <w:noProof w:val="0"/>
          <w:lang w:val="fr-FR"/>
        </w:rPr>
      </w:pPr>
      <w:r w:rsidRPr="003B4B1E">
        <w:rPr>
          <w:noProof w:val="0"/>
          <w:lang w:val="fr-FR"/>
        </w:rPr>
        <w:t>DUCUTAInformationTransferIEs F1AP-PROTOCOL-IES ::= {</w:t>
      </w:r>
    </w:p>
    <w:p w14:paraId="543310E8" w14:textId="77777777" w:rsidR="00733AEB" w:rsidRPr="003B4B1E" w:rsidRDefault="00733AEB" w:rsidP="00733AEB">
      <w:pPr>
        <w:pStyle w:val="PL"/>
        <w:rPr>
          <w:noProof w:val="0"/>
          <w:lang w:val="fr-FR"/>
        </w:rPr>
      </w:pPr>
      <w:r w:rsidRPr="003B4B1E">
        <w:rPr>
          <w:noProof w:val="0"/>
          <w:lang w:val="fr-FR"/>
        </w:rPr>
        <w:tab/>
        <w:t>{ ID id-TAInformation-List</w:t>
      </w:r>
      <w:r w:rsidRPr="003B4B1E">
        <w:rPr>
          <w:noProof w:val="0"/>
          <w:lang w:val="fr-FR"/>
        </w:rPr>
        <w:tab/>
      </w:r>
      <w:r w:rsidRPr="003B4B1E">
        <w:rPr>
          <w:noProof w:val="0"/>
          <w:lang w:val="fr-FR"/>
        </w:rPr>
        <w:tab/>
        <w:t>CRITICALITY ignore</w:t>
      </w:r>
      <w:r w:rsidRPr="003B4B1E">
        <w:rPr>
          <w:noProof w:val="0"/>
          <w:lang w:val="fr-FR"/>
        </w:rPr>
        <w:tab/>
        <w:t>TYPE TAInformation-List</w:t>
      </w:r>
      <w:r w:rsidRPr="003B4B1E">
        <w:rPr>
          <w:noProof w:val="0"/>
          <w:lang w:val="fr-FR"/>
        </w:rPr>
        <w:tab/>
      </w:r>
      <w:r w:rsidRPr="003B4B1E">
        <w:rPr>
          <w:noProof w:val="0"/>
          <w:lang w:val="fr-FR"/>
        </w:rPr>
        <w:tab/>
      </w:r>
      <w:r w:rsidRPr="003B4B1E">
        <w:rPr>
          <w:noProof w:val="0"/>
          <w:lang w:val="fr-FR"/>
        </w:rPr>
        <w:tab/>
      </w:r>
      <w:r w:rsidRPr="003B4B1E">
        <w:rPr>
          <w:noProof w:val="0"/>
          <w:lang w:val="fr-FR"/>
        </w:rPr>
        <w:tab/>
        <w:t>PRESENCE optional</w:t>
      </w:r>
      <w:r w:rsidRPr="003B4B1E">
        <w:rPr>
          <w:noProof w:val="0"/>
          <w:lang w:val="fr-FR"/>
        </w:rPr>
        <w:tab/>
        <w:t>},</w:t>
      </w:r>
    </w:p>
    <w:p w14:paraId="461C759D" w14:textId="77777777" w:rsidR="00733AEB" w:rsidRPr="003B4B1E" w:rsidRDefault="00733AEB" w:rsidP="00733AEB">
      <w:pPr>
        <w:pStyle w:val="PL"/>
        <w:rPr>
          <w:noProof w:val="0"/>
          <w:lang w:val="fr-FR"/>
        </w:rPr>
      </w:pPr>
      <w:r w:rsidRPr="003B4B1E">
        <w:rPr>
          <w:noProof w:val="0"/>
          <w:lang w:val="fr-FR"/>
        </w:rPr>
        <w:tab/>
        <w:t>...</w:t>
      </w:r>
    </w:p>
    <w:p w14:paraId="4CD8E000" w14:textId="77777777" w:rsidR="00733AEB" w:rsidRPr="003B4B1E" w:rsidRDefault="00733AEB" w:rsidP="00E9331A">
      <w:pPr>
        <w:pStyle w:val="PL"/>
        <w:rPr>
          <w:lang w:val="fr-FR"/>
        </w:rPr>
      </w:pPr>
      <w:r w:rsidRPr="003B4B1E">
        <w:rPr>
          <w:lang w:val="fr-FR"/>
        </w:rPr>
        <w:t>}</w:t>
      </w:r>
    </w:p>
    <w:p w14:paraId="37164348" w14:textId="77777777" w:rsidR="00733AEB" w:rsidRPr="003B4B1E" w:rsidRDefault="00733AEB" w:rsidP="00E9331A">
      <w:pPr>
        <w:pStyle w:val="PL"/>
        <w:rPr>
          <w:lang w:val="fr-FR"/>
        </w:rPr>
      </w:pPr>
    </w:p>
    <w:p w14:paraId="01C9B11B" w14:textId="77777777" w:rsidR="000A6D64" w:rsidRPr="00EA5FA7" w:rsidRDefault="000A6D64" w:rsidP="000A6D64">
      <w:pPr>
        <w:pStyle w:val="PL"/>
        <w:rPr>
          <w:ins w:id="14793" w:author="Rapporteur" w:date="2024-01-16T17:59:00Z"/>
        </w:rPr>
      </w:pPr>
      <w:ins w:id="14794" w:author="Rapporteur" w:date="2024-01-16T17:59:00Z">
        <w:r w:rsidRPr="00EA5FA7">
          <w:t>-- **************************************************************</w:t>
        </w:r>
      </w:ins>
    </w:p>
    <w:p w14:paraId="319C17C0" w14:textId="77777777" w:rsidR="000A6D64" w:rsidRPr="00EA5FA7" w:rsidRDefault="000A6D64" w:rsidP="000A6D64">
      <w:pPr>
        <w:pStyle w:val="PL"/>
        <w:rPr>
          <w:ins w:id="14795" w:author="Rapporteur" w:date="2024-01-16T17:59:00Z"/>
        </w:rPr>
      </w:pPr>
      <w:ins w:id="14796" w:author="Rapporteur" w:date="2024-01-16T17:59:00Z">
        <w:r w:rsidRPr="00EA5FA7">
          <w:t>--</w:t>
        </w:r>
      </w:ins>
    </w:p>
    <w:p w14:paraId="4C47EA68" w14:textId="1CF14E25" w:rsidR="000A6D64" w:rsidRPr="002D5C02" w:rsidRDefault="000A6D64">
      <w:pPr>
        <w:pStyle w:val="PL"/>
        <w:outlineLvl w:val="3"/>
        <w:rPr>
          <w:ins w:id="14797" w:author="Rapporteur" w:date="2024-01-16T17:59:00Z"/>
        </w:rPr>
        <w:pPrChange w:id="14798" w:author="Rapporteur" w:date="2024-01-16T18:02:00Z">
          <w:pPr>
            <w:pStyle w:val="PL"/>
          </w:pPr>
        </w:pPrChange>
      </w:pPr>
      <w:ins w:id="14799" w:author="Rapporteur" w:date="2024-01-16T17:59:00Z">
        <w:r w:rsidRPr="00EA5FA7">
          <w:t>--</w:t>
        </w:r>
        <w:r>
          <w:t xml:space="preserve"> </w:t>
        </w:r>
      </w:ins>
      <w:ins w:id="14800" w:author="Rapporteur" w:date="2024-01-16T18:01:00Z">
        <w:r w:rsidRPr="008E1A7E">
          <w:rPr>
            <w:rFonts w:eastAsia="Yu Mincho"/>
            <w:lang w:val="fr-FR"/>
          </w:rPr>
          <w:t>CU-DU TA INFORMATION TRANSFER</w:t>
        </w:r>
      </w:ins>
      <w:ins w:id="14801" w:author="Rapporteur" w:date="2024-01-16T17:59:00Z">
        <w:r>
          <w:rPr>
            <w:rFonts w:eastAsia="Yu Mincho"/>
          </w:rPr>
          <w:t xml:space="preserve"> </w:t>
        </w:r>
        <w:r w:rsidRPr="00EA5FA7">
          <w:t xml:space="preserve">ELEMENTARY </w:t>
        </w:r>
        <w:r>
          <w:rPr>
            <w:snapToGrid w:val="0"/>
          </w:rPr>
          <w:t>PROCEDURE</w:t>
        </w:r>
      </w:ins>
    </w:p>
    <w:p w14:paraId="7DF87776" w14:textId="77777777" w:rsidR="000A6D64" w:rsidRPr="00EA5FA7" w:rsidRDefault="000A6D64" w:rsidP="000A6D64">
      <w:pPr>
        <w:pStyle w:val="PL"/>
        <w:rPr>
          <w:ins w:id="14802" w:author="Rapporteur" w:date="2024-01-16T17:59:00Z"/>
        </w:rPr>
      </w:pPr>
      <w:ins w:id="14803" w:author="Rapporteur" w:date="2024-01-16T17:59:00Z">
        <w:r w:rsidRPr="00EA5FA7">
          <w:t>--</w:t>
        </w:r>
      </w:ins>
    </w:p>
    <w:p w14:paraId="400BE859" w14:textId="77777777" w:rsidR="000A6D64" w:rsidRPr="00EA5FA7" w:rsidRDefault="000A6D64" w:rsidP="000A6D64">
      <w:pPr>
        <w:pStyle w:val="PL"/>
        <w:rPr>
          <w:ins w:id="14804" w:author="Rapporteur" w:date="2024-01-16T17:59:00Z"/>
        </w:rPr>
      </w:pPr>
      <w:ins w:id="14805" w:author="Rapporteur" w:date="2024-01-16T17:59:00Z">
        <w:r w:rsidRPr="00EA5FA7">
          <w:t>-- **************************************************************</w:t>
        </w:r>
      </w:ins>
    </w:p>
    <w:p w14:paraId="01B368EB" w14:textId="77777777" w:rsidR="000A6D64" w:rsidRDefault="000A6D64" w:rsidP="00E9331A">
      <w:pPr>
        <w:pStyle w:val="PL"/>
        <w:rPr>
          <w:ins w:id="14806" w:author="Rapporteur" w:date="2024-01-16T17:59:00Z"/>
          <w:lang w:val="fr-FR"/>
        </w:rPr>
      </w:pPr>
    </w:p>
    <w:p w14:paraId="6C1FEE7B" w14:textId="1154EA76" w:rsidR="00733AEB" w:rsidRPr="003B4B1E" w:rsidRDefault="00733AEB" w:rsidP="00E9331A">
      <w:pPr>
        <w:pStyle w:val="PL"/>
        <w:rPr>
          <w:lang w:val="fr-FR"/>
        </w:rPr>
      </w:pPr>
      <w:r w:rsidRPr="003B4B1E">
        <w:rPr>
          <w:lang w:val="fr-FR"/>
        </w:rPr>
        <w:t>-- **************************************************************</w:t>
      </w:r>
    </w:p>
    <w:p w14:paraId="200CCFE9" w14:textId="77777777" w:rsidR="00733AEB" w:rsidRPr="003B4B1E" w:rsidRDefault="00733AEB" w:rsidP="00E9331A">
      <w:pPr>
        <w:pStyle w:val="PL"/>
        <w:rPr>
          <w:lang w:val="fr-FR"/>
        </w:rPr>
      </w:pPr>
      <w:r w:rsidRPr="003B4B1E">
        <w:rPr>
          <w:lang w:val="fr-FR"/>
        </w:rPr>
        <w:t>--</w:t>
      </w:r>
    </w:p>
    <w:p w14:paraId="2690CE6D" w14:textId="77777777" w:rsidR="00733AEB" w:rsidRPr="003B4B1E" w:rsidRDefault="00733AEB">
      <w:pPr>
        <w:pStyle w:val="PL"/>
        <w:outlineLvl w:val="4"/>
        <w:rPr>
          <w:lang w:val="fr-FR"/>
        </w:rPr>
        <w:pPrChange w:id="14807" w:author="Rapporteur" w:date="2024-01-16T18:02:00Z">
          <w:pPr>
            <w:pStyle w:val="PL"/>
          </w:pPr>
        </w:pPrChange>
      </w:pPr>
      <w:r w:rsidRPr="003B4B1E">
        <w:rPr>
          <w:lang w:val="fr-FR"/>
        </w:rPr>
        <w:t>-- CU-DU TA Information Transfer</w:t>
      </w:r>
    </w:p>
    <w:p w14:paraId="1C4BE897" w14:textId="77777777" w:rsidR="00733AEB" w:rsidRPr="003B4B1E" w:rsidRDefault="00733AEB" w:rsidP="00E9331A">
      <w:pPr>
        <w:pStyle w:val="PL"/>
        <w:rPr>
          <w:lang w:val="fr-FR"/>
        </w:rPr>
      </w:pPr>
      <w:r w:rsidRPr="003B4B1E">
        <w:rPr>
          <w:lang w:val="fr-FR"/>
        </w:rPr>
        <w:t>--</w:t>
      </w:r>
    </w:p>
    <w:p w14:paraId="2726BD27" w14:textId="77777777" w:rsidR="00733AEB" w:rsidRPr="003B4B1E" w:rsidRDefault="00733AEB" w:rsidP="00E9331A">
      <w:pPr>
        <w:pStyle w:val="PL"/>
        <w:rPr>
          <w:lang w:val="fr-FR"/>
        </w:rPr>
      </w:pPr>
      <w:r w:rsidRPr="003B4B1E">
        <w:rPr>
          <w:lang w:val="fr-FR"/>
        </w:rPr>
        <w:t>-- **************************************************************</w:t>
      </w:r>
    </w:p>
    <w:p w14:paraId="143341E9" w14:textId="77777777" w:rsidR="00733AEB" w:rsidRPr="003B4B1E" w:rsidRDefault="00733AEB" w:rsidP="00E9331A">
      <w:pPr>
        <w:pStyle w:val="PL"/>
        <w:rPr>
          <w:lang w:val="fr-FR"/>
        </w:rPr>
      </w:pPr>
    </w:p>
    <w:p w14:paraId="0D7438BA" w14:textId="77777777" w:rsidR="00733AEB" w:rsidRPr="003B4B1E" w:rsidRDefault="00733AEB" w:rsidP="00E9331A">
      <w:pPr>
        <w:pStyle w:val="PL"/>
        <w:rPr>
          <w:lang w:val="fr-FR"/>
        </w:rPr>
      </w:pPr>
      <w:r w:rsidRPr="003B4B1E">
        <w:rPr>
          <w:lang w:val="fr-FR"/>
        </w:rPr>
        <w:t>CUDUTAInformationTransfer ::= SEQUENCE {</w:t>
      </w:r>
    </w:p>
    <w:p w14:paraId="3EB0EA13" w14:textId="77777777" w:rsidR="00733AEB" w:rsidRPr="003B4B1E" w:rsidRDefault="00733AEB" w:rsidP="00E9331A">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CUDUTAInformationTransferIEs}},</w:t>
      </w:r>
    </w:p>
    <w:p w14:paraId="24109EB7" w14:textId="77777777" w:rsidR="00733AEB" w:rsidRPr="003B4B1E" w:rsidRDefault="00733AEB" w:rsidP="00E9331A">
      <w:pPr>
        <w:pStyle w:val="PL"/>
        <w:rPr>
          <w:lang w:val="fr-FR"/>
        </w:rPr>
      </w:pPr>
      <w:r w:rsidRPr="003B4B1E">
        <w:rPr>
          <w:lang w:val="fr-FR"/>
        </w:rPr>
        <w:tab/>
        <w:t>...</w:t>
      </w:r>
    </w:p>
    <w:p w14:paraId="2CA594B8" w14:textId="77777777" w:rsidR="00733AEB" w:rsidRPr="003B4B1E" w:rsidRDefault="00733AEB" w:rsidP="00E9331A">
      <w:pPr>
        <w:pStyle w:val="PL"/>
        <w:rPr>
          <w:lang w:val="fr-FR"/>
        </w:rPr>
      </w:pPr>
      <w:r w:rsidRPr="003B4B1E">
        <w:rPr>
          <w:lang w:val="fr-FR"/>
        </w:rPr>
        <w:t>}</w:t>
      </w:r>
    </w:p>
    <w:p w14:paraId="67472032" w14:textId="77777777" w:rsidR="00733AEB" w:rsidRPr="003B4B1E" w:rsidRDefault="00733AEB" w:rsidP="00E9331A">
      <w:pPr>
        <w:pStyle w:val="PL"/>
        <w:rPr>
          <w:lang w:val="fr-FR"/>
        </w:rPr>
      </w:pPr>
    </w:p>
    <w:p w14:paraId="2EAB17B3" w14:textId="77777777" w:rsidR="00733AEB" w:rsidRPr="003B4B1E" w:rsidRDefault="00733AEB" w:rsidP="00E9331A">
      <w:pPr>
        <w:pStyle w:val="PL"/>
        <w:rPr>
          <w:lang w:val="fr-FR"/>
        </w:rPr>
      </w:pPr>
      <w:r w:rsidRPr="003B4B1E">
        <w:rPr>
          <w:lang w:val="fr-FR"/>
        </w:rPr>
        <w:t>CUDUTAInformationTransferIEs F1AP-PROTOCOL-IES ::= {</w:t>
      </w:r>
    </w:p>
    <w:p w14:paraId="74B8F954" w14:textId="77777777" w:rsidR="00733AEB" w:rsidRPr="003B4B1E" w:rsidRDefault="00733AEB" w:rsidP="00E9331A">
      <w:pPr>
        <w:pStyle w:val="PL"/>
        <w:rPr>
          <w:lang w:val="fr-FR"/>
        </w:rPr>
      </w:pPr>
      <w:r w:rsidRPr="003B4B1E">
        <w:rPr>
          <w:lang w:val="fr-FR"/>
        </w:rPr>
        <w:tab/>
        <w:t>{ ID id-TAInformation-List</w:t>
      </w:r>
      <w:r w:rsidRPr="003B4B1E">
        <w:rPr>
          <w:lang w:val="fr-FR"/>
        </w:rPr>
        <w:tab/>
      </w:r>
      <w:r w:rsidRPr="003B4B1E">
        <w:rPr>
          <w:lang w:val="fr-FR"/>
        </w:rPr>
        <w:tab/>
        <w:t>CRITICALITY ignore</w:t>
      </w:r>
      <w:r w:rsidRPr="003B4B1E">
        <w:rPr>
          <w:lang w:val="fr-FR"/>
        </w:rPr>
        <w:tab/>
        <w:t>TYPE TAInformation-List</w:t>
      </w:r>
      <w:r w:rsidRPr="003B4B1E">
        <w:rPr>
          <w:lang w:val="fr-FR"/>
        </w:rPr>
        <w:tab/>
      </w:r>
      <w:r w:rsidRPr="003B4B1E">
        <w:rPr>
          <w:lang w:val="fr-FR"/>
        </w:rPr>
        <w:tab/>
      </w:r>
      <w:r w:rsidRPr="003B4B1E">
        <w:rPr>
          <w:lang w:val="fr-FR"/>
        </w:rPr>
        <w:tab/>
      </w:r>
      <w:r w:rsidRPr="003B4B1E">
        <w:rPr>
          <w:lang w:val="fr-FR"/>
        </w:rPr>
        <w:tab/>
        <w:t>PRESENCE optional</w:t>
      </w:r>
      <w:r w:rsidRPr="003B4B1E">
        <w:rPr>
          <w:lang w:val="fr-FR"/>
        </w:rPr>
        <w:tab/>
        <w:t>},</w:t>
      </w:r>
    </w:p>
    <w:p w14:paraId="7741FA68" w14:textId="77777777" w:rsidR="00733AEB" w:rsidRPr="00FD0FDA" w:rsidRDefault="00733AEB" w:rsidP="00E9331A">
      <w:pPr>
        <w:pStyle w:val="PL"/>
        <w:rPr>
          <w:lang w:val="fr-FR"/>
        </w:rPr>
      </w:pPr>
      <w:r w:rsidRPr="003B4B1E">
        <w:rPr>
          <w:lang w:val="fr-FR"/>
        </w:rPr>
        <w:tab/>
      </w:r>
      <w:r w:rsidRPr="00FD0FDA">
        <w:rPr>
          <w:lang w:val="fr-FR"/>
        </w:rPr>
        <w:t>...</w:t>
      </w:r>
    </w:p>
    <w:p w14:paraId="2C6D548F" w14:textId="39306164" w:rsidR="001B0546" w:rsidRPr="00FD0FDA" w:rsidRDefault="00733AEB" w:rsidP="00E9331A">
      <w:pPr>
        <w:pStyle w:val="PL"/>
        <w:rPr>
          <w:lang w:val="fr-FR"/>
        </w:rPr>
      </w:pPr>
      <w:r w:rsidRPr="00FD0FDA">
        <w:rPr>
          <w:lang w:val="fr-FR"/>
        </w:rPr>
        <w:t>}</w:t>
      </w:r>
    </w:p>
    <w:p w14:paraId="59C6BFC1" w14:textId="77777777" w:rsidR="00733AEB" w:rsidRPr="00FD0FDA" w:rsidRDefault="00733AEB" w:rsidP="00E9331A">
      <w:pPr>
        <w:pStyle w:val="PL"/>
        <w:rPr>
          <w:snapToGrid w:val="0"/>
          <w:lang w:val="fr-FR"/>
        </w:rPr>
      </w:pPr>
    </w:p>
    <w:p w14:paraId="4FCC30E1" w14:textId="77777777" w:rsidR="00017BF2" w:rsidRPr="00FD0FDA" w:rsidRDefault="00017BF2" w:rsidP="00E9331A">
      <w:pPr>
        <w:pStyle w:val="PL"/>
        <w:rPr>
          <w:lang w:val="fr-FR"/>
        </w:rPr>
      </w:pPr>
      <w:r w:rsidRPr="00FD0FDA">
        <w:rPr>
          <w:lang w:val="fr-FR"/>
        </w:rPr>
        <w:t>-- **************************************************************</w:t>
      </w:r>
    </w:p>
    <w:p w14:paraId="677C10A3" w14:textId="77777777" w:rsidR="00017BF2" w:rsidRPr="00FD0FDA" w:rsidRDefault="00017BF2" w:rsidP="00E9331A">
      <w:pPr>
        <w:pStyle w:val="PL"/>
        <w:rPr>
          <w:lang w:val="fr-FR"/>
        </w:rPr>
      </w:pPr>
      <w:r w:rsidRPr="00FD0FDA">
        <w:rPr>
          <w:lang w:val="fr-FR"/>
        </w:rPr>
        <w:t>--</w:t>
      </w:r>
    </w:p>
    <w:p w14:paraId="1D972272" w14:textId="082C2ADB" w:rsidR="00017BF2" w:rsidRPr="00FD0FDA" w:rsidRDefault="00017BF2" w:rsidP="00427902">
      <w:pPr>
        <w:pStyle w:val="PL"/>
        <w:outlineLvl w:val="3"/>
        <w:rPr>
          <w:lang w:val="fr-FR"/>
        </w:rPr>
      </w:pPr>
      <w:r w:rsidRPr="00FD0FDA">
        <w:rPr>
          <w:lang w:val="fr-FR"/>
        </w:rPr>
        <w:t>-- QOE INFORMATION TRANSFER CONTROL</w:t>
      </w:r>
      <w:ins w:id="14808" w:author="Rapporteur" w:date="2024-01-16T17:51:00Z">
        <w:r w:rsidR="00B13FF0">
          <w:rPr>
            <w:lang w:val="fr-FR"/>
          </w:rPr>
          <w:t xml:space="preserve"> </w:t>
        </w:r>
        <w:r w:rsidR="00B13FF0" w:rsidRPr="00EA5FA7">
          <w:t xml:space="preserve">ELEMENTARY </w:t>
        </w:r>
        <w:r w:rsidR="00B13FF0">
          <w:rPr>
            <w:lang w:val="fr-FR"/>
          </w:rPr>
          <w:t>PROCEDURE</w:t>
        </w:r>
      </w:ins>
    </w:p>
    <w:p w14:paraId="4A11321A" w14:textId="77777777" w:rsidR="00017BF2" w:rsidRPr="00FD0FDA" w:rsidRDefault="00017BF2" w:rsidP="00E9331A">
      <w:pPr>
        <w:pStyle w:val="PL"/>
        <w:rPr>
          <w:lang w:val="fr-FR"/>
        </w:rPr>
      </w:pPr>
      <w:r w:rsidRPr="00FD0FDA">
        <w:rPr>
          <w:lang w:val="fr-FR"/>
        </w:rPr>
        <w:t>--</w:t>
      </w:r>
    </w:p>
    <w:p w14:paraId="10BBDC40" w14:textId="77777777" w:rsidR="00017BF2" w:rsidRPr="00FD0FDA" w:rsidRDefault="00017BF2" w:rsidP="00E9331A">
      <w:pPr>
        <w:pStyle w:val="PL"/>
        <w:rPr>
          <w:lang w:val="fr-FR"/>
        </w:rPr>
      </w:pPr>
      <w:r w:rsidRPr="00FD0FDA">
        <w:rPr>
          <w:lang w:val="fr-FR"/>
        </w:rPr>
        <w:t>-- **************************************************************</w:t>
      </w:r>
    </w:p>
    <w:p w14:paraId="11FD3DB2" w14:textId="77777777" w:rsidR="00017BF2" w:rsidRPr="00FD0FDA" w:rsidRDefault="00017BF2" w:rsidP="00E9331A">
      <w:pPr>
        <w:pStyle w:val="PL"/>
        <w:rPr>
          <w:lang w:val="fr-FR"/>
        </w:rPr>
      </w:pPr>
    </w:p>
    <w:p w14:paraId="3B34A337" w14:textId="77777777" w:rsidR="00017BF2" w:rsidRPr="00FD0FDA" w:rsidRDefault="00017BF2" w:rsidP="00E9331A">
      <w:pPr>
        <w:pStyle w:val="PL"/>
        <w:rPr>
          <w:lang w:val="fr-FR"/>
        </w:rPr>
      </w:pPr>
      <w:r w:rsidRPr="00FD0FDA">
        <w:rPr>
          <w:lang w:val="fr-FR"/>
        </w:rPr>
        <w:t>-- **************************************************************</w:t>
      </w:r>
    </w:p>
    <w:p w14:paraId="6D664EBE" w14:textId="77777777" w:rsidR="00017BF2" w:rsidRPr="00FD0FDA" w:rsidRDefault="00017BF2" w:rsidP="00E9331A">
      <w:pPr>
        <w:pStyle w:val="PL"/>
        <w:rPr>
          <w:lang w:val="fr-FR"/>
        </w:rPr>
      </w:pPr>
      <w:r w:rsidRPr="00FD0FDA">
        <w:rPr>
          <w:lang w:val="fr-FR"/>
        </w:rPr>
        <w:t>--</w:t>
      </w:r>
    </w:p>
    <w:p w14:paraId="08E7C018" w14:textId="77777777" w:rsidR="00017BF2" w:rsidRPr="00FD0FDA" w:rsidRDefault="00017BF2" w:rsidP="00427902">
      <w:pPr>
        <w:pStyle w:val="PL"/>
        <w:outlineLvl w:val="4"/>
        <w:rPr>
          <w:lang w:val="fr-FR"/>
        </w:rPr>
      </w:pPr>
      <w:r w:rsidRPr="00FD0FDA">
        <w:rPr>
          <w:lang w:val="fr-FR"/>
        </w:rPr>
        <w:t>-- QoE Information Transfer Control</w:t>
      </w:r>
    </w:p>
    <w:p w14:paraId="3DC10FF1" w14:textId="77777777" w:rsidR="00017BF2" w:rsidRPr="00FD0FDA" w:rsidRDefault="00017BF2" w:rsidP="00427902">
      <w:pPr>
        <w:pStyle w:val="PL"/>
        <w:rPr>
          <w:lang w:val="fr-FR"/>
        </w:rPr>
      </w:pPr>
      <w:r w:rsidRPr="00FD0FDA">
        <w:rPr>
          <w:lang w:val="fr-FR"/>
        </w:rPr>
        <w:t>--</w:t>
      </w:r>
    </w:p>
    <w:p w14:paraId="328D655F" w14:textId="77777777" w:rsidR="00017BF2" w:rsidRPr="00FD0FDA" w:rsidRDefault="00017BF2" w:rsidP="00E9331A">
      <w:pPr>
        <w:pStyle w:val="PL"/>
        <w:rPr>
          <w:lang w:val="fr-FR"/>
        </w:rPr>
      </w:pPr>
      <w:r w:rsidRPr="00FD0FDA">
        <w:rPr>
          <w:lang w:val="fr-FR"/>
        </w:rPr>
        <w:t>-- **************************************************************</w:t>
      </w:r>
    </w:p>
    <w:p w14:paraId="7576B8A9" w14:textId="77777777" w:rsidR="00017BF2" w:rsidRPr="00FD0FDA" w:rsidRDefault="00017BF2" w:rsidP="00E9331A">
      <w:pPr>
        <w:pStyle w:val="PL"/>
        <w:rPr>
          <w:lang w:val="fr-FR"/>
        </w:rPr>
      </w:pPr>
    </w:p>
    <w:p w14:paraId="669732B7" w14:textId="77777777" w:rsidR="00017BF2" w:rsidRPr="00FD0FDA" w:rsidRDefault="00017BF2" w:rsidP="00E9331A">
      <w:pPr>
        <w:pStyle w:val="PL"/>
        <w:rPr>
          <w:lang w:val="fr-FR"/>
        </w:rPr>
      </w:pPr>
    </w:p>
    <w:p w14:paraId="5181721E" w14:textId="77777777" w:rsidR="00017BF2" w:rsidRPr="00FD0FDA" w:rsidRDefault="00017BF2" w:rsidP="00E9331A">
      <w:pPr>
        <w:pStyle w:val="PL"/>
        <w:rPr>
          <w:lang w:val="fr-FR"/>
        </w:rPr>
      </w:pPr>
      <w:r w:rsidRPr="00FD0FDA">
        <w:rPr>
          <w:lang w:val="fr-FR"/>
        </w:rPr>
        <w:lastRenderedPageBreak/>
        <w:t>QoEInformationTransferControl ::= SEQUENCE {</w:t>
      </w:r>
    </w:p>
    <w:p w14:paraId="6E03C85B" w14:textId="77777777" w:rsidR="00017BF2" w:rsidRPr="00FD0FDA" w:rsidRDefault="00017BF2" w:rsidP="00E9331A">
      <w:pPr>
        <w:pStyle w:val="PL"/>
        <w:rPr>
          <w:lang w:val="fr-FR"/>
        </w:rPr>
      </w:pPr>
      <w:r w:rsidRPr="00FD0FDA">
        <w:rPr>
          <w:lang w:val="fr-FR"/>
        </w:rPr>
        <w:tab/>
        <w:t>protocolIEs</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Container {{QoEInformationTransferControl-IEs}},</w:t>
      </w:r>
    </w:p>
    <w:p w14:paraId="222A34A2" w14:textId="77777777" w:rsidR="00017BF2" w:rsidRPr="00FD0FDA" w:rsidRDefault="00017BF2" w:rsidP="00E9331A">
      <w:pPr>
        <w:pStyle w:val="PL"/>
        <w:rPr>
          <w:lang w:val="fr-FR"/>
        </w:rPr>
      </w:pPr>
      <w:r w:rsidRPr="00FD0FDA">
        <w:rPr>
          <w:lang w:val="fr-FR"/>
        </w:rPr>
        <w:tab/>
        <w:t>...</w:t>
      </w:r>
    </w:p>
    <w:p w14:paraId="48320225" w14:textId="77777777" w:rsidR="00017BF2" w:rsidRPr="00FD0FDA" w:rsidRDefault="00017BF2" w:rsidP="00E9331A">
      <w:pPr>
        <w:pStyle w:val="PL"/>
        <w:rPr>
          <w:lang w:val="fr-FR"/>
        </w:rPr>
      </w:pPr>
      <w:r w:rsidRPr="00FD0FDA">
        <w:rPr>
          <w:lang w:val="fr-FR"/>
        </w:rPr>
        <w:t>}</w:t>
      </w:r>
    </w:p>
    <w:p w14:paraId="4189105F" w14:textId="77777777" w:rsidR="00017BF2" w:rsidRPr="00FD0FDA" w:rsidRDefault="00017BF2" w:rsidP="00E9331A">
      <w:pPr>
        <w:pStyle w:val="PL"/>
        <w:rPr>
          <w:lang w:val="fr-FR"/>
        </w:rPr>
      </w:pPr>
    </w:p>
    <w:p w14:paraId="4245D890" w14:textId="77777777" w:rsidR="00017BF2" w:rsidRPr="00FD0FDA" w:rsidRDefault="00017BF2" w:rsidP="00E9331A">
      <w:pPr>
        <w:pStyle w:val="PL"/>
        <w:rPr>
          <w:lang w:val="fr-FR"/>
        </w:rPr>
      </w:pPr>
    </w:p>
    <w:p w14:paraId="0C91F42B" w14:textId="77777777" w:rsidR="00017BF2" w:rsidRPr="00FD0FDA" w:rsidRDefault="00017BF2" w:rsidP="00E9331A">
      <w:pPr>
        <w:pStyle w:val="PL"/>
        <w:rPr>
          <w:lang w:val="fr-FR"/>
        </w:rPr>
      </w:pPr>
      <w:r w:rsidRPr="00FD0FDA">
        <w:rPr>
          <w:lang w:val="fr-FR"/>
        </w:rPr>
        <w:t>QoEInformationTransferControl-IEs F1AP-PROTOCOL-IES ::= {</w:t>
      </w:r>
    </w:p>
    <w:p w14:paraId="5650BFA8" w14:textId="77777777" w:rsidR="00017BF2" w:rsidRPr="0076134D" w:rsidRDefault="00017BF2" w:rsidP="00E9331A">
      <w:pPr>
        <w:pStyle w:val="PL"/>
        <w:rPr>
          <w:lang w:val="en-US"/>
        </w:rPr>
      </w:pPr>
      <w:r w:rsidRPr="00FD0FDA">
        <w:rPr>
          <w:lang w:val="fr-FR"/>
        </w:rPr>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72D5660C" w14:textId="77777777" w:rsidR="00017BF2" w:rsidRDefault="00017BF2" w:rsidP="00E9331A">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7FB8C847" w14:textId="77777777" w:rsidR="00017BF2" w:rsidRDefault="00017BF2" w:rsidP="00E9331A">
      <w:pPr>
        <w:pStyle w:val="PL"/>
      </w:pPr>
      <w:r>
        <w:tab/>
        <w:t>...</w:t>
      </w:r>
    </w:p>
    <w:p w14:paraId="6EE8379D" w14:textId="77777777" w:rsidR="00017BF2" w:rsidRDefault="00017BF2" w:rsidP="00E9331A">
      <w:pPr>
        <w:pStyle w:val="PL"/>
      </w:pPr>
      <w:r>
        <w:t>}</w:t>
      </w:r>
    </w:p>
    <w:p w14:paraId="1E5B8187" w14:textId="77777777" w:rsidR="006D3F33" w:rsidRDefault="006D3F33" w:rsidP="00E9331A">
      <w:pPr>
        <w:pStyle w:val="PL"/>
        <w:rPr>
          <w:snapToGrid w:val="0"/>
        </w:rPr>
      </w:pPr>
    </w:p>
    <w:p w14:paraId="3784E49F" w14:textId="77777777" w:rsidR="006D3F33" w:rsidRPr="00EA5FA7" w:rsidRDefault="006D3F33" w:rsidP="00E9331A">
      <w:pPr>
        <w:pStyle w:val="PL"/>
        <w:rPr>
          <w:snapToGrid w:val="0"/>
          <w:lang w:eastAsia="zh-CN"/>
        </w:rPr>
      </w:pPr>
    </w:p>
    <w:p w14:paraId="004373AB" w14:textId="77777777" w:rsidR="006D3F33" w:rsidRPr="00EA5FA7" w:rsidRDefault="006D3F33" w:rsidP="00E9331A">
      <w:pPr>
        <w:pStyle w:val="PL"/>
      </w:pPr>
      <w:r w:rsidRPr="00EA5FA7">
        <w:t>-- **************************************************************</w:t>
      </w:r>
    </w:p>
    <w:p w14:paraId="36B91AAC" w14:textId="77777777" w:rsidR="006D3F33" w:rsidRPr="00EA5FA7" w:rsidRDefault="006D3F33" w:rsidP="00E9331A">
      <w:pPr>
        <w:pStyle w:val="PL"/>
      </w:pPr>
      <w:r w:rsidRPr="00EA5FA7">
        <w:t>--</w:t>
      </w:r>
    </w:p>
    <w:p w14:paraId="7641111F" w14:textId="77777777" w:rsidR="006D3F33" w:rsidRPr="00EA5FA7" w:rsidRDefault="006D3F33" w:rsidP="00427902">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93ADC48" w14:textId="77777777" w:rsidR="006D3F33" w:rsidRPr="00EA5FA7" w:rsidRDefault="006D3F33" w:rsidP="00E9331A">
      <w:pPr>
        <w:pStyle w:val="PL"/>
      </w:pPr>
      <w:r w:rsidRPr="00EA5FA7">
        <w:t>--</w:t>
      </w:r>
    </w:p>
    <w:p w14:paraId="2221801D" w14:textId="77777777" w:rsidR="006D3F33" w:rsidRPr="00EA5FA7" w:rsidRDefault="006D3F33" w:rsidP="00E9331A">
      <w:pPr>
        <w:pStyle w:val="PL"/>
      </w:pPr>
      <w:r w:rsidRPr="00EA5FA7">
        <w:t>-- **************************************************************</w:t>
      </w:r>
    </w:p>
    <w:p w14:paraId="7A3C96B9" w14:textId="77777777" w:rsidR="006D3F33" w:rsidRPr="00EA5FA7" w:rsidRDefault="006D3F33" w:rsidP="00E9331A">
      <w:pPr>
        <w:pStyle w:val="PL"/>
      </w:pPr>
    </w:p>
    <w:p w14:paraId="016F2E46" w14:textId="77777777" w:rsidR="006D3F33" w:rsidRPr="00EA5FA7" w:rsidRDefault="006D3F33" w:rsidP="00E9331A">
      <w:pPr>
        <w:pStyle w:val="PL"/>
      </w:pPr>
      <w:r w:rsidRPr="00EA5FA7">
        <w:t>-- **************************************************************</w:t>
      </w:r>
    </w:p>
    <w:p w14:paraId="214ED8AC" w14:textId="77777777" w:rsidR="006D3F33" w:rsidRPr="00EA5FA7" w:rsidRDefault="006D3F33" w:rsidP="00E9331A">
      <w:pPr>
        <w:pStyle w:val="PL"/>
      </w:pPr>
      <w:r w:rsidRPr="00EA5FA7">
        <w:t>--</w:t>
      </w:r>
    </w:p>
    <w:p w14:paraId="68DAFC86" w14:textId="77777777" w:rsidR="006D3F33" w:rsidRDefault="006D3F33" w:rsidP="00427902">
      <w:pPr>
        <w:pStyle w:val="PL"/>
        <w:outlineLvl w:val="4"/>
        <w:rPr>
          <w:lang w:eastAsia="zh-CN"/>
        </w:rPr>
      </w:pPr>
      <w:r w:rsidRPr="00EA5FA7">
        <w:t xml:space="preserve">-- </w:t>
      </w:r>
      <w:r>
        <w:rPr>
          <w:snapToGrid w:val="0"/>
        </w:rPr>
        <w:t>RACH Indication</w:t>
      </w:r>
    </w:p>
    <w:p w14:paraId="3416954E" w14:textId="77777777" w:rsidR="006D3F33" w:rsidRPr="00EE2024" w:rsidRDefault="006D3F33" w:rsidP="00E9331A">
      <w:pPr>
        <w:pStyle w:val="PL"/>
        <w:rPr>
          <w:lang w:val="fr-FR"/>
        </w:rPr>
      </w:pPr>
      <w:r w:rsidRPr="00EE2024">
        <w:rPr>
          <w:lang w:val="fr-FR"/>
        </w:rPr>
        <w:t>--</w:t>
      </w:r>
    </w:p>
    <w:p w14:paraId="616AB3CA" w14:textId="77777777" w:rsidR="006D3F33" w:rsidRPr="00EE2024" w:rsidRDefault="006D3F33" w:rsidP="00E9331A">
      <w:pPr>
        <w:pStyle w:val="PL"/>
        <w:rPr>
          <w:lang w:val="fr-FR"/>
        </w:rPr>
      </w:pPr>
      <w:r w:rsidRPr="00EE2024">
        <w:rPr>
          <w:lang w:val="fr-FR"/>
        </w:rPr>
        <w:t>-- **************************************************************</w:t>
      </w:r>
    </w:p>
    <w:p w14:paraId="55804025" w14:textId="77777777" w:rsidR="006D3F33" w:rsidRPr="00EE2024" w:rsidRDefault="006D3F33" w:rsidP="00E9331A">
      <w:pPr>
        <w:pStyle w:val="PL"/>
        <w:rPr>
          <w:lang w:val="fr-FR"/>
        </w:rPr>
      </w:pPr>
    </w:p>
    <w:p w14:paraId="3429BDA2" w14:textId="77777777" w:rsidR="006D3F33" w:rsidRPr="00EE2024" w:rsidRDefault="006D3F33" w:rsidP="00E9331A">
      <w:pPr>
        <w:pStyle w:val="PL"/>
        <w:rPr>
          <w:snapToGrid w:val="0"/>
          <w:lang w:val="fr-FR"/>
        </w:rPr>
      </w:pPr>
    </w:p>
    <w:p w14:paraId="405CC2CC" w14:textId="77777777" w:rsidR="006D3F33" w:rsidRPr="00EE2024" w:rsidRDefault="006D3F33" w:rsidP="00E9331A">
      <w:pPr>
        <w:pStyle w:val="PL"/>
        <w:rPr>
          <w:snapToGrid w:val="0"/>
          <w:lang w:val="fr-FR"/>
        </w:rPr>
      </w:pPr>
      <w:r w:rsidRPr="00EE2024">
        <w:rPr>
          <w:snapToGrid w:val="0"/>
          <w:lang w:val="fr-FR"/>
        </w:rPr>
        <w:t>RachIndication ::= SEQUENCE {</w:t>
      </w:r>
    </w:p>
    <w:p w14:paraId="41A9E8DF" w14:textId="77777777" w:rsidR="006D3F33" w:rsidRPr="00EE2024" w:rsidRDefault="006D3F33" w:rsidP="00E9331A">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2E5787E8" w14:textId="77777777" w:rsidR="006D3F33" w:rsidRPr="00036EE1" w:rsidRDefault="006D3F33" w:rsidP="00E9331A">
      <w:pPr>
        <w:pStyle w:val="PL"/>
        <w:rPr>
          <w:snapToGrid w:val="0"/>
        </w:rPr>
      </w:pPr>
      <w:r w:rsidRPr="00EE2024">
        <w:rPr>
          <w:snapToGrid w:val="0"/>
          <w:lang w:val="fr-FR"/>
        </w:rPr>
        <w:tab/>
      </w:r>
      <w:r w:rsidRPr="00036EE1">
        <w:rPr>
          <w:snapToGrid w:val="0"/>
        </w:rPr>
        <w:t>...</w:t>
      </w:r>
    </w:p>
    <w:p w14:paraId="6F05A166" w14:textId="77777777" w:rsidR="006D3F33" w:rsidRPr="00036EE1" w:rsidRDefault="006D3F33" w:rsidP="00E9331A">
      <w:pPr>
        <w:pStyle w:val="PL"/>
        <w:rPr>
          <w:snapToGrid w:val="0"/>
        </w:rPr>
      </w:pPr>
      <w:r w:rsidRPr="00036EE1">
        <w:rPr>
          <w:snapToGrid w:val="0"/>
        </w:rPr>
        <w:t>}</w:t>
      </w:r>
    </w:p>
    <w:p w14:paraId="460DC941" w14:textId="77777777" w:rsidR="006D3F33" w:rsidRPr="001B0546" w:rsidRDefault="006D3F33" w:rsidP="00E9331A">
      <w:pPr>
        <w:pStyle w:val="PL"/>
        <w:rPr>
          <w:rFonts w:eastAsia="Malgun Gothic"/>
          <w:snapToGrid w:val="0"/>
          <w:lang w:eastAsia="zh-CN"/>
        </w:rPr>
      </w:pPr>
    </w:p>
    <w:p w14:paraId="19EE9E8E" w14:textId="77777777" w:rsidR="006D3F33" w:rsidRPr="00036EE1" w:rsidRDefault="006D3F33" w:rsidP="00E9331A">
      <w:pPr>
        <w:pStyle w:val="PL"/>
        <w:rPr>
          <w:snapToGrid w:val="0"/>
        </w:rPr>
      </w:pPr>
    </w:p>
    <w:p w14:paraId="72455C30" w14:textId="77777777" w:rsidR="006D3F33" w:rsidRPr="00036EE1" w:rsidRDefault="006D3F33" w:rsidP="00E9331A">
      <w:pPr>
        <w:pStyle w:val="PL"/>
        <w:rPr>
          <w:snapToGrid w:val="0"/>
        </w:rPr>
      </w:pPr>
      <w:r>
        <w:rPr>
          <w:snapToGrid w:val="0"/>
        </w:rPr>
        <w:t>RachIndication</w:t>
      </w:r>
      <w:r w:rsidRPr="00036EE1">
        <w:rPr>
          <w:snapToGrid w:val="0"/>
        </w:rPr>
        <w:t>-IEs F1AP-PROTOCOL-IES ::= {</w:t>
      </w:r>
    </w:p>
    <w:p w14:paraId="69EE9CE3" w14:textId="77777777" w:rsidR="006D3F33" w:rsidRPr="00036EE1" w:rsidRDefault="006D3F33" w:rsidP="00E9331A">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0205AF9F" w14:textId="77777777" w:rsidR="006D3F33" w:rsidRPr="00036EE1" w:rsidRDefault="006D3F33" w:rsidP="00E9331A">
      <w:pPr>
        <w:pStyle w:val="PL"/>
        <w:rPr>
          <w:snapToGrid w:val="0"/>
        </w:rPr>
      </w:pPr>
      <w:r w:rsidRPr="00036EE1">
        <w:rPr>
          <w:snapToGrid w:val="0"/>
        </w:rPr>
        <w:tab/>
        <w:t>...</w:t>
      </w:r>
    </w:p>
    <w:p w14:paraId="2F2F239B" w14:textId="77777777" w:rsidR="006D3F33" w:rsidRPr="00036EE1" w:rsidRDefault="006D3F33" w:rsidP="00E9331A">
      <w:pPr>
        <w:pStyle w:val="PL"/>
        <w:rPr>
          <w:snapToGrid w:val="0"/>
        </w:rPr>
      </w:pPr>
      <w:r w:rsidRPr="00036EE1">
        <w:rPr>
          <w:snapToGrid w:val="0"/>
        </w:rPr>
        <w:t>}</w:t>
      </w:r>
    </w:p>
    <w:p w14:paraId="3735BE5D" w14:textId="77777777" w:rsidR="00017BF2" w:rsidRDefault="00017BF2" w:rsidP="00E9331A">
      <w:pPr>
        <w:pStyle w:val="PL"/>
        <w:rPr>
          <w:snapToGrid w:val="0"/>
        </w:rPr>
      </w:pPr>
    </w:p>
    <w:p w14:paraId="3D07C860" w14:textId="77777777" w:rsidR="00E9331A" w:rsidRDefault="00E9331A" w:rsidP="00E9331A">
      <w:pPr>
        <w:pStyle w:val="PL"/>
        <w:rPr>
          <w:lang w:val="en-US" w:eastAsia="zh-CN"/>
        </w:rPr>
      </w:pPr>
      <w:r>
        <w:t>-- **************************************************************</w:t>
      </w:r>
    </w:p>
    <w:p w14:paraId="6E9EE277" w14:textId="77777777" w:rsidR="00E9331A" w:rsidRDefault="00E9331A" w:rsidP="00E9331A">
      <w:pPr>
        <w:pStyle w:val="PL"/>
      </w:pPr>
      <w:r>
        <w:t>--</w:t>
      </w:r>
    </w:p>
    <w:p w14:paraId="6062D608" w14:textId="77777777" w:rsidR="00E9331A" w:rsidRDefault="00E9331A" w:rsidP="00427902">
      <w:pPr>
        <w:pStyle w:val="PL"/>
        <w:outlineLvl w:val="3"/>
      </w:pPr>
      <w:r>
        <w:t>-- Timing Synchronisation Status Elementary Procedure</w:t>
      </w:r>
    </w:p>
    <w:p w14:paraId="4AB9D2D6" w14:textId="77777777" w:rsidR="00E9331A" w:rsidRDefault="00E9331A" w:rsidP="00E9331A">
      <w:pPr>
        <w:pStyle w:val="PL"/>
      </w:pPr>
      <w:r>
        <w:t>--</w:t>
      </w:r>
    </w:p>
    <w:p w14:paraId="55DA4517" w14:textId="77777777" w:rsidR="00E9331A" w:rsidRDefault="00E9331A" w:rsidP="00E9331A">
      <w:pPr>
        <w:pStyle w:val="PL"/>
      </w:pPr>
      <w:r>
        <w:t>-- **************************************************************</w:t>
      </w:r>
    </w:p>
    <w:p w14:paraId="31996C08" w14:textId="77777777" w:rsidR="00E9331A" w:rsidRDefault="00E9331A" w:rsidP="00E9331A">
      <w:pPr>
        <w:pStyle w:val="PL"/>
        <w:rPr>
          <w:snapToGrid w:val="0"/>
        </w:rPr>
      </w:pPr>
    </w:p>
    <w:p w14:paraId="65D23F3A" w14:textId="77777777" w:rsidR="00E9331A" w:rsidRDefault="00E9331A" w:rsidP="00E9331A">
      <w:pPr>
        <w:pStyle w:val="PL"/>
        <w:rPr>
          <w:snapToGrid w:val="0"/>
        </w:rPr>
      </w:pPr>
      <w:r>
        <w:rPr>
          <w:snapToGrid w:val="0"/>
        </w:rPr>
        <w:t>-- **************************************************************</w:t>
      </w:r>
    </w:p>
    <w:p w14:paraId="4DD0897C" w14:textId="77777777" w:rsidR="00E9331A" w:rsidRDefault="00E9331A" w:rsidP="00E9331A">
      <w:pPr>
        <w:pStyle w:val="PL"/>
        <w:rPr>
          <w:snapToGrid w:val="0"/>
        </w:rPr>
      </w:pPr>
      <w:r>
        <w:rPr>
          <w:snapToGrid w:val="0"/>
        </w:rPr>
        <w:t>--</w:t>
      </w:r>
    </w:p>
    <w:p w14:paraId="543725B9" w14:textId="77777777" w:rsidR="00E9331A" w:rsidRDefault="00E9331A" w:rsidP="00427902">
      <w:pPr>
        <w:pStyle w:val="PL"/>
        <w:outlineLvl w:val="4"/>
        <w:rPr>
          <w:snapToGrid w:val="0"/>
        </w:rPr>
      </w:pPr>
      <w:r>
        <w:rPr>
          <w:snapToGrid w:val="0"/>
        </w:rPr>
        <w:t>-- TIMING SYNCHRONISATION STATUS REQUEST</w:t>
      </w:r>
    </w:p>
    <w:p w14:paraId="62AF1594" w14:textId="77777777" w:rsidR="00E9331A" w:rsidRDefault="00E9331A" w:rsidP="00E9331A">
      <w:pPr>
        <w:pStyle w:val="PL"/>
        <w:rPr>
          <w:snapToGrid w:val="0"/>
        </w:rPr>
      </w:pPr>
      <w:r>
        <w:rPr>
          <w:snapToGrid w:val="0"/>
        </w:rPr>
        <w:t>--</w:t>
      </w:r>
    </w:p>
    <w:p w14:paraId="71DBB3C4" w14:textId="77777777" w:rsidR="00E9331A" w:rsidRDefault="00E9331A" w:rsidP="00E9331A">
      <w:pPr>
        <w:pStyle w:val="PL"/>
        <w:rPr>
          <w:snapToGrid w:val="0"/>
        </w:rPr>
      </w:pPr>
      <w:r>
        <w:rPr>
          <w:snapToGrid w:val="0"/>
        </w:rPr>
        <w:t>-- **************************************************************</w:t>
      </w:r>
    </w:p>
    <w:p w14:paraId="148C60B7" w14:textId="77777777" w:rsidR="00E9331A" w:rsidRDefault="00E9331A" w:rsidP="00E9331A">
      <w:pPr>
        <w:pStyle w:val="PL"/>
        <w:rPr>
          <w:snapToGrid w:val="0"/>
        </w:rPr>
      </w:pPr>
    </w:p>
    <w:p w14:paraId="6866FF5B" w14:textId="77777777" w:rsidR="00E9331A" w:rsidRDefault="00E9331A" w:rsidP="00E9331A">
      <w:pPr>
        <w:pStyle w:val="PL"/>
        <w:rPr>
          <w:snapToGrid w:val="0"/>
        </w:rPr>
      </w:pPr>
      <w:r>
        <w:rPr>
          <w:snapToGrid w:val="0"/>
        </w:rPr>
        <w:t>TimingSynchronisationStatusRequest::= SEQUENCE {</w:t>
      </w:r>
    </w:p>
    <w:p w14:paraId="525F2CB6"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2843161D" w14:textId="77777777" w:rsidR="00E9331A" w:rsidRDefault="00E9331A" w:rsidP="00E9331A">
      <w:pPr>
        <w:pStyle w:val="PL"/>
        <w:rPr>
          <w:snapToGrid w:val="0"/>
        </w:rPr>
      </w:pPr>
      <w:r>
        <w:rPr>
          <w:snapToGrid w:val="0"/>
          <w:lang w:val="it-IT"/>
        </w:rPr>
        <w:tab/>
      </w:r>
      <w:r>
        <w:rPr>
          <w:snapToGrid w:val="0"/>
        </w:rPr>
        <w:t>...</w:t>
      </w:r>
    </w:p>
    <w:p w14:paraId="30B421C4" w14:textId="77777777" w:rsidR="00E9331A" w:rsidRDefault="00E9331A" w:rsidP="00E9331A">
      <w:pPr>
        <w:pStyle w:val="PL"/>
        <w:rPr>
          <w:snapToGrid w:val="0"/>
        </w:rPr>
      </w:pPr>
      <w:r>
        <w:rPr>
          <w:snapToGrid w:val="0"/>
        </w:rPr>
        <w:t>}</w:t>
      </w:r>
    </w:p>
    <w:p w14:paraId="09801DC5" w14:textId="77777777" w:rsidR="00E9331A" w:rsidRDefault="00E9331A" w:rsidP="00E9331A">
      <w:pPr>
        <w:pStyle w:val="PL"/>
        <w:rPr>
          <w:snapToGrid w:val="0"/>
        </w:rPr>
      </w:pPr>
    </w:p>
    <w:p w14:paraId="1302BF93" w14:textId="77777777" w:rsidR="00E9331A" w:rsidRDefault="00E9331A" w:rsidP="00E9331A">
      <w:pPr>
        <w:pStyle w:val="PL"/>
        <w:rPr>
          <w:snapToGrid w:val="0"/>
        </w:rPr>
      </w:pPr>
      <w:r>
        <w:rPr>
          <w:snapToGrid w:val="0"/>
        </w:rPr>
        <w:lastRenderedPageBreak/>
        <w:t>TimingSynchronisationStatusRequest-IEs F1AP-PROTOCOL-IES ::= {</w:t>
      </w:r>
    </w:p>
    <w:p w14:paraId="6B7C15EF" w14:textId="77777777" w:rsidR="00E9331A" w:rsidRDefault="00E9331A" w:rsidP="00E9331A">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262601F" w14:textId="77777777" w:rsidR="00E9331A" w:rsidRPr="00705751" w:rsidRDefault="00E9331A" w:rsidP="00E9331A">
      <w:pPr>
        <w:pStyle w:val="PL"/>
        <w:rPr>
          <w:snapToGrid w:val="0"/>
        </w:rPr>
      </w:pPr>
      <w:r>
        <w:rPr>
          <w:snapToGrid w:val="0"/>
        </w:rPr>
        <w:tab/>
      </w:r>
      <w:r w:rsidRPr="00705751">
        <w:rPr>
          <w:snapToGrid w:val="0"/>
        </w:rPr>
        <w:t>...</w:t>
      </w:r>
    </w:p>
    <w:p w14:paraId="630E471F" w14:textId="77777777" w:rsidR="00E9331A" w:rsidRPr="00705751" w:rsidRDefault="00E9331A" w:rsidP="00E9331A">
      <w:pPr>
        <w:pStyle w:val="PL"/>
        <w:rPr>
          <w:snapToGrid w:val="0"/>
        </w:rPr>
      </w:pPr>
      <w:r w:rsidRPr="00705751">
        <w:rPr>
          <w:snapToGrid w:val="0"/>
        </w:rPr>
        <w:t>}</w:t>
      </w:r>
    </w:p>
    <w:p w14:paraId="35CB6381" w14:textId="77777777" w:rsidR="00E9331A" w:rsidRDefault="00E9331A" w:rsidP="00E9331A">
      <w:pPr>
        <w:pStyle w:val="PL"/>
        <w:rPr>
          <w:rFonts w:eastAsia="Malgun Gothic"/>
        </w:rPr>
      </w:pPr>
    </w:p>
    <w:p w14:paraId="56B50D46" w14:textId="77777777" w:rsidR="00E9331A" w:rsidRDefault="00E9331A" w:rsidP="00E9331A">
      <w:pPr>
        <w:pStyle w:val="PL"/>
        <w:rPr>
          <w:snapToGrid w:val="0"/>
        </w:rPr>
      </w:pPr>
      <w:r>
        <w:rPr>
          <w:snapToGrid w:val="0"/>
        </w:rPr>
        <w:t>-- **************************************************************</w:t>
      </w:r>
    </w:p>
    <w:p w14:paraId="7ACB2638" w14:textId="77777777" w:rsidR="00E9331A" w:rsidRDefault="00E9331A" w:rsidP="00E9331A">
      <w:pPr>
        <w:pStyle w:val="PL"/>
        <w:rPr>
          <w:snapToGrid w:val="0"/>
        </w:rPr>
      </w:pPr>
      <w:r>
        <w:rPr>
          <w:snapToGrid w:val="0"/>
        </w:rPr>
        <w:t>--</w:t>
      </w:r>
    </w:p>
    <w:p w14:paraId="5E8632D8" w14:textId="77777777" w:rsidR="00E9331A" w:rsidRDefault="00E9331A" w:rsidP="00427902">
      <w:pPr>
        <w:pStyle w:val="PL"/>
        <w:outlineLvl w:val="4"/>
        <w:rPr>
          <w:snapToGrid w:val="0"/>
        </w:rPr>
      </w:pPr>
      <w:r>
        <w:rPr>
          <w:snapToGrid w:val="0"/>
        </w:rPr>
        <w:t>-- TIMING SYNCHRONISATION STATUS RESPONSE</w:t>
      </w:r>
    </w:p>
    <w:p w14:paraId="5D597616" w14:textId="77777777" w:rsidR="00E9331A" w:rsidRDefault="00E9331A" w:rsidP="00E9331A">
      <w:pPr>
        <w:pStyle w:val="PL"/>
        <w:rPr>
          <w:snapToGrid w:val="0"/>
        </w:rPr>
      </w:pPr>
      <w:r>
        <w:rPr>
          <w:snapToGrid w:val="0"/>
        </w:rPr>
        <w:t>--</w:t>
      </w:r>
    </w:p>
    <w:p w14:paraId="4C14203B" w14:textId="77777777" w:rsidR="00E9331A" w:rsidRDefault="00E9331A" w:rsidP="00E9331A">
      <w:pPr>
        <w:pStyle w:val="PL"/>
        <w:rPr>
          <w:snapToGrid w:val="0"/>
        </w:rPr>
      </w:pPr>
      <w:r>
        <w:rPr>
          <w:snapToGrid w:val="0"/>
        </w:rPr>
        <w:t>-- **************************************************************</w:t>
      </w:r>
    </w:p>
    <w:p w14:paraId="3B254309" w14:textId="77777777" w:rsidR="00E9331A" w:rsidRDefault="00E9331A" w:rsidP="00E9331A">
      <w:pPr>
        <w:pStyle w:val="PL"/>
        <w:rPr>
          <w:snapToGrid w:val="0"/>
        </w:rPr>
      </w:pPr>
    </w:p>
    <w:p w14:paraId="1F8994AD" w14:textId="77777777" w:rsidR="00E9331A" w:rsidRDefault="00E9331A" w:rsidP="00E9331A">
      <w:pPr>
        <w:pStyle w:val="PL"/>
        <w:rPr>
          <w:snapToGrid w:val="0"/>
        </w:rPr>
      </w:pPr>
      <w:r>
        <w:rPr>
          <w:snapToGrid w:val="0"/>
        </w:rPr>
        <w:t>TimingSynchronisationStatusResponse::= SEQUENCE {</w:t>
      </w:r>
    </w:p>
    <w:p w14:paraId="7C19739B"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7774FB70" w14:textId="77777777" w:rsidR="00E9331A" w:rsidRDefault="00E9331A" w:rsidP="00E9331A">
      <w:pPr>
        <w:pStyle w:val="PL"/>
        <w:rPr>
          <w:snapToGrid w:val="0"/>
        </w:rPr>
      </w:pPr>
      <w:r>
        <w:rPr>
          <w:snapToGrid w:val="0"/>
          <w:lang w:val="it-IT"/>
        </w:rPr>
        <w:tab/>
      </w:r>
      <w:r>
        <w:rPr>
          <w:snapToGrid w:val="0"/>
        </w:rPr>
        <w:t>...</w:t>
      </w:r>
    </w:p>
    <w:p w14:paraId="5DDEFAE3" w14:textId="77777777" w:rsidR="00E9331A" w:rsidRDefault="00E9331A" w:rsidP="00E9331A">
      <w:pPr>
        <w:pStyle w:val="PL"/>
        <w:rPr>
          <w:snapToGrid w:val="0"/>
        </w:rPr>
      </w:pPr>
      <w:r>
        <w:rPr>
          <w:snapToGrid w:val="0"/>
        </w:rPr>
        <w:t>}</w:t>
      </w:r>
    </w:p>
    <w:p w14:paraId="4E4BB267" w14:textId="77777777" w:rsidR="00E9331A" w:rsidRDefault="00E9331A" w:rsidP="00E9331A">
      <w:pPr>
        <w:pStyle w:val="PL"/>
        <w:rPr>
          <w:snapToGrid w:val="0"/>
        </w:rPr>
      </w:pPr>
    </w:p>
    <w:p w14:paraId="4907EE63" w14:textId="77777777" w:rsidR="00E9331A" w:rsidRDefault="00E9331A" w:rsidP="00E9331A">
      <w:pPr>
        <w:pStyle w:val="PL"/>
        <w:rPr>
          <w:snapToGrid w:val="0"/>
        </w:rPr>
      </w:pPr>
      <w:r>
        <w:rPr>
          <w:snapToGrid w:val="0"/>
        </w:rPr>
        <w:t>TimingSynchronisationStatusResponse-IEs F1AP-PROTOCOL-IES ::= {</w:t>
      </w:r>
    </w:p>
    <w:p w14:paraId="5051250E" w14:textId="77777777" w:rsidR="00E9331A" w:rsidRDefault="00E9331A" w:rsidP="00E9331A">
      <w:pPr>
        <w:pStyle w:val="PL"/>
        <w:rPr>
          <w:snapToGrid w:val="0"/>
          <w:lang w:eastAsia="zh-CN"/>
        </w:rPr>
      </w:pPr>
      <w:r>
        <w:rPr>
          <w:snapToGrid w:val="0"/>
        </w:rPr>
        <w:tab/>
      </w:r>
      <w:r>
        <w:rPr>
          <w:snapToGrid w:val="0"/>
          <w:lang w:eastAsia="zh-CN"/>
        </w:rPr>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540762CD" w14:textId="77777777" w:rsidR="00E9331A" w:rsidRPr="00705751" w:rsidRDefault="00E9331A" w:rsidP="00E9331A">
      <w:pPr>
        <w:pStyle w:val="PL"/>
        <w:rPr>
          <w:snapToGrid w:val="0"/>
        </w:rPr>
      </w:pPr>
      <w:r>
        <w:rPr>
          <w:snapToGrid w:val="0"/>
        </w:rPr>
        <w:tab/>
      </w:r>
      <w:r w:rsidRPr="00705751">
        <w:rPr>
          <w:snapToGrid w:val="0"/>
        </w:rPr>
        <w:t>...</w:t>
      </w:r>
    </w:p>
    <w:p w14:paraId="3A662EB6" w14:textId="77777777" w:rsidR="00E9331A" w:rsidRPr="00705751" w:rsidRDefault="00E9331A" w:rsidP="00E9331A">
      <w:pPr>
        <w:pStyle w:val="PL"/>
        <w:rPr>
          <w:snapToGrid w:val="0"/>
        </w:rPr>
      </w:pPr>
      <w:r w:rsidRPr="00705751">
        <w:rPr>
          <w:snapToGrid w:val="0"/>
        </w:rPr>
        <w:t>}</w:t>
      </w:r>
    </w:p>
    <w:p w14:paraId="7D1AC698" w14:textId="77777777" w:rsidR="00E9331A" w:rsidRDefault="00E9331A" w:rsidP="00E9331A">
      <w:pPr>
        <w:pStyle w:val="PL"/>
        <w:rPr>
          <w:rFonts w:eastAsia="Malgun Gothic"/>
        </w:rPr>
      </w:pPr>
    </w:p>
    <w:p w14:paraId="0741A431" w14:textId="77777777" w:rsidR="00E9331A" w:rsidRDefault="00E9331A" w:rsidP="00E9331A">
      <w:pPr>
        <w:pStyle w:val="PL"/>
        <w:rPr>
          <w:snapToGrid w:val="0"/>
        </w:rPr>
      </w:pPr>
      <w:r>
        <w:rPr>
          <w:snapToGrid w:val="0"/>
        </w:rPr>
        <w:t>-- **************************************************************</w:t>
      </w:r>
    </w:p>
    <w:p w14:paraId="7C449FB9" w14:textId="77777777" w:rsidR="00E9331A" w:rsidRDefault="00E9331A" w:rsidP="00E9331A">
      <w:pPr>
        <w:pStyle w:val="PL"/>
        <w:rPr>
          <w:snapToGrid w:val="0"/>
        </w:rPr>
      </w:pPr>
      <w:r>
        <w:rPr>
          <w:snapToGrid w:val="0"/>
        </w:rPr>
        <w:t>--</w:t>
      </w:r>
    </w:p>
    <w:p w14:paraId="6FB077B0" w14:textId="77777777" w:rsidR="00E9331A" w:rsidRDefault="00E9331A" w:rsidP="00427902">
      <w:pPr>
        <w:pStyle w:val="PL"/>
        <w:outlineLvl w:val="4"/>
        <w:rPr>
          <w:snapToGrid w:val="0"/>
        </w:rPr>
      </w:pPr>
      <w:r>
        <w:rPr>
          <w:snapToGrid w:val="0"/>
        </w:rPr>
        <w:t>-- TIMING SYNCHRONISATION STATUS FAILURE</w:t>
      </w:r>
    </w:p>
    <w:p w14:paraId="5FEC81F6" w14:textId="77777777" w:rsidR="00E9331A" w:rsidRDefault="00E9331A" w:rsidP="00E9331A">
      <w:pPr>
        <w:pStyle w:val="PL"/>
        <w:rPr>
          <w:snapToGrid w:val="0"/>
        </w:rPr>
      </w:pPr>
      <w:r>
        <w:rPr>
          <w:snapToGrid w:val="0"/>
        </w:rPr>
        <w:t>--</w:t>
      </w:r>
    </w:p>
    <w:p w14:paraId="0F42B148" w14:textId="77777777" w:rsidR="00E9331A" w:rsidRDefault="00E9331A" w:rsidP="00E9331A">
      <w:pPr>
        <w:pStyle w:val="PL"/>
        <w:rPr>
          <w:snapToGrid w:val="0"/>
        </w:rPr>
      </w:pPr>
      <w:r>
        <w:rPr>
          <w:snapToGrid w:val="0"/>
        </w:rPr>
        <w:t>-- **************************************************************</w:t>
      </w:r>
    </w:p>
    <w:p w14:paraId="0C97D4C0" w14:textId="77777777" w:rsidR="00E9331A" w:rsidRDefault="00E9331A" w:rsidP="00E9331A">
      <w:pPr>
        <w:pStyle w:val="PL"/>
        <w:rPr>
          <w:snapToGrid w:val="0"/>
        </w:rPr>
      </w:pPr>
    </w:p>
    <w:p w14:paraId="37C98911" w14:textId="77777777" w:rsidR="00E9331A" w:rsidRDefault="00E9331A" w:rsidP="00E9331A">
      <w:pPr>
        <w:pStyle w:val="PL"/>
        <w:rPr>
          <w:snapToGrid w:val="0"/>
        </w:rPr>
      </w:pPr>
      <w:r>
        <w:rPr>
          <w:snapToGrid w:val="0"/>
        </w:rPr>
        <w:t>TimingSynchronisationStatusFailure::= SEQUENCE {</w:t>
      </w:r>
    </w:p>
    <w:p w14:paraId="499C174F"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04370C24" w14:textId="77777777" w:rsidR="00E9331A" w:rsidRDefault="00E9331A" w:rsidP="00E9331A">
      <w:pPr>
        <w:pStyle w:val="PL"/>
        <w:rPr>
          <w:snapToGrid w:val="0"/>
        </w:rPr>
      </w:pPr>
      <w:r>
        <w:rPr>
          <w:snapToGrid w:val="0"/>
          <w:lang w:val="it-IT"/>
        </w:rPr>
        <w:tab/>
      </w:r>
      <w:r>
        <w:rPr>
          <w:snapToGrid w:val="0"/>
        </w:rPr>
        <w:t>...</w:t>
      </w:r>
    </w:p>
    <w:p w14:paraId="4ED97DC5" w14:textId="77777777" w:rsidR="00E9331A" w:rsidRDefault="00E9331A" w:rsidP="00E9331A">
      <w:pPr>
        <w:pStyle w:val="PL"/>
        <w:rPr>
          <w:snapToGrid w:val="0"/>
        </w:rPr>
      </w:pPr>
      <w:r>
        <w:rPr>
          <w:snapToGrid w:val="0"/>
        </w:rPr>
        <w:t>}</w:t>
      </w:r>
    </w:p>
    <w:p w14:paraId="08BACD5B" w14:textId="77777777" w:rsidR="00E9331A" w:rsidRDefault="00E9331A" w:rsidP="00E9331A">
      <w:pPr>
        <w:pStyle w:val="PL"/>
        <w:rPr>
          <w:snapToGrid w:val="0"/>
        </w:rPr>
      </w:pPr>
    </w:p>
    <w:p w14:paraId="0164C6EC" w14:textId="77777777" w:rsidR="00E9331A" w:rsidRDefault="00E9331A" w:rsidP="00E9331A">
      <w:pPr>
        <w:pStyle w:val="PL"/>
        <w:rPr>
          <w:snapToGrid w:val="0"/>
        </w:rPr>
      </w:pPr>
      <w:r>
        <w:rPr>
          <w:snapToGrid w:val="0"/>
        </w:rPr>
        <w:t>TimingSynchronisationStatusFailure-IEs F1AP-PROTOCOL-IES ::= {</w:t>
      </w:r>
    </w:p>
    <w:p w14:paraId="122FFB51" w14:textId="77777777" w:rsidR="00E9331A" w:rsidRDefault="00E9331A" w:rsidP="00E9331A">
      <w:pPr>
        <w:pStyle w:val="PL"/>
      </w:pPr>
      <w:r>
        <w:rPr>
          <w:snapToGrid w:val="0"/>
        </w:rPr>
        <w:tab/>
      </w:r>
      <w:r>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55C91304" w14:textId="77777777" w:rsidR="00E9331A" w:rsidRDefault="00E9331A" w:rsidP="00E9331A">
      <w:pPr>
        <w:pStyle w:val="PL"/>
      </w:pPr>
      <w:r>
        <w:tab/>
        <w:t>{ ID id-CriticalityDiagnostics</w:t>
      </w:r>
      <w:r>
        <w:tab/>
      </w:r>
      <w:r>
        <w:tab/>
      </w:r>
      <w:r>
        <w:tab/>
      </w:r>
      <w:r>
        <w:tab/>
        <w:t>CRITICALITY ignore</w:t>
      </w:r>
      <w:r>
        <w:tab/>
        <w:t>TYPE CriticalityDiagnostics</w:t>
      </w:r>
      <w:r>
        <w:tab/>
      </w:r>
      <w:r>
        <w:tab/>
      </w:r>
      <w:r>
        <w:tab/>
        <w:t>PRESENCE optional</w:t>
      </w:r>
      <w:r>
        <w:tab/>
        <w:t>},</w:t>
      </w:r>
    </w:p>
    <w:p w14:paraId="1DEB5576" w14:textId="77777777" w:rsidR="00E9331A" w:rsidRPr="00705751" w:rsidRDefault="00E9331A" w:rsidP="00E9331A">
      <w:pPr>
        <w:pStyle w:val="PL"/>
        <w:rPr>
          <w:snapToGrid w:val="0"/>
        </w:rPr>
      </w:pPr>
      <w:r>
        <w:rPr>
          <w:snapToGrid w:val="0"/>
        </w:rPr>
        <w:tab/>
      </w:r>
      <w:r w:rsidRPr="00705751">
        <w:rPr>
          <w:snapToGrid w:val="0"/>
        </w:rPr>
        <w:t>...</w:t>
      </w:r>
    </w:p>
    <w:p w14:paraId="683A594B" w14:textId="77777777" w:rsidR="00E9331A" w:rsidRPr="00705751" w:rsidRDefault="00E9331A" w:rsidP="00E9331A">
      <w:pPr>
        <w:pStyle w:val="PL"/>
        <w:rPr>
          <w:snapToGrid w:val="0"/>
        </w:rPr>
      </w:pPr>
      <w:r w:rsidRPr="00705751">
        <w:rPr>
          <w:snapToGrid w:val="0"/>
        </w:rPr>
        <w:t>}</w:t>
      </w:r>
    </w:p>
    <w:p w14:paraId="218092C0" w14:textId="77777777" w:rsidR="00E9331A" w:rsidRDefault="00E9331A" w:rsidP="00E9331A">
      <w:pPr>
        <w:pStyle w:val="PL"/>
        <w:rPr>
          <w:lang w:val="en-US" w:eastAsia="zh-CN"/>
        </w:rPr>
      </w:pPr>
      <w:r>
        <w:t>-- **************************************************************</w:t>
      </w:r>
    </w:p>
    <w:p w14:paraId="5C8A96EE" w14:textId="77777777" w:rsidR="00E9331A" w:rsidRDefault="00E9331A" w:rsidP="00E9331A">
      <w:pPr>
        <w:pStyle w:val="PL"/>
      </w:pPr>
      <w:r>
        <w:t>--</w:t>
      </w:r>
    </w:p>
    <w:p w14:paraId="4BCD17BB" w14:textId="77777777" w:rsidR="00E9331A" w:rsidRDefault="00E9331A" w:rsidP="00427902">
      <w:pPr>
        <w:pStyle w:val="PL"/>
        <w:outlineLvl w:val="3"/>
      </w:pPr>
      <w:r>
        <w:t>-- Timing Synchronisation Status Reporting Elementary Procedure</w:t>
      </w:r>
    </w:p>
    <w:p w14:paraId="161430A9" w14:textId="77777777" w:rsidR="00E9331A" w:rsidRDefault="00E9331A" w:rsidP="00E9331A">
      <w:pPr>
        <w:pStyle w:val="PL"/>
      </w:pPr>
      <w:r>
        <w:t>--</w:t>
      </w:r>
    </w:p>
    <w:p w14:paraId="1F9B8110" w14:textId="77777777" w:rsidR="00E9331A" w:rsidRDefault="00E9331A" w:rsidP="00E9331A">
      <w:pPr>
        <w:pStyle w:val="PL"/>
      </w:pPr>
      <w:r>
        <w:t>-- **************************************************************</w:t>
      </w:r>
    </w:p>
    <w:p w14:paraId="2BB30919" w14:textId="77777777" w:rsidR="00E9331A" w:rsidRDefault="00E9331A" w:rsidP="00E9331A">
      <w:pPr>
        <w:pStyle w:val="PL"/>
        <w:rPr>
          <w:snapToGrid w:val="0"/>
        </w:rPr>
      </w:pPr>
    </w:p>
    <w:p w14:paraId="0E70C619" w14:textId="77777777" w:rsidR="00E9331A" w:rsidRDefault="00E9331A" w:rsidP="00E9331A">
      <w:pPr>
        <w:pStyle w:val="PL"/>
        <w:rPr>
          <w:snapToGrid w:val="0"/>
        </w:rPr>
      </w:pPr>
      <w:r>
        <w:rPr>
          <w:snapToGrid w:val="0"/>
        </w:rPr>
        <w:t>-- **************************************************************</w:t>
      </w:r>
    </w:p>
    <w:p w14:paraId="176C6189" w14:textId="77777777" w:rsidR="00E9331A" w:rsidRDefault="00E9331A" w:rsidP="00E9331A">
      <w:pPr>
        <w:pStyle w:val="PL"/>
        <w:rPr>
          <w:snapToGrid w:val="0"/>
        </w:rPr>
      </w:pPr>
      <w:r>
        <w:rPr>
          <w:snapToGrid w:val="0"/>
        </w:rPr>
        <w:t>--</w:t>
      </w:r>
    </w:p>
    <w:p w14:paraId="33E67DF1" w14:textId="77777777" w:rsidR="00E9331A" w:rsidRDefault="00E9331A" w:rsidP="00427902">
      <w:pPr>
        <w:pStyle w:val="PL"/>
        <w:outlineLvl w:val="4"/>
        <w:rPr>
          <w:snapToGrid w:val="0"/>
        </w:rPr>
      </w:pPr>
      <w:r>
        <w:rPr>
          <w:snapToGrid w:val="0"/>
        </w:rPr>
        <w:t>-- TIMING SYNCHRONISATION STATUS REPORT</w:t>
      </w:r>
    </w:p>
    <w:p w14:paraId="2C7A50BB" w14:textId="77777777" w:rsidR="00E9331A" w:rsidRDefault="00E9331A" w:rsidP="00E9331A">
      <w:pPr>
        <w:pStyle w:val="PL"/>
        <w:rPr>
          <w:snapToGrid w:val="0"/>
        </w:rPr>
      </w:pPr>
      <w:r>
        <w:rPr>
          <w:snapToGrid w:val="0"/>
        </w:rPr>
        <w:t>--</w:t>
      </w:r>
    </w:p>
    <w:p w14:paraId="6B77E907" w14:textId="77777777" w:rsidR="00E9331A" w:rsidRDefault="00E9331A" w:rsidP="00E9331A">
      <w:pPr>
        <w:pStyle w:val="PL"/>
        <w:rPr>
          <w:snapToGrid w:val="0"/>
        </w:rPr>
      </w:pPr>
      <w:r>
        <w:rPr>
          <w:snapToGrid w:val="0"/>
        </w:rPr>
        <w:t>-- **************************************************************</w:t>
      </w:r>
    </w:p>
    <w:p w14:paraId="72339C3D" w14:textId="77777777" w:rsidR="00E9331A" w:rsidRDefault="00E9331A" w:rsidP="00E9331A">
      <w:pPr>
        <w:pStyle w:val="PL"/>
        <w:rPr>
          <w:snapToGrid w:val="0"/>
        </w:rPr>
      </w:pPr>
    </w:p>
    <w:p w14:paraId="40FDC32D" w14:textId="77777777" w:rsidR="00E9331A" w:rsidRDefault="00E9331A" w:rsidP="00E9331A">
      <w:pPr>
        <w:pStyle w:val="PL"/>
        <w:rPr>
          <w:snapToGrid w:val="0"/>
        </w:rPr>
      </w:pPr>
      <w:r>
        <w:rPr>
          <w:rFonts w:eastAsiaTheme="minorEastAsia"/>
          <w:snapToGrid w:val="0"/>
          <w:lang w:eastAsia="zh-CN"/>
        </w:rPr>
        <w:t>TimingSynchronisationStatusReport</w:t>
      </w:r>
      <w:r>
        <w:rPr>
          <w:snapToGrid w:val="0"/>
        </w:rPr>
        <w:t>::= SEQUENCE {</w:t>
      </w:r>
    </w:p>
    <w:p w14:paraId="6235684B"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rFonts w:eastAsiaTheme="minorEastAsia"/>
          <w:snapToGrid w:val="0"/>
          <w:lang w:eastAsia="zh-CN"/>
        </w:rPr>
        <w:t xml:space="preserve"> TimingSynchronisationStatusReport</w:t>
      </w:r>
      <w:r>
        <w:rPr>
          <w:snapToGrid w:val="0"/>
          <w:lang w:val="it-IT"/>
        </w:rPr>
        <w:t>-IEs}},</w:t>
      </w:r>
    </w:p>
    <w:p w14:paraId="35EEE202" w14:textId="77777777" w:rsidR="00E9331A" w:rsidRDefault="00E9331A" w:rsidP="00E9331A">
      <w:pPr>
        <w:pStyle w:val="PL"/>
        <w:rPr>
          <w:snapToGrid w:val="0"/>
        </w:rPr>
      </w:pPr>
      <w:r>
        <w:rPr>
          <w:snapToGrid w:val="0"/>
          <w:lang w:val="it-IT"/>
        </w:rPr>
        <w:tab/>
      </w:r>
      <w:r>
        <w:rPr>
          <w:snapToGrid w:val="0"/>
        </w:rPr>
        <w:t>...</w:t>
      </w:r>
    </w:p>
    <w:p w14:paraId="28613B9F" w14:textId="77777777" w:rsidR="00E9331A" w:rsidRDefault="00E9331A" w:rsidP="00E9331A">
      <w:pPr>
        <w:pStyle w:val="PL"/>
        <w:rPr>
          <w:snapToGrid w:val="0"/>
        </w:rPr>
      </w:pPr>
      <w:r>
        <w:rPr>
          <w:snapToGrid w:val="0"/>
        </w:rPr>
        <w:t>}</w:t>
      </w:r>
    </w:p>
    <w:p w14:paraId="353914E2" w14:textId="77777777" w:rsidR="00E9331A" w:rsidRDefault="00E9331A" w:rsidP="00E9331A">
      <w:pPr>
        <w:pStyle w:val="PL"/>
        <w:rPr>
          <w:snapToGrid w:val="0"/>
        </w:rPr>
      </w:pPr>
    </w:p>
    <w:p w14:paraId="69E2FEEF" w14:textId="77777777" w:rsidR="00E9331A" w:rsidRDefault="00E9331A" w:rsidP="00E9331A">
      <w:pPr>
        <w:pStyle w:val="PL"/>
        <w:rPr>
          <w:snapToGrid w:val="0"/>
        </w:rPr>
      </w:pPr>
      <w:r>
        <w:rPr>
          <w:rFonts w:eastAsiaTheme="minorEastAsia"/>
          <w:snapToGrid w:val="0"/>
          <w:lang w:eastAsia="zh-CN"/>
        </w:rPr>
        <w:lastRenderedPageBreak/>
        <w:t>TimingSynchronisationStatusReport</w:t>
      </w:r>
      <w:r>
        <w:rPr>
          <w:snapToGrid w:val="0"/>
        </w:rPr>
        <w:t>-IEs F1AP-PROTOCOL-IES ::= {</w:t>
      </w:r>
    </w:p>
    <w:p w14:paraId="445B190D" w14:textId="77777777" w:rsidR="00E9331A" w:rsidRDefault="00E9331A" w:rsidP="00E9331A">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75DCD5B8" w14:textId="77777777" w:rsidR="00E9331A" w:rsidRPr="00705751" w:rsidRDefault="00E9331A" w:rsidP="00E9331A">
      <w:pPr>
        <w:pStyle w:val="PL"/>
        <w:rPr>
          <w:snapToGrid w:val="0"/>
        </w:rPr>
      </w:pPr>
      <w:r>
        <w:rPr>
          <w:snapToGrid w:val="0"/>
        </w:rPr>
        <w:tab/>
      </w:r>
      <w:r w:rsidRPr="00705751">
        <w:rPr>
          <w:snapToGrid w:val="0"/>
        </w:rPr>
        <w:t>...</w:t>
      </w:r>
    </w:p>
    <w:p w14:paraId="33FFF76B" w14:textId="77777777" w:rsidR="00E9331A" w:rsidRPr="00705751" w:rsidRDefault="00E9331A" w:rsidP="00E9331A">
      <w:pPr>
        <w:pStyle w:val="PL"/>
        <w:rPr>
          <w:snapToGrid w:val="0"/>
        </w:rPr>
      </w:pPr>
      <w:r w:rsidRPr="00705751">
        <w:rPr>
          <w:snapToGrid w:val="0"/>
        </w:rPr>
        <w:t>}</w:t>
      </w:r>
    </w:p>
    <w:p w14:paraId="7DC39C35" w14:textId="77777777" w:rsidR="00E9331A" w:rsidRDefault="00E9331A" w:rsidP="00E9331A">
      <w:pPr>
        <w:pStyle w:val="PL"/>
      </w:pPr>
    </w:p>
    <w:p w14:paraId="245D4C25" w14:textId="77777777" w:rsidR="00E9331A" w:rsidRPr="00036EE1" w:rsidRDefault="00E9331A" w:rsidP="00733AEB">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4667"/>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4809" w:name="_CR9_4_5"/>
      <w:bookmarkStart w:id="14810" w:name="_Toc20956003"/>
      <w:bookmarkStart w:id="14811" w:name="_Toc29893129"/>
      <w:bookmarkStart w:id="14812" w:name="_Toc36557066"/>
      <w:bookmarkStart w:id="14813" w:name="_Toc45832586"/>
      <w:bookmarkStart w:id="14814" w:name="_Toc51763908"/>
      <w:bookmarkStart w:id="14815" w:name="_Toc64449080"/>
      <w:bookmarkStart w:id="14816" w:name="_Toc66289739"/>
      <w:bookmarkStart w:id="14817" w:name="_Toc74154852"/>
      <w:bookmarkStart w:id="14818" w:name="_Toc81383596"/>
      <w:bookmarkStart w:id="14819" w:name="_Toc88658230"/>
      <w:bookmarkStart w:id="14820" w:name="_Toc97911142"/>
      <w:bookmarkStart w:id="14821" w:name="_Toc99038966"/>
      <w:bookmarkStart w:id="14822" w:name="_Toc99731229"/>
      <w:bookmarkStart w:id="14823" w:name="_Toc105511364"/>
      <w:bookmarkStart w:id="14824" w:name="_Toc105927896"/>
      <w:bookmarkStart w:id="14825" w:name="_Toc106110436"/>
      <w:bookmarkStart w:id="14826" w:name="_Toc113835878"/>
      <w:bookmarkStart w:id="14827" w:name="_Toc120124734"/>
      <w:bookmarkStart w:id="14828" w:name="_Toc155981126"/>
      <w:bookmarkEnd w:id="14809"/>
      <w:r w:rsidRPr="00EA5FA7">
        <w:t>9.4.5</w:t>
      </w:r>
      <w:r w:rsidRPr="00EA5FA7">
        <w:tab/>
        <w:t>Information Element Definitions</w:t>
      </w:r>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4829"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18F68B14" w14:textId="77777777" w:rsidR="00573F56" w:rsidRDefault="00573F56" w:rsidP="000A12D8">
      <w:pPr>
        <w:pStyle w:val="PL"/>
        <w:rPr>
          <w:rFonts w:eastAsia="SimSun"/>
        </w:rPr>
      </w:pPr>
      <w:r>
        <w:rPr>
          <w:rFonts w:eastAsia="SimSun"/>
        </w:rPr>
        <w:tab/>
        <w:t>id-Coverage-Modification-Cause,</w:t>
      </w:r>
    </w:p>
    <w:p w14:paraId="0098C127" w14:textId="4AEA48C5"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lastRenderedPageBreak/>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lastRenderedPageBreak/>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0753D" w:rsidRDefault="00DD29BF" w:rsidP="00A62795">
      <w:pPr>
        <w:pStyle w:val="PL"/>
        <w:rPr>
          <w:rFonts w:eastAsia="SimSun"/>
        </w:rPr>
      </w:pPr>
      <w:r w:rsidRPr="0030753D">
        <w:rPr>
          <w:rFonts w:eastAsia="SimSun"/>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lastRenderedPageBreak/>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4830"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4830"/>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710120FC" w14:textId="77777777" w:rsidR="00573F56" w:rsidRDefault="007C4DED" w:rsidP="00573F56">
      <w:pPr>
        <w:pStyle w:val="PL"/>
      </w:pPr>
      <w:r w:rsidRPr="009A1425">
        <w:rPr>
          <w:lang w:val="sv-SE" w:eastAsia="zh-CN"/>
        </w:rPr>
        <w:tab/>
      </w:r>
      <w:r>
        <w:t>id-LastUsedCellIndication,</w:t>
      </w:r>
    </w:p>
    <w:p w14:paraId="535B4C12" w14:textId="77777777" w:rsidR="00573F56" w:rsidRDefault="00573F56" w:rsidP="00573F56">
      <w:pPr>
        <w:pStyle w:val="PL"/>
      </w:pPr>
      <w:r>
        <w:tab/>
        <w:t>id-Recommended-SSBs-List,</w:t>
      </w:r>
    </w:p>
    <w:p w14:paraId="4E92C90B" w14:textId="353C2110" w:rsidR="00573F56" w:rsidRDefault="00573F56" w:rsidP="00573F56">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2073A9">
        <w:rPr>
          <w:rFonts w:eastAsia="SimSun"/>
        </w:rPr>
        <w:t>-</w:t>
      </w:r>
      <w:r w:rsidRPr="00073983">
        <w:rPr>
          <w:rFonts w:eastAsia="SimSun"/>
        </w:rPr>
        <w:t>List</w:t>
      </w:r>
      <w:r>
        <w:t>,</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FD0FDA" w:rsidRDefault="0053234D" w:rsidP="00454D3D">
      <w:pPr>
        <w:pStyle w:val="PL"/>
        <w:rPr>
          <w:rFonts w:eastAsia="Calibri"/>
          <w:lang w:eastAsia="ja-JP"/>
        </w:rPr>
      </w:pPr>
      <w:r>
        <w:rPr>
          <w:rFonts w:eastAsia="Malgun Gothic"/>
        </w:rPr>
        <w:tab/>
      </w:r>
      <w:r w:rsidRPr="00FD0FDA">
        <w:rPr>
          <w:rFonts w:eastAsia="Calibri"/>
          <w:lang w:eastAsia="ja-JP"/>
        </w:rPr>
        <w:t>id-pathPower,</w:t>
      </w:r>
    </w:p>
    <w:p w14:paraId="12DAD259" w14:textId="77777777" w:rsidR="00FB3680" w:rsidRDefault="00FB3680" w:rsidP="00FB3680">
      <w:pPr>
        <w:pStyle w:val="PL"/>
        <w:rPr>
          <w:lang w:val="sv-SE"/>
        </w:rPr>
      </w:pPr>
      <w:r w:rsidRPr="00FD0FDA">
        <w:rPr>
          <w:rFonts w:eastAsia="SimSun"/>
          <w:snapToGrid w:val="0"/>
          <w:lang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lastRenderedPageBreak/>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363E7CE" w14:textId="77777777" w:rsidR="00575D58" w:rsidRDefault="00232ABB" w:rsidP="00575D58">
      <w:pPr>
        <w:pStyle w:val="PL"/>
        <w:rPr>
          <w:snapToGrid w:val="0"/>
        </w:rPr>
      </w:pPr>
      <w:r>
        <w:tab/>
        <w:t>id-BWP-Id,</w:t>
      </w:r>
    </w:p>
    <w:p w14:paraId="1C33F265" w14:textId="77777777" w:rsidR="00CF3C23" w:rsidRDefault="00575D58" w:rsidP="00CF3C23">
      <w:pPr>
        <w:pStyle w:val="PL"/>
        <w:rPr>
          <w:snapToGrid w:val="0"/>
        </w:rPr>
      </w:pPr>
      <w:r>
        <w:rPr>
          <w:rFonts w:hint="eastAsia"/>
          <w:snapToGrid w:val="0"/>
          <w:lang w:val="en-US" w:eastAsia="zh-CN"/>
        </w:rPr>
        <w:tab/>
      </w:r>
      <w:r>
        <w:t>id-ExtendedResourceSymbolOffset</w:t>
      </w:r>
      <w:r>
        <w:rPr>
          <w:rFonts w:hint="eastAsia"/>
          <w:lang w:val="en-US" w:eastAsia="zh-CN"/>
        </w:rPr>
        <w:t>,</w:t>
      </w:r>
    </w:p>
    <w:p w14:paraId="77D57946" w14:textId="77777777" w:rsidR="00CF3C23" w:rsidRDefault="00CF3C23" w:rsidP="00CF3C23">
      <w:pPr>
        <w:pStyle w:val="PL"/>
        <w:rPr>
          <w:snapToGrid w:val="0"/>
        </w:rPr>
      </w:pPr>
      <w:r>
        <w:rPr>
          <w:rFonts w:eastAsia="SimSun"/>
          <w:snapToGrid w:val="0"/>
        </w:rPr>
        <w:tab/>
        <w:t>id-MusimCapabilityRestrictionIndication,</w:t>
      </w:r>
    </w:p>
    <w:p w14:paraId="209FCD3D" w14:textId="539A6BD0" w:rsidR="00232ABB" w:rsidRPr="00644324" w:rsidRDefault="00CF3C23" w:rsidP="00CF3C23">
      <w:pPr>
        <w:pStyle w:val="PL"/>
      </w:pPr>
      <w:r>
        <w:rPr>
          <w:rFonts w:eastAsia="SimSun" w:hint="eastAsia"/>
          <w:snapToGrid w:val="0"/>
          <w:lang w:val="en-US" w:eastAsia="zh-CN"/>
        </w:rPr>
        <w:tab/>
      </w:r>
      <w:r>
        <w:rPr>
          <w:rFonts w:hint="eastAsia"/>
          <w:snapToGrid w:val="0"/>
        </w:rPr>
        <w:t>id-duplicationIndication,</w:t>
      </w:r>
    </w:p>
    <w:p w14:paraId="6608DF91" w14:textId="77777777" w:rsidR="00017BF2" w:rsidRPr="0030753D" w:rsidRDefault="00017BF2" w:rsidP="00017BF2">
      <w:pPr>
        <w:pStyle w:val="PL"/>
      </w:pPr>
      <w:r w:rsidRPr="004118CE">
        <w:rPr>
          <w:snapToGrid w:val="0"/>
        </w:rPr>
        <w:tab/>
      </w:r>
      <w:r w:rsidRPr="0030753D">
        <w:t>id-dRB-List,</w:t>
      </w:r>
    </w:p>
    <w:p w14:paraId="0A6B4835" w14:textId="77777777" w:rsidR="006D3F33" w:rsidRDefault="006D3F33" w:rsidP="006D3F33">
      <w:pPr>
        <w:pStyle w:val="PL"/>
        <w:rPr>
          <w:rFonts w:eastAsia="SimSun" w:cs="Courier New"/>
          <w:szCs w:val="16"/>
          <w:lang w:eastAsia="zh-CN"/>
        </w:rPr>
      </w:pPr>
      <w:bookmarkStart w:id="14831"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D69B92E" w14:textId="77777777" w:rsidR="007C3F90" w:rsidRDefault="006D3F33" w:rsidP="007C3F90">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4BF1D6A1" w14:textId="77777777" w:rsidR="007C3F90" w:rsidRDefault="007C3F90" w:rsidP="007C3F90">
      <w:pPr>
        <w:pStyle w:val="PL"/>
        <w:rPr>
          <w:snapToGrid w:val="0"/>
        </w:rPr>
      </w:pPr>
      <w:r>
        <w:rPr>
          <w:rFonts w:eastAsia="SimSun"/>
          <w:snapToGrid w:val="0"/>
          <w:lang w:eastAsia="zh-CN"/>
        </w:rPr>
        <w:tab/>
      </w: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17C3ABD1" w14:textId="77777777" w:rsidR="007C3F90" w:rsidRPr="00CB7859" w:rsidRDefault="007C3F90" w:rsidP="007C3F90">
      <w:pPr>
        <w:pStyle w:val="PL"/>
        <w:rPr>
          <w:snapToGrid w:val="0"/>
        </w:rPr>
      </w:pPr>
      <w:r w:rsidRPr="00CB7859">
        <w:rPr>
          <w:snapToGrid w:val="0"/>
        </w:rPr>
        <w:tab/>
        <w:t>id-FiveG-ProSeLayer2UEtoUERelay,</w:t>
      </w:r>
    </w:p>
    <w:p w14:paraId="50BDD44C" w14:textId="48A335C9" w:rsidR="006D3F33" w:rsidRDefault="007C3F90" w:rsidP="007C3F90">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831"/>
    <w:p w14:paraId="38E9A5C0" w14:textId="77777777" w:rsidR="00E9331A" w:rsidRDefault="00E9331A" w:rsidP="00E9331A">
      <w:pPr>
        <w:pStyle w:val="PL"/>
        <w:rPr>
          <w:rFonts w:eastAsia="MS Mincho" w:cs="Arial"/>
        </w:rPr>
      </w:pPr>
      <w:r>
        <w:rPr>
          <w:snapToGrid w:val="0"/>
        </w:rPr>
        <w:tab/>
      </w:r>
      <w:r>
        <w:rPr>
          <w:rFonts w:eastAsia="MS Mincho" w:cs="Arial"/>
        </w:rPr>
        <w:t>id-TSCTrafficCharacteristicsFeedback,</w:t>
      </w:r>
    </w:p>
    <w:p w14:paraId="6449E3AD" w14:textId="77777777" w:rsidR="00E9331A" w:rsidRDefault="00E9331A" w:rsidP="00E9331A">
      <w:pPr>
        <w:pStyle w:val="PL"/>
        <w:rPr>
          <w:snapToGrid w:val="0"/>
        </w:rPr>
      </w:pPr>
      <w:r>
        <w:rPr>
          <w:snapToGrid w:val="0"/>
        </w:rPr>
        <w:tab/>
        <w:t>id-RANfeedbacktype,</w:t>
      </w:r>
    </w:p>
    <w:p w14:paraId="5B83C74A" w14:textId="77777777" w:rsidR="00DF2ECA" w:rsidRDefault="00DF2ECA" w:rsidP="00DF2ECA">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69814130" w14:textId="77777777" w:rsidR="00DF2ECA" w:rsidRDefault="00DF2ECA" w:rsidP="00DF2ECA">
      <w:pPr>
        <w:pStyle w:val="PL"/>
        <w:rPr>
          <w:lang w:eastAsia="zh-CN"/>
        </w:rPr>
      </w:pPr>
      <w:r>
        <w:tab/>
      </w:r>
      <w:r>
        <w:rPr>
          <w:snapToGrid w:val="0"/>
        </w:rPr>
        <w:t>id-Mobile-IAB-MT-UE-ID</w:t>
      </w:r>
      <w:r>
        <w:rPr>
          <w:rFonts w:eastAsia="SimSun"/>
          <w:snapToGrid w:val="0"/>
        </w:rPr>
        <w:t>,</w:t>
      </w:r>
    </w:p>
    <w:p w14:paraId="60BB1F1C" w14:textId="77777777" w:rsidR="00FD0FDA" w:rsidRPr="00E53D33" w:rsidRDefault="00DF2ECA" w:rsidP="00CA5DA2">
      <w:pPr>
        <w:pStyle w:val="PL"/>
        <w:rPr>
          <w:snapToGrid w:val="0"/>
        </w:rPr>
      </w:pPr>
      <w:r>
        <w:rPr>
          <w:snapToGrid w:val="0"/>
        </w:rPr>
        <w:tab/>
        <w:t>id-Mobile</w:t>
      </w:r>
      <w:r>
        <w:rPr>
          <w:lang w:eastAsia="zh-CN"/>
        </w:rPr>
        <w:t>AccessPointLocation</w:t>
      </w:r>
      <w:r>
        <w:rPr>
          <w:rFonts w:eastAsia="SimSun"/>
          <w:snapToGrid w:val="0"/>
        </w:rPr>
        <w:t>,</w:t>
      </w:r>
    </w:p>
    <w:p w14:paraId="3A85D43D" w14:textId="3353E732" w:rsidR="00DF2ECA" w:rsidRPr="00FD0FDA" w:rsidRDefault="00FD0FDA" w:rsidP="00CA5DA2">
      <w:pPr>
        <w:pStyle w:val="PL"/>
        <w:rPr>
          <w:snapToGrid w:val="0"/>
        </w:rPr>
      </w:pPr>
      <w:r w:rsidRPr="00E53D33">
        <w:rPr>
          <w:snapToGrid w:val="0"/>
        </w:rPr>
        <w:tab/>
        <w:t>id-SIBX-message,</w:t>
      </w:r>
    </w:p>
    <w:p w14:paraId="51C260B6" w14:textId="77777777" w:rsidR="00CA5DA2" w:rsidRPr="0095544F" w:rsidRDefault="00CA5DA2" w:rsidP="00CA5DA2">
      <w:pPr>
        <w:pStyle w:val="PL"/>
        <w:rPr>
          <w:snapToGrid w:val="0"/>
        </w:rPr>
      </w:pPr>
      <w:r w:rsidRPr="0095544F">
        <w:rPr>
          <w:snapToGrid w:val="0"/>
        </w:rPr>
        <w:tab/>
        <w:t>id-PDUSetQoSParameters,</w:t>
      </w:r>
    </w:p>
    <w:p w14:paraId="2905080D" w14:textId="77777777" w:rsidR="00CA5DA2" w:rsidRPr="0095544F" w:rsidRDefault="00CA5DA2" w:rsidP="00CA5DA2">
      <w:pPr>
        <w:pStyle w:val="PL"/>
        <w:rPr>
          <w:snapToGrid w:val="0"/>
        </w:rPr>
      </w:pPr>
      <w:r w:rsidRPr="0095544F">
        <w:rPr>
          <w:snapToGrid w:val="0"/>
        </w:rPr>
        <w:tab/>
        <w:t>id-N6JitterInformation,</w:t>
      </w:r>
    </w:p>
    <w:p w14:paraId="41129DB5" w14:textId="77777777" w:rsidR="00CA5DA2" w:rsidRPr="0095544F" w:rsidRDefault="00CA5DA2" w:rsidP="00CA5DA2">
      <w:pPr>
        <w:pStyle w:val="PL"/>
        <w:rPr>
          <w:snapToGrid w:val="0"/>
        </w:rPr>
      </w:pPr>
      <w:r w:rsidRPr="0095544F">
        <w:rPr>
          <w:snapToGrid w:val="0"/>
        </w:rPr>
        <w:tab/>
      </w:r>
      <w:r>
        <w:rPr>
          <w:snapToGrid w:val="0"/>
        </w:rPr>
        <w:t>id-ECNMarkingorCongestionInformationReportingRequest</w:t>
      </w:r>
      <w:r w:rsidRPr="0095544F">
        <w:rPr>
          <w:snapToGrid w:val="0"/>
        </w:rPr>
        <w:t>,</w:t>
      </w:r>
    </w:p>
    <w:p w14:paraId="0239116F" w14:textId="77777777" w:rsidR="00CA5DA2" w:rsidRPr="0095544F" w:rsidRDefault="00CA5DA2" w:rsidP="00CA5DA2">
      <w:pPr>
        <w:pStyle w:val="PL"/>
        <w:rPr>
          <w:snapToGrid w:val="0"/>
        </w:rPr>
      </w:pPr>
      <w:r w:rsidRPr="0095544F">
        <w:rPr>
          <w:snapToGrid w:val="0"/>
        </w:rPr>
        <w:tab/>
      </w:r>
      <w:r>
        <w:rPr>
          <w:snapToGrid w:val="0"/>
        </w:rPr>
        <w:t>id-ECNMarkingorCongestionInformationReportingStatus</w:t>
      </w:r>
      <w:r w:rsidRPr="0095544F">
        <w:rPr>
          <w:snapToGrid w:val="0"/>
        </w:rPr>
        <w:t>,</w:t>
      </w:r>
    </w:p>
    <w:p w14:paraId="0195DCD7" w14:textId="77777777" w:rsidR="00E66331" w:rsidRDefault="00E66331" w:rsidP="00DF2ECA">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6430EA93" w14:textId="6639B870" w:rsidR="004329E2" w:rsidRDefault="004329E2" w:rsidP="004329E2">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4F658730" w14:textId="6DA2DE9F" w:rsidR="0004403D" w:rsidRDefault="0004403D" w:rsidP="004329E2">
      <w:pPr>
        <w:pStyle w:val="PL"/>
        <w:rPr>
          <w:rFonts w:eastAsia="SimSun"/>
          <w:snapToGrid w:val="0"/>
        </w:rPr>
      </w:pPr>
      <w:r>
        <w:rPr>
          <w:rFonts w:eastAsia="SimSun"/>
          <w:snapToGrid w:val="0"/>
        </w:rPr>
        <w:tab/>
      </w:r>
      <w:r w:rsidRPr="0004403D">
        <w:rPr>
          <w:rFonts w:eastAsia="SimSun"/>
          <w:snapToGrid w:val="0"/>
        </w:rPr>
        <w:t>id-LTMCells-ToBeReleased-Item</w:t>
      </w:r>
      <w:r>
        <w:rPr>
          <w:rFonts w:eastAsia="SimSun"/>
          <w:snapToGrid w:val="0"/>
        </w:rPr>
        <w:t>,</w:t>
      </w:r>
    </w:p>
    <w:p w14:paraId="217A695C" w14:textId="46067A7D" w:rsidR="00D93DC8" w:rsidRPr="00877D4F" w:rsidRDefault="00D93DC8" w:rsidP="00DF2ECA">
      <w:pPr>
        <w:pStyle w:val="PL"/>
        <w:rPr>
          <w:snapToGrid w:val="0"/>
        </w:rPr>
      </w:pPr>
      <w:r w:rsidRPr="00877D4F">
        <w:rPr>
          <w:snapToGrid w:val="0"/>
        </w:rPr>
        <w:tab/>
        <w:t>maxNRARFCN,</w:t>
      </w:r>
    </w:p>
    <w:p w14:paraId="1F0E4117" w14:textId="77777777" w:rsidR="00F970C9" w:rsidRPr="0030753D" w:rsidRDefault="00F970C9" w:rsidP="009B2A94">
      <w:pPr>
        <w:pStyle w:val="PL"/>
      </w:pPr>
      <w:r w:rsidRPr="0030753D">
        <w:tab/>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lastRenderedPageBreak/>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02B9630D" w:rsidR="00E06700" w:rsidRPr="00A52158" w:rsidRDefault="006D3F33" w:rsidP="00E06700">
      <w:pPr>
        <w:pStyle w:val="PL"/>
        <w:rPr>
          <w:rFonts w:cs="Arial"/>
          <w:szCs w:val="18"/>
          <w:lang w:val="sv-SE" w:eastAsia="ja-JP"/>
        </w:rPr>
      </w:pPr>
      <w:r w:rsidRPr="00A52158">
        <w:rPr>
          <w:rFonts w:cs="Arial"/>
          <w:szCs w:val="18"/>
          <w:lang w:val="sv-SE" w:eastAsia="ja-JP"/>
        </w:rPr>
        <w:tab/>
        <w:t>maxnoofRA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30753D">
      <w:pPr>
        <w:pStyle w:val="PL"/>
      </w:pPr>
      <w:r w:rsidRPr="00F85EA2">
        <w:rPr>
          <w:noProof w:val="0"/>
        </w:rPr>
        <w:tab/>
      </w:r>
      <w:r w:rsidRPr="00F85EA2">
        <w:t>maxnoofMBSAreaSessionIDs,</w:t>
      </w:r>
    </w:p>
    <w:p w14:paraId="6E240656" w14:textId="77777777" w:rsidR="00F56CDB" w:rsidRPr="00F85EA2" w:rsidRDefault="00F56CDB" w:rsidP="0030753D">
      <w:pPr>
        <w:pStyle w:val="PL"/>
      </w:pPr>
      <w:r w:rsidRPr="00F85EA2">
        <w:lastRenderedPageBreak/>
        <w:tab/>
        <w:t>maxnoofMBSServiceAreaInformation,</w:t>
      </w:r>
    </w:p>
    <w:p w14:paraId="7713F5A5" w14:textId="77777777" w:rsidR="00F56CDB" w:rsidRPr="00F85EA2" w:rsidRDefault="00F56CDB" w:rsidP="0030753D">
      <w:pPr>
        <w:pStyle w:val="PL"/>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0753D" w:rsidRDefault="00641153" w:rsidP="009B2A94">
      <w:pPr>
        <w:pStyle w:val="PL"/>
      </w:pPr>
      <w:r w:rsidRPr="0030753D">
        <w:tab/>
        <w:t>maxnoofMBSSessionsofUE</w:t>
      </w:r>
      <w:r w:rsidR="00AF20A3" w:rsidRPr="0030753D">
        <w:t>,</w:t>
      </w:r>
    </w:p>
    <w:p w14:paraId="2FFC45C6" w14:textId="77777777" w:rsidR="00AF20A3" w:rsidRPr="0030753D" w:rsidRDefault="00AF20A3" w:rsidP="009B2A94">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r w:rsidR="004411BF" w:rsidRPr="0030753D">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2E2D3F">
      <w:pPr>
        <w:pStyle w:val="PL"/>
      </w:pPr>
      <w:r w:rsidRPr="00E30134">
        <w:rPr>
          <w:snapToGrid w:val="0"/>
        </w:rPr>
        <w:tab/>
        <w:t>maxnoof</w:t>
      </w:r>
      <w:r>
        <w:rPr>
          <w:snapToGrid w:val="0"/>
        </w:rPr>
        <w:t>MRB</w:t>
      </w:r>
      <w:r w:rsidRPr="00E30134">
        <w:rPr>
          <w:snapToGrid w:val="0"/>
        </w:rPr>
        <w:t>s</w:t>
      </w:r>
      <w:r w:rsidR="007C59E9">
        <w:t>,</w:t>
      </w:r>
    </w:p>
    <w:p w14:paraId="12153300" w14:textId="77777777" w:rsidR="002E2D3F" w:rsidRDefault="007C59E9" w:rsidP="002E2D3F">
      <w:pPr>
        <w:pStyle w:val="PL"/>
        <w:rPr>
          <w:rFonts w:eastAsia="Malgun Gothic"/>
          <w:snapToGrid w:val="0"/>
        </w:rPr>
      </w:pPr>
      <w:r>
        <w:tab/>
      </w:r>
      <w:r w:rsidRPr="000707A3">
        <w:t>maxNrofBWPs</w:t>
      </w:r>
      <w:r w:rsidR="002E2D3F">
        <w:rPr>
          <w:rFonts w:eastAsia="Malgun Gothic"/>
          <w:snapToGrid w:val="0"/>
        </w:rPr>
        <w:t>,</w:t>
      </w:r>
    </w:p>
    <w:p w14:paraId="27E8711D" w14:textId="77777777" w:rsidR="00733AEB" w:rsidRDefault="002E2D3F" w:rsidP="00733AEB">
      <w:pPr>
        <w:pStyle w:val="PL"/>
      </w:pPr>
      <w:r>
        <w:rPr>
          <w:rFonts w:eastAsia="Malgun Gothic"/>
          <w:snapToGrid w:val="0"/>
        </w:rPr>
        <w:tab/>
      </w:r>
      <w:r w:rsidRPr="002E4C63">
        <w:rPr>
          <w:rFonts w:eastAsia="Malgun Gothic"/>
          <w:snapToGrid w:val="0"/>
        </w:rPr>
        <w:t>maxnoofUETypes</w:t>
      </w:r>
      <w:r w:rsidR="00733AEB">
        <w:t>,</w:t>
      </w:r>
    </w:p>
    <w:p w14:paraId="1B483F9A" w14:textId="77777777" w:rsidR="00733AEB" w:rsidRDefault="00733AEB" w:rsidP="00733AEB">
      <w:pPr>
        <w:pStyle w:val="PL"/>
        <w:spacing w:line="0" w:lineRule="atLeast"/>
        <w:rPr>
          <w:snapToGrid w:val="0"/>
        </w:rPr>
      </w:pPr>
      <w:r>
        <w:rPr>
          <w:snapToGrid w:val="0"/>
        </w:rPr>
        <w:tab/>
        <w:t>maxnoofLTMCells,</w:t>
      </w:r>
    </w:p>
    <w:p w14:paraId="3DBCB729" w14:textId="77777777" w:rsidR="00733AEB" w:rsidRDefault="00733AEB" w:rsidP="00017BF2">
      <w:pPr>
        <w:pStyle w:val="PL"/>
        <w:rPr>
          <w:snapToGrid w:val="0"/>
        </w:rPr>
      </w:pPr>
      <w:r>
        <w:rPr>
          <w:snapToGrid w:val="0"/>
        </w:rPr>
        <w:tab/>
        <w:t>maxnoofJointorDLTCIStates,</w:t>
      </w:r>
    </w:p>
    <w:p w14:paraId="0BCB6CED" w14:textId="77777777" w:rsidR="00733AEB" w:rsidRDefault="00733AEB" w:rsidP="00017BF2">
      <w:pPr>
        <w:pStyle w:val="PL"/>
        <w:rPr>
          <w:snapToGrid w:val="0"/>
        </w:rPr>
      </w:pPr>
      <w:r>
        <w:rPr>
          <w:snapToGrid w:val="0"/>
        </w:rPr>
        <w:tab/>
        <w:t>maxnoofULTCIStates,</w:t>
      </w:r>
    </w:p>
    <w:p w14:paraId="1577F697" w14:textId="77777777" w:rsidR="00017BF2" w:rsidRDefault="00733AEB" w:rsidP="00017BF2">
      <w:pPr>
        <w:pStyle w:val="PL"/>
      </w:pPr>
      <w:r>
        <w:rPr>
          <w:rFonts w:eastAsia="SimSun"/>
          <w:snapToGrid w:val="0"/>
          <w:lang w:eastAsia="zh-CN"/>
        </w:rPr>
        <w:tab/>
        <w:t>maxnoofTAList</w:t>
      </w:r>
      <w:r w:rsidR="00017BF2">
        <w:t>,</w:t>
      </w:r>
    </w:p>
    <w:p w14:paraId="363BCB5C" w14:textId="77777777" w:rsidR="00017BF2" w:rsidRDefault="00017BF2" w:rsidP="00017BF2">
      <w:pPr>
        <w:pStyle w:val="PL"/>
        <w:rPr>
          <w:rFonts w:eastAsia="SimSun"/>
          <w:snapToGrid w:val="0"/>
          <w:lang w:eastAsia="zh-CN"/>
        </w:rPr>
      </w:pPr>
      <w:r>
        <w:tab/>
      </w:r>
      <w:r>
        <w:rPr>
          <w:rFonts w:eastAsia="SimSun"/>
          <w:snapToGrid w:val="0"/>
          <w:lang w:eastAsia="zh-CN"/>
        </w:rPr>
        <w:t>maxnoofDRBs,</w:t>
      </w:r>
    </w:p>
    <w:p w14:paraId="5CB33470" w14:textId="77777777" w:rsidR="006D3F33" w:rsidRDefault="00017BF2" w:rsidP="006D3F33">
      <w:pPr>
        <w:pStyle w:val="PL"/>
      </w:pPr>
      <w:r>
        <w:tab/>
        <w:t>maxnoofUEsInQMCTransferControlMessage</w:t>
      </w:r>
      <w:r w:rsidR="006D3F33">
        <w:t>,</w:t>
      </w:r>
    </w:p>
    <w:p w14:paraId="61EF9450" w14:textId="77777777" w:rsidR="006D3F33" w:rsidRDefault="006D3F33" w:rsidP="006D3F33">
      <w:pPr>
        <w:pStyle w:val="PL"/>
        <w:rPr>
          <w:rFonts w:eastAsia="SimSun"/>
        </w:rPr>
      </w:pPr>
      <w:r>
        <w:rPr>
          <w:snapToGrid w:val="0"/>
          <w:lang w:eastAsia="zh-CN"/>
        </w:rPr>
        <w:tab/>
      </w:r>
      <w:bookmarkStart w:id="14832" w:name="_Hlk133929443"/>
      <w:r>
        <w:rPr>
          <w:rFonts w:eastAsia="SimSun"/>
        </w:rPr>
        <w:t>maxnoofUEsforRAReport</w:t>
      </w:r>
      <w:r>
        <w:rPr>
          <w:lang w:eastAsia="ja-JP"/>
        </w:rPr>
        <w:t>Indication</w:t>
      </w:r>
      <w:r>
        <w:rPr>
          <w:rFonts w:eastAsia="SimSun"/>
        </w:rPr>
        <w:t>s</w:t>
      </w:r>
      <w:bookmarkEnd w:id="14832"/>
      <w:r>
        <w:rPr>
          <w:rFonts w:eastAsia="SimSun"/>
        </w:rPr>
        <w:t>,</w:t>
      </w:r>
    </w:p>
    <w:p w14:paraId="2FFC8B3D" w14:textId="77777777" w:rsidR="00E9331A" w:rsidRDefault="006D3F33" w:rsidP="00E9331A">
      <w:pPr>
        <w:pStyle w:val="PL"/>
      </w:pPr>
      <w:r>
        <w:rPr>
          <w:snapToGrid w:val="0"/>
        </w:rPr>
        <w:tab/>
      </w:r>
      <w:r>
        <w:rPr>
          <w:rFonts w:hint="eastAsia"/>
          <w:snapToGrid w:val="0"/>
        </w:rPr>
        <w:t>maxnoof</w:t>
      </w:r>
      <w:r>
        <w:rPr>
          <w:snapToGrid w:val="0"/>
        </w:rPr>
        <w:t>SuccessfulPSCellChange</w:t>
      </w:r>
      <w:r>
        <w:rPr>
          <w:rFonts w:hint="eastAsia"/>
          <w:snapToGrid w:val="0"/>
        </w:rPr>
        <w:t>Reports</w:t>
      </w:r>
      <w:r w:rsidR="00E9331A">
        <w:t>,</w:t>
      </w:r>
    </w:p>
    <w:p w14:paraId="4FF4F945" w14:textId="77777777" w:rsidR="00FD0FDA" w:rsidRPr="00E53D33" w:rsidRDefault="00E9331A" w:rsidP="00FD0FDA">
      <w:pPr>
        <w:pStyle w:val="PL"/>
      </w:pPr>
      <w:r>
        <w:tab/>
        <w:t>maxnoofPeriodicities</w:t>
      </w:r>
      <w:r w:rsidR="00FD0FDA" w:rsidRPr="00E53D33">
        <w:t>,</w:t>
      </w:r>
    </w:p>
    <w:p w14:paraId="040BBCB0" w14:textId="77777777" w:rsidR="00FD0FDA" w:rsidRPr="00E53D33" w:rsidRDefault="00FD0FDA" w:rsidP="00FD0FDA">
      <w:pPr>
        <w:pStyle w:val="PL"/>
      </w:pPr>
      <w:r w:rsidRPr="00E53D33">
        <w:tab/>
        <w:t>maxnoofThresholdMBS,</w:t>
      </w:r>
    </w:p>
    <w:p w14:paraId="51525FA3" w14:textId="77777777" w:rsidR="00FD0FDA" w:rsidRPr="00E53D33" w:rsidRDefault="00FD0FDA" w:rsidP="00FD0FDA">
      <w:pPr>
        <w:pStyle w:val="PL"/>
      </w:pPr>
      <w:r w:rsidRPr="00E53D33">
        <w:tab/>
      </w:r>
      <w:r w:rsidRPr="00E53D33">
        <w:rPr>
          <w:rFonts w:eastAsia="MS Mincho"/>
        </w:rPr>
        <w:t>maxMBSSessionsinSessionInfoList</w:t>
      </w:r>
    </w:p>
    <w:p w14:paraId="3F19A2EB" w14:textId="0CDBF6C7" w:rsidR="006D3F33" w:rsidRDefault="006D3F33" w:rsidP="00E9331A">
      <w:pPr>
        <w:pStyle w:val="PL"/>
        <w:rPr>
          <w:lang w:val="en-US" w:eastAsia="zh-CN"/>
        </w:rPr>
      </w:pPr>
    </w:p>
    <w:p w14:paraId="1BC5B7E9" w14:textId="27B2322E" w:rsidR="00F17771" w:rsidRPr="00E30134" w:rsidRDefault="00F17771" w:rsidP="002E2D3F">
      <w:pPr>
        <w:pStyle w:val="PL"/>
        <w:rPr>
          <w:snapToGrid w:val="0"/>
          <w:lang w:eastAsia="zh-CN"/>
        </w:rPr>
      </w:pP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0753D">
      <w:pPr>
        <w:pStyle w:val="PL"/>
        <w:rPr>
          <w:snapToGrid w:val="0"/>
        </w:rPr>
      </w:pPr>
      <w:r>
        <w:rPr>
          <w:snapToGrid w:val="0"/>
        </w:rPr>
        <w:t>AccessPointPosition ::= SEQUENCE {</w:t>
      </w:r>
    </w:p>
    <w:p w14:paraId="7ADE7AD8" w14:textId="77777777" w:rsidR="00170567" w:rsidRPr="0030753D" w:rsidRDefault="00170567" w:rsidP="0030753D">
      <w:pPr>
        <w:pStyle w:val="PL"/>
      </w:pPr>
      <w:r w:rsidRPr="0030753D">
        <w:tab/>
        <w:t>latitudeSign</w:t>
      </w:r>
      <w:r w:rsidRPr="0030753D">
        <w:tab/>
      </w:r>
      <w:r w:rsidRPr="0030753D">
        <w:tab/>
      </w:r>
      <w:r w:rsidRPr="0030753D">
        <w:tab/>
      </w:r>
      <w:r w:rsidRPr="0030753D">
        <w:tab/>
        <w:t>ENUMERATED {north, south},</w:t>
      </w:r>
    </w:p>
    <w:p w14:paraId="441B9B9E" w14:textId="77777777" w:rsidR="00170567" w:rsidRPr="0030753D" w:rsidRDefault="00170567" w:rsidP="0030753D">
      <w:pPr>
        <w:pStyle w:val="PL"/>
      </w:pPr>
      <w:r w:rsidRPr="0030753D">
        <w:tab/>
        <w:t>latitude</w:t>
      </w:r>
      <w:r w:rsidRPr="0030753D">
        <w:tab/>
      </w:r>
      <w:r w:rsidRPr="0030753D">
        <w:tab/>
      </w:r>
      <w:r w:rsidRPr="0030753D">
        <w:tab/>
      </w:r>
      <w:r w:rsidRPr="0030753D">
        <w:tab/>
      </w:r>
      <w:r w:rsidRPr="0030753D">
        <w:tab/>
        <w:t>INTEGER (0..8388607),</w:t>
      </w:r>
    </w:p>
    <w:p w14:paraId="722DCCA5" w14:textId="77777777" w:rsidR="00170567" w:rsidRPr="0030753D" w:rsidRDefault="00170567" w:rsidP="0030753D">
      <w:pPr>
        <w:pStyle w:val="PL"/>
      </w:pPr>
      <w:r w:rsidRPr="0030753D">
        <w:tab/>
        <w:t>longitude</w:t>
      </w:r>
      <w:r w:rsidRPr="0030753D">
        <w:tab/>
      </w:r>
      <w:r w:rsidRPr="0030753D">
        <w:tab/>
      </w:r>
      <w:r w:rsidRPr="0030753D">
        <w:tab/>
      </w:r>
      <w:r w:rsidRPr="0030753D">
        <w:tab/>
      </w:r>
      <w:r w:rsidRPr="0030753D">
        <w:tab/>
        <w:t>INTEGER (-8388608..8388607),</w:t>
      </w:r>
    </w:p>
    <w:p w14:paraId="6210C462" w14:textId="77777777" w:rsidR="00170567" w:rsidRPr="0030753D" w:rsidRDefault="00170567" w:rsidP="0030753D">
      <w:pPr>
        <w:pStyle w:val="PL"/>
      </w:pPr>
      <w:r w:rsidRPr="0030753D">
        <w:tab/>
        <w:t>directionOfAltitude</w:t>
      </w:r>
      <w:r w:rsidRPr="0030753D">
        <w:tab/>
      </w:r>
      <w:r w:rsidRPr="0030753D">
        <w:tab/>
      </w:r>
      <w:r w:rsidRPr="0030753D">
        <w:tab/>
        <w:t>ENUMERATED {height, depth},</w:t>
      </w:r>
    </w:p>
    <w:p w14:paraId="384AD9EA" w14:textId="77777777" w:rsidR="00170567" w:rsidRPr="0030753D" w:rsidRDefault="00170567" w:rsidP="0030753D">
      <w:pPr>
        <w:pStyle w:val="PL"/>
      </w:pPr>
      <w:r w:rsidRPr="0030753D">
        <w:tab/>
        <w:t>altitude</w:t>
      </w:r>
      <w:r w:rsidRPr="0030753D">
        <w:tab/>
      </w:r>
      <w:r w:rsidRPr="0030753D">
        <w:tab/>
      </w:r>
      <w:r w:rsidRPr="0030753D">
        <w:tab/>
      </w:r>
      <w:r w:rsidRPr="0030753D">
        <w:tab/>
      </w:r>
      <w:r w:rsidRPr="0030753D">
        <w:tab/>
        <w:t>INTEGER (0..32767),</w:t>
      </w:r>
    </w:p>
    <w:p w14:paraId="2A96B895" w14:textId="77777777" w:rsidR="00170567" w:rsidRPr="0030753D" w:rsidRDefault="00170567" w:rsidP="0030753D">
      <w:pPr>
        <w:pStyle w:val="PL"/>
      </w:pPr>
      <w:r w:rsidRPr="0030753D">
        <w:tab/>
        <w:t>uncertaintySemi-major</w:t>
      </w:r>
      <w:r w:rsidRPr="0030753D">
        <w:tab/>
      </w:r>
      <w:r w:rsidRPr="0030753D">
        <w:tab/>
        <w:t>INTEGER (0..127),</w:t>
      </w:r>
    </w:p>
    <w:p w14:paraId="7333E60C" w14:textId="77777777" w:rsidR="00170567" w:rsidRPr="0030753D" w:rsidRDefault="00170567" w:rsidP="0030753D">
      <w:pPr>
        <w:pStyle w:val="PL"/>
      </w:pPr>
      <w:r w:rsidRPr="0030753D">
        <w:tab/>
        <w:t>uncertaintySemi-minor</w:t>
      </w:r>
      <w:r w:rsidRPr="0030753D">
        <w:tab/>
      </w:r>
      <w:r w:rsidRPr="0030753D">
        <w:tab/>
        <w:t>INTEGER (0..127),</w:t>
      </w:r>
    </w:p>
    <w:p w14:paraId="290D43DC" w14:textId="77777777" w:rsidR="00170567" w:rsidRPr="0030753D" w:rsidRDefault="00170567" w:rsidP="0030753D">
      <w:pPr>
        <w:pStyle w:val="PL"/>
      </w:pPr>
      <w:r w:rsidRPr="0030753D">
        <w:tab/>
        <w:t>orientationOfMajorAxis</w:t>
      </w:r>
      <w:r w:rsidRPr="0030753D">
        <w:tab/>
      </w:r>
      <w:r w:rsidRPr="0030753D">
        <w:tab/>
        <w:t>INTEGER (0..179),</w:t>
      </w:r>
    </w:p>
    <w:p w14:paraId="7CF11F2B" w14:textId="77777777" w:rsidR="00170567" w:rsidRPr="0030753D" w:rsidRDefault="00170567" w:rsidP="0030753D">
      <w:pPr>
        <w:pStyle w:val="PL"/>
      </w:pPr>
      <w:r w:rsidRPr="0030753D">
        <w:tab/>
        <w:t>uncertaintyAltitude</w:t>
      </w:r>
      <w:r w:rsidRPr="0030753D">
        <w:tab/>
      </w:r>
      <w:r w:rsidRPr="0030753D">
        <w:tab/>
      </w:r>
      <w:r w:rsidRPr="0030753D">
        <w:tab/>
        <w:t>INTEGER (0..127),</w:t>
      </w:r>
    </w:p>
    <w:p w14:paraId="4945A311" w14:textId="77777777" w:rsidR="00170567" w:rsidRPr="0030753D" w:rsidRDefault="00170567" w:rsidP="0030753D">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0F8D9321" w14:textId="77777777" w:rsidR="00170567" w:rsidRPr="0030753D" w:rsidRDefault="00170567" w:rsidP="0030753D">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45520532" w14:textId="77777777" w:rsidR="00170567" w:rsidRPr="0030753D" w:rsidRDefault="00170567" w:rsidP="0030753D">
      <w:pPr>
        <w:pStyle w:val="PL"/>
        <w:rPr>
          <w:lang w:val="fr-FR"/>
        </w:rPr>
      </w:pPr>
      <w:r w:rsidRPr="0030753D">
        <w:rPr>
          <w:lang w:val="fr-FR"/>
        </w:rPr>
        <w:t>}</w:t>
      </w:r>
    </w:p>
    <w:p w14:paraId="769E2F72" w14:textId="77777777" w:rsidR="00170567" w:rsidRPr="0030753D" w:rsidRDefault="00170567" w:rsidP="0030753D">
      <w:pPr>
        <w:pStyle w:val="PL"/>
        <w:rPr>
          <w:lang w:val="fr-FR"/>
        </w:rPr>
      </w:pPr>
    </w:p>
    <w:p w14:paraId="2D8F11EA" w14:textId="77777777" w:rsidR="00170567" w:rsidRPr="0030753D" w:rsidRDefault="00170567" w:rsidP="0030753D">
      <w:pPr>
        <w:pStyle w:val="PL"/>
        <w:rPr>
          <w:lang w:val="fr-FR"/>
        </w:rPr>
      </w:pPr>
      <w:r w:rsidRPr="0030753D">
        <w:rPr>
          <w:lang w:val="fr-FR"/>
        </w:rPr>
        <w:t>AccessPointPosition-ExtIEs F1AP-PROTOCOL-EXTENSION ::= {</w:t>
      </w:r>
    </w:p>
    <w:p w14:paraId="64AF0E41" w14:textId="77777777" w:rsidR="00170567" w:rsidRPr="0030753D" w:rsidRDefault="00170567" w:rsidP="0030753D">
      <w:pPr>
        <w:pStyle w:val="PL"/>
      </w:pPr>
      <w:r w:rsidRPr="0030753D">
        <w:rPr>
          <w:lang w:val="fr-FR"/>
        </w:rPr>
        <w:tab/>
      </w:r>
      <w:r w:rsidRPr="0030753D">
        <w:t>...</w:t>
      </w:r>
    </w:p>
    <w:p w14:paraId="2AC2C20F" w14:textId="77777777" w:rsidR="00170567" w:rsidRPr="008F0399" w:rsidRDefault="00170567" w:rsidP="008F0399">
      <w:pPr>
        <w:pStyle w:val="PL"/>
        <w:rPr>
          <w:rFonts w:eastAsia="SimSun"/>
        </w:rPr>
      </w:pPr>
      <w:r w:rsidRPr="0030753D">
        <w:t>}</w:t>
      </w:r>
    </w:p>
    <w:p w14:paraId="0C9B8940" w14:textId="77777777" w:rsidR="00170567" w:rsidRDefault="00170567" w:rsidP="008F0399">
      <w:pPr>
        <w:pStyle w:val="PL"/>
      </w:pPr>
    </w:p>
    <w:p w14:paraId="5AF24A36" w14:textId="77777777" w:rsidR="00DF2ECA" w:rsidRDefault="00DF2ECA" w:rsidP="00DF2ECA">
      <w:pPr>
        <w:pStyle w:val="PL"/>
        <w:rPr>
          <w:rFonts w:eastAsia="SimSun"/>
        </w:rPr>
      </w:pPr>
      <w:r>
        <w:t>Activated-Cells-Mapping-List-Item</w:t>
      </w:r>
      <w:r>
        <w:rPr>
          <w:rFonts w:eastAsia="SimSun"/>
        </w:rPr>
        <w:tab/>
        <w:t>::= SEQUENCE {</w:t>
      </w:r>
    </w:p>
    <w:p w14:paraId="1C15E07F" w14:textId="77777777" w:rsidR="00DF2ECA" w:rsidRDefault="00DF2ECA" w:rsidP="00DF2ECA">
      <w:pPr>
        <w:pStyle w:val="PL"/>
        <w:rPr>
          <w:rFonts w:eastAsia="SimSun"/>
        </w:rPr>
      </w:pPr>
      <w:r>
        <w:rPr>
          <w:rFonts w:eastAsia="SimSun"/>
        </w:rPr>
        <w:tab/>
        <w:t>nRCGIforTarget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7A25D3">
        <w:rPr>
          <w:rFonts w:eastAsia="SimSun"/>
        </w:rPr>
        <w:t xml:space="preserve">NRCGI </w:t>
      </w:r>
      <w:r>
        <w:rPr>
          <w:rFonts w:eastAsia="SimSun"/>
        </w:rPr>
        <w:tab/>
        <w:t>OPTIONAL,</w:t>
      </w:r>
    </w:p>
    <w:p w14:paraId="0E522AAD" w14:textId="77777777" w:rsidR="00DF2ECA" w:rsidRDefault="00DF2ECA" w:rsidP="00DF2ECA">
      <w:pPr>
        <w:pStyle w:val="PL"/>
        <w:rPr>
          <w:rFonts w:eastAsia="SimSun"/>
        </w:rPr>
      </w:pPr>
      <w:r>
        <w:rPr>
          <w:rFonts w:eastAsia="SimSun"/>
        </w:rPr>
        <w:tab/>
        <w:t>nRCGIforSource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7A25D3">
        <w:rPr>
          <w:rFonts w:eastAsia="SimSun"/>
        </w:rPr>
        <w:t xml:space="preserve">NRCGI </w:t>
      </w:r>
      <w:r>
        <w:rPr>
          <w:rFonts w:eastAsia="SimSun"/>
        </w:rPr>
        <w:tab/>
        <w:t>OPTIONAL,</w:t>
      </w:r>
    </w:p>
    <w:p w14:paraId="013BEDB7" w14:textId="77777777" w:rsidR="00DF2ECA" w:rsidRDefault="00DF2ECA" w:rsidP="00DF2ECA">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731B482A" w14:textId="77777777" w:rsidR="00DF2ECA" w:rsidRDefault="00DF2ECA" w:rsidP="00DF2ECA">
      <w:pPr>
        <w:pStyle w:val="PL"/>
        <w:rPr>
          <w:rFonts w:eastAsia="SimSun"/>
        </w:rPr>
      </w:pPr>
      <w:r>
        <w:rPr>
          <w:rFonts w:eastAsia="SimSun"/>
        </w:rPr>
        <w:tab/>
        <w:t>...</w:t>
      </w:r>
    </w:p>
    <w:p w14:paraId="78AC666C" w14:textId="77777777" w:rsidR="00DF2ECA" w:rsidRDefault="00DF2ECA" w:rsidP="00DF2ECA">
      <w:pPr>
        <w:pStyle w:val="PL"/>
        <w:rPr>
          <w:rFonts w:eastAsia="SimSun"/>
        </w:rPr>
      </w:pPr>
      <w:r>
        <w:rPr>
          <w:rFonts w:eastAsia="SimSun"/>
        </w:rPr>
        <w:t>}</w:t>
      </w:r>
    </w:p>
    <w:p w14:paraId="08E229A9" w14:textId="77777777" w:rsidR="00DF2ECA" w:rsidRDefault="00DF2ECA" w:rsidP="00DF2ECA">
      <w:pPr>
        <w:pStyle w:val="PL"/>
        <w:rPr>
          <w:rFonts w:eastAsia="SimSun"/>
        </w:rPr>
      </w:pPr>
    </w:p>
    <w:p w14:paraId="6764E593" w14:textId="77777777" w:rsidR="00DF2ECA" w:rsidRDefault="00DF2ECA" w:rsidP="00DF2ECA">
      <w:pPr>
        <w:pStyle w:val="PL"/>
        <w:rPr>
          <w:rFonts w:eastAsia="SimSun"/>
        </w:rPr>
      </w:pPr>
      <w:r>
        <w:t>Activated-Cells-Mapping-List-Item</w:t>
      </w:r>
      <w:r>
        <w:rPr>
          <w:rFonts w:eastAsia="SimSun"/>
        </w:rPr>
        <w:t xml:space="preserve">ExtIEs </w:t>
      </w:r>
      <w:r>
        <w:rPr>
          <w:rFonts w:eastAsia="SimSun"/>
        </w:rPr>
        <w:tab/>
        <w:t>F1AP-PROTOCOL-EXTENSION ::= {</w:t>
      </w:r>
    </w:p>
    <w:p w14:paraId="24C8268D" w14:textId="77777777" w:rsidR="00DF2ECA" w:rsidRDefault="00DF2ECA" w:rsidP="00DF2ECA">
      <w:pPr>
        <w:pStyle w:val="PL"/>
        <w:rPr>
          <w:rFonts w:eastAsia="SimSun"/>
        </w:rPr>
      </w:pPr>
      <w:r>
        <w:rPr>
          <w:rFonts w:eastAsia="SimSun"/>
        </w:rPr>
        <w:tab/>
        <w:t>...</w:t>
      </w:r>
    </w:p>
    <w:p w14:paraId="2D7BA326" w14:textId="77777777" w:rsidR="00DF2ECA" w:rsidRDefault="00DF2ECA" w:rsidP="00DF2ECA">
      <w:pPr>
        <w:pStyle w:val="PL"/>
        <w:rPr>
          <w:rFonts w:eastAsia="SimSun"/>
        </w:rPr>
      </w:pPr>
      <w:r>
        <w:rPr>
          <w:rFonts w:eastAsia="SimSun"/>
        </w:rPr>
        <w:t>}</w:t>
      </w:r>
    </w:p>
    <w:p w14:paraId="5D6E8E46" w14:textId="77777777" w:rsidR="00DF2ECA" w:rsidRPr="008F0399" w:rsidRDefault="00DF2ECA"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lastRenderedPageBreak/>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0753D">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lastRenderedPageBreak/>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lastRenderedPageBreak/>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30753D">
      <w:pPr>
        <w:pStyle w:val="PL"/>
        <w:rPr>
          <w:snapToGrid w:val="0"/>
        </w:rPr>
      </w:pPr>
    </w:p>
    <w:p w14:paraId="155DB449" w14:textId="77777777" w:rsidR="00170567" w:rsidRDefault="00170567" w:rsidP="0030753D">
      <w:pPr>
        <w:pStyle w:val="PL"/>
        <w:rPr>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lastRenderedPageBreak/>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30753D">
      <w:pPr>
        <w:pStyle w:val="PL"/>
        <w:rPr>
          <w:snapToGrid w:val="0"/>
        </w:rPr>
      </w:pPr>
    </w:p>
    <w:p w14:paraId="4C042024" w14:textId="77777777" w:rsidR="006A7576" w:rsidRPr="00EA5FA7" w:rsidRDefault="006A7576" w:rsidP="006A7576">
      <w:pPr>
        <w:pStyle w:val="PL"/>
        <w:rPr>
          <w:noProof w:val="0"/>
        </w:rPr>
      </w:pPr>
    </w:p>
    <w:p w14:paraId="5551EBE1" w14:textId="77777777" w:rsidR="00170567" w:rsidRPr="0030753D" w:rsidRDefault="00170567" w:rsidP="0030753D">
      <w:pPr>
        <w:pStyle w:val="PL"/>
      </w:pPr>
      <w:r w:rsidRPr="0030753D">
        <w:t>AperiodicSRSResourceTriggerList ::= SEQUENCE (SIZE(1..maxnoofSRSTriggerStates)) OF AperiodicSRSResourceTrigger</w:t>
      </w:r>
    </w:p>
    <w:p w14:paraId="42D2F8AB" w14:textId="77777777" w:rsidR="00170567" w:rsidRPr="0030753D" w:rsidRDefault="00170567" w:rsidP="0030753D">
      <w:pPr>
        <w:pStyle w:val="PL"/>
      </w:pPr>
    </w:p>
    <w:p w14:paraId="329AA179" w14:textId="77777777" w:rsidR="00170567" w:rsidRPr="0030753D" w:rsidRDefault="00170567" w:rsidP="0030753D">
      <w:pPr>
        <w:pStyle w:val="PL"/>
      </w:pPr>
      <w:r w:rsidRPr="0030753D">
        <w:t>AperiodicSRSResourceTrigger ::= INTEGER (</w:t>
      </w:r>
      <w:r w:rsidR="00E17EAA" w:rsidRPr="0030753D">
        <w:t>1</w:t>
      </w:r>
      <w:r w:rsidRPr="0030753D">
        <w:t>..3)</w:t>
      </w:r>
    </w:p>
    <w:p w14:paraId="71316144" w14:textId="77777777" w:rsidR="00170567" w:rsidRPr="0030753D" w:rsidRDefault="00170567" w:rsidP="0030753D">
      <w:pPr>
        <w:pStyle w:val="PL"/>
      </w:pPr>
    </w:p>
    <w:p w14:paraId="0E6D6465" w14:textId="77777777" w:rsidR="00F970C9" w:rsidRPr="0030753D" w:rsidRDefault="00F970C9" w:rsidP="008F0399">
      <w:pPr>
        <w:pStyle w:val="PL"/>
      </w:pPr>
      <w:r w:rsidRPr="0030753D">
        <w:t>Associated-SCell-Item ::= SEQUENCE {</w:t>
      </w:r>
    </w:p>
    <w:p w14:paraId="15B11F61" w14:textId="77777777" w:rsidR="00F970C9" w:rsidRPr="0030753D" w:rsidRDefault="00F970C9" w:rsidP="008F0399">
      <w:pPr>
        <w:pStyle w:val="PL"/>
      </w:pPr>
      <w:r w:rsidRPr="0030753D">
        <w:tab/>
        <w:t>sCell-ID</w:t>
      </w:r>
      <w:r w:rsidRPr="0030753D">
        <w:tab/>
      </w:r>
      <w:r w:rsidRPr="0030753D">
        <w:tab/>
        <w:t>NRCGI,</w:t>
      </w:r>
    </w:p>
    <w:p w14:paraId="470D97EA" w14:textId="77777777" w:rsidR="00F970C9" w:rsidRPr="0030753D" w:rsidRDefault="00F970C9" w:rsidP="008F0399">
      <w:pPr>
        <w:pStyle w:val="PL"/>
      </w:pPr>
      <w:r w:rsidRPr="0030753D">
        <w:tab/>
        <w:t>iE-Extensions</w:t>
      </w:r>
      <w:r w:rsidRPr="0030753D">
        <w:tab/>
        <w:t>ProtocolExtensionContainer { { Associated-SCell-ItemExtIEs } }</w:t>
      </w:r>
      <w:r w:rsidRPr="0030753D">
        <w:tab/>
        <w:t>OPTIONAL</w:t>
      </w:r>
    </w:p>
    <w:p w14:paraId="6F89D761" w14:textId="77777777" w:rsidR="00F970C9" w:rsidRPr="0030753D" w:rsidRDefault="00F970C9" w:rsidP="008F0399">
      <w:pPr>
        <w:pStyle w:val="PL"/>
      </w:pPr>
      <w:r w:rsidRPr="0030753D">
        <w:t>}</w:t>
      </w:r>
    </w:p>
    <w:p w14:paraId="1618893F" w14:textId="77777777" w:rsidR="00F970C9" w:rsidRPr="0030753D" w:rsidRDefault="00F970C9" w:rsidP="008F0399">
      <w:pPr>
        <w:pStyle w:val="PL"/>
      </w:pPr>
    </w:p>
    <w:p w14:paraId="4655E3AB" w14:textId="77777777" w:rsidR="00F970C9" w:rsidRPr="0030753D" w:rsidRDefault="00F970C9" w:rsidP="008F0399">
      <w:pPr>
        <w:pStyle w:val="PL"/>
      </w:pPr>
      <w:r w:rsidRPr="0030753D">
        <w:t xml:space="preserve">Associated-SCell-ItemExtIEs </w:t>
      </w:r>
      <w:r w:rsidRPr="0030753D">
        <w:tab/>
        <w:t>F1AP-PROTOCOL-EXTENSION ::= {</w:t>
      </w:r>
    </w:p>
    <w:p w14:paraId="680BF049" w14:textId="77777777" w:rsidR="00F970C9" w:rsidRPr="0030753D" w:rsidRDefault="00F970C9" w:rsidP="008F0399">
      <w:pPr>
        <w:pStyle w:val="PL"/>
      </w:pPr>
      <w:r w:rsidRPr="0030753D">
        <w:tab/>
        <w:t>...</w:t>
      </w:r>
    </w:p>
    <w:p w14:paraId="2D0E0034" w14:textId="77777777" w:rsidR="00F970C9" w:rsidRPr="0030753D" w:rsidRDefault="00F970C9" w:rsidP="008F0399">
      <w:pPr>
        <w:pStyle w:val="PL"/>
      </w:pPr>
      <w:r w:rsidRPr="0030753D">
        <w:t>}</w:t>
      </w:r>
    </w:p>
    <w:p w14:paraId="0D2AA302" w14:textId="77777777" w:rsidR="00F970C9" w:rsidRDefault="00F970C9" w:rsidP="008F0399">
      <w:pPr>
        <w:pStyle w:val="PL"/>
      </w:pPr>
    </w:p>
    <w:p w14:paraId="65D83F5D" w14:textId="77777777" w:rsidR="00FD0FDA" w:rsidRPr="00E53D33" w:rsidRDefault="00FD0FDA" w:rsidP="00FD0FDA">
      <w:pPr>
        <w:pStyle w:val="PL"/>
      </w:pPr>
      <w:r w:rsidRPr="00E53D33">
        <w:rPr>
          <w:rFonts w:eastAsia="SimSun"/>
        </w:rPr>
        <w:t>AssociatedSessionID</w:t>
      </w:r>
      <w:r w:rsidRPr="00E53D33">
        <w:rPr>
          <w:rFonts w:eastAsia="SimSun"/>
          <w:snapToGrid w:val="0"/>
        </w:rPr>
        <w:t xml:space="preserve"> ::= OCTET STRING </w:t>
      </w:r>
    </w:p>
    <w:p w14:paraId="3403CB92" w14:textId="77777777" w:rsidR="00FD0FDA" w:rsidRPr="00E53D33" w:rsidRDefault="00FD0FDA" w:rsidP="00FD0FDA">
      <w:pPr>
        <w:pStyle w:val="PL"/>
        <w:rPr>
          <w:noProof w:val="0"/>
        </w:rPr>
      </w:pPr>
    </w:p>
    <w:p w14:paraId="3081CF84" w14:textId="77777777" w:rsidR="00FD0FDA" w:rsidRPr="0030753D" w:rsidRDefault="00FD0FDA" w:rsidP="008F0399">
      <w:pPr>
        <w:pStyle w:val="PL"/>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lastRenderedPageBreak/>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lastRenderedPageBreak/>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30753D" w:rsidRDefault="00514B33" w:rsidP="0030753D">
      <w:pPr>
        <w:pStyle w:val="PL"/>
      </w:pPr>
    </w:p>
    <w:p w14:paraId="6E350ECE" w14:textId="77777777" w:rsidR="00170567" w:rsidRPr="0030753D" w:rsidRDefault="00170567" w:rsidP="0030753D">
      <w:pPr>
        <w:pStyle w:val="PL"/>
      </w:pPr>
      <w:r w:rsidRPr="0030753D">
        <w:t xml:space="preserve">BandwidthSRS ::= CHOICE { </w:t>
      </w:r>
    </w:p>
    <w:p w14:paraId="0485E947" w14:textId="77777777" w:rsidR="00170567" w:rsidRPr="0030753D" w:rsidRDefault="00170567" w:rsidP="0030753D">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205306C3" w14:textId="77777777" w:rsidR="00170567" w:rsidRPr="0030753D" w:rsidRDefault="00170567" w:rsidP="0030753D">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2C3722A2" w14:textId="77777777" w:rsidR="00170567" w:rsidRPr="0030753D" w:rsidRDefault="00170567" w:rsidP="0030753D">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5A3878BE" w14:textId="77777777" w:rsidR="00170567" w:rsidRPr="0030753D" w:rsidRDefault="00170567" w:rsidP="0030753D">
      <w:pPr>
        <w:pStyle w:val="PL"/>
      </w:pPr>
      <w:r w:rsidRPr="0030753D">
        <w:t>}</w:t>
      </w:r>
    </w:p>
    <w:p w14:paraId="437CED56" w14:textId="77777777" w:rsidR="00170567" w:rsidRPr="0030753D" w:rsidRDefault="00170567" w:rsidP="008F0399">
      <w:pPr>
        <w:pStyle w:val="PL"/>
      </w:pPr>
    </w:p>
    <w:p w14:paraId="2AA9CDB1" w14:textId="77777777" w:rsidR="00170567" w:rsidRPr="0030753D" w:rsidRDefault="00170567" w:rsidP="008F0399">
      <w:pPr>
        <w:pStyle w:val="PL"/>
      </w:pPr>
      <w:r w:rsidRPr="0030753D">
        <w:t>BandwidthSRS-</w:t>
      </w:r>
      <w:r w:rsidRPr="0030753D">
        <w:rPr>
          <w:rFonts w:eastAsia="SimSun"/>
        </w:rPr>
        <w:t>ExtIEs</w:t>
      </w:r>
      <w:r w:rsidRPr="0030753D">
        <w:t xml:space="preserve"> F1AP-PROTOCOL-IES ::= {</w:t>
      </w:r>
    </w:p>
    <w:p w14:paraId="4F44C3C9" w14:textId="77777777" w:rsidR="00170567" w:rsidRPr="0030753D" w:rsidRDefault="00170567" w:rsidP="008F0399">
      <w:pPr>
        <w:pStyle w:val="PL"/>
      </w:pPr>
      <w:r w:rsidRPr="0030753D">
        <w:tab/>
        <w:t>...</w:t>
      </w:r>
    </w:p>
    <w:p w14:paraId="1C17D09C" w14:textId="77777777" w:rsidR="00170567" w:rsidRPr="0030753D" w:rsidRDefault="00170567" w:rsidP="008F0399">
      <w:pPr>
        <w:pStyle w:val="PL"/>
      </w:pPr>
      <w:r w:rsidRPr="0030753D">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lastRenderedPageBreak/>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30753D" w:rsidRDefault="00F56CDB" w:rsidP="0030753D">
      <w:pPr>
        <w:pStyle w:val="PL"/>
      </w:pPr>
      <w:r w:rsidRPr="0030753D">
        <w:t>BCBearerContextF1U-TNLInfo ::= CHOICE {</w:t>
      </w:r>
    </w:p>
    <w:p w14:paraId="006F35C7" w14:textId="77777777" w:rsidR="00F56CDB" w:rsidRPr="0030753D" w:rsidRDefault="00F56CDB" w:rsidP="0030753D">
      <w:pPr>
        <w:pStyle w:val="PL"/>
      </w:pPr>
      <w:r w:rsidRPr="0030753D">
        <w:tab/>
        <w:t>locationindpendent</w:t>
      </w:r>
      <w:r w:rsidRPr="0030753D">
        <w:tab/>
      </w:r>
      <w:r w:rsidRPr="0030753D">
        <w:tab/>
      </w:r>
      <w:r w:rsidRPr="0030753D">
        <w:tab/>
      </w:r>
      <w:r w:rsidRPr="0030753D">
        <w:tab/>
        <w:t>MBSF1UInformation,</w:t>
      </w:r>
    </w:p>
    <w:p w14:paraId="456EBB14" w14:textId="77777777" w:rsidR="00F56CDB" w:rsidRPr="0030753D" w:rsidRDefault="00F56CDB" w:rsidP="0030753D">
      <w:pPr>
        <w:pStyle w:val="PL"/>
      </w:pPr>
      <w:r w:rsidRPr="0030753D">
        <w:tab/>
        <w:t>locationdependent</w:t>
      </w:r>
      <w:r w:rsidRPr="0030753D">
        <w:tab/>
      </w:r>
      <w:r w:rsidRPr="0030753D">
        <w:tab/>
      </w:r>
      <w:r w:rsidRPr="0030753D">
        <w:tab/>
      </w:r>
      <w:r w:rsidRPr="0030753D">
        <w:tab/>
        <w:t>LocationDependentMBSF1UInformation,</w:t>
      </w:r>
    </w:p>
    <w:p w14:paraId="440BD96A" w14:textId="77777777" w:rsidR="00F56CDB" w:rsidRPr="0030753D" w:rsidRDefault="00F56CDB" w:rsidP="0030753D">
      <w:pPr>
        <w:pStyle w:val="PL"/>
      </w:pPr>
      <w:r w:rsidRPr="0030753D">
        <w:tab/>
        <w:t>choice-extension</w:t>
      </w:r>
      <w:r w:rsidRPr="0030753D">
        <w:tab/>
        <w:t>ProtocolIE-SingleContainer</w:t>
      </w:r>
      <w:r w:rsidRPr="0030753D">
        <w:tab/>
        <w:t>{{BCBearerContextF1U-TNLInfo-ExtIEs}}</w:t>
      </w:r>
    </w:p>
    <w:p w14:paraId="15A09313" w14:textId="77777777" w:rsidR="00F56CDB" w:rsidRPr="0030753D" w:rsidRDefault="00F56CDB" w:rsidP="0030753D">
      <w:pPr>
        <w:pStyle w:val="PL"/>
      </w:pPr>
      <w:r w:rsidRPr="0030753D">
        <w:t>}</w:t>
      </w:r>
    </w:p>
    <w:p w14:paraId="4C36F207" w14:textId="77777777" w:rsidR="00F56CDB" w:rsidRPr="0030753D" w:rsidRDefault="00F56CDB" w:rsidP="0030753D">
      <w:pPr>
        <w:pStyle w:val="PL"/>
      </w:pPr>
    </w:p>
    <w:p w14:paraId="72EFE43C" w14:textId="77777777" w:rsidR="00F56CDB" w:rsidRPr="0030753D" w:rsidRDefault="00F56CDB" w:rsidP="0030753D">
      <w:pPr>
        <w:pStyle w:val="PL"/>
      </w:pPr>
      <w:r w:rsidRPr="0030753D">
        <w:t>BCBearerContextF1U-TNLInfo-ExtIEs F1AP-PROTOCOL-IES ::= {</w:t>
      </w:r>
    </w:p>
    <w:p w14:paraId="7813CF00" w14:textId="77777777" w:rsidR="00F56CDB" w:rsidRPr="0030753D" w:rsidRDefault="00F56CDB" w:rsidP="0030753D">
      <w:pPr>
        <w:pStyle w:val="PL"/>
      </w:pPr>
      <w:r w:rsidRPr="0030753D">
        <w:tab/>
        <w:t>...</w:t>
      </w:r>
    </w:p>
    <w:p w14:paraId="2AF920EC" w14:textId="77777777" w:rsidR="00F56CDB" w:rsidRPr="0030753D" w:rsidRDefault="00F56CDB" w:rsidP="0030753D">
      <w:pPr>
        <w:pStyle w:val="PL"/>
      </w:pPr>
      <w:r w:rsidRPr="0030753D">
        <w:t>}</w:t>
      </w:r>
    </w:p>
    <w:p w14:paraId="3270C332" w14:textId="77777777" w:rsidR="00F56CDB" w:rsidRPr="0030753D" w:rsidRDefault="00F56CDB" w:rsidP="008F0399">
      <w:pPr>
        <w:pStyle w:val="PL"/>
        <w:rPr>
          <w:rFonts w:eastAsia="Yu Mincho"/>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lastRenderedPageBreak/>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lastRenderedPageBreak/>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lastRenderedPageBreak/>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lastRenderedPageBreak/>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lastRenderedPageBreak/>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lastRenderedPageBreak/>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lastRenderedPageBreak/>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4833" w:name="OLE_LINK218"/>
      <w:bookmarkStart w:id="14834" w:name="OLE_LINK219"/>
      <w:bookmarkStart w:id="14835"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833"/>
      <w:bookmarkEnd w:id="14834"/>
      <w:bookmarkEnd w:id="14835"/>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4836" w:name="OLE_LINK184"/>
      <w:bookmarkStart w:id="14837" w:name="OLE_LINK185"/>
      <w:bookmarkStart w:id="14838" w:name="OLE_LINK186"/>
      <w:bookmarkStart w:id="14839" w:name="OLE_LINK187"/>
      <w:r w:rsidRPr="000B063F">
        <w:t>BroadcastAreaScope</w:t>
      </w:r>
      <w:bookmarkEnd w:id="14836"/>
      <w:bookmarkEnd w:id="14837"/>
      <w:bookmarkEnd w:id="14838"/>
      <w:bookmarkEnd w:id="14839"/>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4840" w:name="OLE_LINK257"/>
      <w:bookmarkStart w:id="14841" w:name="OLE_LINK258"/>
      <w:r>
        <w:t>BroadcastCellList</w:t>
      </w:r>
      <w:bookmarkEnd w:id="14840"/>
      <w:bookmarkEnd w:id="14841"/>
      <w:r>
        <w:t xml:space="preserve"> ::= SEQUENCE (SIZE(1..</w:t>
      </w:r>
      <w:r w:rsidRPr="000B063F">
        <w:t xml:space="preserve"> maxCellingNBDU</w:t>
      </w:r>
      <w:r>
        <w:t xml:space="preserve">)) OF </w:t>
      </w:r>
      <w:bookmarkStart w:id="14842" w:name="OLE_LINK265"/>
      <w:bookmarkStart w:id="14843" w:name="OLE_LINK266"/>
      <w:r>
        <w:t>Broadcast</w:t>
      </w:r>
      <w:r>
        <w:rPr>
          <w:rFonts w:hint="eastAsia"/>
        </w:rPr>
        <w:t>-Cell</w:t>
      </w:r>
      <w:r>
        <w:t>-List-</w:t>
      </w:r>
      <w:bookmarkEnd w:id="14842"/>
      <w:bookmarkEnd w:id="14843"/>
      <w:r>
        <w:t>Item</w:t>
      </w:r>
    </w:p>
    <w:p w14:paraId="479F0356" w14:textId="77777777" w:rsidR="00504091" w:rsidRDefault="00504091" w:rsidP="00504091">
      <w:pPr>
        <w:pStyle w:val="PL"/>
      </w:pPr>
      <w:bookmarkStart w:id="14844" w:name="OLE_LINK267"/>
      <w:bookmarkStart w:id="14845" w:name="OLE_LINK268"/>
      <w:r>
        <w:t>Broadcast-Cell-List-</w:t>
      </w:r>
      <w:bookmarkEnd w:id="14844"/>
      <w:bookmarkEnd w:id="14845"/>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4846" w:name="OLE_LINK271"/>
      <w:bookmarkStart w:id="14847" w:name="OLE_LINK272"/>
      <w:r>
        <w:t>Broadcast-Cell-List-Item</w:t>
      </w:r>
      <w:bookmarkEnd w:id="14846"/>
      <w:bookmarkEnd w:id="14847"/>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Default="00232ABB" w:rsidP="00232ABB">
      <w:pPr>
        <w:pStyle w:val="PL"/>
      </w:pPr>
    </w:p>
    <w:p w14:paraId="52EA7F43" w14:textId="77777777" w:rsidR="00E9331A" w:rsidRDefault="00E9331A" w:rsidP="00E9331A">
      <w:pPr>
        <w:pStyle w:val="PL"/>
      </w:pPr>
    </w:p>
    <w:p w14:paraId="092116EB" w14:textId="77777777" w:rsidR="00E9331A" w:rsidRDefault="00E9331A" w:rsidP="00E9331A">
      <w:pPr>
        <w:pStyle w:val="PL"/>
      </w:pPr>
      <w:r>
        <w:t>BurstArrivalTimeWindow ::= SEQUENCE {</w:t>
      </w:r>
    </w:p>
    <w:p w14:paraId="5578E639" w14:textId="77777777" w:rsidR="00E9331A" w:rsidRDefault="00E9331A" w:rsidP="00E9331A">
      <w:pPr>
        <w:pStyle w:val="PL"/>
      </w:pPr>
      <w:r>
        <w:tab/>
        <w:t>burstArrivalTimeWindowStart</w:t>
      </w:r>
      <w:r>
        <w:tab/>
      </w:r>
      <w:r>
        <w:tab/>
      </w:r>
      <w:r>
        <w:tab/>
      </w:r>
      <w:r>
        <w:tab/>
        <w:t>INTEGER (0..640000, ...),</w:t>
      </w:r>
    </w:p>
    <w:p w14:paraId="1A250308" w14:textId="77777777" w:rsidR="00E9331A" w:rsidRDefault="00E9331A" w:rsidP="00E9331A">
      <w:pPr>
        <w:pStyle w:val="PL"/>
      </w:pPr>
      <w:r>
        <w:tab/>
        <w:t>burstArrivalTimeWindowEnd</w:t>
      </w:r>
      <w:r>
        <w:tab/>
      </w:r>
      <w:r>
        <w:tab/>
      </w:r>
      <w:r>
        <w:tab/>
      </w:r>
      <w:r>
        <w:tab/>
        <w:t>INTEGER (0..640000, ...),</w:t>
      </w:r>
    </w:p>
    <w:p w14:paraId="18F21A15" w14:textId="77777777" w:rsidR="00E9331A" w:rsidRDefault="00E9331A" w:rsidP="00E9331A">
      <w:pPr>
        <w:pStyle w:val="PL"/>
      </w:pPr>
      <w:r>
        <w:tab/>
        <w:t>iE-Extension</w:t>
      </w:r>
      <w:r>
        <w:tab/>
      </w:r>
      <w:r>
        <w:tab/>
      </w:r>
      <w:r>
        <w:tab/>
        <w:t>ProtocolExtensionContainer { {BurstArrivalTimeWindow-ExtIEs} } OPTIONAL,</w:t>
      </w:r>
    </w:p>
    <w:p w14:paraId="1ADF58BF" w14:textId="77777777" w:rsidR="00E9331A" w:rsidRDefault="00E9331A" w:rsidP="00E9331A">
      <w:pPr>
        <w:pStyle w:val="PL"/>
      </w:pPr>
      <w:r>
        <w:tab/>
        <w:t>...</w:t>
      </w:r>
    </w:p>
    <w:p w14:paraId="055C44F2" w14:textId="77777777" w:rsidR="00E9331A" w:rsidRDefault="00E9331A" w:rsidP="00E9331A">
      <w:pPr>
        <w:pStyle w:val="PL"/>
      </w:pPr>
      <w:r>
        <w:t>}</w:t>
      </w:r>
    </w:p>
    <w:p w14:paraId="3FCDBC2D" w14:textId="77777777" w:rsidR="00E9331A" w:rsidRDefault="00E9331A" w:rsidP="00E9331A">
      <w:pPr>
        <w:pStyle w:val="PL"/>
      </w:pPr>
      <w:r>
        <w:t xml:space="preserve"> </w:t>
      </w:r>
    </w:p>
    <w:p w14:paraId="52B8D008" w14:textId="77777777" w:rsidR="00E9331A" w:rsidRDefault="00E9331A" w:rsidP="00E9331A">
      <w:pPr>
        <w:pStyle w:val="PL"/>
      </w:pPr>
      <w:r>
        <w:t xml:space="preserve">BurstArrivalTimeWindow-ExtIEs </w:t>
      </w:r>
      <w:r>
        <w:rPr>
          <w:rFonts w:hint="eastAsia"/>
        </w:rPr>
        <w:t>F1</w:t>
      </w:r>
      <w:r>
        <w:t>AP-PROTOCOL-EXTENSION ::= {</w:t>
      </w:r>
    </w:p>
    <w:p w14:paraId="171199E7" w14:textId="77777777" w:rsidR="00E9331A" w:rsidRDefault="00E9331A" w:rsidP="00E9331A">
      <w:pPr>
        <w:pStyle w:val="PL"/>
      </w:pPr>
      <w:r>
        <w:tab/>
        <w:t>...</w:t>
      </w:r>
    </w:p>
    <w:p w14:paraId="1949E1FA" w14:textId="77777777" w:rsidR="00E9331A" w:rsidRDefault="00E9331A" w:rsidP="00E9331A">
      <w:pPr>
        <w:pStyle w:val="20"/>
        <w:rPr>
          <w:rFonts w:ascii="Courier New" w:eastAsia="Times New Roman" w:hAnsi="Courier New"/>
          <w:kern w:val="0"/>
          <w:sz w:val="16"/>
          <w:szCs w:val="20"/>
          <w:lang w:val="en-GB" w:eastAsia="en-US"/>
        </w:rPr>
      </w:pPr>
      <w:r>
        <w:rPr>
          <w:rFonts w:ascii="Courier New" w:eastAsia="Times New Roman" w:hAnsi="Courier New"/>
          <w:kern w:val="0"/>
          <w:sz w:val="16"/>
          <w:szCs w:val="20"/>
          <w:lang w:val="en-GB" w:eastAsia="en-US"/>
        </w:rPr>
        <w:t>}</w:t>
      </w:r>
    </w:p>
    <w:p w14:paraId="1C8F01B2" w14:textId="77777777" w:rsidR="00E9331A" w:rsidRDefault="00E9331A" w:rsidP="00232ABB">
      <w:pPr>
        <w:pStyle w:val="PL"/>
      </w:pPr>
    </w:p>
    <w:p w14:paraId="08EB1FAE" w14:textId="77777777" w:rsidR="00E9331A" w:rsidRPr="00EA5FA7" w:rsidRDefault="00E9331A" w:rsidP="00232ABB">
      <w:pPr>
        <w:pStyle w:val="PL"/>
      </w:pPr>
    </w:p>
    <w:p w14:paraId="6399983D" w14:textId="77777777" w:rsidR="00F970C9" w:rsidRPr="00EA5FA7" w:rsidRDefault="00F970C9" w:rsidP="006D38CE">
      <w:pPr>
        <w:pStyle w:val="PL"/>
        <w:outlineLvl w:val="3"/>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lastRenderedPageBreak/>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lastRenderedPageBreak/>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3105779E" w14:textId="77777777" w:rsidR="00733AEB" w:rsidRDefault="004E4556" w:rsidP="00733AEB">
      <w:pPr>
        <w:pStyle w:val="PL"/>
        <w:rPr>
          <w:noProof w:val="0"/>
        </w:rPr>
      </w:pPr>
      <w:r>
        <w:rPr>
          <w:noProof w:val="0"/>
        </w:rPr>
        <w:tab/>
        <w:t>tat-sdt-expiry</w:t>
      </w:r>
      <w:r w:rsidR="00733AEB">
        <w:rPr>
          <w:noProof w:val="0"/>
        </w:rPr>
        <w:t>,</w:t>
      </w:r>
    </w:p>
    <w:p w14:paraId="27B8B856" w14:textId="77777777" w:rsidR="00573F56" w:rsidRDefault="00733AEB" w:rsidP="00573F56">
      <w:pPr>
        <w:pStyle w:val="PL"/>
      </w:pPr>
      <w:r>
        <w:rPr>
          <w:noProof w:val="0"/>
        </w:rPr>
        <w:tab/>
        <w:t>lTM-command-triggered</w:t>
      </w:r>
      <w:r w:rsidR="00573F56">
        <w:t>,</w:t>
      </w:r>
    </w:p>
    <w:p w14:paraId="2A408227" w14:textId="74847BD4" w:rsidR="004377D3" w:rsidRDefault="00573F56" w:rsidP="00573F56">
      <w:pPr>
        <w:pStyle w:val="PL"/>
        <w:rPr>
          <w:noProof w:val="0"/>
        </w:rPr>
      </w:pPr>
      <w:r>
        <w:tab/>
        <w:t>sSB-</w:t>
      </w:r>
      <w:r>
        <w:rPr>
          <w:rFonts w:cs="Arial"/>
          <w:lang w:eastAsia="ja-JP"/>
        </w:rPr>
        <w:t>not-available</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lastRenderedPageBreak/>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lastRenderedPageBreak/>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lastRenderedPageBreak/>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33DCBF13" w14:textId="77777777" w:rsidR="00573F56" w:rsidRDefault="00F56CDB" w:rsidP="00573F56">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573F56">
        <w:rPr>
          <w:rFonts w:eastAsia="SimSun"/>
        </w:rPr>
        <w:t>|</w:t>
      </w:r>
    </w:p>
    <w:p w14:paraId="6A4B8B94" w14:textId="1D1999E7" w:rsidR="00F970C9" w:rsidRPr="00EA5FA7" w:rsidRDefault="00573F56" w:rsidP="00573F56">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D73968">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609D3544" w14:textId="77777777" w:rsidR="006D38CE" w:rsidRDefault="006D38CE" w:rsidP="006D38CE">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0A11495F" w14:textId="77777777" w:rsidR="006D38CE" w:rsidRDefault="006D38CE" w:rsidP="006D38CE">
      <w:pPr>
        <w:pStyle w:val="PL"/>
        <w:rPr>
          <w:rFonts w:eastAsia="SimSun"/>
        </w:rPr>
      </w:pPr>
    </w:p>
    <w:p w14:paraId="543888EB" w14:textId="77777777" w:rsidR="006D38CE" w:rsidRDefault="006D38CE" w:rsidP="006D38C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17E97D2F" w14:textId="77777777" w:rsidR="006D38CE" w:rsidRDefault="006D38CE" w:rsidP="006D38C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G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7374376F" w14:textId="77777777" w:rsidR="006D38CE" w:rsidRDefault="006D38CE" w:rsidP="006D38CE">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4C7F827A" w14:textId="77777777" w:rsidR="006D38CE" w:rsidRDefault="006D38CE" w:rsidP="006D38CE">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52BD648D" w14:textId="77777777" w:rsidR="006D38CE" w:rsidRDefault="006D38CE" w:rsidP="006D38CE">
      <w:pPr>
        <w:pStyle w:val="PL"/>
        <w:rPr>
          <w:rFonts w:eastAsia="SimSun"/>
        </w:rPr>
      </w:pPr>
      <w:r>
        <w:rPr>
          <w:rFonts w:eastAsia="SimSun"/>
        </w:rPr>
        <w:t>}</w:t>
      </w:r>
    </w:p>
    <w:p w14:paraId="46C75415" w14:textId="77777777" w:rsidR="006D38CE" w:rsidRDefault="006D38CE" w:rsidP="006D38CE">
      <w:pPr>
        <w:pStyle w:val="PL"/>
        <w:rPr>
          <w:rFonts w:eastAsia="SimSun"/>
        </w:rPr>
      </w:pPr>
    </w:p>
    <w:p w14:paraId="67F181D1" w14:textId="77777777" w:rsidR="006D38CE" w:rsidRDefault="006D38CE" w:rsidP="006D38CE">
      <w:pPr>
        <w:pStyle w:val="PL"/>
        <w:rPr>
          <w:rFonts w:eastAsia="SimSun"/>
        </w:rPr>
      </w:pPr>
      <w:r>
        <w:t>Cells-With-SSBs-Activated</w:t>
      </w:r>
      <w:r>
        <w:rPr>
          <w:rFonts w:eastAsia="SimSun"/>
        </w:rPr>
        <w:t>-List-Item-ExtIEs F1AP-PROTOCOL-EXTENSION ::= {</w:t>
      </w:r>
    </w:p>
    <w:p w14:paraId="370E271D" w14:textId="77777777" w:rsidR="006D38CE" w:rsidRDefault="006D38CE" w:rsidP="006D38CE">
      <w:pPr>
        <w:pStyle w:val="PL"/>
        <w:rPr>
          <w:rFonts w:eastAsia="SimSun"/>
        </w:rPr>
      </w:pPr>
      <w:r>
        <w:rPr>
          <w:rFonts w:eastAsia="SimSun"/>
        </w:rPr>
        <w:tab/>
        <w:t>...</w:t>
      </w:r>
    </w:p>
    <w:p w14:paraId="34FF4480" w14:textId="77777777" w:rsidR="006D38CE" w:rsidRDefault="006D38CE" w:rsidP="006D38CE">
      <w:pPr>
        <w:pStyle w:val="PL"/>
        <w:rPr>
          <w:rFonts w:eastAsia="SimSun"/>
        </w:rPr>
      </w:pPr>
      <w:r>
        <w:rPr>
          <w:rFonts w:eastAsia="SimSun"/>
        </w:rPr>
        <w:t>}</w:t>
      </w:r>
    </w:p>
    <w:p w14:paraId="3FF3A87C" w14:textId="77777777" w:rsidR="006D38CE" w:rsidRDefault="006D38CE" w:rsidP="006D38CE">
      <w:pPr>
        <w:pStyle w:val="PL"/>
      </w:pPr>
    </w:p>
    <w:p w14:paraId="7F0808F8" w14:textId="77777777" w:rsidR="00573F56" w:rsidRDefault="00573F56" w:rsidP="00573F56">
      <w:pPr>
        <w:pStyle w:val="PL"/>
        <w:rPr>
          <w:rFonts w:eastAsia="SimSun"/>
        </w:rPr>
      </w:pPr>
      <w:r>
        <w:rPr>
          <w:rFonts w:eastAsia="SimSun"/>
        </w:rPr>
        <w:t>Cells-Allowed-to-be-Deactivated-List-Item ::= SEQUENCE {</w:t>
      </w:r>
    </w:p>
    <w:p w14:paraId="724D1A3D" w14:textId="77777777" w:rsidR="00573F56" w:rsidRPr="00FF565D" w:rsidRDefault="00573F56" w:rsidP="00573F56">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2F48894" w14:textId="77777777" w:rsidR="00573F56" w:rsidRDefault="00573F56" w:rsidP="00573F56">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4A285754" w14:textId="77777777" w:rsidR="00573F56" w:rsidRDefault="00573F56" w:rsidP="00573F56">
      <w:pPr>
        <w:pStyle w:val="PL"/>
        <w:rPr>
          <w:rFonts w:eastAsia="SimSun"/>
        </w:rPr>
      </w:pPr>
      <w:r>
        <w:rPr>
          <w:rFonts w:eastAsia="SimSun"/>
        </w:rPr>
        <w:tab/>
        <w:t>...</w:t>
      </w:r>
    </w:p>
    <w:p w14:paraId="08AB08E3" w14:textId="77777777" w:rsidR="00573F56" w:rsidRDefault="00573F56" w:rsidP="00573F56">
      <w:pPr>
        <w:pStyle w:val="PL"/>
        <w:rPr>
          <w:rFonts w:eastAsia="SimSun"/>
        </w:rPr>
      </w:pPr>
      <w:r>
        <w:rPr>
          <w:rFonts w:eastAsia="SimSun"/>
        </w:rPr>
        <w:t>}</w:t>
      </w:r>
    </w:p>
    <w:p w14:paraId="24809800" w14:textId="77777777" w:rsidR="00573F56" w:rsidRDefault="00573F56" w:rsidP="00573F56">
      <w:pPr>
        <w:pStyle w:val="PL"/>
        <w:rPr>
          <w:rFonts w:eastAsia="SimSun"/>
        </w:rPr>
      </w:pPr>
    </w:p>
    <w:p w14:paraId="7453FFEE" w14:textId="77777777" w:rsidR="00573F56" w:rsidRDefault="00573F56" w:rsidP="00573F56">
      <w:pPr>
        <w:pStyle w:val="PL"/>
        <w:rPr>
          <w:rFonts w:eastAsia="SimSun"/>
        </w:rPr>
      </w:pPr>
    </w:p>
    <w:p w14:paraId="558E35AF" w14:textId="77777777" w:rsidR="00573F56" w:rsidRDefault="00573F56" w:rsidP="00573F56">
      <w:pPr>
        <w:pStyle w:val="PL"/>
        <w:rPr>
          <w:rFonts w:eastAsia="SimSun"/>
        </w:rPr>
      </w:pPr>
      <w:r>
        <w:rPr>
          <w:rFonts w:eastAsia="SimSun"/>
        </w:rPr>
        <w:t xml:space="preserve">Cells-Allowed-to-be-Deactivated-List-ItemExtIEs </w:t>
      </w:r>
      <w:r>
        <w:rPr>
          <w:rFonts w:eastAsia="SimSun"/>
        </w:rPr>
        <w:tab/>
        <w:t>F1AP-PROTOCOL-EXTENSION ::= {</w:t>
      </w:r>
    </w:p>
    <w:p w14:paraId="4BAE6DE3" w14:textId="77777777" w:rsidR="00573F56" w:rsidRDefault="00573F56" w:rsidP="00573F56">
      <w:pPr>
        <w:pStyle w:val="PL"/>
        <w:rPr>
          <w:rFonts w:eastAsia="SimSun"/>
        </w:rPr>
      </w:pPr>
      <w:r>
        <w:rPr>
          <w:rFonts w:eastAsia="SimSun"/>
        </w:rPr>
        <w:tab/>
      </w:r>
      <w:r>
        <w:rPr>
          <w:rFonts w:eastAsia="SimSun"/>
        </w:rPr>
        <w:tab/>
        <w:t>...</w:t>
      </w:r>
    </w:p>
    <w:p w14:paraId="7DBA8C35" w14:textId="77777777" w:rsidR="00573F56" w:rsidRDefault="00573F56" w:rsidP="00573F56">
      <w:pPr>
        <w:pStyle w:val="PL"/>
        <w:rPr>
          <w:rFonts w:eastAsia="SimSun"/>
        </w:rPr>
      </w:pPr>
      <w:r>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lastRenderedPageBreak/>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lastRenderedPageBreak/>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lastRenderedPageBreak/>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lastRenderedPageBreak/>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lastRenderedPageBreak/>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5F8E55AA" w14:textId="77777777" w:rsidR="00573F56" w:rsidRDefault="00DD29BF" w:rsidP="00573F56">
      <w:pPr>
        <w:pStyle w:val="PL"/>
        <w:rPr>
          <w:rFonts w:eastAsia="SimSun"/>
        </w:rPr>
      </w:pPr>
      <w:r w:rsidRPr="006A6F20">
        <w:rPr>
          <w:rFonts w:eastAsia="SimSun"/>
          <w:noProof w:val="0"/>
        </w:rPr>
        <w:tab/>
        <w:t>...</w:t>
      </w:r>
      <w:r w:rsidR="00573F56">
        <w:rPr>
          <w:rFonts w:eastAsia="SimSun"/>
        </w:rPr>
        <w:t>,</w:t>
      </w:r>
    </w:p>
    <w:p w14:paraId="7CD58BC8" w14:textId="727933B2" w:rsidR="00DD29BF" w:rsidRPr="006A6F20" w:rsidRDefault="00573F56" w:rsidP="00573F56">
      <w:pPr>
        <w:pStyle w:val="PL"/>
        <w:rPr>
          <w:noProof w:val="0"/>
        </w:rPr>
      </w:pPr>
      <w:r>
        <w:rPr>
          <w:rFonts w:eastAsia="SimSun"/>
        </w:rPr>
        <w:tab/>
        <w:t>network-energy-saving</w:t>
      </w:r>
      <w:r w:rsidR="00DD29BF" w:rsidRPr="006A6F20">
        <w:rPr>
          <w:rFonts w:eastAsia="SimSun"/>
          <w:noProof w:val="0"/>
        </w:rPr>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4848"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848"/>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lastRenderedPageBreak/>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lastRenderedPageBreak/>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51FE0138" w14:textId="77777777" w:rsidR="004F0141" w:rsidRDefault="00D03635" w:rsidP="004F0141">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4F0141">
        <w:rPr>
          <w:snapToGrid w:val="0"/>
        </w:rPr>
        <w:t>|</w:t>
      </w:r>
    </w:p>
    <w:p w14:paraId="2317A5E8" w14:textId="77777777" w:rsidR="00CF3C23" w:rsidRDefault="004F0141" w:rsidP="00CF3C23">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sidR="00CF3C23">
        <w:rPr>
          <w:snapToGrid w:val="0"/>
        </w:rPr>
        <w:t>|</w:t>
      </w:r>
    </w:p>
    <w:p w14:paraId="738280AE" w14:textId="5D446EC0" w:rsidR="00F970C9" w:rsidRPr="006B4CD2" w:rsidRDefault="00CF3C23" w:rsidP="00CF3C23">
      <w:pPr>
        <w:pStyle w:val="PL"/>
        <w:rPr>
          <w:rFonts w:eastAsia="SimSun"/>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Default="00F970C9" w:rsidP="00BE5D48">
      <w:pPr>
        <w:pStyle w:val="PL"/>
        <w:rPr>
          <w:noProof w:val="0"/>
        </w:rPr>
      </w:pPr>
    </w:p>
    <w:p w14:paraId="1CCC8258" w14:textId="77777777" w:rsidR="00733AEB" w:rsidRDefault="00733AEB" w:rsidP="00733AEB">
      <w:pPr>
        <w:pStyle w:val="PL"/>
        <w:rPr>
          <w:noProof w:val="0"/>
        </w:rPr>
      </w:pPr>
      <w:r w:rsidRPr="0036031A">
        <w:rPr>
          <w:rFonts w:eastAsia="SimSun"/>
        </w:rPr>
        <w:t>CSIResourceConfiguration</w:t>
      </w:r>
      <w:r w:rsidRPr="006A6F20">
        <w:rPr>
          <w:rFonts w:eastAsia="SimSun"/>
          <w:noProof w:val="0"/>
          <w:snapToGrid w:val="0"/>
        </w:rPr>
        <w:t xml:space="preserve"> ::= </w:t>
      </w:r>
      <w:r w:rsidRPr="00EA5FA7">
        <w:rPr>
          <w:noProof w:val="0"/>
        </w:rPr>
        <w:t>OCTET STRING</w:t>
      </w:r>
    </w:p>
    <w:p w14:paraId="22F2274D" w14:textId="77777777" w:rsidR="00733AEB" w:rsidRDefault="00733AEB" w:rsidP="00BE5D48">
      <w:pPr>
        <w:pStyle w:val="PL"/>
        <w:rPr>
          <w:noProof w:val="0"/>
        </w:rPr>
      </w:pPr>
    </w:p>
    <w:p w14:paraId="7B8E5305" w14:textId="77777777" w:rsidR="00733AEB" w:rsidRPr="00EA5FA7" w:rsidRDefault="00733AEB"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017BF2">
      <w:pPr>
        <w:pStyle w:val="PL"/>
        <w:rPr>
          <w:rFonts w:eastAsia="SimSun"/>
        </w:rPr>
      </w:pPr>
    </w:p>
    <w:p w14:paraId="63A6D9A1" w14:textId="2A442888" w:rsidR="00F970C9" w:rsidRPr="00EA5FA7" w:rsidRDefault="00F970C9" w:rsidP="00017BF2">
      <w:pPr>
        <w:pStyle w:val="PL"/>
        <w:rPr>
          <w:rFonts w:eastAsia="SimSun"/>
        </w:rPr>
      </w:pPr>
      <w:r w:rsidRPr="00EA5FA7">
        <w:rPr>
          <w:rFonts w:eastAsia="SimSun"/>
        </w:rPr>
        <w:t>DCBasedDuplicationConfigured::= ENUMERATED{true,...</w:t>
      </w:r>
      <w:r w:rsidRPr="00EA5FA7">
        <w:t>, false</w:t>
      </w:r>
      <w:r w:rsidRPr="00EA5FA7">
        <w:rPr>
          <w:rFonts w:eastAsia="SimSun"/>
        </w:rPr>
        <w:t>}</w:t>
      </w:r>
    </w:p>
    <w:p w14:paraId="2B17E939" w14:textId="77777777" w:rsidR="00017BF2" w:rsidRDefault="00017BF2" w:rsidP="00017BF2">
      <w:pPr>
        <w:pStyle w:val="PL"/>
        <w:rPr>
          <w:szCs w:val="16"/>
        </w:rPr>
      </w:pPr>
    </w:p>
    <w:p w14:paraId="4F5AF145" w14:textId="77777777" w:rsidR="00017BF2" w:rsidRDefault="00017BF2" w:rsidP="00017BF2">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6EE6BB6E" w14:textId="77777777" w:rsidR="00017BF2" w:rsidRDefault="00017BF2" w:rsidP="00017BF2">
      <w:pPr>
        <w:pStyle w:val="PL"/>
      </w:pPr>
      <w:r>
        <w:tab/>
      </w:r>
      <w:r>
        <w:rPr>
          <w:rFonts w:hint="eastAsia"/>
        </w:rPr>
        <w:t>perUE</w:t>
      </w:r>
      <w:r>
        <w:tab/>
      </w:r>
      <w:r>
        <w:tab/>
      </w:r>
      <w:r>
        <w:tab/>
      </w:r>
      <w:r>
        <w:tab/>
      </w:r>
      <w:r>
        <w:tab/>
      </w:r>
      <w:r>
        <w:tab/>
      </w:r>
      <w:r>
        <w:rPr>
          <w:rFonts w:hint="eastAsia"/>
        </w:rPr>
        <w:t>DeactivationIndicationList,</w:t>
      </w:r>
    </w:p>
    <w:p w14:paraId="24B16339" w14:textId="77777777" w:rsidR="00017BF2" w:rsidRDefault="00017BF2" w:rsidP="00017BF2">
      <w:pPr>
        <w:pStyle w:val="PL"/>
      </w:pPr>
      <w:r>
        <w:tab/>
      </w:r>
      <w:r>
        <w:rPr>
          <w:rFonts w:hint="eastAsia"/>
        </w:rPr>
        <w:t>deactivateAll</w:t>
      </w:r>
      <w:r>
        <w:tab/>
      </w:r>
      <w:r>
        <w:tab/>
      </w:r>
      <w:r>
        <w:tab/>
      </w:r>
      <w:r>
        <w:tab/>
      </w:r>
      <w:r>
        <w:rPr>
          <w:rFonts w:hint="eastAsia"/>
        </w:rPr>
        <w:t>NULL,</w:t>
      </w:r>
    </w:p>
    <w:p w14:paraId="443849B7" w14:textId="77777777" w:rsidR="00017BF2" w:rsidRDefault="00017BF2" w:rsidP="00017BF2">
      <w:pPr>
        <w:pStyle w:val="PL"/>
        <w:rPr>
          <w:rFonts w:eastAsia="SimSun"/>
        </w:rPr>
      </w:pPr>
      <w:r>
        <w:tab/>
        <w:t>choice-extension</w:t>
      </w:r>
      <w:r>
        <w:tab/>
      </w:r>
      <w:r>
        <w:tab/>
      </w:r>
      <w:r>
        <w:tab/>
        <w:t>ProtocolIE-SingleContainer { { DeactivationIndication-ExtIEs} }</w:t>
      </w:r>
    </w:p>
    <w:p w14:paraId="3E70BA50" w14:textId="77777777" w:rsidR="00017BF2" w:rsidRDefault="00017BF2" w:rsidP="00017BF2">
      <w:pPr>
        <w:pStyle w:val="PL"/>
        <w:rPr>
          <w:rFonts w:eastAsia="SimSun"/>
        </w:rPr>
      </w:pPr>
      <w:r>
        <w:rPr>
          <w:rFonts w:hint="eastAsia"/>
        </w:rPr>
        <w:t>}</w:t>
      </w:r>
    </w:p>
    <w:p w14:paraId="05A857D2" w14:textId="77777777" w:rsidR="00017BF2" w:rsidRDefault="00017BF2" w:rsidP="00017BF2">
      <w:pPr>
        <w:pStyle w:val="PL"/>
      </w:pPr>
    </w:p>
    <w:p w14:paraId="263DD514" w14:textId="77777777" w:rsidR="00017BF2" w:rsidRDefault="00017BF2" w:rsidP="00017BF2">
      <w:pPr>
        <w:pStyle w:val="PL"/>
      </w:pPr>
      <w:r>
        <w:t>DeactivationIndication-ExtIEs F1AP-PROTOCOL-IES ::= {</w:t>
      </w:r>
    </w:p>
    <w:p w14:paraId="2D24262D" w14:textId="77777777" w:rsidR="00017BF2" w:rsidRDefault="00017BF2" w:rsidP="00017BF2">
      <w:pPr>
        <w:pStyle w:val="PL"/>
      </w:pPr>
      <w:r>
        <w:tab/>
        <w:t>...</w:t>
      </w:r>
    </w:p>
    <w:p w14:paraId="5ED951E1" w14:textId="77777777" w:rsidR="00017BF2" w:rsidRDefault="00017BF2" w:rsidP="00017BF2">
      <w:pPr>
        <w:pStyle w:val="PL"/>
      </w:pPr>
      <w:r>
        <w:t>}</w:t>
      </w:r>
    </w:p>
    <w:p w14:paraId="52271428" w14:textId="77777777" w:rsidR="00017BF2" w:rsidRDefault="00017BF2" w:rsidP="00017BF2">
      <w:pPr>
        <w:pStyle w:val="PL"/>
      </w:pPr>
    </w:p>
    <w:p w14:paraId="403D2031" w14:textId="77777777" w:rsidR="00017BF2" w:rsidRDefault="00017BF2" w:rsidP="00017BF2">
      <w:pPr>
        <w:pStyle w:val="PL"/>
        <w:rPr>
          <w:sz w:val="24"/>
          <w:szCs w:val="24"/>
        </w:rPr>
      </w:pPr>
      <w:r>
        <w:rPr>
          <w:rFonts w:hint="eastAsia"/>
        </w:rPr>
        <w:t xml:space="preserve">DeactivationIndicationList </w:t>
      </w:r>
      <w:r>
        <w:rPr>
          <w:snapToGrid w:val="0"/>
        </w:rPr>
        <w:t>::=</w:t>
      </w:r>
      <w:r>
        <w:t xml:space="preserve"> SEQUENCE (SIZE(1..maxnoofUEsInQMCTransferControlMessage)) OF DeactivationIndicationList-Item</w:t>
      </w:r>
    </w:p>
    <w:p w14:paraId="0408D398" w14:textId="77777777" w:rsidR="00017BF2" w:rsidRDefault="00017BF2" w:rsidP="00017BF2">
      <w:pPr>
        <w:pStyle w:val="PL"/>
      </w:pPr>
    </w:p>
    <w:p w14:paraId="61AA0EE3" w14:textId="77777777" w:rsidR="00017BF2" w:rsidRDefault="00017BF2" w:rsidP="00017BF2">
      <w:pPr>
        <w:pStyle w:val="PL"/>
      </w:pPr>
      <w:r>
        <w:t>DeactivationIndicationList-Item ::= SEQUENCE {</w:t>
      </w:r>
    </w:p>
    <w:p w14:paraId="5409FBCC" w14:textId="77777777" w:rsidR="00017BF2" w:rsidRDefault="00017BF2" w:rsidP="00017BF2">
      <w:pPr>
        <w:pStyle w:val="PL"/>
      </w:pPr>
      <w:r>
        <w:tab/>
        <w:t>gNB-CU-UE-F1AP-ID</w:t>
      </w:r>
      <w:r>
        <w:tab/>
      </w:r>
      <w:r>
        <w:tab/>
      </w:r>
      <w:r>
        <w:tab/>
      </w:r>
      <w:r>
        <w:tab/>
      </w:r>
      <w:r>
        <w:tab/>
      </w:r>
      <w:r>
        <w:tab/>
        <w:t>GNB-CU-UE-F1AP-ID,</w:t>
      </w:r>
    </w:p>
    <w:p w14:paraId="1E0D9914" w14:textId="77777777" w:rsidR="00017BF2" w:rsidRPr="00012B69" w:rsidRDefault="00017BF2" w:rsidP="00017BF2">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0AB65130" w14:textId="77777777" w:rsidR="00017BF2" w:rsidRDefault="00017BF2" w:rsidP="00017BF2">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0F554567" w14:textId="77777777" w:rsidR="00017BF2" w:rsidRDefault="00017BF2" w:rsidP="00017BF2">
      <w:pPr>
        <w:pStyle w:val="PL"/>
        <w:rPr>
          <w:rFonts w:eastAsia="SimSun"/>
          <w:snapToGrid w:val="0"/>
          <w:lang w:eastAsia="zh-CN"/>
        </w:rPr>
      </w:pPr>
      <w:r>
        <w:rPr>
          <w:snapToGrid w:val="0"/>
          <w:lang w:eastAsia="zh-CN"/>
        </w:rPr>
        <w:tab/>
        <w:t>...</w:t>
      </w:r>
    </w:p>
    <w:p w14:paraId="55544547" w14:textId="77777777" w:rsidR="00017BF2" w:rsidRDefault="00017BF2" w:rsidP="00017BF2">
      <w:pPr>
        <w:pStyle w:val="PL"/>
      </w:pPr>
      <w:r>
        <w:t>}</w:t>
      </w:r>
    </w:p>
    <w:p w14:paraId="1CF28BDD" w14:textId="77777777" w:rsidR="00017BF2" w:rsidRDefault="00017BF2" w:rsidP="00017BF2">
      <w:pPr>
        <w:pStyle w:val="PL"/>
      </w:pPr>
    </w:p>
    <w:p w14:paraId="1FEC5350" w14:textId="77777777" w:rsidR="00017BF2" w:rsidRDefault="00017BF2" w:rsidP="00017BF2">
      <w:pPr>
        <w:pStyle w:val="PL"/>
      </w:pPr>
      <w:r>
        <w:t xml:space="preserve">DeactivationIndicationList-Item-ExtIEs </w:t>
      </w:r>
      <w:r>
        <w:tab/>
        <w:t>F1AP-PROTOCOL-EXTENSION ::= {</w:t>
      </w:r>
    </w:p>
    <w:p w14:paraId="4844D61D" w14:textId="77777777" w:rsidR="00017BF2" w:rsidRDefault="00017BF2" w:rsidP="00017BF2">
      <w:pPr>
        <w:pStyle w:val="PL"/>
      </w:pPr>
      <w:r>
        <w:lastRenderedPageBreak/>
        <w:tab/>
        <w:t>...</w:t>
      </w:r>
    </w:p>
    <w:p w14:paraId="13D6FD44" w14:textId="77777777" w:rsidR="00017BF2" w:rsidRDefault="00017BF2" w:rsidP="00017BF2">
      <w:pPr>
        <w:pStyle w:val="PL"/>
      </w:pPr>
      <w:r>
        <w:t>}</w:t>
      </w:r>
    </w:p>
    <w:p w14:paraId="12F7E49C" w14:textId="77777777" w:rsidR="00F970C9" w:rsidRPr="00EA5FA7" w:rsidRDefault="00F970C9" w:rsidP="0021095C">
      <w:pPr>
        <w:pStyle w:val="PL"/>
        <w:rPr>
          <w:rFonts w:eastAsia="SimSun"/>
        </w:rPr>
      </w:pPr>
    </w:p>
    <w:p w14:paraId="4B09F675" w14:textId="77777777" w:rsidR="00F970C9" w:rsidRPr="0030753D" w:rsidRDefault="00F970C9" w:rsidP="0030753D">
      <w:pPr>
        <w:pStyle w:val="PL"/>
      </w:pPr>
      <w:r w:rsidRPr="0030753D">
        <w:t>Dedicated-SIDelivery-NeededUE-Item ::= SEQUENCE {</w:t>
      </w:r>
    </w:p>
    <w:p w14:paraId="5840D2C6" w14:textId="77777777" w:rsidR="00F970C9" w:rsidRPr="0030753D" w:rsidRDefault="00F970C9" w:rsidP="0030753D">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49E2E1D3" w14:textId="77777777" w:rsidR="00F970C9" w:rsidRPr="0030753D" w:rsidRDefault="00F970C9" w:rsidP="0030753D">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1FFE4B13" w14:textId="77777777" w:rsidR="00F970C9" w:rsidRPr="0030753D" w:rsidRDefault="00F970C9"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7992CF32" w14:textId="77777777" w:rsidR="00F970C9" w:rsidRPr="0030753D" w:rsidRDefault="00F970C9" w:rsidP="0030753D">
      <w:pPr>
        <w:pStyle w:val="PL"/>
      </w:pPr>
      <w:r w:rsidRPr="0030753D">
        <w:tab/>
        <w:t>...</w:t>
      </w:r>
    </w:p>
    <w:p w14:paraId="1023B351" w14:textId="77777777" w:rsidR="00F970C9" w:rsidRPr="0030753D" w:rsidRDefault="00F970C9" w:rsidP="0030753D">
      <w:pPr>
        <w:pStyle w:val="PL"/>
      </w:pPr>
      <w:r w:rsidRPr="0030753D">
        <w:t>}</w:t>
      </w:r>
    </w:p>
    <w:p w14:paraId="44A2F188" w14:textId="77777777" w:rsidR="00F970C9" w:rsidRPr="008F0399" w:rsidRDefault="00F970C9" w:rsidP="008F0399">
      <w:pPr>
        <w:pStyle w:val="PL"/>
      </w:pPr>
    </w:p>
    <w:p w14:paraId="3A18D6B5" w14:textId="77777777" w:rsidR="00F970C9" w:rsidRPr="0030753D" w:rsidRDefault="00F970C9" w:rsidP="008F0399">
      <w:pPr>
        <w:pStyle w:val="PL"/>
      </w:pPr>
      <w:r w:rsidRPr="0030753D">
        <w:t>DedicatedSIDeliveryNeededUE-Item-ExtIEs</w:t>
      </w:r>
      <w:r w:rsidRPr="008F0399">
        <w:rPr>
          <w:rFonts w:eastAsia="SimSun"/>
        </w:rPr>
        <w:t xml:space="preserve"> F1AP-PROTOCOL-EXTENSION</w:t>
      </w:r>
      <w:r w:rsidRPr="0030753D">
        <w:t>::={</w:t>
      </w:r>
    </w:p>
    <w:p w14:paraId="65F1B199" w14:textId="77777777" w:rsidR="00F970C9" w:rsidRPr="0030753D" w:rsidRDefault="00F970C9" w:rsidP="008F0399">
      <w:pPr>
        <w:pStyle w:val="PL"/>
      </w:pPr>
      <w:r w:rsidRPr="0030753D">
        <w:tab/>
        <w:t>...</w:t>
      </w:r>
    </w:p>
    <w:p w14:paraId="04371E3E" w14:textId="77777777" w:rsidR="00F970C9" w:rsidRPr="0030753D" w:rsidRDefault="00F970C9" w:rsidP="008F0399">
      <w:pPr>
        <w:pStyle w:val="PL"/>
      </w:pPr>
      <w:r w:rsidRPr="0030753D">
        <w:t>}</w:t>
      </w:r>
    </w:p>
    <w:p w14:paraId="4A85131F" w14:textId="77777777" w:rsidR="00091804" w:rsidRDefault="00091804" w:rsidP="00091804">
      <w:pPr>
        <w:pStyle w:val="PL"/>
        <w:rPr>
          <w:snapToGrid w:val="0"/>
          <w:lang w:eastAsia="zh-CN"/>
        </w:rPr>
      </w:pPr>
    </w:p>
    <w:p w14:paraId="518FD3F7" w14:textId="5DD326AE" w:rsidR="00F970C9" w:rsidRPr="0030753D"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30753D">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30753D">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0753D">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0753D">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0753D">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0753D">
      <w:pPr>
        <w:pStyle w:val="PL"/>
        <w:rPr>
          <w:snapToGrid w:val="0"/>
        </w:rPr>
      </w:pPr>
      <w:r>
        <w:rPr>
          <w:snapToGrid w:val="0"/>
        </w:rPr>
        <w:t>}</w:t>
      </w:r>
    </w:p>
    <w:p w14:paraId="46B7CBDD" w14:textId="77777777" w:rsidR="00170567" w:rsidRDefault="00170567" w:rsidP="0030753D">
      <w:pPr>
        <w:pStyle w:val="PL"/>
        <w:rPr>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30753D">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lastRenderedPageBreak/>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0753D"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lastRenderedPageBreak/>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lastRenderedPageBreak/>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CA5DA2">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390E033B" w14:textId="77777777" w:rsidR="00CA5DA2" w:rsidRPr="0095544F" w:rsidRDefault="00CA5DA2" w:rsidP="00CA5DA2">
      <w:pPr>
        <w:pStyle w:val="PL"/>
        <w:rPr>
          <w:rFonts w:eastAsia="SimSun"/>
          <w:snapToGrid w:val="0"/>
        </w:rPr>
      </w:pPr>
      <w:r w:rsidRPr="0095544F">
        <w:rPr>
          <w:rFonts w:eastAsia="SimSun"/>
          <w:snapToGrid w:val="0"/>
        </w:rPr>
        <w:tab/>
        <w:t>{</w:t>
      </w:r>
      <w:r w:rsidRPr="0095544F">
        <w:rPr>
          <w:rFonts w:eastAsia="SimSun"/>
          <w:snapToGrid w:val="0"/>
        </w:rPr>
        <w:tab/>
        <w:t xml:space="preserve">ID </w:t>
      </w:r>
      <w:r>
        <w:rPr>
          <w:rFonts w:eastAsia="SimSun"/>
          <w:snapToGrid w:val="0"/>
        </w:rPr>
        <w:t>id-ECNMarkingorCongestionInformationReportingRequest</w:t>
      </w:r>
      <w:r w:rsidRPr="0095544F">
        <w:rPr>
          <w:rFonts w:eastAsia="SimSun"/>
          <w:snapToGrid w:val="0"/>
        </w:rPr>
        <w:tab/>
      </w:r>
      <w:r w:rsidRPr="0095544F">
        <w:rPr>
          <w:rFonts w:eastAsia="SimSun"/>
          <w:snapToGrid w:val="0"/>
        </w:rPr>
        <w:tab/>
        <w:t>CRITICALITY ignore</w:t>
      </w:r>
      <w:r w:rsidRPr="0095544F">
        <w:rPr>
          <w:rFonts w:eastAsia="SimSun"/>
          <w:snapToGrid w:val="0"/>
        </w:rPr>
        <w:tab/>
        <w:t xml:space="preserve">EXTENSION </w:t>
      </w:r>
      <w:r>
        <w:rPr>
          <w:rFonts w:eastAsia="SimSun"/>
          <w:snapToGrid w:val="0"/>
        </w:rPr>
        <w:t>ECNMarkingorCongestionInformationReportingRequest</w:t>
      </w:r>
      <w:r w:rsidRPr="0095544F">
        <w:rPr>
          <w:rFonts w:eastAsia="SimSun"/>
          <w:snapToGrid w:val="0"/>
        </w:rPr>
        <w:tab/>
      </w:r>
      <w:r w:rsidRPr="0095544F">
        <w:rPr>
          <w:rFonts w:eastAsia="SimSun"/>
          <w:snapToGrid w:val="0"/>
        </w:rPr>
        <w:tab/>
        <w:t>PRESENCE optional</w:t>
      </w:r>
      <w:r w:rsidRPr="0095544F">
        <w:rPr>
          <w:rFonts w:eastAsia="SimSun"/>
          <w:snapToGrid w:val="0"/>
        </w:rPr>
        <w:tab/>
        <w:t>},</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CA5DA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1EE7A440"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2476CF8E" w14:textId="74F47EE0" w:rsidR="00CA5DA2" w:rsidRPr="0095544F" w:rsidRDefault="00E9331A" w:rsidP="00CA5DA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4841C3A5" w14:textId="7D05413D" w:rsidR="00F970C9" w:rsidRPr="00EA5FA7" w:rsidRDefault="00CA5DA2" w:rsidP="00CA5DA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FD0FDA" w:rsidRDefault="00F970C9" w:rsidP="0021095C">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7B5A04BC" w14:textId="77777777" w:rsidR="00F970C9" w:rsidRPr="00EA5FA7" w:rsidRDefault="00F970C9" w:rsidP="0021095C">
      <w:pPr>
        <w:pStyle w:val="PL"/>
        <w:rPr>
          <w:rFonts w:eastAsia="SimSun"/>
          <w:snapToGrid w:val="0"/>
        </w:rPr>
      </w:pPr>
      <w:r w:rsidRPr="00FD0FDA">
        <w:rPr>
          <w:rFonts w:eastAsia="SimSun"/>
          <w:snapToGrid w:val="0"/>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lastRenderedPageBreak/>
        <w:t xml:space="preserve">DRB-Notify-ItemExtIEs </w:t>
      </w:r>
      <w:r w:rsidRPr="00EA5FA7">
        <w:rPr>
          <w:rFonts w:eastAsia="SimSun"/>
          <w:snapToGrid w:val="0"/>
        </w:rPr>
        <w:tab/>
        <w:t>F1AP-PROTOCOL-EXTENSION ::= {</w:t>
      </w:r>
    </w:p>
    <w:p w14:paraId="7D594944" w14:textId="77777777" w:rsidR="00E9331A" w:rsidRDefault="006A7576" w:rsidP="00E9331A">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sidR="00E9331A">
        <w:rPr>
          <w:rFonts w:eastAsia="SimSun"/>
          <w:snapToGrid w:val="0"/>
        </w:rPr>
        <w:t>|</w:t>
      </w:r>
    </w:p>
    <w:p w14:paraId="53D250F2" w14:textId="655CB946" w:rsidR="006A7576" w:rsidRDefault="00E9331A" w:rsidP="00E9331A">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006A7576" w:rsidRPr="006A7576">
        <w:rPr>
          <w:rFonts w:eastAsia="SimSun"/>
          <w:snapToGrid w:val="0"/>
        </w:rPr>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1E110459"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4ADA418D" w14:textId="65F26406" w:rsidR="00CA5DA2" w:rsidRPr="0095544F" w:rsidRDefault="00E9331A" w:rsidP="00CA5DA2">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4C2CEF55" w14:textId="3211961D" w:rsidR="00E962DE" w:rsidRDefault="00CA5DA2" w:rsidP="00CA5DA2">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00495DA4" w:rsidRPr="00356814">
        <w:rPr>
          <w:snapToGrid w:val="0"/>
        </w:rPr>
        <w:t>,</w:t>
      </w:r>
    </w:p>
    <w:p w14:paraId="72E67674" w14:textId="77777777" w:rsidR="00F970C9" w:rsidRPr="00EA5FA7" w:rsidRDefault="00F970C9" w:rsidP="00CA5DA2">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lastRenderedPageBreak/>
        <w:t xml:space="preserve">DRBs-SetupMod-ItemExtIEs </w:t>
      </w:r>
      <w:r w:rsidRPr="00EA5FA7">
        <w:rPr>
          <w:rFonts w:eastAsia="SimSun"/>
          <w:snapToGrid w:val="0"/>
        </w:rPr>
        <w:tab/>
        <w:t>F1AP-PROTOCOL-EXTENSION ::= {</w:t>
      </w:r>
    </w:p>
    <w:p w14:paraId="699C16D0" w14:textId="77777777" w:rsidR="00E962DE" w:rsidRDefault="00495DA4" w:rsidP="00CA5DA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3686B787"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21FC6B51" w14:textId="6F2CE580" w:rsidR="00CA5DA2" w:rsidRPr="0095544F" w:rsidRDefault="00E9331A" w:rsidP="00CA5DA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24242B0A" w14:textId="6BADBC7E" w:rsidR="00495DA4" w:rsidRDefault="00CA5DA2" w:rsidP="00CA5DA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1A861FBA" w14:textId="77777777" w:rsidR="00017BF2" w:rsidRDefault="00017BF2" w:rsidP="0030753D">
      <w:pPr>
        <w:pStyle w:val="PL"/>
        <w:rPr>
          <w:snapToGrid w:val="0"/>
        </w:rPr>
      </w:pPr>
    </w:p>
    <w:p w14:paraId="267BE52F" w14:textId="77777777" w:rsidR="00017BF2" w:rsidRDefault="00017BF2" w:rsidP="00017BF2">
      <w:pPr>
        <w:pStyle w:val="PL"/>
        <w:spacing w:line="0" w:lineRule="atLeast"/>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7A1401E7" w14:textId="77777777" w:rsidR="00017BF2" w:rsidRDefault="00017BF2" w:rsidP="00017BF2">
      <w:pPr>
        <w:pStyle w:val="PL"/>
        <w:spacing w:line="0" w:lineRule="atLeast"/>
        <w:rPr>
          <w:snapToGrid w:val="0"/>
        </w:rPr>
      </w:pPr>
    </w:p>
    <w:p w14:paraId="6C9A0635" w14:textId="77777777" w:rsidR="00017BF2" w:rsidRDefault="00017BF2" w:rsidP="00017BF2">
      <w:pPr>
        <w:pStyle w:val="PL"/>
        <w:spacing w:line="0" w:lineRule="atLeast"/>
        <w:rPr>
          <w:snapToGrid w:val="0"/>
        </w:rPr>
      </w:pPr>
      <w:r>
        <w:rPr>
          <w:snapToGrid w:val="0"/>
          <w:lang w:val="en-US"/>
        </w:rPr>
        <w:t>DRB-List-</w:t>
      </w:r>
      <w:r>
        <w:rPr>
          <w:snapToGrid w:val="0"/>
        </w:rPr>
        <w:t>Item ::= SEQUENCE {</w:t>
      </w:r>
    </w:p>
    <w:p w14:paraId="6BED12DE" w14:textId="262AC8A5" w:rsidR="00017BF2" w:rsidRDefault="00017BF2" w:rsidP="00017BF2">
      <w:pPr>
        <w:pStyle w:val="PL"/>
        <w:spacing w:line="0" w:lineRule="atLeast"/>
        <w:rPr>
          <w:snapToGrid w:val="0"/>
        </w:rPr>
      </w:pPr>
      <w:r>
        <w:rPr>
          <w:snapToGrid w:val="0"/>
        </w:rPr>
        <w:tab/>
      </w:r>
      <w:ins w:id="14849" w:author="Rapporteur" w:date="2024-01-16T17:48:00Z">
        <w:r w:rsidR="00B13FF0" w:rsidRPr="00EA5FA7">
          <w:rPr>
            <w:noProof w:val="0"/>
          </w:rPr>
          <w:t>dRBID</w:t>
        </w:r>
      </w:ins>
      <w:del w:id="14850" w:author="Rapporteur" w:date="2024-01-16T17:48:00Z">
        <w:r w:rsidDel="00B13FF0">
          <w:rPr>
            <w:snapToGrid w:val="0"/>
            <w:lang w:val="en-US"/>
          </w:rPr>
          <w:delText>drbid</w:delText>
        </w:r>
      </w:del>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00F9B2FB" w14:textId="77777777" w:rsidR="00017BF2" w:rsidRPr="00012B69" w:rsidRDefault="00017BF2" w:rsidP="00017BF2">
      <w:pPr>
        <w:pStyle w:val="PL"/>
        <w:spacing w:line="0" w:lineRule="atLeast"/>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0654030E" w14:textId="77777777" w:rsidR="00017BF2" w:rsidRDefault="00017BF2" w:rsidP="00017BF2">
      <w:pPr>
        <w:pStyle w:val="PL"/>
        <w:spacing w:line="0" w:lineRule="atLeast"/>
        <w:rPr>
          <w:snapToGrid w:val="0"/>
        </w:rPr>
      </w:pPr>
      <w:r>
        <w:rPr>
          <w:snapToGrid w:val="0"/>
        </w:rPr>
        <w:t>}</w:t>
      </w:r>
    </w:p>
    <w:p w14:paraId="6005E895" w14:textId="77777777" w:rsidR="00017BF2" w:rsidRDefault="00017BF2" w:rsidP="00017BF2">
      <w:pPr>
        <w:pStyle w:val="PL"/>
        <w:spacing w:line="0" w:lineRule="atLeast"/>
        <w:rPr>
          <w:snapToGrid w:val="0"/>
        </w:rPr>
      </w:pPr>
    </w:p>
    <w:p w14:paraId="5DB87FD1" w14:textId="77777777" w:rsidR="00017BF2" w:rsidRDefault="00017BF2" w:rsidP="00017BF2">
      <w:pPr>
        <w:pStyle w:val="PL"/>
        <w:spacing w:line="0" w:lineRule="atLeast"/>
        <w:rPr>
          <w:snapToGrid w:val="0"/>
        </w:rPr>
      </w:pPr>
      <w:r>
        <w:rPr>
          <w:snapToGrid w:val="0"/>
          <w:lang w:val="en-US"/>
        </w:rPr>
        <w:t>DRB-List-</w:t>
      </w:r>
      <w:r>
        <w:rPr>
          <w:snapToGrid w:val="0"/>
        </w:rPr>
        <w:t xml:space="preserve">Item-ExtIEs </w:t>
      </w:r>
      <w:r>
        <w:rPr>
          <w:snapToGrid w:val="0"/>
        </w:rPr>
        <w:tab/>
        <w:t>F1AP-PROTOCOL-EXTENSION ::= {</w:t>
      </w:r>
    </w:p>
    <w:p w14:paraId="0A0C4DCB" w14:textId="77777777" w:rsidR="00017BF2" w:rsidRDefault="00017BF2" w:rsidP="00017BF2">
      <w:pPr>
        <w:pStyle w:val="PL"/>
        <w:spacing w:line="0" w:lineRule="atLeast"/>
        <w:rPr>
          <w:snapToGrid w:val="0"/>
        </w:rPr>
      </w:pPr>
      <w:r>
        <w:rPr>
          <w:snapToGrid w:val="0"/>
        </w:rPr>
        <w:tab/>
        <w:t>...</w:t>
      </w:r>
    </w:p>
    <w:p w14:paraId="1511288F" w14:textId="77777777" w:rsidR="00017BF2" w:rsidRDefault="00017BF2" w:rsidP="00017BF2">
      <w:pPr>
        <w:pStyle w:val="PL"/>
        <w:spacing w:line="0" w:lineRule="atLeast"/>
        <w:rPr>
          <w:snapToGrid w:val="0"/>
        </w:rPr>
      </w:pPr>
      <w:r>
        <w:rPr>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lastRenderedPageBreak/>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lastRenderedPageBreak/>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pPr>
        <w:pStyle w:val="PL"/>
      </w:pPr>
    </w:p>
    <w:p w14:paraId="1E751DC2" w14:textId="77777777" w:rsidR="00733AEB" w:rsidRPr="009A1425" w:rsidRDefault="00733AEB" w:rsidP="00733AEB">
      <w:pPr>
        <w:pStyle w:val="PL"/>
        <w:spacing w:line="0" w:lineRule="atLeast"/>
        <w:rPr>
          <w:lang w:val="sv-SE"/>
        </w:rPr>
      </w:pPr>
      <w:r>
        <w:t xml:space="preserve">EarlySyncInformation-Request </w:t>
      </w:r>
      <w:r w:rsidRPr="00EA5FA7">
        <w:rPr>
          <w:noProof w:val="0"/>
          <w:snapToGrid w:val="0"/>
          <w:lang w:eastAsia="zh-CN"/>
        </w:rPr>
        <w:t xml:space="preserve"> </w:t>
      </w:r>
      <w:r w:rsidRPr="009A1425">
        <w:rPr>
          <w:lang w:val="sv-SE"/>
        </w:rPr>
        <w:t>::= SEQUENCE {</w:t>
      </w:r>
    </w:p>
    <w:p w14:paraId="0E035DF1" w14:textId="77777777" w:rsidR="00733AEB" w:rsidRPr="009A1425" w:rsidRDefault="00733AEB" w:rsidP="00733AEB">
      <w:pPr>
        <w:pStyle w:val="PL"/>
        <w:spacing w:line="0" w:lineRule="atLeast"/>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p>
    <w:p w14:paraId="32379E73" w14:textId="77777777" w:rsidR="00733AEB" w:rsidRPr="003B4B1E" w:rsidRDefault="00733AEB" w:rsidP="00733AEB">
      <w:pPr>
        <w:pStyle w:val="PL"/>
        <w:rPr>
          <w:noProof w:val="0"/>
          <w:snapToGrid w:val="0"/>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Request</w:t>
      </w:r>
      <w:r w:rsidRPr="009A1425">
        <w:rPr>
          <w:lang w:val="sv-SE"/>
        </w:rPr>
        <w:t>-ExtIEs} } OPTIONAL</w:t>
      </w:r>
      <w:r>
        <w:rPr>
          <w:lang w:val="sv-SE"/>
        </w:rPr>
        <w:t>,</w:t>
      </w:r>
    </w:p>
    <w:p w14:paraId="1AC66896" w14:textId="77777777" w:rsidR="00733AEB" w:rsidRPr="00D10910" w:rsidRDefault="00733AEB" w:rsidP="00733AEB">
      <w:pPr>
        <w:pStyle w:val="PL"/>
        <w:rPr>
          <w:noProof w:val="0"/>
          <w:snapToGrid w:val="0"/>
        </w:rPr>
      </w:pPr>
      <w:r w:rsidRPr="003B4B1E">
        <w:rPr>
          <w:noProof w:val="0"/>
          <w:snapToGrid w:val="0"/>
        </w:rPr>
        <w:tab/>
      </w:r>
      <w:r w:rsidRPr="00FD0425">
        <w:rPr>
          <w:noProof w:val="0"/>
          <w:snapToGrid w:val="0"/>
        </w:rPr>
        <w:t>...</w:t>
      </w:r>
    </w:p>
    <w:p w14:paraId="48A70EEB" w14:textId="77777777" w:rsidR="00733AEB" w:rsidRPr="009A1425" w:rsidRDefault="00733AEB" w:rsidP="00733AEB">
      <w:pPr>
        <w:pStyle w:val="PL"/>
        <w:spacing w:line="0" w:lineRule="atLeast"/>
        <w:rPr>
          <w:lang w:val="sv-SE"/>
        </w:rPr>
      </w:pPr>
      <w:r w:rsidRPr="009A1425">
        <w:rPr>
          <w:lang w:val="sv-SE"/>
        </w:rPr>
        <w:t>}</w:t>
      </w:r>
    </w:p>
    <w:p w14:paraId="4BF431B3" w14:textId="77777777" w:rsidR="00733AEB" w:rsidRDefault="00733AEB" w:rsidP="00733AEB">
      <w:pPr>
        <w:pStyle w:val="PL"/>
        <w:rPr>
          <w:noProof w:val="0"/>
          <w:snapToGrid w:val="0"/>
          <w:lang w:eastAsia="zh-CN"/>
        </w:rPr>
      </w:pPr>
    </w:p>
    <w:p w14:paraId="7223822E" w14:textId="77777777" w:rsidR="00733AEB" w:rsidRDefault="00733AEB" w:rsidP="00733AEB">
      <w:pPr>
        <w:pStyle w:val="PL"/>
        <w:rPr>
          <w:noProof w:val="0"/>
          <w:snapToGrid w:val="0"/>
          <w:lang w:eastAsia="zh-CN"/>
        </w:rPr>
      </w:pPr>
    </w:p>
    <w:p w14:paraId="57461CF7" w14:textId="77777777" w:rsidR="00733AEB" w:rsidRPr="008C20F9" w:rsidRDefault="00733AEB" w:rsidP="00733AEB">
      <w:pPr>
        <w:pStyle w:val="PL"/>
        <w:spacing w:line="0" w:lineRule="atLeast"/>
        <w:rPr>
          <w:snapToGrid w:val="0"/>
        </w:rPr>
      </w:pPr>
      <w:r>
        <w:t>EarlySyncInformation-Request</w:t>
      </w:r>
      <w:r w:rsidRPr="009A1425">
        <w:rPr>
          <w:lang w:val="sv-SE"/>
        </w:rPr>
        <w:t>-ExtIEs</w:t>
      </w:r>
      <w:r w:rsidRPr="008C20F9">
        <w:rPr>
          <w:snapToGrid w:val="0"/>
        </w:rPr>
        <w:t xml:space="preserve"> F1AP-PROTOCOL-EXTENSION ::= {</w:t>
      </w:r>
    </w:p>
    <w:p w14:paraId="37D20C1E" w14:textId="77777777" w:rsidR="00733AEB" w:rsidRPr="008C20F9" w:rsidRDefault="00733AEB" w:rsidP="00733AEB">
      <w:pPr>
        <w:pStyle w:val="PL"/>
        <w:spacing w:line="0" w:lineRule="atLeast"/>
        <w:rPr>
          <w:snapToGrid w:val="0"/>
        </w:rPr>
      </w:pPr>
      <w:r w:rsidRPr="008C20F9">
        <w:rPr>
          <w:snapToGrid w:val="0"/>
        </w:rPr>
        <w:tab/>
        <w:t>...</w:t>
      </w:r>
    </w:p>
    <w:p w14:paraId="1027B351" w14:textId="77777777" w:rsidR="00733AEB" w:rsidRPr="008C20F9" w:rsidRDefault="00733AEB" w:rsidP="00733AEB">
      <w:pPr>
        <w:pStyle w:val="PL"/>
        <w:spacing w:line="0" w:lineRule="atLeast"/>
        <w:rPr>
          <w:snapToGrid w:val="0"/>
        </w:rPr>
      </w:pPr>
      <w:r w:rsidRPr="008C20F9">
        <w:rPr>
          <w:snapToGrid w:val="0"/>
        </w:rPr>
        <w:t>}</w:t>
      </w:r>
    </w:p>
    <w:p w14:paraId="5E16EACA" w14:textId="77777777" w:rsidR="00733AEB" w:rsidRDefault="00733AEB" w:rsidP="00733AEB">
      <w:pPr>
        <w:pStyle w:val="PL"/>
        <w:rPr>
          <w:noProof w:val="0"/>
          <w:snapToGrid w:val="0"/>
          <w:lang w:eastAsia="zh-CN"/>
        </w:rPr>
      </w:pPr>
    </w:p>
    <w:p w14:paraId="303A2259" w14:textId="77777777" w:rsidR="00733AEB" w:rsidRDefault="00733AEB" w:rsidP="00733AEB">
      <w:pPr>
        <w:pStyle w:val="PL"/>
        <w:spacing w:line="0" w:lineRule="atLeast"/>
      </w:pPr>
    </w:p>
    <w:p w14:paraId="41447770" w14:textId="77777777" w:rsidR="00733AEB" w:rsidRPr="009A1425" w:rsidRDefault="00733AEB" w:rsidP="00733AEB">
      <w:pPr>
        <w:pStyle w:val="PL"/>
        <w:spacing w:line="0" w:lineRule="atLeast"/>
        <w:rPr>
          <w:lang w:val="sv-SE"/>
        </w:rPr>
      </w:pPr>
      <w:r>
        <w:lastRenderedPageBreak/>
        <w:t xml:space="preserve">EarlySyncInformation </w:t>
      </w:r>
      <w:r w:rsidRPr="00EA5FA7">
        <w:rPr>
          <w:noProof w:val="0"/>
          <w:snapToGrid w:val="0"/>
          <w:lang w:eastAsia="zh-CN"/>
        </w:rPr>
        <w:t xml:space="preserve"> </w:t>
      </w:r>
      <w:r w:rsidRPr="009A1425">
        <w:rPr>
          <w:lang w:val="sv-SE"/>
        </w:rPr>
        <w:t>::= SEQUENCE {</w:t>
      </w:r>
    </w:p>
    <w:p w14:paraId="7AA6EBFC" w14:textId="77777777" w:rsidR="00733AEB" w:rsidRDefault="00733AEB" w:rsidP="00733AEB">
      <w:pPr>
        <w:pStyle w:val="PL"/>
        <w:spacing w:line="0" w:lineRule="atLeast"/>
        <w:rPr>
          <w:lang w:val="sv-SE"/>
        </w:rPr>
      </w:pPr>
      <w:r w:rsidRPr="009A1425">
        <w:rPr>
          <w:lang w:val="sv-SE"/>
        </w:rPr>
        <w:tab/>
      </w:r>
      <w:r>
        <w:rPr>
          <w:lang w:val="sv-SE"/>
        </w:rPr>
        <w:t>tCIStatesConfigurationsList</w:t>
      </w:r>
      <w:r>
        <w:rPr>
          <w:lang w:val="sv-SE"/>
        </w:rPr>
        <w:tab/>
      </w:r>
      <w:r>
        <w:rPr>
          <w:lang w:val="sv-SE"/>
        </w:rPr>
        <w:tab/>
        <w:t>TCIStatesConfigurationsList,</w:t>
      </w:r>
    </w:p>
    <w:p w14:paraId="6233FBD7" w14:textId="5849A387" w:rsidR="00733AEB" w:rsidRPr="003B4B1E" w:rsidRDefault="00733AEB" w:rsidP="00733AEB">
      <w:pPr>
        <w:pStyle w:val="PL"/>
        <w:rPr>
          <w:noProof w:val="0"/>
          <w:snapToGrid w:val="0"/>
        </w:rPr>
      </w:pPr>
      <w:r>
        <w:rPr>
          <w:lang w:val="sv-SE"/>
        </w:rPr>
        <w:tab/>
        <w:t>rACHConfiguration</w:t>
      </w:r>
      <w:r w:rsidRPr="009A1425">
        <w:rPr>
          <w:lang w:val="sv-SE"/>
        </w:rPr>
        <w:tab/>
      </w:r>
      <w:r w:rsidRPr="009A1425">
        <w:rPr>
          <w:lang w:val="sv-SE"/>
        </w:rPr>
        <w:tab/>
      </w:r>
      <w:r w:rsidRPr="009A1425">
        <w:rPr>
          <w:lang w:val="sv-SE"/>
        </w:rPr>
        <w:tab/>
      </w:r>
      <w:r w:rsidRPr="009A1425">
        <w:rPr>
          <w:lang w:val="sv-SE"/>
        </w:rPr>
        <w:tab/>
      </w:r>
      <w:r>
        <w:rPr>
          <w:lang w:val="sv-SE"/>
        </w:rPr>
        <w:t>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w:t>
      </w:r>
      <w:r w:rsidRPr="009A1425">
        <w:rPr>
          <w:lang w:val="sv-SE"/>
        </w:rPr>
        <w:t>-ExtIEs} } OPTIONAL</w:t>
      </w:r>
      <w:r w:rsidRPr="003B4B1E">
        <w:rPr>
          <w:noProof w:val="0"/>
          <w:snapToGrid w:val="0"/>
        </w:rPr>
        <w:t>,</w:t>
      </w:r>
    </w:p>
    <w:p w14:paraId="7F515E50" w14:textId="77777777" w:rsidR="00733AEB" w:rsidRPr="00D10910" w:rsidRDefault="00733AEB" w:rsidP="00733AEB">
      <w:pPr>
        <w:pStyle w:val="PL"/>
        <w:rPr>
          <w:noProof w:val="0"/>
          <w:snapToGrid w:val="0"/>
        </w:rPr>
      </w:pPr>
      <w:r w:rsidRPr="003B4B1E">
        <w:rPr>
          <w:noProof w:val="0"/>
          <w:snapToGrid w:val="0"/>
        </w:rPr>
        <w:tab/>
      </w:r>
      <w:r w:rsidRPr="00FD0425">
        <w:rPr>
          <w:noProof w:val="0"/>
          <w:snapToGrid w:val="0"/>
        </w:rPr>
        <w:t>...</w:t>
      </w:r>
    </w:p>
    <w:p w14:paraId="6F9C22E3" w14:textId="77777777" w:rsidR="00733AEB" w:rsidRPr="009A1425" w:rsidRDefault="00733AEB" w:rsidP="00733AEB">
      <w:pPr>
        <w:pStyle w:val="PL"/>
        <w:spacing w:line="0" w:lineRule="atLeast"/>
        <w:rPr>
          <w:lang w:val="sv-SE"/>
        </w:rPr>
      </w:pPr>
      <w:r w:rsidRPr="009A1425">
        <w:rPr>
          <w:lang w:val="sv-SE"/>
        </w:rPr>
        <w:t>}</w:t>
      </w:r>
    </w:p>
    <w:p w14:paraId="53F35A2C" w14:textId="77777777" w:rsidR="00733AEB" w:rsidRDefault="00733AEB" w:rsidP="00733AEB">
      <w:pPr>
        <w:pStyle w:val="PL"/>
        <w:rPr>
          <w:noProof w:val="0"/>
          <w:snapToGrid w:val="0"/>
          <w:lang w:eastAsia="zh-CN"/>
        </w:rPr>
      </w:pPr>
    </w:p>
    <w:p w14:paraId="39D71FA1" w14:textId="77777777" w:rsidR="00733AEB" w:rsidRDefault="00733AEB" w:rsidP="00733AEB">
      <w:pPr>
        <w:pStyle w:val="PL"/>
        <w:rPr>
          <w:noProof w:val="0"/>
          <w:snapToGrid w:val="0"/>
          <w:lang w:eastAsia="zh-CN"/>
        </w:rPr>
      </w:pPr>
    </w:p>
    <w:p w14:paraId="0CE52E92" w14:textId="77777777" w:rsidR="00733AEB" w:rsidRPr="008C20F9" w:rsidRDefault="00733AEB" w:rsidP="00733AEB">
      <w:pPr>
        <w:pStyle w:val="PL"/>
        <w:spacing w:line="0" w:lineRule="atLeast"/>
        <w:rPr>
          <w:snapToGrid w:val="0"/>
        </w:rPr>
      </w:pPr>
      <w:r>
        <w:t>EarlySyncInformation</w:t>
      </w:r>
      <w:r w:rsidRPr="009A1425">
        <w:rPr>
          <w:lang w:val="sv-SE"/>
        </w:rPr>
        <w:t>-ExtIEs</w:t>
      </w:r>
      <w:r w:rsidRPr="008C20F9">
        <w:rPr>
          <w:snapToGrid w:val="0"/>
        </w:rPr>
        <w:t xml:space="preserve"> F1AP-PROTOCOL-EXTENSION ::= {</w:t>
      </w:r>
    </w:p>
    <w:p w14:paraId="4F384AAA" w14:textId="77777777" w:rsidR="00733AEB" w:rsidRPr="008C20F9" w:rsidRDefault="00733AEB" w:rsidP="00733AEB">
      <w:pPr>
        <w:pStyle w:val="PL"/>
        <w:spacing w:line="0" w:lineRule="atLeast"/>
        <w:rPr>
          <w:snapToGrid w:val="0"/>
        </w:rPr>
      </w:pPr>
      <w:r w:rsidRPr="008C20F9">
        <w:rPr>
          <w:snapToGrid w:val="0"/>
        </w:rPr>
        <w:tab/>
        <w:t>...</w:t>
      </w:r>
    </w:p>
    <w:p w14:paraId="3D953B5E" w14:textId="77777777" w:rsidR="00733AEB" w:rsidRPr="008C20F9" w:rsidRDefault="00733AEB" w:rsidP="00733AEB">
      <w:pPr>
        <w:pStyle w:val="PL"/>
        <w:spacing w:line="0" w:lineRule="atLeast"/>
        <w:rPr>
          <w:snapToGrid w:val="0"/>
        </w:rPr>
      </w:pPr>
      <w:r w:rsidRPr="008C20F9">
        <w:rPr>
          <w:snapToGrid w:val="0"/>
        </w:rPr>
        <w:t>}</w:t>
      </w:r>
    </w:p>
    <w:p w14:paraId="2113564C" w14:textId="77777777" w:rsidR="00733AEB" w:rsidRDefault="00733AEB" w:rsidP="00733AEB">
      <w:pPr>
        <w:pStyle w:val="PL"/>
        <w:spacing w:line="0" w:lineRule="atLeast"/>
      </w:pPr>
    </w:p>
    <w:p w14:paraId="7DE27095" w14:textId="77777777" w:rsidR="00733AEB" w:rsidRDefault="00733AEB" w:rsidP="00733AEB">
      <w:pPr>
        <w:pStyle w:val="PL"/>
      </w:pPr>
      <w:r>
        <w:t xml:space="preserve">EarlySyncInformation-List ::= SEQUENCE (SIZE (1.. </w:t>
      </w:r>
      <w:r>
        <w:rPr>
          <w:noProof w:val="0"/>
        </w:rPr>
        <w:t>maxnoofLTMCells</w:t>
      </w:r>
      <w:r>
        <w:t>)) OF EarlySyncInformation-Item</w:t>
      </w:r>
    </w:p>
    <w:p w14:paraId="7305EF33" w14:textId="77777777" w:rsidR="00733AEB" w:rsidRDefault="00733AEB" w:rsidP="00733AEB">
      <w:pPr>
        <w:pStyle w:val="PL"/>
      </w:pPr>
    </w:p>
    <w:p w14:paraId="45B66718" w14:textId="77777777" w:rsidR="00733AEB" w:rsidRPr="00EA5FA7" w:rsidRDefault="00733AEB" w:rsidP="00733AEB">
      <w:pPr>
        <w:pStyle w:val="PL"/>
        <w:rPr>
          <w:rFonts w:eastAsia="SimSun"/>
        </w:rPr>
      </w:pPr>
      <w:r>
        <w:t>EarlySyncInformation-Item</w:t>
      </w:r>
      <w:r w:rsidRPr="00EA5FA7">
        <w:rPr>
          <w:rFonts w:eastAsia="SimSun"/>
        </w:rPr>
        <w:t xml:space="preserve"> ::= SEQUENCE {</w:t>
      </w:r>
    </w:p>
    <w:p w14:paraId="019DEF65" w14:textId="77777777" w:rsidR="00733AEB" w:rsidRPr="003B4B1E" w:rsidRDefault="00733AEB" w:rsidP="00733AEB">
      <w:pPr>
        <w:pStyle w:val="PL"/>
        <w:rPr>
          <w:rFonts w:eastAsia="SimSun"/>
          <w:lang w:val="fr-FR"/>
        </w:rPr>
      </w:pPr>
      <w:r w:rsidRPr="00EA5FA7">
        <w:rPr>
          <w:rFonts w:eastAsia="SimSun"/>
        </w:rPr>
        <w:tab/>
      </w:r>
      <w:r w:rsidRPr="003B4B1E">
        <w:rPr>
          <w:rFonts w:eastAsia="SimSun"/>
          <w:lang w:val="fr-FR"/>
        </w:rPr>
        <w:t>nRCGI</w:t>
      </w:r>
      <w:r w:rsidRPr="003B4B1E">
        <w:rPr>
          <w:rFonts w:eastAsia="SimSun"/>
          <w:lang w:val="fr-FR"/>
        </w:rPr>
        <w:tab/>
      </w:r>
      <w:r w:rsidRPr="003B4B1E">
        <w:rPr>
          <w:rFonts w:eastAsia="SimSun"/>
          <w:lang w:val="fr-FR"/>
        </w:rPr>
        <w:tab/>
      </w:r>
      <w:r w:rsidRPr="003B4B1E">
        <w:rPr>
          <w:rFonts w:eastAsia="SimSun"/>
          <w:lang w:val="fr-FR"/>
        </w:rPr>
        <w:tab/>
      </w:r>
      <w:r w:rsidRPr="003B4B1E">
        <w:rPr>
          <w:rFonts w:eastAsia="SimSun"/>
          <w:lang w:val="fr-FR"/>
        </w:rPr>
        <w:tab/>
        <w:t>NRCGI,</w:t>
      </w:r>
    </w:p>
    <w:p w14:paraId="45818721" w14:textId="1C13510E" w:rsidR="00733AEB" w:rsidRPr="0035679F" w:rsidRDefault="00733AEB" w:rsidP="00733AEB">
      <w:pPr>
        <w:pStyle w:val="PL"/>
        <w:spacing w:line="0" w:lineRule="atLeast"/>
        <w:rPr>
          <w:lang w:val="sv-SE"/>
        </w:rPr>
      </w:pPr>
      <w:r w:rsidRPr="003B4B1E">
        <w:rPr>
          <w:lang w:val="fr-FR"/>
        </w:rPr>
        <w:tab/>
        <w:t>rACHConfiguration</w:t>
      </w:r>
      <w:r w:rsidRPr="003B4B1E">
        <w:rPr>
          <w:lang w:val="fr-FR"/>
        </w:rPr>
        <w:tab/>
      </w:r>
      <w:r w:rsidRPr="003B4B1E">
        <w:rPr>
          <w:lang w:val="fr-FR"/>
        </w:rPr>
        <w:tab/>
      </w:r>
      <w:r w:rsidRPr="003B4B1E">
        <w:rPr>
          <w:lang w:val="fr-FR"/>
        </w:rPr>
        <w:tab/>
      </w:r>
      <w:r w:rsidRPr="003B4B1E">
        <w:rPr>
          <w:lang w:val="fr-FR"/>
        </w:rPr>
        <w:tab/>
        <w:t>RACH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t>OPTIONAL</w:t>
      </w:r>
      <w:r>
        <w:rPr>
          <w:lang w:val="fr-FR"/>
        </w:rPr>
        <w:t>,</w:t>
      </w:r>
      <w:r>
        <w:rPr>
          <w:lang w:val="sv-SE"/>
        </w:rPr>
        <w:tab/>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t>OPTIONAL,</w:t>
      </w:r>
    </w:p>
    <w:p w14:paraId="1529E328" w14:textId="77777777" w:rsidR="00733AEB" w:rsidRPr="003B4B1E" w:rsidRDefault="00733AEB" w:rsidP="00733AEB">
      <w:pPr>
        <w:pStyle w:val="PL"/>
        <w:rPr>
          <w:noProof w:val="0"/>
          <w:snapToGrid w:val="0"/>
          <w:lang w:val="sv-SE"/>
        </w:rPr>
      </w:pPr>
      <w:r w:rsidRPr="003B4B1E">
        <w:rPr>
          <w:rFonts w:eastAsia="SimSun"/>
          <w:lang w:val="sv-SE"/>
        </w:rPr>
        <w:tab/>
        <w:t>iE-Extensions</w:t>
      </w:r>
      <w:r w:rsidRPr="003B4B1E">
        <w:rPr>
          <w:rFonts w:eastAsia="SimSun"/>
          <w:lang w:val="sv-SE"/>
        </w:rPr>
        <w:tab/>
      </w:r>
      <w:r w:rsidRPr="003B4B1E">
        <w:rPr>
          <w:rFonts w:eastAsia="SimSun"/>
          <w:lang w:val="sv-SE"/>
        </w:rPr>
        <w:tab/>
        <w:t xml:space="preserve">ProtocolExtensionContainer { { </w:t>
      </w:r>
      <w:r w:rsidRPr="003B4B1E">
        <w:rPr>
          <w:lang w:val="sv-SE"/>
        </w:rPr>
        <w:t>EarlySyncInformation-Item-</w:t>
      </w:r>
      <w:r w:rsidRPr="003B4B1E">
        <w:rPr>
          <w:rFonts w:eastAsia="SimSun"/>
          <w:lang w:val="sv-SE"/>
        </w:rPr>
        <w:t>ExtIEs } }</w:t>
      </w:r>
      <w:r w:rsidRPr="003B4B1E">
        <w:rPr>
          <w:rFonts w:eastAsia="SimSun"/>
          <w:lang w:val="sv-SE"/>
        </w:rPr>
        <w:tab/>
        <w:t>OPTIONAL</w:t>
      </w:r>
      <w:r w:rsidRPr="003B4B1E">
        <w:rPr>
          <w:noProof w:val="0"/>
          <w:snapToGrid w:val="0"/>
          <w:lang w:val="sv-SE"/>
        </w:rPr>
        <w:t>,</w:t>
      </w:r>
    </w:p>
    <w:p w14:paraId="02FC2F61" w14:textId="77777777" w:rsidR="00733AEB" w:rsidRPr="003B4B1E" w:rsidRDefault="00733AEB" w:rsidP="00733AEB">
      <w:pPr>
        <w:pStyle w:val="PL"/>
        <w:rPr>
          <w:noProof w:val="0"/>
          <w:snapToGrid w:val="0"/>
          <w:lang w:val="sv-SE"/>
        </w:rPr>
      </w:pPr>
      <w:r w:rsidRPr="003B4B1E">
        <w:rPr>
          <w:noProof w:val="0"/>
          <w:snapToGrid w:val="0"/>
          <w:lang w:val="sv-SE"/>
        </w:rPr>
        <w:tab/>
        <w:t>...</w:t>
      </w:r>
    </w:p>
    <w:p w14:paraId="1FB25868" w14:textId="77777777" w:rsidR="00733AEB" w:rsidRPr="003B4B1E" w:rsidRDefault="00733AEB" w:rsidP="00733AEB">
      <w:pPr>
        <w:pStyle w:val="PL"/>
        <w:rPr>
          <w:rFonts w:eastAsia="SimSun"/>
          <w:lang w:val="sv-SE"/>
        </w:rPr>
      </w:pPr>
      <w:r w:rsidRPr="003B4B1E">
        <w:rPr>
          <w:rFonts w:eastAsia="SimSun"/>
          <w:lang w:val="sv-SE"/>
        </w:rPr>
        <w:t>}</w:t>
      </w:r>
    </w:p>
    <w:p w14:paraId="17F66228" w14:textId="77777777" w:rsidR="00733AEB" w:rsidRPr="003B4B1E" w:rsidRDefault="00733AEB" w:rsidP="00733AEB">
      <w:pPr>
        <w:pStyle w:val="PL"/>
        <w:rPr>
          <w:rFonts w:eastAsia="SimSun"/>
          <w:lang w:val="sv-SE"/>
        </w:rPr>
      </w:pPr>
    </w:p>
    <w:p w14:paraId="622050E0" w14:textId="77777777" w:rsidR="00733AEB" w:rsidRPr="003B4B1E" w:rsidRDefault="00733AEB" w:rsidP="00733AEB">
      <w:pPr>
        <w:pStyle w:val="PL"/>
        <w:rPr>
          <w:rFonts w:eastAsia="SimSun"/>
          <w:lang w:val="sv-SE"/>
        </w:rPr>
      </w:pPr>
      <w:r w:rsidRPr="003B4B1E">
        <w:rPr>
          <w:lang w:val="sv-SE"/>
        </w:rPr>
        <w:t>EarlySyncInformation-Item-</w:t>
      </w:r>
      <w:r w:rsidRPr="003B4B1E">
        <w:rPr>
          <w:rFonts w:eastAsia="SimSun"/>
          <w:lang w:val="sv-SE"/>
        </w:rPr>
        <w:t>ExtIEs</w:t>
      </w:r>
      <w:r w:rsidRPr="003B4B1E">
        <w:rPr>
          <w:rFonts w:eastAsia="SimSun"/>
          <w:lang w:val="sv-SE"/>
        </w:rPr>
        <w:tab/>
        <w:t>F1AP-PROTOCOL-EXTENSION ::= {</w:t>
      </w:r>
    </w:p>
    <w:p w14:paraId="0CCB91FF" w14:textId="77777777" w:rsidR="00733AEB" w:rsidRPr="003B4B1E" w:rsidRDefault="00733AEB" w:rsidP="00733AEB">
      <w:pPr>
        <w:pStyle w:val="PL"/>
        <w:rPr>
          <w:rFonts w:eastAsia="SimSun"/>
          <w:lang w:val="sv-SE"/>
        </w:rPr>
      </w:pPr>
      <w:r w:rsidRPr="003B4B1E">
        <w:rPr>
          <w:rFonts w:eastAsia="SimSun"/>
          <w:lang w:val="sv-SE"/>
        </w:rPr>
        <w:tab/>
        <w:t>...</w:t>
      </w:r>
    </w:p>
    <w:p w14:paraId="78AC9756" w14:textId="77777777" w:rsidR="00733AEB" w:rsidRPr="003B4B1E" w:rsidRDefault="00733AEB" w:rsidP="00733AEB">
      <w:pPr>
        <w:pStyle w:val="PL"/>
        <w:rPr>
          <w:rFonts w:eastAsia="SimSun"/>
          <w:lang w:val="sv-SE"/>
        </w:rPr>
      </w:pPr>
      <w:r w:rsidRPr="003B4B1E">
        <w:rPr>
          <w:rFonts w:eastAsia="SimSun"/>
          <w:lang w:val="sv-SE"/>
        </w:rPr>
        <w:t>}</w:t>
      </w:r>
    </w:p>
    <w:p w14:paraId="1036A4D3" w14:textId="77777777" w:rsidR="00733AEB" w:rsidRPr="003B4B1E" w:rsidRDefault="00733AEB" w:rsidP="00733AEB">
      <w:pPr>
        <w:pStyle w:val="PL"/>
        <w:spacing w:line="0" w:lineRule="atLeast"/>
        <w:rPr>
          <w:lang w:val="sv-SE"/>
        </w:rPr>
      </w:pPr>
    </w:p>
    <w:p w14:paraId="292CC147" w14:textId="77777777" w:rsidR="00733AEB" w:rsidRPr="0030753D" w:rsidRDefault="00733AEB" w:rsidP="0030753D">
      <w:pPr>
        <w:pStyle w:val="PL"/>
        <w:rPr>
          <w:lang w:val="sv-SE"/>
        </w:rPr>
      </w:pPr>
    </w:p>
    <w:p w14:paraId="5E9C885F" w14:textId="77777777" w:rsidR="00170567" w:rsidRPr="0030753D" w:rsidRDefault="00170567" w:rsidP="0030753D">
      <w:pPr>
        <w:pStyle w:val="PL"/>
      </w:pPr>
      <w:r w:rsidRPr="0030753D">
        <w:rPr>
          <w:lang w:val="sv-SE"/>
        </w:rPr>
        <w:t xml:space="preserve">E-CID-MeasurementQuantities ::= </w:t>
      </w:r>
      <w:r w:rsidRPr="006D3F33">
        <w:rPr>
          <w:lang w:val="sv-SE"/>
        </w:rPr>
        <w:t xml:space="preserve">SEQUENCE (SIZE (1.. </w:t>
      </w:r>
      <w:r w:rsidRPr="0030753D">
        <w:t>maxnoofMeasE-CID)) OF ProtocolIE-SingleContainer { {E-CID-MeasurementQuantities-ItemIEs} }</w:t>
      </w:r>
    </w:p>
    <w:p w14:paraId="36289461" w14:textId="77777777" w:rsidR="00170567" w:rsidRPr="0030753D" w:rsidRDefault="00170567" w:rsidP="0030753D">
      <w:pPr>
        <w:pStyle w:val="PL"/>
      </w:pPr>
    </w:p>
    <w:p w14:paraId="4DD12E58" w14:textId="77777777" w:rsidR="00170567" w:rsidRPr="0030753D" w:rsidRDefault="00170567" w:rsidP="0030753D">
      <w:pPr>
        <w:pStyle w:val="PL"/>
      </w:pPr>
      <w:r w:rsidRPr="0030753D">
        <w:t>E-CID-MeasurementQuantities-ItemIEs F1AP-PROTOCOL-IES ::= {</w:t>
      </w:r>
    </w:p>
    <w:p w14:paraId="6CEBCF64" w14:textId="77777777" w:rsidR="00170567" w:rsidRPr="0030753D" w:rsidRDefault="00170567" w:rsidP="0030753D">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2D801EF9" w14:textId="77777777" w:rsidR="00170567" w:rsidRPr="0030753D" w:rsidRDefault="00170567" w:rsidP="0030753D">
      <w:pPr>
        <w:pStyle w:val="PL"/>
      </w:pPr>
      <w:r w:rsidRPr="0030753D">
        <w:t>}</w:t>
      </w:r>
    </w:p>
    <w:p w14:paraId="273102D0" w14:textId="77777777" w:rsidR="00170567" w:rsidRPr="0030753D" w:rsidRDefault="00170567" w:rsidP="0030753D">
      <w:pPr>
        <w:pStyle w:val="PL"/>
      </w:pPr>
    </w:p>
    <w:p w14:paraId="1E459C90" w14:textId="77777777" w:rsidR="00170567" w:rsidRPr="0030753D" w:rsidRDefault="00170567" w:rsidP="0030753D">
      <w:pPr>
        <w:pStyle w:val="PL"/>
      </w:pPr>
      <w:r w:rsidRPr="0030753D">
        <w:t>E-CID-MeasurementQuantities-Item ::= SEQUENCE {</w:t>
      </w:r>
    </w:p>
    <w:p w14:paraId="6F940039" w14:textId="77777777" w:rsidR="00170567" w:rsidRPr="0030753D" w:rsidRDefault="00170567" w:rsidP="0030753D">
      <w:pPr>
        <w:pStyle w:val="PL"/>
      </w:pPr>
      <w:r w:rsidRPr="0030753D">
        <w:tab/>
        <w:t>e-CIDmeasurementQuantitiesValue</w:t>
      </w:r>
      <w:r w:rsidRPr="0030753D">
        <w:tab/>
      </w:r>
      <w:r w:rsidRPr="0030753D">
        <w:tab/>
      </w:r>
      <w:r w:rsidRPr="0030753D">
        <w:tab/>
      </w:r>
      <w:r w:rsidRPr="0030753D">
        <w:tab/>
        <w:t>E-CID-MeasurementQuantitiesValue,</w:t>
      </w:r>
    </w:p>
    <w:p w14:paraId="1BD98897" w14:textId="77777777" w:rsidR="00170567" w:rsidRPr="0030753D" w:rsidRDefault="00170567"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0359C254" w14:textId="77777777" w:rsidR="00170567" w:rsidRPr="0030753D" w:rsidRDefault="00170567" w:rsidP="0030753D">
      <w:pPr>
        <w:pStyle w:val="PL"/>
      </w:pPr>
      <w:r w:rsidRPr="0030753D">
        <w:t>}</w:t>
      </w:r>
    </w:p>
    <w:p w14:paraId="2580D035" w14:textId="77777777" w:rsidR="00170567" w:rsidRPr="0030753D" w:rsidRDefault="00170567" w:rsidP="0030753D">
      <w:pPr>
        <w:pStyle w:val="PL"/>
      </w:pPr>
    </w:p>
    <w:p w14:paraId="59C043DD" w14:textId="77777777" w:rsidR="00170567" w:rsidRPr="0030753D" w:rsidRDefault="00170567" w:rsidP="0030753D">
      <w:pPr>
        <w:pStyle w:val="PL"/>
      </w:pPr>
      <w:r w:rsidRPr="0030753D">
        <w:t>E-CID-MeasurementQuantitiesValue-ExtIEs F1AP-PROTOCOL-EXTENSION ::= {</w:t>
      </w:r>
    </w:p>
    <w:p w14:paraId="3FF8617B" w14:textId="77777777" w:rsidR="00170567" w:rsidRPr="0030753D" w:rsidRDefault="00170567" w:rsidP="0030753D">
      <w:pPr>
        <w:pStyle w:val="PL"/>
      </w:pPr>
      <w:r w:rsidRPr="0030753D">
        <w:tab/>
        <w:t>...</w:t>
      </w:r>
    </w:p>
    <w:p w14:paraId="36C0909D" w14:textId="77777777" w:rsidR="00170567" w:rsidRPr="0030753D" w:rsidRDefault="00170567" w:rsidP="0030753D">
      <w:pPr>
        <w:pStyle w:val="PL"/>
      </w:pPr>
      <w:r w:rsidRPr="0030753D">
        <w:t>}</w:t>
      </w:r>
    </w:p>
    <w:p w14:paraId="1478A437" w14:textId="77777777" w:rsidR="00170567" w:rsidRPr="0030753D" w:rsidRDefault="00170567" w:rsidP="0030753D">
      <w:pPr>
        <w:pStyle w:val="PL"/>
      </w:pPr>
    </w:p>
    <w:p w14:paraId="734088E6" w14:textId="77777777" w:rsidR="00170567" w:rsidRPr="0030753D" w:rsidRDefault="00170567" w:rsidP="0030753D">
      <w:pPr>
        <w:pStyle w:val="PL"/>
      </w:pPr>
      <w:r w:rsidRPr="0030753D">
        <w:t>E-CID-MeasurementQuantitiesValue ::= ENUMERATED {</w:t>
      </w:r>
    </w:p>
    <w:p w14:paraId="0DD0E53B" w14:textId="77777777" w:rsidR="00170567" w:rsidRPr="0030753D" w:rsidRDefault="00170567" w:rsidP="0030753D">
      <w:pPr>
        <w:pStyle w:val="PL"/>
      </w:pPr>
      <w:r w:rsidRPr="0030753D">
        <w:tab/>
      </w:r>
      <w:r w:rsidR="00E03051" w:rsidRPr="0030753D">
        <w:t>default</w:t>
      </w:r>
      <w:r w:rsidRPr="0030753D">
        <w:t>,</w:t>
      </w:r>
    </w:p>
    <w:p w14:paraId="21F6BDB6" w14:textId="77777777" w:rsidR="00170567" w:rsidRPr="0030753D" w:rsidRDefault="00170567" w:rsidP="0030753D">
      <w:pPr>
        <w:pStyle w:val="PL"/>
      </w:pPr>
      <w:r w:rsidRPr="0030753D">
        <w:tab/>
        <w:t>angleOfArrivalNR,</w:t>
      </w:r>
    </w:p>
    <w:p w14:paraId="11D8A837" w14:textId="77777777" w:rsidR="00227D94" w:rsidRPr="0030753D" w:rsidRDefault="00170567" w:rsidP="008F0399">
      <w:pPr>
        <w:pStyle w:val="PL"/>
      </w:pPr>
      <w:r w:rsidRPr="0030753D">
        <w:tab/>
        <w:t xml:space="preserve">... </w:t>
      </w:r>
      <w:r w:rsidR="00227D94" w:rsidRPr="0030753D">
        <w:t>,</w:t>
      </w:r>
    </w:p>
    <w:p w14:paraId="3FBA0931" w14:textId="77777777" w:rsidR="00170567" w:rsidRPr="0030753D" w:rsidRDefault="00227D94" w:rsidP="0030753D">
      <w:pPr>
        <w:pStyle w:val="PL"/>
      </w:pPr>
      <w:r w:rsidRPr="0030753D">
        <w:tab/>
        <w:t>timingAdvanceNR</w:t>
      </w:r>
    </w:p>
    <w:p w14:paraId="5EFF7404" w14:textId="77777777" w:rsidR="00170567" w:rsidRPr="0030753D" w:rsidRDefault="00170567" w:rsidP="0030753D">
      <w:pPr>
        <w:pStyle w:val="PL"/>
      </w:pPr>
      <w:r w:rsidRPr="0030753D">
        <w:t>}</w:t>
      </w:r>
    </w:p>
    <w:p w14:paraId="0912A7C8" w14:textId="77777777" w:rsidR="00170567" w:rsidRPr="0030753D" w:rsidRDefault="00170567" w:rsidP="008F0399">
      <w:pPr>
        <w:pStyle w:val="PL"/>
      </w:pPr>
    </w:p>
    <w:p w14:paraId="2BBB4D78" w14:textId="77777777" w:rsidR="00170567" w:rsidRPr="0030753D" w:rsidRDefault="00170567" w:rsidP="0030753D">
      <w:pPr>
        <w:pStyle w:val="PL"/>
      </w:pPr>
      <w:bookmarkStart w:id="14851" w:name="_Hlk515361362"/>
      <w:r w:rsidRPr="0030753D">
        <w:t>E-CID-MeasurementResult</w:t>
      </w:r>
      <w:bookmarkEnd w:id="14851"/>
      <w:r w:rsidRPr="0030753D">
        <w:t xml:space="preserve"> ::= SEQUENCE {</w:t>
      </w:r>
    </w:p>
    <w:p w14:paraId="4B97B5B5" w14:textId="77777777" w:rsidR="00170567" w:rsidRPr="008F0399" w:rsidRDefault="00170567" w:rsidP="0030753D">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1622B4AD" w14:textId="77777777" w:rsidR="00170567" w:rsidRPr="0030753D" w:rsidRDefault="00170567" w:rsidP="0030753D">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C7A151B" w14:textId="77777777" w:rsidR="00170567" w:rsidRPr="0030753D" w:rsidRDefault="00170567" w:rsidP="0030753D">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28898DC" w14:textId="77777777" w:rsidR="00170567" w:rsidRPr="0030753D" w:rsidRDefault="00170567" w:rsidP="0030753D">
      <w:pPr>
        <w:pStyle w:val="PL"/>
      </w:pPr>
      <w:r w:rsidRPr="0030753D">
        <w:t>}</w:t>
      </w:r>
    </w:p>
    <w:p w14:paraId="4D5CE08D" w14:textId="77777777" w:rsidR="00170567" w:rsidRPr="0030753D" w:rsidRDefault="00170567" w:rsidP="0030753D">
      <w:pPr>
        <w:pStyle w:val="PL"/>
      </w:pPr>
    </w:p>
    <w:p w14:paraId="7F1F56A4" w14:textId="77777777" w:rsidR="00170567" w:rsidRPr="0030753D" w:rsidRDefault="00170567" w:rsidP="0030753D">
      <w:pPr>
        <w:pStyle w:val="PL"/>
      </w:pPr>
      <w:r w:rsidRPr="0030753D">
        <w:t>E-CID-MeasurementResult-ExtIEs F1AP-PROTOCOL-EXTENSION ::= {</w:t>
      </w:r>
    </w:p>
    <w:p w14:paraId="73C0517E" w14:textId="77777777" w:rsidR="00DF2ECA" w:rsidRDefault="00DF2ECA">
      <w:pPr>
        <w:pStyle w:val="PL"/>
        <w:rPr>
          <w:rFonts w:eastAsia="SimSun"/>
          <w:snapToGrid w:val="0"/>
        </w:rPr>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PRESENCE optional },</w:t>
      </w:r>
    </w:p>
    <w:p w14:paraId="704BC51D" w14:textId="1BF07B8B" w:rsidR="00170567" w:rsidRPr="0030753D" w:rsidRDefault="00170567" w:rsidP="00DF2ECA">
      <w:pPr>
        <w:pStyle w:val="PL"/>
      </w:pPr>
      <w:r w:rsidRPr="0030753D">
        <w:tab/>
        <w:t>...</w:t>
      </w:r>
    </w:p>
    <w:p w14:paraId="25D5ED56" w14:textId="77777777" w:rsidR="00170567" w:rsidRPr="0030753D" w:rsidRDefault="00170567" w:rsidP="0030753D">
      <w:pPr>
        <w:pStyle w:val="PL"/>
      </w:pPr>
      <w:r w:rsidRPr="0030753D">
        <w:t>}</w:t>
      </w:r>
    </w:p>
    <w:p w14:paraId="1AFEC334" w14:textId="77777777" w:rsidR="00170567" w:rsidRPr="0030753D" w:rsidRDefault="00170567" w:rsidP="008F0399">
      <w:pPr>
        <w:pStyle w:val="PL"/>
      </w:pPr>
    </w:p>
    <w:p w14:paraId="3A9355E4" w14:textId="77777777" w:rsidR="00170567" w:rsidRPr="0030753D" w:rsidRDefault="00170567" w:rsidP="008F0399">
      <w:pPr>
        <w:pStyle w:val="PL"/>
      </w:pPr>
      <w:r w:rsidRPr="008F0399">
        <w:t xml:space="preserve">E-CID-MeasuredResults-List </w:t>
      </w:r>
      <w:r w:rsidRPr="0030753D">
        <w:t xml:space="preserve">::= SEQUENCE (SIZE(1..maxnoofMeasE-CID)) OF </w:t>
      </w:r>
      <w:r w:rsidRPr="008F0399">
        <w:t>E-CID-MeasuredResults-Item</w:t>
      </w:r>
    </w:p>
    <w:p w14:paraId="4152E7EA" w14:textId="77777777" w:rsidR="00170567" w:rsidRPr="0030753D" w:rsidRDefault="00170567" w:rsidP="008F0399">
      <w:pPr>
        <w:pStyle w:val="PL"/>
      </w:pPr>
    </w:p>
    <w:p w14:paraId="2497DEEA" w14:textId="77777777" w:rsidR="00170567" w:rsidRPr="0030753D" w:rsidRDefault="00170567" w:rsidP="008F0399">
      <w:pPr>
        <w:pStyle w:val="PL"/>
      </w:pPr>
      <w:r w:rsidRPr="008F0399">
        <w:t xml:space="preserve">E-CID-MeasuredResults-Item </w:t>
      </w:r>
      <w:r w:rsidRPr="0030753D">
        <w:t>::= SEQUENCE {</w:t>
      </w:r>
    </w:p>
    <w:p w14:paraId="714F87DA" w14:textId="77777777" w:rsidR="00170567" w:rsidRPr="0030753D" w:rsidRDefault="00170567" w:rsidP="008F0399">
      <w:pPr>
        <w:pStyle w:val="PL"/>
      </w:pPr>
      <w:r w:rsidRPr="0030753D">
        <w:tab/>
        <w:t xml:space="preserve">e-CID-MeasuredResults-Value </w:t>
      </w:r>
      <w:r w:rsidRPr="0030753D">
        <w:tab/>
        <w:t>E-CID-MeasuredResults-Value,</w:t>
      </w:r>
    </w:p>
    <w:p w14:paraId="131BB607" w14:textId="77777777" w:rsidR="00170567" w:rsidRPr="0030753D" w:rsidRDefault="00170567" w:rsidP="008F0399">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2922D986" w14:textId="77777777" w:rsidR="00170567" w:rsidRPr="0030753D" w:rsidRDefault="00170567" w:rsidP="008F0399">
      <w:pPr>
        <w:pStyle w:val="PL"/>
      </w:pPr>
      <w:r w:rsidRPr="0030753D">
        <w:t>}</w:t>
      </w:r>
    </w:p>
    <w:p w14:paraId="38FFBF40" w14:textId="77777777" w:rsidR="00170567" w:rsidRPr="0030753D" w:rsidRDefault="00170567" w:rsidP="008F0399">
      <w:pPr>
        <w:pStyle w:val="PL"/>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30753D">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0753D">
      <w:pPr>
        <w:pStyle w:val="PL"/>
        <w:rPr>
          <w:snapToGrid w:val="0"/>
        </w:rPr>
      </w:pPr>
      <w:r w:rsidRPr="00D1375D">
        <w:rPr>
          <w:snapToGrid w:val="0"/>
        </w:rPr>
        <w:tab/>
        <w:t>onDemand,</w:t>
      </w:r>
    </w:p>
    <w:p w14:paraId="2AAB2C03" w14:textId="77777777" w:rsidR="00880FA7" w:rsidRPr="00D1375D" w:rsidRDefault="00880FA7" w:rsidP="0030753D">
      <w:pPr>
        <w:pStyle w:val="PL"/>
        <w:rPr>
          <w:snapToGrid w:val="0"/>
        </w:rPr>
      </w:pPr>
      <w:r w:rsidRPr="00D1375D">
        <w:rPr>
          <w:snapToGrid w:val="0"/>
        </w:rPr>
        <w:tab/>
        <w:t>periodic,</w:t>
      </w:r>
    </w:p>
    <w:p w14:paraId="03C42EC8" w14:textId="77777777" w:rsidR="00880FA7" w:rsidRPr="00D1375D" w:rsidRDefault="00880FA7" w:rsidP="0030753D">
      <w:pPr>
        <w:pStyle w:val="PL"/>
        <w:rPr>
          <w:snapToGrid w:val="0"/>
        </w:rPr>
      </w:pPr>
      <w:r w:rsidRPr="00D1375D">
        <w:rPr>
          <w:snapToGrid w:val="0"/>
        </w:rPr>
        <w:tab/>
        <w:t>...</w:t>
      </w:r>
    </w:p>
    <w:p w14:paraId="18437145" w14:textId="77777777" w:rsidR="00880FA7" w:rsidRPr="00D1375D" w:rsidRDefault="00880FA7" w:rsidP="0030753D">
      <w:pPr>
        <w:pStyle w:val="PL"/>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lastRenderedPageBreak/>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lastRenderedPageBreak/>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lastRenderedPageBreak/>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CA5DA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070991A2" w14:textId="77777777" w:rsidR="00CA5DA2" w:rsidRDefault="00CA5DA2" w:rsidP="00CA5DA2">
      <w:pPr>
        <w:pStyle w:val="PL"/>
        <w:rPr>
          <w:rFonts w:eastAsia="SimSun"/>
          <w:snapToGrid w:val="0"/>
        </w:rPr>
      </w:pPr>
    </w:p>
    <w:p w14:paraId="15249D5D" w14:textId="77777777" w:rsidR="00CA5DA2" w:rsidRDefault="00CA5DA2" w:rsidP="00CA5DA2">
      <w:pPr>
        <w:pStyle w:val="PL"/>
        <w:rPr>
          <w:rFonts w:eastAsia="SimSun"/>
          <w:snapToGrid w:val="0"/>
        </w:rPr>
      </w:pPr>
      <w:r>
        <w:rPr>
          <w:rFonts w:eastAsia="SimSun"/>
          <w:snapToGrid w:val="0"/>
        </w:rPr>
        <w:t>ECNMarkingorCongestionInformationReportingRequest ::= CHOICE {</w:t>
      </w:r>
    </w:p>
    <w:p w14:paraId="38B5C463" w14:textId="77777777" w:rsidR="00CA5DA2" w:rsidRDefault="00CA5DA2" w:rsidP="00CA5DA2">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303BEE5F" w14:textId="77777777" w:rsidR="00CA5DA2" w:rsidRDefault="00CA5DA2" w:rsidP="00CA5DA2">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06347547" w14:textId="77777777" w:rsidR="00CA5DA2" w:rsidRDefault="00CA5DA2" w:rsidP="00CA5DA2">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2583D234" w14:textId="77777777" w:rsidR="00CA5DA2" w:rsidRDefault="00CA5DA2" w:rsidP="00CA5DA2">
      <w:pPr>
        <w:pStyle w:val="PL"/>
        <w:rPr>
          <w:rFonts w:eastAsia="SimSun"/>
          <w:snapToGrid w:val="0"/>
        </w:rPr>
      </w:pPr>
      <w:r>
        <w:rPr>
          <w:rFonts w:eastAsia="SimSun"/>
          <w:snapToGrid w:val="0"/>
        </w:rPr>
        <w:t>}</w:t>
      </w:r>
    </w:p>
    <w:p w14:paraId="4D23CB37" w14:textId="77777777" w:rsidR="00CA5DA2" w:rsidRDefault="00CA5DA2" w:rsidP="00CA5DA2">
      <w:pPr>
        <w:pStyle w:val="PL"/>
        <w:rPr>
          <w:rFonts w:eastAsia="SimSun"/>
          <w:snapToGrid w:val="0"/>
        </w:rPr>
      </w:pPr>
    </w:p>
    <w:p w14:paraId="7137CAE7" w14:textId="77777777" w:rsidR="00CA5DA2" w:rsidRDefault="00CA5DA2" w:rsidP="00CA5DA2">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046FFC87" w14:textId="77777777" w:rsidR="00CA5DA2" w:rsidRDefault="00CA5DA2" w:rsidP="00CA5DA2">
      <w:pPr>
        <w:pStyle w:val="PL"/>
        <w:rPr>
          <w:rFonts w:eastAsia="Malgun Gothic"/>
          <w:snapToGrid w:val="0"/>
        </w:rPr>
      </w:pPr>
      <w:r>
        <w:rPr>
          <w:rFonts w:eastAsia="Malgun Gothic"/>
          <w:snapToGrid w:val="0"/>
        </w:rPr>
        <w:tab/>
        <w:t>...</w:t>
      </w:r>
    </w:p>
    <w:p w14:paraId="57377D37" w14:textId="77777777" w:rsidR="00CA5DA2" w:rsidRDefault="00CA5DA2" w:rsidP="00CA5DA2">
      <w:pPr>
        <w:pStyle w:val="PL"/>
        <w:rPr>
          <w:rFonts w:eastAsia="Malgun Gothic"/>
          <w:snapToGrid w:val="0"/>
        </w:rPr>
      </w:pPr>
      <w:r>
        <w:rPr>
          <w:rFonts w:eastAsia="Malgun Gothic"/>
          <w:snapToGrid w:val="0"/>
        </w:rPr>
        <w:t>}</w:t>
      </w:r>
    </w:p>
    <w:p w14:paraId="06CB8D56" w14:textId="77777777" w:rsidR="00CA5DA2" w:rsidRDefault="00CA5DA2" w:rsidP="00CA5DA2">
      <w:pPr>
        <w:pStyle w:val="PL"/>
        <w:rPr>
          <w:rFonts w:eastAsia="Malgun Gothic"/>
          <w:snapToGrid w:val="0"/>
        </w:rPr>
      </w:pPr>
    </w:p>
    <w:p w14:paraId="49F9D45D" w14:textId="77777777" w:rsidR="00CA5DA2" w:rsidRDefault="00CA5DA2" w:rsidP="00CA5DA2">
      <w:pPr>
        <w:pStyle w:val="PL"/>
        <w:rPr>
          <w:rFonts w:eastAsia="Malgun Gothic"/>
          <w:snapToGrid w:val="0"/>
        </w:rPr>
      </w:pPr>
      <w:r>
        <w:rPr>
          <w:rFonts w:eastAsia="Malgun Gothic"/>
          <w:snapToGrid w:val="0"/>
        </w:rPr>
        <w:t>ECNmarkingRequest ::= ENUMERATED { ul, dl, both, stop, ... }</w:t>
      </w:r>
    </w:p>
    <w:p w14:paraId="1054CF80" w14:textId="77777777" w:rsidR="00CA5DA2" w:rsidRDefault="00CA5DA2" w:rsidP="00CA5DA2">
      <w:pPr>
        <w:pStyle w:val="PL"/>
        <w:rPr>
          <w:rFonts w:eastAsia="Malgun Gothic"/>
          <w:snapToGrid w:val="0"/>
        </w:rPr>
      </w:pPr>
      <w:r>
        <w:rPr>
          <w:rFonts w:eastAsia="Malgun Gothic"/>
          <w:snapToGrid w:val="0"/>
        </w:rPr>
        <w:t>CongestionInformationRequest ::= ENUMERATED { ul, dl, both, stop, ... }</w:t>
      </w:r>
    </w:p>
    <w:p w14:paraId="20A92191" w14:textId="77777777" w:rsidR="00CA5DA2" w:rsidRDefault="00CA5DA2" w:rsidP="00CA5DA2">
      <w:pPr>
        <w:pStyle w:val="PL"/>
        <w:rPr>
          <w:snapToGrid w:val="0"/>
        </w:rPr>
      </w:pPr>
      <w:r>
        <w:rPr>
          <w:snapToGrid w:val="0"/>
        </w:rPr>
        <w:t>ECNMarkingorCongestionInformationReportingStatus ::= ENUMERATED { active, not-active, ...}</w:t>
      </w:r>
    </w:p>
    <w:p w14:paraId="7ED5AF1B" w14:textId="77777777" w:rsidR="00CA5DA2" w:rsidRPr="00EA5FA7" w:rsidRDefault="00CA5DA2" w:rsidP="00CA5DA2">
      <w:pPr>
        <w:pStyle w:val="PL"/>
        <w:rPr>
          <w:noProof w:val="0"/>
        </w:rPr>
      </w:pPr>
    </w:p>
    <w:p w14:paraId="69271931" w14:textId="77777777" w:rsidR="00F970C9" w:rsidRPr="00EA5FA7" w:rsidRDefault="00F970C9" w:rsidP="00427902">
      <w:pPr>
        <w:pStyle w:val="PL"/>
        <w:outlineLvl w:val="3"/>
        <w:rPr>
          <w:noProof w:val="0"/>
          <w:snapToGrid w:val="0"/>
        </w:rPr>
      </w:pPr>
      <w:r w:rsidRPr="00EA5FA7">
        <w:rPr>
          <w:noProof w:val="0"/>
          <w:snapToGrid w:val="0"/>
        </w:rPr>
        <w:t>-- F</w:t>
      </w:r>
    </w:p>
    <w:p w14:paraId="1BFE50D5" w14:textId="77777777" w:rsidR="00EE3719" w:rsidRDefault="00EE3719" w:rsidP="00CA5DA2">
      <w:pPr>
        <w:pStyle w:val="PL"/>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56BA6535" w14:textId="77777777" w:rsidR="00FD0FDA" w:rsidRPr="00E53D33" w:rsidRDefault="00FD0FDA" w:rsidP="00FD0FDA">
      <w:pPr>
        <w:pStyle w:val="PL"/>
        <w:rPr>
          <w:snapToGrid w:val="0"/>
        </w:rPr>
      </w:pPr>
      <w:r w:rsidRPr="00E53D33">
        <w:rPr>
          <w:snapToGrid w:val="0"/>
        </w:rPr>
        <w:t xml:space="preserve">F1UTunnelNotEstablished </w:t>
      </w:r>
      <w:r w:rsidRPr="00E53D33">
        <w:t>::= ENUMERATED {</w:t>
      </w:r>
    </w:p>
    <w:p w14:paraId="47C994F8" w14:textId="77777777" w:rsidR="00FD0FDA" w:rsidRPr="00E53D33" w:rsidRDefault="00FD0FDA" w:rsidP="00FD0FDA">
      <w:pPr>
        <w:pStyle w:val="PL"/>
        <w:rPr>
          <w:snapToGrid w:val="0"/>
        </w:rPr>
      </w:pPr>
      <w:r w:rsidRPr="00E53D33">
        <w:rPr>
          <w:snapToGrid w:val="0"/>
        </w:rPr>
        <w:tab/>
        <w:t>true,</w:t>
      </w:r>
    </w:p>
    <w:p w14:paraId="1B64CB75" w14:textId="77777777" w:rsidR="00FD0FDA" w:rsidRPr="00E53D33" w:rsidRDefault="00FD0FDA" w:rsidP="00FD0FDA">
      <w:pPr>
        <w:pStyle w:val="PL"/>
        <w:rPr>
          <w:snapToGrid w:val="0"/>
        </w:rPr>
      </w:pPr>
      <w:r w:rsidRPr="00E53D33">
        <w:rPr>
          <w:snapToGrid w:val="0"/>
        </w:rPr>
        <w:tab/>
        <w:t>...</w:t>
      </w:r>
    </w:p>
    <w:p w14:paraId="04DE076C" w14:textId="77777777" w:rsidR="00FD0FDA" w:rsidRPr="00E53D33" w:rsidRDefault="00FD0FDA" w:rsidP="00FD0FDA">
      <w:pPr>
        <w:pStyle w:val="PL"/>
        <w:rPr>
          <w:noProof w:val="0"/>
        </w:rPr>
      </w:pPr>
      <w:r w:rsidRPr="00E53D33">
        <w:rPr>
          <w:noProof w:val="0"/>
        </w:rPr>
        <w:t>}</w:t>
      </w: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lastRenderedPageBreak/>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3A3CD2AE" w14:textId="77777777" w:rsidR="007C3F90" w:rsidRDefault="0023405C" w:rsidP="007C3F90">
      <w:pPr>
        <w:pStyle w:val="PL"/>
      </w:pPr>
      <w:r>
        <w:t>FiveG-ProSeAuthorized-ExtIEs F1AP-PROTOCOL-EXTENSION ::= {</w:t>
      </w:r>
    </w:p>
    <w:p w14:paraId="4A6B2704" w14:textId="77777777" w:rsidR="007C3F90" w:rsidRDefault="007C3F90" w:rsidP="007C3F90">
      <w:pPr>
        <w:pStyle w:val="PL"/>
        <w:rPr>
          <w:noProof w:val="0"/>
          <w:snapToGrid w:val="0"/>
        </w:rPr>
      </w:pPr>
      <w:r w:rsidRPr="00F64638">
        <w:rPr>
          <w:rFonts w:eastAsia="Malgun Gothic"/>
          <w:snapToGrid w:val="0"/>
        </w:rPr>
        <w:tab/>
      </w:r>
      <w:r w:rsidRPr="001D2E49">
        <w:rPr>
          <w:noProof w:val="0"/>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t xml:space="preserve">CRITICALITY </w:t>
      </w:r>
      <w:r>
        <w:rPr>
          <w:noProof w:val="0"/>
          <w:snapToGrid w:val="0"/>
        </w:rPr>
        <w:t>ignore</w:t>
      </w:r>
      <w:r w:rsidRPr="001D2E49">
        <w:rPr>
          <w:noProof w:val="0"/>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BC49B13" w14:textId="77777777" w:rsidR="007C3F90" w:rsidRPr="00CB7859" w:rsidRDefault="007C3F90" w:rsidP="007C3F90">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10E28907" w14:textId="107DDA7B" w:rsidR="0023405C" w:rsidRDefault="007C3F90" w:rsidP="007C3F90">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noProof w:val="0"/>
          <w:snapToGrid w:val="0"/>
        </w:rPr>
        <w:t>,</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lastRenderedPageBreak/>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1FE869DA" w14:textId="77777777" w:rsidR="007C3F90" w:rsidRDefault="007C3F90" w:rsidP="007C3F90">
      <w:pPr>
        <w:pStyle w:val="PL"/>
      </w:pPr>
    </w:p>
    <w:p w14:paraId="32319B59" w14:textId="77777777" w:rsidR="007C3F90" w:rsidRDefault="007C3F90" w:rsidP="007C3F90">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421864A" w14:textId="77777777" w:rsidR="007C3F90" w:rsidRDefault="007C3F90" w:rsidP="007C3F90">
      <w:pPr>
        <w:pStyle w:val="PL"/>
      </w:pPr>
      <w:r>
        <w:tab/>
        <w:t>authorized,</w:t>
      </w:r>
    </w:p>
    <w:p w14:paraId="0529A060" w14:textId="77777777" w:rsidR="007C3F90" w:rsidRDefault="007C3F90" w:rsidP="007C3F90">
      <w:pPr>
        <w:pStyle w:val="PL"/>
      </w:pPr>
      <w:r>
        <w:tab/>
        <w:t>not-authorized,</w:t>
      </w:r>
    </w:p>
    <w:p w14:paraId="28FA2E09" w14:textId="77777777" w:rsidR="007C3F90" w:rsidRDefault="007C3F90" w:rsidP="007C3F90">
      <w:pPr>
        <w:pStyle w:val="PL"/>
      </w:pPr>
      <w:r>
        <w:tab/>
        <w:t>...</w:t>
      </w:r>
    </w:p>
    <w:p w14:paraId="20C4DAB9" w14:textId="77777777" w:rsidR="007C3F90" w:rsidRDefault="007C3F90" w:rsidP="007C3F90">
      <w:pPr>
        <w:pStyle w:val="PL"/>
      </w:pPr>
      <w:r>
        <w:t>}</w:t>
      </w:r>
    </w:p>
    <w:p w14:paraId="3B07C1AD" w14:textId="77777777" w:rsidR="007C3F90" w:rsidRDefault="007C3F90" w:rsidP="007C3F90">
      <w:pPr>
        <w:pStyle w:val="PL"/>
      </w:pPr>
    </w:p>
    <w:p w14:paraId="339DD4DA" w14:textId="77777777" w:rsidR="007C3F90" w:rsidRPr="00731BB1" w:rsidRDefault="007C3F90" w:rsidP="007C3F90">
      <w:pPr>
        <w:pStyle w:val="PL"/>
        <w:rPr>
          <w:rFonts w:cs="Courier New"/>
          <w:lang w:val="en-US" w:eastAsia="zh-CN"/>
        </w:rPr>
      </w:pPr>
    </w:p>
    <w:p w14:paraId="48FB8237" w14:textId="77777777" w:rsidR="007C3F90" w:rsidRPr="00CB7859" w:rsidRDefault="007C3F90" w:rsidP="007C3F90">
      <w:pPr>
        <w:pStyle w:val="PL"/>
        <w:rPr>
          <w:snapToGrid w:val="0"/>
        </w:rPr>
      </w:pPr>
      <w:r w:rsidRPr="00CB7859">
        <w:rPr>
          <w:snapToGrid w:val="0"/>
        </w:rPr>
        <w:t xml:space="preserve">FiveG-ProSeLayer2UEtoUERelay ::= ENUMERATED { </w:t>
      </w:r>
    </w:p>
    <w:p w14:paraId="73BF5BB5" w14:textId="77777777" w:rsidR="007C3F90" w:rsidRPr="00CB7859" w:rsidRDefault="007C3F90" w:rsidP="007C3F90">
      <w:pPr>
        <w:pStyle w:val="PL"/>
        <w:rPr>
          <w:snapToGrid w:val="0"/>
        </w:rPr>
      </w:pPr>
      <w:r w:rsidRPr="00CB7859">
        <w:rPr>
          <w:snapToGrid w:val="0"/>
        </w:rPr>
        <w:tab/>
        <w:t>authorized,</w:t>
      </w:r>
    </w:p>
    <w:p w14:paraId="0F2E25E5" w14:textId="77777777" w:rsidR="007C3F90" w:rsidRPr="00CB7859" w:rsidRDefault="007C3F90" w:rsidP="007C3F90">
      <w:pPr>
        <w:pStyle w:val="PL"/>
        <w:rPr>
          <w:snapToGrid w:val="0"/>
        </w:rPr>
      </w:pPr>
      <w:r w:rsidRPr="00CB7859">
        <w:rPr>
          <w:snapToGrid w:val="0"/>
        </w:rPr>
        <w:tab/>
        <w:t>not-authorized,</w:t>
      </w:r>
    </w:p>
    <w:p w14:paraId="78706E79" w14:textId="77777777" w:rsidR="007C3F90" w:rsidRPr="00CB7859" w:rsidRDefault="007C3F90" w:rsidP="007C3F90">
      <w:pPr>
        <w:pStyle w:val="PL"/>
        <w:rPr>
          <w:snapToGrid w:val="0"/>
        </w:rPr>
      </w:pPr>
      <w:r w:rsidRPr="00CB7859">
        <w:rPr>
          <w:snapToGrid w:val="0"/>
        </w:rPr>
        <w:tab/>
        <w:t>...</w:t>
      </w:r>
    </w:p>
    <w:p w14:paraId="0C4AFF36" w14:textId="77777777" w:rsidR="007C3F90" w:rsidRPr="00CB7859" w:rsidRDefault="007C3F90" w:rsidP="007C3F90">
      <w:pPr>
        <w:pStyle w:val="PL"/>
        <w:rPr>
          <w:snapToGrid w:val="0"/>
        </w:rPr>
      </w:pPr>
      <w:r w:rsidRPr="00CB7859">
        <w:rPr>
          <w:snapToGrid w:val="0"/>
        </w:rPr>
        <w:t>}</w:t>
      </w:r>
    </w:p>
    <w:p w14:paraId="342D79C8" w14:textId="77777777" w:rsidR="007C3F90" w:rsidRPr="00CB7859" w:rsidRDefault="007C3F90" w:rsidP="007C3F90">
      <w:pPr>
        <w:pStyle w:val="PL"/>
        <w:rPr>
          <w:snapToGrid w:val="0"/>
        </w:rPr>
      </w:pPr>
    </w:p>
    <w:p w14:paraId="4FA5CC37" w14:textId="77777777" w:rsidR="007C3F90" w:rsidRPr="00CB7859" w:rsidRDefault="007C3F90" w:rsidP="007C3F90">
      <w:pPr>
        <w:pStyle w:val="PL"/>
        <w:rPr>
          <w:snapToGrid w:val="0"/>
        </w:rPr>
      </w:pPr>
      <w:r>
        <w:rPr>
          <w:snapToGrid w:val="0"/>
        </w:rPr>
        <w:t>FiveG-ProSeLayer2UEtoUERemote</w:t>
      </w:r>
      <w:r w:rsidRPr="00CB7859">
        <w:rPr>
          <w:snapToGrid w:val="0"/>
        </w:rPr>
        <w:t xml:space="preserve"> ::= ENUMERATED { </w:t>
      </w:r>
    </w:p>
    <w:p w14:paraId="26983CAA" w14:textId="77777777" w:rsidR="007C3F90" w:rsidRPr="00CB7859" w:rsidRDefault="007C3F90" w:rsidP="007C3F90">
      <w:pPr>
        <w:pStyle w:val="PL"/>
        <w:rPr>
          <w:snapToGrid w:val="0"/>
        </w:rPr>
      </w:pPr>
      <w:r w:rsidRPr="00CB7859">
        <w:rPr>
          <w:snapToGrid w:val="0"/>
        </w:rPr>
        <w:tab/>
        <w:t>authorized,</w:t>
      </w:r>
    </w:p>
    <w:p w14:paraId="395C01B4" w14:textId="77777777" w:rsidR="007C3F90" w:rsidRPr="00CB7859" w:rsidRDefault="007C3F90" w:rsidP="007C3F90">
      <w:pPr>
        <w:pStyle w:val="PL"/>
        <w:rPr>
          <w:snapToGrid w:val="0"/>
        </w:rPr>
      </w:pPr>
      <w:r w:rsidRPr="00CB7859">
        <w:rPr>
          <w:snapToGrid w:val="0"/>
        </w:rPr>
        <w:tab/>
        <w:t>not-authorized,</w:t>
      </w:r>
    </w:p>
    <w:p w14:paraId="19BA15DC" w14:textId="77777777" w:rsidR="007C3F90" w:rsidRPr="00CB7859" w:rsidRDefault="007C3F90" w:rsidP="007C3F90">
      <w:pPr>
        <w:pStyle w:val="PL"/>
        <w:rPr>
          <w:snapToGrid w:val="0"/>
        </w:rPr>
      </w:pPr>
      <w:r w:rsidRPr="00CB7859">
        <w:rPr>
          <w:snapToGrid w:val="0"/>
        </w:rPr>
        <w:tab/>
        <w:t>...</w:t>
      </w:r>
    </w:p>
    <w:p w14:paraId="12E546A2" w14:textId="77777777" w:rsidR="007C3F90" w:rsidRPr="00412DB7" w:rsidRDefault="007C3F90" w:rsidP="007C3F90">
      <w:pPr>
        <w:pStyle w:val="PL"/>
        <w:rPr>
          <w:rFonts w:cs="Courier New"/>
          <w:lang w:val="en-US" w:eastAsia="zh-CN"/>
        </w:rPr>
      </w:pPr>
      <w:r w:rsidRPr="00CB7859">
        <w:rPr>
          <w:snapToGrid w:val="0"/>
        </w:rP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4852" w:name="_Hlk534327072"/>
      <w:r w:rsidRPr="00EA5FA7">
        <w:rPr>
          <w:noProof w:val="0"/>
        </w:rPr>
        <w:t>Identifier</w:t>
      </w:r>
      <w:bookmarkEnd w:id="14852"/>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lastRenderedPageBreak/>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lastRenderedPageBreak/>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lastRenderedPageBreak/>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Default="00170567" w:rsidP="00170567">
      <w:pPr>
        <w:pStyle w:val="PL"/>
        <w:rPr>
          <w:lang w:eastAsia="zh-CN"/>
        </w:rPr>
      </w:pPr>
    </w:p>
    <w:p w14:paraId="13C65AC4" w14:textId="77777777" w:rsidR="00DF2ECA" w:rsidRDefault="00DF2ECA" w:rsidP="00DF2ECA">
      <w:pPr>
        <w:pStyle w:val="PL"/>
        <w:rPr>
          <w:snapToGrid w:val="0"/>
        </w:rPr>
      </w:pPr>
      <w:r>
        <w:rPr>
          <w:snapToGrid w:val="0"/>
        </w:rPr>
        <w:t>GlobalGNB-ID ::= SEQUENCE {</w:t>
      </w:r>
    </w:p>
    <w:p w14:paraId="3B94C7E7" w14:textId="77777777" w:rsidR="00DF2ECA" w:rsidRDefault="00DF2ECA" w:rsidP="00DF2ECA">
      <w:pPr>
        <w:pStyle w:val="PL"/>
        <w:rPr>
          <w:snapToGrid w:val="0"/>
        </w:rPr>
      </w:pPr>
      <w:r>
        <w:rPr>
          <w:snapToGrid w:val="0"/>
        </w:rPr>
        <w:tab/>
        <w:t>pLMNIdentity</w:t>
      </w:r>
      <w:r>
        <w:rPr>
          <w:snapToGrid w:val="0"/>
        </w:rPr>
        <w:tab/>
      </w:r>
      <w:r>
        <w:rPr>
          <w:snapToGrid w:val="0"/>
        </w:rPr>
        <w:tab/>
        <w:t>PLMN-Identity,</w:t>
      </w:r>
    </w:p>
    <w:p w14:paraId="55C5B352" w14:textId="77777777" w:rsidR="00DF2ECA" w:rsidRDefault="00DF2ECA" w:rsidP="00DF2ECA">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1C7D38CB" w14:textId="77777777" w:rsidR="00DF2ECA" w:rsidRDefault="00DF2ECA" w:rsidP="00DF2ECA">
      <w:pPr>
        <w:pStyle w:val="PL"/>
        <w:rPr>
          <w:snapToGrid w:val="0"/>
        </w:rPr>
      </w:pPr>
      <w:r>
        <w:rPr>
          <w:snapToGrid w:val="0"/>
        </w:rPr>
        <w:tab/>
        <w:t>iE-Extensions</w:t>
      </w:r>
      <w:r>
        <w:rPr>
          <w:snapToGrid w:val="0"/>
        </w:rPr>
        <w:tab/>
      </w:r>
      <w:r>
        <w:rPr>
          <w:snapToGrid w:val="0"/>
        </w:rPr>
        <w:tab/>
        <w:t>ProtocolExtensionContainer { {GlobalGNB-ID-ExtIEs} } OPTIONAL,</w:t>
      </w:r>
    </w:p>
    <w:p w14:paraId="0AF87BB9" w14:textId="77777777" w:rsidR="00DF2ECA" w:rsidRDefault="00DF2ECA" w:rsidP="00DF2ECA">
      <w:pPr>
        <w:pStyle w:val="PL"/>
        <w:rPr>
          <w:snapToGrid w:val="0"/>
        </w:rPr>
      </w:pPr>
      <w:r>
        <w:rPr>
          <w:snapToGrid w:val="0"/>
        </w:rPr>
        <w:tab/>
        <w:t>...</w:t>
      </w:r>
    </w:p>
    <w:p w14:paraId="79AF0F9E" w14:textId="77777777" w:rsidR="00DF2ECA" w:rsidRDefault="00DF2ECA" w:rsidP="00DF2ECA">
      <w:pPr>
        <w:pStyle w:val="PL"/>
        <w:rPr>
          <w:snapToGrid w:val="0"/>
        </w:rPr>
      </w:pPr>
      <w:r>
        <w:rPr>
          <w:snapToGrid w:val="0"/>
        </w:rPr>
        <w:t>}</w:t>
      </w:r>
    </w:p>
    <w:p w14:paraId="4BF70F11" w14:textId="77777777" w:rsidR="00DF2ECA" w:rsidRDefault="00DF2ECA" w:rsidP="00DF2ECA">
      <w:pPr>
        <w:pStyle w:val="PL"/>
        <w:rPr>
          <w:snapToGrid w:val="0"/>
        </w:rPr>
      </w:pPr>
    </w:p>
    <w:p w14:paraId="6009E3F4" w14:textId="77777777" w:rsidR="00DF2ECA" w:rsidRDefault="00DF2ECA" w:rsidP="00DF2ECA">
      <w:pPr>
        <w:pStyle w:val="PL"/>
        <w:rPr>
          <w:snapToGrid w:val="0"/>
        </w:rPr>
      </w:pPr>
      <w:r>
        <w:rPr>
          <w:snapToGrid w:val="0"/>
        </w:rPr>
        <w:t>GlobalGNB-ID-ExtIEs F1AP-PROTOCOL-EXTENSION ::= {</w:t>
      </w:r>
    </w:p>
    <w:p w14:paraId="767AED3E" w14:textId="77777777" w:rsidR="00DF2ECA" w:rsidRDefault="00DF2ECA" w:rsidP="00DF2ECA">
      <w:pPr>
        <w:pStyle w:val="PL"/>
        <w:rPr>
          <w:snapToGrid w:val="0"/>
        </w:rPr>
      </w:pPr>
      <w:r>
        <w:rPr>
          <w:snapToGrid w:val="0"/>
        </w:rPr>
        <w:tab/>
        <w:t>...</w:t>
      </w:r>
    </w:p>
    <w:p w14:paraId="64EC490D" w14:textId="77777777" w:rsidR="00DF2ECA" w:rsidRDefault="00DF2ECA" w:rsidP="00DF2ECA">
      <w:pPr>
        <w:pStyle w:val="PL"/>
        <w:rPr>
          <w:snapToGrid w:val="0"/>
        </w:rPr>
      </w:pPr>
      <w:r>
        <w:rPr>
          <w:snapToGrid w:val="0"/>
        </w:rPr>
        <w:t>}</w:t>
      </w:r>
    </w:p>
    <w:p w14:paraId="57BB565B" w14:textId="77777777" w:rsidR="00DF2ECA" w:rsidRDefault="00DF2ECA" w:rsidP="00DF2ECA">
      <w:pPr>
        <w:pStyle w:val="PL"/>
        <w:rPr>
          <w:snapToGrid w:val="0"/>
        </w:rPr>
      </w:pPr>
      <w:r>
        <w:rPr>
          <w:snapToGrid w:val="0"/>
        </w:rPr>
        <w:t>GNB-ID ::= CHOICE {</w:t>
      </w:r>
    </w:p>
    <w:p w14:paraId="48ECCAB5" w14:textId="77777777" w:rsidR="00DF2ECA" w:rsidRDefault="00DF2ECA" w:rsidP="00DF2ECA">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3F295FF0" w14:textId="77777777" w:rsidR="00DF2ECA" w:rsidRDefault="00DF2ECA" w:rsidP="00DF2ECA">
      <w:pPr>
        <w:pStyle w:val="PL"/>
      </w:pPr>
      <w:r>
        <w:tab/>
        <w:t>choice-Extensions</w:t>
      </w:r>
      <w:r>
        <w:tab/>
      </w:r>
      <w:r>
        <w:tab/>
        <w:t>ProtocolIE-SingleContainer { {</w:t>
      </w:r>
      <w:r>
        <w:rPr>
          <w:snapToGrid w:val="0"/>
        </w:rPr>
        <w:t>GNB-ID</w:t>
      </w:r>
      <w:r>
        <w:t>-ExtIEs} }</w:t>
      </w:r>
    </w:p>
    <w:p w14:paraId="31526064" w14:textId="77777777" w:rsidR="00DF2ECA" w:rsidRDefault="00DF2ECA" w:rsidP="00DF2ECA">
      <w:pPr>
        <w:pStyle w:val="PL"/>
        <w:rPr>
          <w:snapToGrid w:val="0"/>
        </w:rPr>
      </w:pPr>
      <w:r>
        <w:rPr>
          <w:snapToGrid w:val="0"/>
        </w:rPr>
        <w:t>}</w:t>
      </w:r>
    </w:p>
    <w:p w14:paraId="4048ACE0" w14:textId="77777777" w:rsidR="00DF2ECA" w:rsidRDefault="00DF2ECA" w:rsidP="00DF2ECA">
      <w:pPr>
        <w:pStyle w:val="PL"/>
        <w:rPr>
          <w:snapToGrid w:val="0"/>
        </w:rPr>
      </w:pPr>
    </w:p>
    <w:p w14:paraId="3F1CF154" w14:textId="77777777" w:rsidR="00DF2ECA" w:rsidRDefault="00DF2ECA" w:rsidP="00DF2ECA">
      <w:pPr>
        <w:pStyle w:val="PL"/>
      </w:pPr>
      <w:r>
        <w:rPr>
          <w:snapToGrid w:val="0"/>
        </w:rPr>
        <w:t>GNB-ID</w:t>
      </w:r>
      <w:r>
        <w:t xml:space="preserve">-ExtIEs </w:t>
      </w:r>
      <w:r>
        <w:rPr>
          <w:snapToGrid w:val="0"/>
        </w:rPr>
        <w:t xml:space="preserve">F1AP-PROTOCOL-IES </w:t>
      </w:r>
      <w:r>
        <w:t>::= {</w:t>
      </w:r>
    </w:p>
    <w:p w14:paraId="54630931" w14:textId="77777777" w:rsidR="00DF2ECA" w:rsidRDefault="00DF2ECA" w:rsidP="00DF2ECA">
      <w:pPr>
        <w:pStyle w:val="PL"/>
        <w:rPr>
          <w:lang w:val="sv-SE"/>
        </w:rPr>
      </w:pPr>
      <w:r>
        <w:tab/>
      </w:r>
      <w:r>
        <w:rPr>
          <w:lang w:val="sv-SE"/>
        </w:rPr>
        <w:t>...</w:t>
      </w:r>
    </w:p>
    <w:p w14:paraId="7664894B" w14:textId="77777777" w:rsidR="00DF2ECA" w:rsidRDefault="00DF2ECA" w:rsidP="00DF2ECA">
      <w:pPr>
        <w:pStyle w:val="PL"/>
        <w:rPr>
          <w:lang w:val="sv-SE"/>
        </w:rPr>
      </w:pPr>
      <w:r>
        <w:rPr>
          <w:lang w:val="sv-SE"/>
        </w:rPr>
        <w:t>}</w:t>
      </w:r>
    </w:p>
    <w:p w14:paraId="09F7CEDF" w14:textId="77777777" w:rsidR="00DF2ECA" w:rsidRDefault="00DF2ECA" w:rsidP="00170567">
      <w:pPr>
        <w:pStyle w:val="PL"/>
        <w:rPr>
          <w:lang w:eastAsia="zh-CN"/>
        </w:rPr>
      </w:pPr>
    </w:p>
    <w:p w14:paraId="57974EFA" w14:textId="77777777" w:rsidR="00DF2ECA" w:rsidRPr="009A1425" w:rsidRDefault="00DF2ECA"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lastRenderedPageBreak/>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62C0D41F" w14:textId="77777777" w:rsidR="00FD0FDA" w:rsidRPr="00DC7BF6" w:rsidRDefault="005654F5" w:rsidP="00FD0FDA">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00FD0FDA" w:rsidRPr="00DC7BF6">
        <w:rPr>
          <w:lang w:val="fr-FR"/>
        </w:rPr>
        <w:t>|</w:t>
      </w:r>
    </w:p>
    <w:p w14:paraId="132AEA08" w14:textId="1A969815" w:rsidR="00EE063F" w:rsidRPr="00FD0FDA" w:rsidRDefault="00FD0FDA" w:rsidP="00FD0FDA">
      <w:pPr>
        <w:pStyle w:val="PL"/>
        <w:tabs>
          <w:tab w:val="left" w:pos="1375"/>
        </w:tabs>
        <w:rPr>
          <w:noProof w:val="0"/>
          <w:lang w:val="fr-FR"/>
        </w:rPr>
      </w:pPr>
      <w:r w:rsidRPr="00DC7BF6">
        <w:rPr>
          <w:noProof w:val="0"/>
          <w:lang w:val="fr-FR"/>
        </w:rPr>
        <w:tab/>
      </w:r>
      <w:r w:rsidRPr="00DC7BF6">
        <w:rPr>
          <w:lang w:val="fr-FR"/>
        </w:rPr>
        <w:t>{ ID id-SIBX-message</w:t>
      </w:r>
      <w:r w:rsidRPr="00DC7BF6">
        <w:rPr>
          <w:lang w:val="fr-FR"/>
        </w:rPr>
        <w:tab/>
      </w:r>
      <w:r w:rsidRPr="00DC7BF6">
        <w:rPr>
          <w:lang w:val="fr-FR"/>
        </w:rPr>
        <w:tab/>
        <w:t>CRITICALITY ignore</w:t>
      </w:r>
      <w:r w:rsidRPr="00DC7BF6">
        <w:rPr>
          <w:lang w:val="fr-FR"/>
        </w:rPr>
        <w:tab/>
        <w:t>EXTENSION SIBX-message</w:t>
      </w:r>
      <w:r w:rsidRPr="00DC7BF6">
        <w:rPr>
          <w:lang w:val="fr-FR"/>
        </w:rPr>
        <w:tab/>
      </w:r>
      <w:r w:rsidRPr="00DC7BF6">
        <w:rPr>
          <w:lang w:val="fr-FR"/>
        </w:rPr>
        <w:tab/>
        <w:t>PRESENCE optional}</w:t>
      </w:r>
      <w:r w:rsidR="00EE063F" w:rsidRPr="00FD0FDA">
        <w:rPr>
          <w:noProof w:val="0"/>
          <w:lang w:val="fr-FR"/>
        </w:rPr>
        <w:t>,</w:t>
      </w:r>
    </w:p>
    <w:p w14:paraId="7060E6F5" w14:textId="77777777" w:rsidR="00F970C9" w:rsidRPr="00EA5FA7" w:rsidRDefault="00EE063F" w:rsidP="00EE063F">
      <w:pPr>
        <w:pStyle w:val="PL"/>
        <w:tabs>
          <w:tab w:val="left" w:pos="1375"/>
        </w:tabs>
        <w:rPr>
          <w:noProof w:val="0"/>
        </w:rPr>
      </w:pPr>
      <w:r w:rsidRPr="00FD0FDA">
        <w:rPr>
          <w:noProof w:val="0"/>
          <w:lang w:val="fr-FR"/>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lastRenderedPageBreak/>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lastRenderedPageBreak/>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30753D">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lastRenderedPageBreak/>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0753D">
      <w:pPr>
        <w:pStyle w:val="PL"/>
        <w:rPr>
          <w:lang w:val="fr-FR"/>
        </w:rPr>
      </w:pPr>
      <w:r w:rsidRPr="00232ABB">
        <w:rPr>
          <w:lang w:val="fr-FR"/>
        </w:rPr>
        <w:t>}</w:t>
      </w:r>
    </w:p>
    <w:p w14:paraId="44C67443" w14:textId="77777777" w:rsidR="00514B33" w:rsidRPr="0030753D" w:rsidRDefault="00514B33" w:rsidP="009B2A94">
      <w:pPr>
        <w:pStyle w:val="PL"/>
        <w:rPr>
          <w:lang w:val="fr-FR"/>
        </w:rPr>
      </w:pPr>
    </w:p>
    <w:p w14:paraId="0C670A0E" w14:textId="77777777" w:rsidR="00514B33" w:rsidRPr="0030753D"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lastRenderedPageBreak/>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lastRenderedPageBreak/>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lastRenderedPageBreak/>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DF2ECA">
      <w:pPr>
        <w:pStyle w:val="PL"/>
        <w:rPr>
          <w:snapToGrid w:val="0"/>
        </w:rPr>
      </w:pPr>
      <w:r w:rsidRPr="00A55ED4">
        <w:rPr>
          <w:snapToGrid w:val="0"/>
        </w:rPr>
        <w:tab/>
        <w:t>...</w:t>
      </w:r>
    </w:p>
    <w:p w14:paraId="7424BE40" w14:textId="77777777" w:rsidR="00A55ED4" w:rsidRPr="00A55ED4" w:rsidRDefault="00A55ED4" w:rsidP="00DF2ECA">
      <w:pPr>
        <w:pStyle w:val="PL"/>
        <w:rPr>
          <w:snapToGrid w:val="0"/>
        </w:rPr>
      </w:pPr>
      <w:r w:rsidRPr="00A55ED4">
        <w:rPr>
          <w:snapToGrid w:val="0"/>
        </w:rPr>
        <w:t>}</w:t>
      </w:r>
    </w:p>
    <w:p w14:paraId="40A3930A" w14:textId="77777777" w:rsidR="00A55ED4" w:rsidRDefault="00A55ED4" w:rsidP="00DF2ECA">
      <w:pPr>
        <w:pStyle w:val="PL"/>
        <w:rPr>
          <w:snapToGrid w:val="0"/>
        </w:rPr>
      </w:pPr>
    </w:p>
    <w:p w14:paraId="7B5ADFC0" w14:textId="77777777" w:rsidR="00DF2ECA" w:rsidRPr="00FD0FDA" w:rsidRDefault="00DF2ECA" w:rsidP="00DF2ECA">
      <w:pPr>
        <w:pStyle w:val="PL"/>
        <w:rPr>
          <w:snapToGrid w:val="0"/>
        </w:rPr>
      </w:pPr>
      <w:r w:rsidRPr="00FD0FDA">
        <w:rPr>
          <w:snapToGrid w:val="0"/>
        </w:rPr>
        <w:t>Mobile-IAB-MTUserLocationInformation ::= SEQUENCE {</w:t>
      </w:r>
    </w:p>
    <w:p w14:paraId="6846BFF5" w14:textId="77777777" w:rsidR="00DF2ECA" w:rsidRPr="00FD0FDA" w:rsidRDefault="00DF2ECA" w:rsidP="00DF2ECA">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7D3F19E7" w14:textId="77777777" w:rsidR="00DF2ECA" w:rsidRPr="002B143C" w:rsidRDefault="00DF2ECA" w:rsidP="00DF2ECA">
      <w:pPr>
        <w:pStyle w:val="PL"/>
        <w:rPr>
          <w:rFonts w:eastAsia="SimSun"/>
          <w:snapToGrid w:val="0"/>
          <w:lang w:val="fr-FR" w:eastAsia="zh-CN"/>
        </w:rPr>
      </w:pPr>
      <w:r w:rsidRPr="00FD0FDA">
        <w:rPr>
          <w:snapToGrid w:val="0"/>
        </w:rPr>
        <w:tab/>
      </w:r>
      <w:r w:rsidRPr="002B143C">
        <w:rPr>
          <w:snapToGrid w:val="0"/>
          <w:lang w:val="fr-FR" w:eastAsia="zh-CN"/>
        </w:rPr>
        <w:t>tAI                             TAI                    OPTIONAL,</w:t>
      </w:r>
    </w:p>
    <w:p w14:paraId="78D1B571" w14:textId="77777777" w:rsidR="00DF2ECA" w:rsidRPr="002B143C" w:rsidRDefault="00DF2ECA" w:rsidP="00DF2ECA">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202A9A14" w14:textId="77777777" w:rsidR="00DF2ECA" w:rsidRPr="002B143C" w:rsidRDefault="00DF2ECA" w:rsidP="00DF2ECA">
      <w:pPr>
        <w:pStyle w:val="PL"/>
        <w:rPr>
          <w:snapToGrid w:val="0"/>
          <w:lang w:val="fr-FR"/>
        </w:rPr>
      </w:pPr>
      <w:r w:rsidRPr="002B143C">
        <w:rPr>
          <w:snapToGrid w:val="0"/>
          <w:lang w:val="fr-FR"/>
        </w:rPr>
        <w:t>}</w:t>
      </w:r>
    </w:p>
    <w:p w14:paraId="1D65A5A5" w14:textId="77777777" w:rsidR="00DF2ECA" w:rsidRPr="002B143C" w:rsidRDefault="00DF2ECA" w:rsidP="00DF2ECA">
      <w:pPr>
        <w:pStyle w:val="PL"/>
        <w:rPr>
          <w:snapToGrid w:val="0"/>
          <w:lang w:val="fr-FR"/>
        </w:rPr>
      </w:pPr>
    </w:p>
    <w:p w14:paraId="5F905D24" w14:textId="77777777" w:rsidR="00DF2ECA" w:rsidRDefault="00DF2ECA" w:rsidP="00DF2ECA">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405222BE" w14:textId="77777777" w:rsidR="00DF2ECA" w:rsidRPr="002B143C" w:rsidRDefault="00DF2ECA" w:rsidP="00DF2ECA">
      <w:pPr>
        <w:pStyle w:val="PL"/>
        <w:rPr>
          <w:snapToGrid w:val="0"/>
          <w:lang w:val="fr-FR"/>
        </w:rPr>
      </w:pPr>
      <w:r>
        <w:rPr>
          <w:snapToGrid w:val="0"/>
          <w:lang w:val="fr-FR"/>
        </w:rPr>
        <w:tab/>
      </w:r>
      <w:r w:rsidRPr="002B143C">
        <w:rPr>
          <w:snapToGrid w:val="0"/>
          <w:lang w:val="fr-FR"/>
        </w:rPr>
        <w:t>...</w:t>
      </w:r>
    </w:p>
    <w:p w14:paraId="2A0BA5BF" w14:textId="77777777" w:rsidR="00DF2ECA" w:rsidRPr="002B143C" w:rsidRDefault="00DF2ECA" w:rsidP="00DF2ECA">
      <w:pPr>
        <w:pStyle w:val="PL"/>
        <w:rPr>
          <w:snapToGrid w:val="0"/>
          <w:lang w:val="fr-FR"/>
        </w:rPr>
      </w:pPr>
      <w:r w:rsidRPr="002B143C">
        <w:rPr>
          <w:snapToGrid w:val="0"/>
          <w:lang w:val="fr-FR"/>
        </w:rPr>
        <w:t>}</w:t>
      </w:r>
    </w:p>
    <w:p w14:paraId="44A080CE" w14:textId="77777777" w:rsidR="00DF2ECA" w:rsidRPr="00FD0FDA" w:rsidRDefault="00DF2ECA" w:rsidP="00A55ED4">
      <w:pPr>
        <w:pStyle w:val="PL"/>
        <w:rPr>
          <w:snapToGrid w:val="0"/>
          <w:lang w:val="fr-FR"/>
        </w:rPr>
      </w:pPr>
    </w:p>
    <w:p w14:paraId="0812C293" w14:textId="77777777" w:rsidR="00DF2ECA" w:rsidRPr="00FD0FDA" w:rsidRDefault="00DF2ECA" w:rsidP="00A55ED4">
      <w:pPr>
        <w:pStyle w:val="PL"/>
        <w:rPr>
          <w:snapToGrid w:val="0"/>
          <w:lang w:val="fr-FR"/>
        </w:rPr>
      </w:pPr>
    </w:p>
    <w:p w14:paraId="5E4CAECA" w14:textId="77777777" w:rsidR="00A55ED4" w:rsidRPr="00FD0FDA" w:rsidRDefault="00A55ED4" w:rsidP="00A55ED4">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3EDA5226" w14:textId="77777777" w:rsidR="00A55ED4" w:rsidRPr="00FD0FDA" w:rsidRDefault="00A55ED4" w:rsidP="00A55ED4">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588E62AE" w14:textId="77777777" w:rsidR="00A55ED4" w:rsidRPr="00D96CB4" w:rsidRDefault="00A55ED4" w:rsidP="00A55ED4">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lastRenderedPageBreak/>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1C667201" w14:textId="77777777" w:rsidR="007C3F90" w:rsidRPr="00FD0425" w:rsidRDefault="007C3F90" w:rsidP="007C3F90">
      <w:pPr>
        <w:pStyle w:val="PL"/>
      </w:pPr>
    </w:p>
    <w:p w14:paraId="21304A6F" w14:textId="77777777" w:rsidR="007C3F90" w:rsidRDefault="007C3F90" w:rsidP="007C3F90">
      <w:pPr>
        <w:pStyle w:val="PL"/>
      </w:pPr>
      <w:r>
        <w:t xml:space="preserve">IndirectPathAddition ::= SEQUENCE { </w:t>
      </w:r>
    </w:p>
    <w:p w14:paraId="54A45565" w14:textId="77777777" w:rsidR="007C3F90" w:rsidRDefault="007C3F90" w:rsidP="007C3F90">
      <w:pPr>
        <w:pStyle w:val="PL"/>
      </w:pPr>
      <w:r>
        <w:tab/>
        <w:t>targetRelayUEID</w:t>
      </w:r>
      <w:r>
        <w:tab/>
      </w:r>
      <w:r>
        <w:tab/>
      </w:r>
      <w:r>
        <w:tab/>
      </w:r>
      <w:r w:rsidRPr="006B4CD2">
        <w:t>BIT</w:t>
      </w:r>
      <w:r>
        <w:t xml:space="preserve"> STRING(SIZE(24)), </w:t>
      </w:r>
    </w:p>
    <w:p w14:paraId="3F6CF210" w14:textId="77777777" w:rsidR="007C3F90" w:rsidRDefault="007C3F90" w:rsidP="007C3F90">
      <w:pPr>
        <w:pStyle w:val="PL"/>
      </w:pPr>
      <w:r>
        <w:tab/>
        <w:t>remoteUELocalID</w:t>
      </w:r>
      <w:r>
        <w:tab/>
      </w:r>
      <w:r>
        <w:tab/>
      </w:r>
      <w:r>
        <w:tab/>
        <w:t>RemoteUELocalID,</w:t>
      </w:r>
    </w:p>
    <w:p w14:paraId="518F18A4" w14:textId="77777777" w:rsidR="007C3F90" w:rsidRPr="00CE0D9A" w:rsidRDefault="007C3F90" w:rsidP="007C3F90">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9B13AB2" w14:textId="77777777" w:rsidR="007C3F90" w:rsidRDefault="007C3F90" w:rsidP="007C3F90">
      <w:pPr>
        <w:pStyle w:val="PL"/>
      </w:pPr>
      <w:r w:rsidRPr="00CE0D9A">
        <w:tab/>
      </w:r>
      <w:r>
        <w:t>...</w:t>
      </w:r>
    </w:p>
    <w:p w14:paraId="1F25A6D1" w14:textId="77777777" w:rsidR="007C3F90" w:rsidRDefault="007C3F90" w:rsidP="007C3F90">
      <w:pPr>
        <w:pStyle w:val="PL"/>
      </w:pPr>
      <w:r>
        <w:t>}</w:t>
      </w:r>
    </w:p>
    <w:p w14:paraId="027D65FD" w14:textId="77777777" w:rsidR="007C3F90" w:rsidRDefault="007C3F90" w:rsidP="007C3F90">
      <w:pPr>
        <w:pStyle w:val="PL"/>
      </w:pPr>
    </w:p>
    <w:p w14:paraId="1FBE4805" w14:textId="77777777" w:rsidR="007C3F90" w:rsidRDefault="007C3F90" w:rsidP="007C3F90">
      <w:pPr>
        <w:pStyle w:val="PL"/>
      </w:pPr>
      <w:r>
        <w:t>IndirectPathAddition-ExtIEs</w:t>
      </w:r>
      <w:r>
        <w:tab/>
        <w:t>F1AP-PROTOCOL-EXTENSION ::= {</w:t>
      </w:r>
    </w:p>
    <w:p w14:paraId="61DDA8A1" w14:textId="77777777" w:rsidR="007C3F90" w:rsidRDefault="007C3F90" w:rsidP="007C3F90">
      <w:pPr>
        <w:pStyle w:val="PL"/>
      </w:pPr>
      <w:r>
        <w:tab/>
        <w:t>...</w:t>
      </w:r>
    </w:p>
    <w:p w14:paraId="0F9B1DE7" w14:textId="77777777" w:rsidR="007C3F90" w:rsidRDefault="007C3F90" w:rsidP="007C3F90">
      <w:pPr>
        <w:pStyle w:val="PL"/>
      </w:pPr>
      <w:r>
        <w:t>}</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Default="00142D16" w:rsidP="00142D16">
      <w:pPr>
        <w:pStyle w:val="PL"/>
        <w:rPr>
          <w:noProof w:val="0"/>
        </w:rPr>
      </w:pPr>
      <w:r w:rsidRPr="00EA5FA7">
        <w:rPr>
          <w:noProof w:val="0"/>
        </w:rPr>
        <w:t>}</w:t>
      </w:r>
    </w:p>
    <w:p w14:paraId="12D53CB0" w14:textId="77777777" w:rsidR="00FD0FDA" w:rsidRPr="00EA5FA7" w:rsidRDefault="00FD0FDA" w:rsidP="00142D16">
      <w:pPr>
        <w:pStyle w:val="PL"/>
        <w:rPr>
          <w:noProof w:val="0"/>
        </w:rPr>
      </w:pPr>
    </w:p>
    <w:p w14:paraId="5FC9D369" w14:textId="77777777" w:rsidR="00FD0FDA" w:rsidRPr="00E53D33" w:rsidRDefault="00FD0FDA" w:rsidP="00FD0FDA">
      <w:pPr>
        <w:pStyle w:val="PL"/>
        <w:rPr>
          <w:noProof w:val="0"/>
        </w:rPr>
      </w:pPr>
      <w:r w:rsidRPr="00E53D33">
        <w:t>IndicationMCInactiveReception ::= ENUMERATED {true, ...}</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lastRenderedPageBreak/>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7B77B13E" w14:textId="77777777" w:rsidR="00733AEB" w:rsidRDefault="00733AEB" w:rsidP="00733AEB">
      <w:pPr>
        <w:pStyle w:val="PL"/>
      </w:pPr>
    </w:p>
    <w:p w14:paraId="39D78AD7" w14:textId="77777777" w:rsidR="00733AEB" w:rsidRDefault="00733AEB" w:rsidP="00733AEB">
      <w:pPr>
        <w:pStyle w:val="PL"/>
      </w:pPr>
      <w:r w:rsidRPr="004F0F43">
        <w:t>JointorDLTCIStatesConfigurationsList</w:t>
      </w:r>
      <w:r>
        <w:t xml:space="preserve"> ::= SEQUENCE (SIZE (1.. maxnoofJointorDLTCIStates)) OF </w:t>
      </w:r>
      <w:r w:rsidRPr="004F0F43">
        <w:t>JointorDLTCIStatesConfigurations</w:t>
      </w:r>
      <w:r>
        <w:t>-Item</w:t>
      </w:r>
    </w:p>
    <w:p w14:paraId="1CF62290" w14:textId="77777777" w:rsidR="00733AEB" w:rsidRDefault="00733AEB" w:rsidP="00733AEB">
      <w:pPr>
        <w:pStyle w:val="PL"/>
      </w:pPr>
    </w:p>
    <w:p w14:paraId="2998BA97" w14:textId="77777777" w:rsidR="00733AEB" w:rsidRDefault="00733AEB" w:rsidP="00733AEB">
      <w:pPr>
        <w:pStyle w:val="PL"/>
        <w:rPr>
          <w:noProof w:val="0"/>
        </w:rPr>
      </w:pPr>
      <w:r w:rsidRPr="004F0F43">
        <w:t>JointorDLTCIStatesConfigurations</w:t>
      </w:r>
      <w:r>
        <w:t xml:space="preserve">-Item::= </w:t>
      </w:r>
      <w:r>
        <w:rPr>
          <w:noProof w:val="0"/>
        </w:rPr>
        <w:t>SEQUENCE {</w:t>
      </w:r>
    </w:p>
    <w:p w14:paraId="633B093F" w14:textId="77777777" w:rsidR="00733AEB" w:rsidRDefault="00733AEB" w:rsidP="00733AEB">
      <w:pPr>
        <w:pStyle w:val="PL"/>
        <w:rPr>
          <w:noProof w:val="0"/>
        </w:rPr>
      </w:pPr>
      <w:r>
        <w:rPr>
          <w:noProof w:val="0"/>
        </w:rPr>
        <w:tab/>
      </w:r>
      <w:r>
        <w:t>j</w:t>
      </w:r>
      <w:r w:rsidRPr="00566526">
        <w:t>ointorDLTCIState</w:t>
      </w:r>
      <w:r>
        <w:rPr>
          <w:noProof w:val="0"/>
        </w:rPr>
        <w:tab/>
      </w:r>
      <w:r>
        <w:rPr>
          <w:noProof w:val="0"/>
        </w:rPr>
        <w:tab/>
      </w:r>
      <w:r>
        <w:rPr>
          <w:noProof w:val="0"/>
        </w:rPr>
        <w:tab/>
      </w:r>
      <w:r w:rsidRPr="00566526">
        <w:t>OCTET STRING</w:t>
      </w:r>
      <w:r>
        <w:rPr>
          <w:noProof w:val="0"/>
        </w:rPr>
        <w:t>,</w:t>
      </w:r>
    </w:p>
    <w:p w14:paraId="6ADEA048" w14:textId="77777777" w:rsidR="00733AEB" w:rsidRPr="008C20F9" w:rsidRDefault="00733AEB" w:rsidP="00733AEB">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3B4B1E">
        <w:rPr>
          <w:lang w:val="fr-FR"/>
        </w:rPr>
        <w:t xml:space="preserve"> JointorDLTCIStatesConfigurations</w:t>
      </w:r>
      <w:r>
        <w:rPr>
          <w:noProof w:val="0"/>
          <w:lang w:val="fr-FR"/>
        </w:rPr>
        <w:t>-Item</w:t>
      </w:r>
      <w:r w:rsidRPr="008C20F9">
        <w:rPr>
          <w:noProof w:val="0"/>
          <w:lang w:val="fr-FR"/>
        </w:rPr>
        <w:t>-ExtIEs} } OPTIONAL</w:t>
      </w:r>
    </w:p>
    <w:p w14:paraId="79B7E7A8" w14:textId="77777777" w:rsidR="00733AEB" w:rsidRDefault="00733AEB" w:rsidP="00733AEB">
      <w:pPr>
        <w:pStyle w:val="PL"/>
        <w:rPr>
          <w:noProof w:val="0"/>
        </w:rPr>
      </w:pPr>
      <w:r>
        <w:rPr>
          <w:noProof w:val="0"/>
        </w:rPr>
        <w:t>}</w:t>
      </w:r>
    </w:p>
    <w:p w14:paraId="1F3F21D4" w14:textId="77777777" w:rsidR="00733AEB" w:rsidRDefault="00733AEB" w:rsidP="00733AEB">
      <w:pPr>
        <w:pStyle w:val="PL"/>
        <w:rPr>
          <w:noProof w:val="0"/>
        </w:rPr>
      </w:pPr>
    </w:p>
    <w:p w14:paraId="540176FD" w14:textId="77777777" w:rsidR="00733AEB" w:rsidRDefault="00733AEB" w:rsidP="00733AEB">
      <w:pPr>
        <w:pStyle w:val="PL"/>
        <w:rPr>
          <w:noProof w:val="0"/>
        </w:rPr>
      </w:pPr>
      <w:r>
        <w:t>J</w:t>
      </w:r>
      <w:r w:rsidRPr="004F0F43">
        <w:t>ointorDLTCIStatesConfigurations</w:t>
      </w:r>
      <w:r w:rsidRPr="003B4B1E">
        <w:rPr>
          <w:noProof w:val="0"/>
        </w:rPr>
        <w:t>-Item-ExtIEs</w:t>
      </w:r>
      <w:r w:rsidRPr="003B4B1E">
        <w:rPr>
          <w:noProof w:val="0"/>
        </w:rPr>
        <w:tab/>
      </w:r>
      <w:r>
        <w:rPr>
          <w:noProof w:val="0"/>
        </w:rPr>
        <w:t>F1AP-PROTOCOL-EXTENSION ::= {</w:t>
      </w:r>
    </w:p>
    <w:p w14:paraId="573EB1DC" w14:textId="77777777" w:rsidR="00733AEB" w:rsidRDefault="00733AEB" w:rsidP="00733AEB">
      <w:pPr>
        <w:pStyle w:val="PL"/>
        <w:rPr>
          <w:noProof w:val="0"/>
        </w:rPr>
      </w:pPr>
      <w:r>
        <w:rPr>
          <w:noProof w:val="0"/>
        </w:rPr>
        <w:tab/>
        <w:t>...</w:t>
      </w:r>
    </w:p>
    <w:p w14:paraId="1B3A189F" w14:textId="77777777" w:rsidR="00733AEB" w:rsidRDefault="00733AEB" w:rsidP="00733AEB">
      <w:pPr>
        <w:pStyle w:val="PL"/>
        <w:rPr>
          <w:noProof w:val="0"/>
        </w:rPr>
      </w:pPr>
      <w:r>
        <w:rPr>
          <w:noProof w:val="0"/>
        </w:rPr>
        <w:t>}</w:t>
      </w:r>
    </w:p>
    <w:p w14:paraId="1ECF3B1E" w14:textId="77777777" w:rsidR="00733AEB" w:rsidRDefault="00733AEB" w:rsidP="00733AEB">
      <w:pPr>
        <w:pStyle w:val="PL"/>
      </w:pPr>
    </w:p>
    <w:p w14:paraId="0F1BBFF3" w14:textId="77777777" w:rsidR="00733AEB" w:rsidRDefault="00733AEB" w:rsidP="00733AEB">
      <w:pPr>
        <w:pStyle w:val="PL"/>
      </w:pPr>
      <w:r>
        <w:t>UL</w:t>
      </w:r>
      <w:r w:rsidRPr="004F0F43">
        <w:t>TCIStatesConfigurationsList</w:t>
      </w:r>
      <w:r>
        <w:t xml:space="preserve"> ::= SEQUENCE (SIZE (1.. maxnoofULTCIStates)) OF UL</w:t>
      </w:r>
      <w:r w:rsidRPr="004F0F43">
        <w:t>TCIStatesConfigurations</w:t>
      </w:r>
      <w:r>
        <w:t>-Item</w:t>
      </w:r>
    </w:p>
    <w:p w14:paraId="369F7CC8" w14:textId="77777777" w:rsidR="00733AEB" w:rsidRDefault="00733AEB" w:rsidP="00733AEB">
      <w:pPr>
        <w:pStyle w:val="PL"/>
      </w:pPr>
    </w:p>
    <w:p w14:paraId="1F82E4A4" w14:textId="77777777" w:rsidR="00733AEB" w:rsidRDefault="00733AEB" w:rsidP="00733AEB">
      <w:pPr>
        <w:pStyle w:val="PL"/>
        <w:rPr>
          <w:noProof w:val="0"/>
        </w:rPr>
      </w:pPr>
      <w:r>
        <w:t>UL</w:t>
      </w:r>
      <w:r w:rsidRPr="004F0F43">
        <w:t>TCIStatesConfigurations</w:t>
      </w:r>
      <w:r>
        <w:t xml:space="preserve">-Item::= </w:t>
      </w:r>
      <w:r>
        <w:rPr>
          <w:noProof w:val="0"/>
        </w:rPr>
        <w:t>SEQUENCE {</w:t>
      </w:r>
    </w:p>
    <w:p w14:paraId="7B8A3533" w14:textId="77777777" w:rsidR="00733AEB" w:rsidRDefault="00733AEB" w:rsidP="00733AEB">
      <w:pPr>
        <w:pStyle w:val="PL"/>
        <w:rPr>
          <w:noProof w:val="0"/>
        </w:rPr>
      </w:pPr>
      <w:r>
        <w:rPr>
          <w:noProof w:val="0"/>
        </w:rPr>
        <w:tab/>
      </w:r>
      <w:r>
        <w:t>uL</w:t>
      </w:r>
      <w:r w:rsidRPr="004F0F43">
        <w:t>TCIStatesConfigurations</w:t>
      </w:r>
      <w:r>
        <w:rPr>
          <w:noProof w:val="0"/>
        </w:rPr>
        <w:tab/>
      </w:r>
      <w:r w:rsidRPr="00566526">
        <w:t>OCTET STRING</w:t>
      </w:r>
      <w:r>
        <w:rPr>
          <w:noProof w:val="0"/>
        </w:rPr>
        <w:t>,</w:t>
      </w:r>
    </w:p>
    <w:p w14:paraId="0027ECA1" w14:textId="77777777" w:rsidR="00733AEB" w:rsidRPr="003B4B1E" w:rsidRDefault="00733AEB" w:rsidP="00733AEB">
      <w:pPr>
        <w:pStyle w:val="PL"/>
        <w:rPr>
          <w:noProof w:val="0"/>
        </w:rPr>
      </w:pPr>
      <w:r w:rsidRPr="009A1425">
        <w:rPr>
          <w:noProof w:val="0"/>
        </w:rPr>
        <w:tab/>
      </w:r>
      <w:r w:rsidRPr="003B4B1E">
        <w:rPr>
          <w:noProof w:val="0"/>
        </w:rPr>
        <w:t>iE-Extensions</w:t>
      </w:r>
      <w:r w:rsidRPr="003B4B1E">
        <w:rPr>
          <w:noProof w:val="0"/>
        </w:rPr>
        <w:tab/>
      </w:r>
      <w:r w:rsidRPr="003B4B1E">
        <w:rPr>
          <w:noProof w:val="0"/>
        </w:rPr>
        <w:tab/>
      </w:r>
      <w:r w:rsidRPr="003B4B1E">
        <w:rPr>
          <w:noProof w:val="0"/>
        </w:rPr>
        <w:tab/>
      </w:r>
      <w:r w:rsidRPr="003B4B1E">
        <w:rPr>
          <w:noProof w:val="0"/>
        </w:rPr>
        <w:tab/>
        <w:t>ProtocolExtensionContainer { {</w:t>
      </w:r>
      <w:r w:rsidRPr="000B569D">
        <w:t xml:space="preserve"> </w:t>
      </w:r>
      <w:r>
        <w:t>UL</w:t>
      </w:r>
      <w:r w:rsidRPr="004F0F43">
        <w:t>TCIStatesConfigurations</w:t>
      </w:r>
      <w:r w:rsidRPr="003B4B1E">
        <w:rPr>
          <w:noProof w:val="0"/>
        </w:rPr>
        <w:t>-Item-ExtIEs} } OPTIONAL</w:t>
      </w:r>
    </w:p>
    <w:p w14:paraId="16AD7CC9" w14:textId="77777777" w:rsidR="00733AEB" w:rsidRDefault="00733AEB" w:rsidP="00733AEB">
      <w:pPr>
        <w:pStyle w:val="PL"/>
        <w:rPr>
          <w:noProof w:val="0"/>
        </w:rPr>
      </w:pPr>
      <w:r>
        <w:rPr>
          <w:noProof w:val="0"/>
        </w:rPr>
        <w:t>}</w:t>
      </w:r>
    </w:p>
    <w:p w14:paraId="1898E984" w14:textId="77777777" w:rsidR="00733AEB" w:rsidRDefault="00733AEB" w:rsidP="00733AEB">
      <w:pPr>
        <w:pStyle w:val="PL"/>
        <w:rPr>
          <w:noProof w:val="0"/>
        </w:rPr>
      </w:pPr>
    </w:p>
    <w:p w14:paraId="3D431B2A" w14:textId="77777777" w:rsidR="00733AEB" w:rsidRDefault="00733AEB" w:rsidP="00733AEB">
      <w:pPr>
        <w:pStyle w:val="PL"/>
        <w:rPr>
          <w:noProof w:val="0"/>
        </w:rPr>
      </w:pPr>
      <w:r>
        <w:t>UL</w:t>
      </w:r>
      <w:r w:rsidRPr="004F0F43">
        <w:t>TCIStatesConfigurations</w:t>
      </w:r>
      <w:r w:rsidRPr="003B4B1E">
        <w:rPr>
          <w:noProof w:val="0"/>
        </w:rPr>
        <w:t>-Item-ExtIEs</w:t>
      </w:r>
      <w:r w:rsidRPr="003B4B1E">
        <w:rPr>
          <w:noProof w:val="0"/>
        </w:rPr>
        <w:tab/>
      </w:r>
      <w:r>
        <w:rPr>
          <w:noProof w:val="0"/>
        </w:rPr>
        <w:t>F1AP-PROTOCOL-EXTENSION ::= {</w:t>
      </w:r>
    </w:p>
    <w:p w14:paraId="5275FEB8" w14:textId="77777777" w:rsidR="00733AEB" w:rsidRDefault="00733AEB" w:rsidP="00733AEB">
      <w:pPr>
        <w:pStyle w:val="PL"/>
        <w:rPr>
          <w:noProof w:val="0"/>
        </w:rPr>
      </w:pPr>
      <w:r>
        <w:rPr>
          <w:noProof w:val="0"/>
        </w:rPr>
        <w:tab/>
        <w:t>...</w:t>
      </w:r>
    </w:p>
    <w:p w14:paraId="13B9AA72" w14:textId="77777777" w:rsidR="00733AEB" w:rsidRDefault="00733AEB" w:rsidP="00733AEB">
      <w:pPr>
        <w:pStyle w:val="PL"/>
        <w:rPr>
          <w:noProof w:val="0"/>
        </w:rPr>
      </w:pPr>
      <w:r>
        <w:rPr>
          <w:noProof w:val="0"/>
        </w:rPr>
        <w:t>}</w:t>
      </w:r>
    </w:p>
    <w:p w14:paraId="54CC8379" w14:textId="77777777" w:rsidR="00733AEB" w:rsidRPr="004F0F43" w:rsidRDefault="00733AEB" w:rsidP="00733AEB">
      <w:pPr>
        <w:pStyle w:val="PL"/>
      </w:pPr>
    </w:p>
    <w:p w14:paraId="44DC8B4E" w14:textId="77777777" w:rsidR="00733AEB" w:rsidRDefault="00733AEB" w:rsidP="00733AEB">
      <w:pPr>
        <w:pStyle w:val="PL"/>
      </w:pPr>
    </w:p>
    <w:p w14:paraId="2B935380" w14:textId="77777777" w:rsidR="00733AEB" w:rsidRPr="00EA5FA7" w:rsidRDefault="00733AEB"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ADA502F" w14:textId="77777777" w:rsidR="00D82614" w:rsidRDefault="00D82614" w:rsidP="00D82614">
      <w:pPr>
        <w:pStyle w:val="PL"/>
      </w:pPr>
      <w:r>
        <w:t>LTEA2XServicesAuthorized ::= SEQUENCE {</w:t>
      </w:r>
    </w:p>
    <w:p w14:paraId="1442E3C2" w14:textId="77777777" w:rsidR="00D82614" w:rsidRDefault="00D82614" w:rsidP="00D82614">
      <w:pPr>
        <w:pStyle w:val="PL"/>
      </w:pPr>
      <w:r>
        <w:tab/>
        <w:t>aerialUE</w:t>
      </w:r>
      <w:r>
        <w:tab/>
      </w:r>
      <w:r>
        <w:tab/>
      </w:r>
      <w:r>
        <w:tab/>
        <w:t>AerialUE</w:t>
      </w:r>
      <w:r>
        <w:tab/>
      </w:r>
      <w:r>
        <w:tab/>
      </w:r>
      <w:r>
        <w:tab/>
      </w:r>
      <w:r>
        <w:tab/>
      </w:r>
      <w:r>
        <w:tab/>
      </w:r>
      <w:r>
        <w:tab/>
      </w:r>
      <w:r>
        <w:tab/>
      </w:r>
      <w:r>
        <w:tab/>
      </w:r>
      <w:r>
        <w:tab/>
      </w:r>
      <w:r>
        <w:tab/>
      </w:r>
      <w:r>
        <w:tab/>
      </w:r>
      <w:r>
        <w:tab/>
      </w:r>
      <w:r>
        <w:tab/>
      </w:r>
      <w:r>
        <w:tab/>
        <w:t>OPTIONAL,</w:t>
      </w:r>
    </w:p>
    <w:p w14:paraId="6528444B" w14:textId="77777777" w:rsidR="00D82614" w:rsidRDefault="00D82614" w:rsidP="00D82614">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54D0E1A3" w14:textId="77777777" w:rsidR="00D82614" w:rsidRDefault="00D82614" w:rsidP="00D82614">
      <w:pPr>
        <w:pStyle w:val="PL"/>
      </w:pPr>
      <w:r>
        <w:tab/>
        <w:t>iE-Extensions</w:t>
      </w:r>
      <w:r>
        <w:tab/>
      </w:r>
      <w:r>
        <w:tab/>
        <w:t>ProtocolExtensionContainer { {LTEA2XServicesAuthorized-ExtIEs} }</w:t>
      </w:r>
      <w:r>
        <w:tab/>
      </w:r>
      <w:r>
        <w:tab/>
        <w:t>OPTIONAL</w:t>
      </w:r>
    </w:p>
    <w:p w14:paraId="6C6D15BC" w14:textId="77777777" w:rsidR="00D82614" w:rsidRDefault="00D82614" w:rsidP="00D82614">
      <w:pPr>
        <w:pStyle w:val="PL"/>
      </w:pPr>
      <w:r>
        <w:t>}</w:t>
      </w:r>
    </w:p>
    <w:p w14:paraId="2FE7C03D" w14:textId="77777777" w:rsidR="00D82614" w:rsidRDefault="00D82614" w:rsidP="00D82614">
      <w:pPr>
        <w:pStyle w:val="PL"/>
      </w:pPr>
    </w:p>
    <w:p w14:paraId="68C6B036" w14:textId="77777777" w:rsidR="00D82614" w:rsidRDefault="00D82614" w:rsidP="00D82614">
      <w:pPr>
        <w:pStyle w:val="PL"/>
      </w:pPr>
      <w:r>
        <w:t>LTEA2XServicesAuthorized-ExtIEs F1AP-PROTOCOL-EXTENSION ::= {</w:t>
      </w:r>
    </w:p>
    <w:p w14:paraId="2962EF78" w14:textId="77777777" w:rsidR="00D82614" w:rsidRDefault="00D82614" w:rsidP="00D82614">
      <w:pPr>
        <w:pStyle w:val="PL"/>
      </w:pPr>
      <w:r>
        <w:lastRenderedPageBreak/>
        <w:tab/>
        <w:t>...</w:t>
      </w:r>
    </w:p>
    <w:p w14:paraId="53899EFE" w14:textId="77777777" w:rsidR="00D82614" w:rsidRDefault="00D82614" w:rsidP="00D82614">
      <w:pPr>
        <w:pStyle w:val="PL"/>
      </w:pPr>
      <w:r>
        <w:t>}</w:t>
      </w:r>
    </w:p>
    <w:p w14:paraId="77386705" w14:textId="77777777" w:rsidR="00D82614" w:rsidRDefault="00D82614"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lastRenderedPageBreak/>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0753D" w:rsidRDefault="00F56CDB" w:rsidP="0030753D">
      <w:pPr>
        <w:pStyle w:val="PL"/>
      </w:pPr>
      <w:r w:rsidRPr="0030753D">
        <w:t>LocationDependentMBSF1UInformation ::= SEQUENCE (SIZE(1..</w:t>
      </w:r>
      <w:r w:rsidRPr="002926C1">
        <w:t xml:space="preserve">maxnoofMBSAreaSessionIDs)) OF </w:t>
      </w:r>
      <w:r w:rsidRPr="0030753D">
        <w:t>LocationDependentMBSF1UInformation-Item</w:t>
      </w:r>
    </w:p>
    <w:p w14:paraId="4341C02A" w14:textId="77777777" w:rsidR="00F56CDB" w:rsidRPr="0030753D" w:rsidRDefault="00F56CDB" w:rsidP="0030753D">
      <w:pPr>
        <w:pStyle w:val="PL"/>
      </w:pPr>
      <w:r w:rsidRPr="0030753D">
        <w:t>LocationDependentMBSF1UInformation-Item ::= SEQUENCE {</w:t>
      </w:r>
    </w:p>
    <w:p w14:paraId="4C75E6D2" w14:textId="77777777" w:rsidR="00F56CDB" w:rsidRPr="0030753D" w:rsidRDefault="00F56CDB" w:rsidP="0030753D">
      <w:pPr>
        <w:pStyle w:val="PL"/>
      </w:pPr>
      <w:r w:rsidRPr="0030753D">
        <w:tab/>
        <w:t>mbsAreaSession-ID</w:t>
      </w:r>
      <w:r w:rsidRPr="0030753D">
        <w:tab/>
      </w:r>
      <w:r w:rsidRPr="0030753D">
        <w:tab/>
      </w:r>
      <w:r w:rsidRPr="0030753D">
        <w:tab/>
      </w:r>
      <w:r w:rsidRPr="0030753D">
        <w:tab/>
        <w:t>MBS-Area-Session-ID,</w:t>
      </w:r>
    </w:p>
    <w:p w14:paraId="6224DEC7" w14:textId="77777777" w:rsidR="00F56CDB" w:rsidRPr="002926C1" w:rsidRDefault="00F56CDB" w:rsidP="0030753D">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0753D" w:rsidRDefault="00F56CDB" w:rsidP="0030753D">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3AEC71C1" w14:textId="77777777" w:rsidR="00F56CDB" w:rsidRPr="0030753D" w:rsidRDefault="00F56CDB" w:rsidP="0030753D">
      <w:pPr>
        <w:pStyle w:val="PL"/>
      </w:pPr>
      <w:r w:rsidRPr="0030753D">
        <w:tab/>
        <w:t>...</w:t>
      </w:r>
    </w:p>
    <w:p w14:paraId="1BD4C099" w14:textId="77777777" w:rsidR="00F56CDB" w:rsidRPr="0030753D" w:rsidRDefault="00F56CDB" w:rsidP="0030753D">
      <w:pPr>
        <w:pStyle w:val="PL"/>
      </w:pPr>
      <w:r w:rsidRPr="0030753D">
        <w:t>}</w:t>
      </w:r>
    </w:p>
    <w:p w14:paraId="4BED6BFF" w14:textId="77777777" w:rsidR="00F56CDB" w:rsidRPr="0030753D" w:rsidRDefault="00F56CDB" w:rsidP="0030753D">
      <w:pPr>
        <w:pStyle w:val="PL"/>
      </w:pPr>
    </w:p>
    <w:p w14:paraId="6E54FB3D" w14:textId="77777777" w:rsidR="00F56CDB" w:rsidRPr="0030753D" w:rsidRDefault="00F56CDB" w:rsidP="0030753D">
      <w:pPr>
        <w:pStyle w:val="PL"/>
      </w:pPr>
      <w:r w:rsidRPr="0030753D">
        <w:t>LocationDependentMBSF1UInformation-Item-ExtIEs</w:t>
      </w:r>
      <w:r w:rsidRPr="0030753D">
        <w:tab/>
      </w:r>
      <w:r w:rsidRPr="0030753D">
        <w:tab/>
        <w:t>F1AP-PROTOCOL-EXTENSION ::= {</w:t>
      </w:r>
    </w:p>
    <w:p w14:paraId="4D3738B0" w14:textId="77777777" w:rsidR="00F56CDB" w:rsidRPr="0030753D" w:rsidRDefault="00F56CDB" w:rsidP="0030753D">
      <w:pPr>
        <w:pStyle w:val="PL"/>
      </w:pPr>
      <w:r w:rsidRPr="0030753D">
        <w:tab/>
        <w:t>...</w:t>
      </w:r>
    </w:p>
    <w:p w14:paraId="5A869692" w14:textId="77777777" w:rsidR="00F56CDB" w:rsidRPr="0030753D" w:rsidRDefault="00F56CDB" w:rsidP="0030753D">
      <w:pPr>
        <w:pStyle w:val="PL"/>
      </w:pPr>
      <w:r w:rsidRPr="0030753D">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lastRenderedPageBreak/>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Default="006A7576" w:rsidP="004F40B5">
      <w:pPr>
        <w:pStyle w:val="PL"/>
      </w:pPr>
    </w:p>
    <w:p w14:paraId="0D5A8790" w14:textId="77777777" w:rsidR="00733AEB" w:rsidRDefault="00733AEB" w:rsidP="00733AEB">
      <w:pPr>
        <w:pStyle w:val="PL"/>
        <w:rPr>
          <w:noProof w:val="0"/>
        </w:rPr>
      </w:pPr>
    </w:p>
    <w:p w14:paraId="650F52DC" w14:textId="77777777" w:rsidR="00733AEB" w:rsidRDefault="00733AEB" w:rsidP="00733AEB">
      <w:pPr>
        <w:pStyle w:val="PL"/>
        <w:rPr>
          <w:noProof w:val="0"/>
        </w:rPr>
      </w:pPr>
      <w:r>
        <w:rPr>
          <w:noProof w:val="0"/>
        </w:rPr>
        <w:t>LTMCells-ToBeReleased-List ::= SEQUENCE (SIZE(1..maxnoofLTMCells)) OF ProtocolIE-SingleContainer { { LTMCells-ToBeReleased-ItemIEs} }</w:t>
      </w:r>
    </w:p>
    <w:p w14:paraId="17EAC0EE" w14:textId="77777777" w:rsidR="00733AEB" w:rsidRPr="003B4B1E" w:rsidRDefault="00733AEB" w:rsidP="00733AEB">
      <w:pPr>
        <w:pStyle w:val="PL"/>
        <w:rPr>
          <w:noProof w:val="0"/>
        </w:rPr>
      </w:pPr>
    </w:p>
    <w:p w14:paraId="23F8195E" w14:textId="77777777" w:rsidR="00733AEB" w:rsidRDefault="00733AEB" w:rsidP="00733AEB">
      <w:pPr>
        <w:pStyle w:val="PL"/>
        <w:rPr>
          <w:noProof w:val="0"/>
        </w:rPr>
      </w:pPr>
      <w:r>
        <w:rPr>
          <w:noProof w:val="0"/>
        </w:rPr>
        <w:t>LTMCells-ToBeReleased-ItemIEs F1AP-PROTOCOL-IES ::= {</w:t>
      </w:r>
    </w:p>
    <w:p w14:paraId="7FF1F9BF" w14:textId="77777777" w:rsidR="00733AEB" w:rsidRDefault="00733AEB" w:rsidP="00733AEB">
      <w:pPr>
        <w:pStyle w:val="PL"/>
        <w:rPr>
          <w:noProof w:val="0"/>
        </w:rPr>
      </w:pPr>
      <w:r>
        <w:rPr>
          <w:noProof w:val="0"/>
        </w:rPr>
        <w:tab/>
        <w:t>{ ID id-LTMCells-ToBeReleased-Item</w:t>
      </w:r>
      <w:r>
        <w:rPr>
          <w:noProof w:val="0"/>
        </w:rPr>
        <w:tab/>
      </w:r>
      <w:r>
        <w:rPr>
          <w:noProof w:val="0"/>
        </w:rPr>
        <w:tab/>
        <w:t>CRITICALITY reject</w:t>
      </w:r>
      <w:r>
        <w:rPr>
          <w:noProof w:val="0"/>
        </w:rPr>
        <w:tab/>
        <w:t>TYPE LTMCells-ToBeReleased-Item</w:t>
      </w:r>
      <w:r>
        <w:rPr>
          <w:noProof w:val="0"/>
        </w:rPr>
        <w:tab/>
      </w:r>
      <w:r>
        <w:rPr>
          <w:noProof w:val="0"/>
        </w:rPr>
        <w:tab/>
        <w:t>PRESENCE mandatory},</w:t>
      </w:r>
    </w:p>
    <w:p w14:paraId="010702FC" w14:textId="77777777" w:rsidR="00733AEB" w:rsidRDefault="00733AEB" w:rsidP="00733AEB">
      <w:pPr>
        <w:pStyle w:val="PL"/>
        <w:rPr>
          <w:noProof w:val="0"/>
        </w:rPr>
      </w:pPr>
      <w:r>
        <w:rPr>
          <w:noProof w:val="0"/>
        </w:rPr>
        <w:tab/>
        <w:t>...</w:t>
      </w:r>
    </w:p>
    <w:p w14:paraId="050A34EC" w14:textId="77777777" w:rsidR="00733AEB" w:rsidRDefault="00733AEB" w:rsidP="00733AEB">
      <w:pPr>
        <w:pStyle w:val="PL"/>
        <w:rPr>
          <w:noProof w:val="0"/>
        </w:rPr>
      </w:pPr>
      <w:r>
        <w:rPr>
          <w:noProof w:val="0"/>
        </w:rPr>
        <w:t>}</w:t>
      </w:r>
    </w:p>
    <w:p w14:paraId="739CFE20" w14:textId="77777777" w:rsidR="00733AEB" w:rsidRDefault="00733AEB" w:rsidP="00733AEB">
      <w:pPr>
        <w:pStyle w:val="PL"/>
        <w:rPr>
          <w:noProof w:val="0"/>
        </w:rPr>
      </w:pPr>
    </w:p>
    <w:p w14:paraId="68CE0665" w14:textId="77777777" w:rsidR="00733AEB" w:rsidRDefault="00733AEB" w:rsidP="00733AEB">
      <w:pPr>
        <w:pStyle w:val="PL"/>
        <w:rPr>
          <w:noProof w:val="0"/>
        </w:rPr>
      </w:pPr>
    </w:p>
    <w:p w14:paraId="42D83984" w14:textId="77777777" w:rsidR="00733AEB" w:rsidRPr="00EA5FA7" w:rsidRDefault="00733AEB" w:rsidP="00733AEB">
      <w:pPr>
        <w:pStyle w:val="PL"/>
        <w:rPr>
          <w:rFonts w:eastAsia="SimSun"/>
        </w:rPr>
      </w:pPr>
      <w:r>
        <w:rPr>
          <w:noProof w:val="0"/>
        </w:rPr>
        <w:t>LTMCells-ToBeReleased-Item</w:t>
      </w:r>
      <w:r w:rsidRPr="00EA5FA7">
        <w:rPr>
          <w:rFonts w:eastAsia="SimSun"/>
        </w:rPr>
        <w:t xml:space="preserve"> ::= SEQUENCE {</w:t>
      </w:r>
    </w:p>
    <w:p w14:paraId="7C235B36" w14:textId="77777777" w:rsidR="00733AEB" w:rsidRPr="00EA5FA7" w:rsidRDefault="00733AEB" w:rsidP="00733AEB">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36F13C9"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ToBeReleased-Item</w:t>
      </w:r>
      <w:r w:rsidRPr="00EA5FA7">
        <w:rPr>
          <w:rFonts w:eastAsia="SimSun"/>
        </w:rPr>
        <w:t>ExtIEs } }</w:t>
      </w:r>
      <w:r w:rsidRPr="00EA5FA7">
        <w:rPr>
          <w:rFonts w:eastAsia="SimSun"/>
        </w:rPr>
        <w:tab/>
        <w:t>OPTIONAL,</w:t>
      </w:r>
    </w:p>
    <w:p w14:paraId="0756F8E3" w14:textId="77777777" w:rsidR="00733AEB" w:rsidRPr="00EA5FA7" w:rsidRDefault="00733AEB" w:rsidP="00733AEB">
      <w:pPr>
        <w:pStyle w:val="PL"/>
        <w:rPr>
          <w:rFonts w:eastAsia="SimSun"/>
        </w:rPr>
      </w:pPr>
      <w:r w:rsidRPr="00EA5FA7">
        <w:rPr>
          <w:rFonts w:eastAsia="SimSun"/>
        </w:rPr>
        <w:tab/>
        <w:t>...</w:t>
      </w:r>
    </w:p>
    <w:p w14:paraId="2E96E17A" w14:textId="77777777" w:rsidR="00733AEB" w:rsidRPr="00EA5FA7" w:rsidRDefault="00733AEB" w:rsidP="00733AEB">
      <w:pPr>
        <w:pStyle w:val="PL"/>
        <w:rPr>
          <w:rFonts w:eastAsia="SimSun"/>
        </w:rPr>
      </w:pPr>
      <w:r w:rsidRPr="00EA5FA7">
        <w:rPr>
          <w:rFonts w:eastAsia="SimSun"/>
        </w:rPr>
        <w:t>}</w:t>
      </w:r>
    </w:p>
    <w:p w14:paraId="6D54C3F5" w14:textId="77777777" w:rsidR="00733AEB" w:rsidRPr="00EA5FA7" w:rsidRDefault="00733AEB" w:rsidP="00733AEB">
      <w:pPr>
        <w:pStyle w:val="PL"/>
        <w:rPr>
          <w:rFonts w:eastAsia="SimSun"/>
        </w:rPr>
      </w:pPr>
    </w:p>
    <w:p w14:paraId="67EE8882" w14:textId="77777777" w:rsidR="00733AEB" w:rsidRPr="00EA5FA7" w:rsidRDefault="00733AEB" w:rsidP="00733AEB">
      <w:pPr>
        <w:pStyle w:val="PL"/>
        <w:rPr>
          <w:rFonts w:eastAsia="SimSun"/>
        </w:rPr>
      </w:pPr>
      <w:r>
        <w:rPr>
          <w:noProof w:val="0"/>
        </w:rPr>
        <w:t>LTMCells-ToBeReleased-Item</w:t>
      </w:r>
      <w:r w:rsidRPr="00EA5FA7">
        <w:rPr>
          <w:rFonts w:eastAsia="SimSun"/>
        </w:rPr>
        <w:t>ExtIEs</w:t>
      </w:r>
      <w:r w:rsidRPr="00EA5FA7">
        <w:rPr>
          <w:rFonts w:eastAsia="SimSun"/>
        </w:rPr>
        <w:tab/>
        <w:t>F1AP-PROTOCOL-EXTENSION ::= {</w:t>
      </w:r>
    </w:p>
    <w:p w14:paraId="44F7E2D4" w14:textId="77777777" w:rsidR="00733AEB" w:rsidRPr="00EA5FA7" w:rsidRDefault="00733AEB" w:rsidP="00733AEB">
      <w:pPr>
        <w:pStyle w:val="PL"/>
        <w:rPr>
          <w:rFonts w:eastAsia="SimSun"/>
        </w:rPr>
      </w:pPr>
      <w:r w:rsidRPr="00EA5FA7">
        <w:rPr>
          <w:rFonts w:eastAsia="SimSun"/>
        </w:rPr>
        <w:tab/>
        <w:t>...</w:t>
      </w:r>
    </w:p>
    <w:p w14:paraId="74C5C5AA" w14:textId="77777777" w:rsidR="00733AEB" w:rsidRPr="00EA5FA7" w:rsidRDefault="00733AEB" w:rsidP="00733AEB">
      <w:pPr>
        <w:pStyle w:val="PL"/>
        <w:rPr>
          <w:rFonts w:eastAsia="SimSun"/>
        </w:rPr>
      </w:pPr>
      <w:r w:rsidRPr="00EA5FA7">
        <w:rPr>
          <w:rFonts w:eastAsia="SimSun"/>
        </w:rPr>
        <w:t>}</w:t>
      </w:r>
    </w:p>
    <w:p w14:paraId="623D051D" w14:textId="77777777" w:rsidR="00733AEB" w:rsidRDefault="00733AEB" w:rsidP="00733AEB">
      <w:pPr>
        <w:pStyle w:val="PL"/>
        <w:rPr>
          <w:noProof w:val="0"/>
          <w:snapToGrid w:val="0"/>
        </w:rPr>
      </w:pPr>
    </w:p>
    <w:p w14:paraId="59FA1B33" w14:textId="77777777" w:rsidR="00733AEB" w:rsidRDefault="00733AEB" w:rsidP="00733AEB">
      <w:pPr>
        <w:pStyle w:val="PL"/>
      </w:pPr>
      <w:r w:rsidRPr="00722957">
        <w:t>LTMInformation-Setup </w:t>
      </w:r>
      <w:r w:rsidRPr="000C084E">
        <w:t>::=</w:t>
      </w:r>
      <w:r>
        <w:t xml:space="preserve"> SEQUENCE {</w:t>
      </w:r>
    </w:p>
    <w:p w14:paraId="6AF2626B" w14:textId="77777777" w:rsidR="00733AEB" w:rsidRDefault="00733AEB" w:rsidP="00733AEB">
      <w:pPr>
        <w:pStyle w:val="PL"/>
      </w:pPr>
      <w:r>
        <w:tab/>
        <w:t>lTMIndicator</w:t>
      </w:r>
      <w:r>
        <w:tab/>
      </w:r>
      <w:r>
        <w:tab/>
      </w:r>
      <w:r>
        <w:tab/>
      </w:r>
      <w:r>
        <w:tab/>
      </w:r>
      <w:r>
        <w:tab/>
      </w:r>
      <w:r>
        <w:tab/>
        <w:t>LTMIndicator,</w:t>
      </w:r>
    </w:p>
    <w:p w14:paraId="4B9DED08" w14:textId="2C1945DA" w:rsidR="00733AEB" w:rsidRPr="003B4B1E" w:rsidRDefault="00733AEB" w:rsidP="00733AEB">
      <w:pPr>
        <w:pStyle w:val="PL"/>
      </w:pPr>
      <w:r>
        <w:tab/>
        <w:t>lTMConfigurationID</w:t>
      </w:r>
      <w:r>
        <w:tab/>
      </w:r>
      <w:r>
        <w:tab/>
      </w:r>
      <w:r>
        <w:tab/>
      </w:r>
      <w:r>
        <w:tab/>
      </w:r>
      <w:r>
        <w:tab/>
        <w:t>LTMConfigurationID</w:t>
      </w:r>
      <w:r w:rsidRPr="003B4B1E">
        <w:t>,</w:t>
      </w: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049B175D" w14:textId="77777777" w:rsidR="00733AEB" w:rsidRPr="003B4B1E" w:rsidRDefault="00733AEB" w:rsidP="00733AEB">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CDBFAE3" w14:textId="77777777" w:rsidR="00733AEB" w:rsidRPr="003B4B1E" w:rsidRDefault="00733AEB" w:rsidP="00733AEB">
      <w:pPr>
        <w:pStyle w:val="PL"/>
        <w:rPr>
          <w:noProof w:val="0"/>
          <w:snapToGrid w:val="0"/>
        </w:rPr>
      </w:pPr>
      <w:r w:rsidRPr="003B4B1E">
        <w:tab/>
        <w:t>iE-Extensions</w:t>
      </w:r>
      <w:r w:rsidRPr="003B4B1E">
        <w:tab/>
      </w:r>
      <w:r w:rsidRPr="003B4B1E">
        <w:tab/>
        <w:t>ProtocolExtensionContainer { { LTMInformation-Setup-ExtIEs} }</w:t>
      </w:r>
      <w:r w:rsidRPr="003B4B1E">
        <w:tab/>
        <w:t>OPTIONAL</w:t>
      </w:r>
      <w:r w:rsidRPr="003B4B1E">
        <w:rPr>
          <w:noProof w:val="0"/>
          <w:snapToGrid w:val="0"/>
        </w:rPr>
        <w:t>,</w:t>
      </w:r>
    </w:p>
    <w:p w14:paraId="2E34C7D5" w14:textId="77777777" w:rsidR="00733AEB" w:rsidRPr="006D5EB9" w:rsidRDefault="00733AEB" w:rsidP="00733AEB">
      <w:pPr>
        <w:pStyle w:val="PL"/>
        <w:rPr>
          <w:noProof w:val="0"/>
          <w:snapToGrid w:val="0"/>
        </w:rPr>
      </w:pPr>
      <w:r w:rsidRPr="003B4B1E">
        <w:rPr>
          <w:noProof w:val="0"/>
          <w:snapToGrid w:val="0"/>
        </w:rPr>
        <w:tab/>
      </w:r>
      <w:r w:rsidRPr="00FD0425">
        <w:rPr>
          <w:noProof w:val="0"/>
          <w:snapToGrid w:val="0"/>
        </w:rPr>
        <w:t>...</w:t>
      </w:r>
    </w:p>
    <w:p w14:paraId="39E30966" w14:textId="77777777" w:rsidR="00733AEB" w:rsidRPr="003B4B1E" w:rsidRDefault="00733AEB" w:rsidP="00733AEB">
      <w:pPr>
        <w:pStyle w:val="PL"/>
      </w:pPr>
      <w:r w:rsidRPr="003B4B1E">
        <w:t>}</w:t>
      </w:r>
    </w:p>
    <w:p w14:paraId="55EC71C9" w14:textId="77777777" w:rsidR="00733AEB" w:rsidRPr="003B4B1E" w:rsidRDefault="00733AEB" w:rsidP="00733AEB">
      <w:pPr>
        <w:pStyle w:val="PL"/>
      </w:pPr>
    </w:p>
    <w:p w14:paraId="6AD5FCCA" w14:textId="77777777" w:rsidR="00733AEB" w:rsidRPr="003B4B1E" w:rsidRDefault="00733AEB" w:rsidP="00733AEB">
      <w:pPr>
        <w:pStyle w:val="PL"/>
      </w:pPr>
      <w:r w:rsidRPr="003B4B1E">
        <w:t>LTMInformation-Setup-ExtIEs F1AP-PROTOCOL-EXTENSION ::= {</w:t>
      </w:r>
    </w:p>
    <w:p w14:paraId="2E4FCA3E" w14:textId="77777777" w:rsidR="00733AEB" w:rsidRPr="003B4B1E" w:rsidRDefault="00733AEB" w:rsidP="00733AEB">
      <w:pPr>
        <w:pStyle w:val="PL"/>
      </w:pPr>
      <w:r w:rsidRPr="003B4B1E">
        <w:tab/>
        <w:t>...</w:t>
      </w:r>
    </w:p>
    <w:p w14:paraId="460E85EA" w14:textId="77777777" w:rsidR="00733AEB" w:rsidRPr="003B4B1E" w:rsidRDefault="00733AEB" w:rsidP="00733AEB">
      <w:pPr>
        <w:pStyle w:val="PL"/>
      </w:pPr>
      <w:r w:rsidRPr="003B4B1E">
        <w:t>}</w:t>
      </w:r>
    </w:p>
    <w:p w14:paraId="3634303C" w14:textId="77777777" w:rsidR="00733AEB" w:rsidRPr="003B4B1E" w:rsidRDefault="00733AEB" w:rsidP="00733AEB">
      <w:pPr>
        <w:pStyle w:val="PL"/>
      </w:pPr>
    </w:p>
    <w:p w14:paraId="0B2B398E" w14:textId="77777777" w:rsidR="00733AEB" w:rsidRPr="00A55ED4" w:rsidRDefault="00733AEB" w:rsidP="00733AEB">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144BA234" w14:textId="77777777" w:rsidR="00733AEB" w:rsidRPr="00A55ED4" w:rsidRDefault="00733AEB" w:rsidP="00733AEB">
      <w:pPr>
        <w:pStyle w:val="PL"/>
        <w:rPr>
          <w:rFonts w:eastAsia="SimSun"/>
        </w:rPr>
      </w:pPr>
    </w:p>
    <w:p w14:paraId="349A5F69" w14:textId="77777777" w:rsidR="00733AEB" w:rsidRPr="00A55ED4" w:rsidRDefault="00733AEB" w:rsidP="00733AEB">
      <w:pPr>
        <w:pStyle w:val="PL"/>
        <w:rPr>
          <w:rFonts w:eastAsia="SimSun"/>
        </w:rPr>
      </w:pPr>
      <w:r>
        <w:t>LTMConfigurationIDMapping-Item</w:t>
      </w:r>
      <w:r w:rsidRPr="00A55ED4">
        <w:rPr>
          <w:rFonts w:eastAsia="SimSun"/>
        </w:rPr>
        <w:t>::= SEQUENCE{</w:t>
      </w:r>
    </w:p>
    <w:p w14:paraId="214B13AA" w14:textId="77777777" w:rsidR="00733AEB" w:rsidRPr="00A55ED4" w:rsidRDefault="00733AEB" w:rsidP="00733AEB">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rPr>
          <w:noProof w:val="0"/>
        </w:rPr>
        <w:t>NRCGI</w:t>
      </w:r>
      <w:r w:rsidRPr="00A55ED4">
        <w:rPr>
          <w:rFonts w:eastAsia="SimSun"/>
        </w:rPr>
        <w:t>,</w:t>
      </w:r>
    </w:p>
    <w:p w14:paraId="583E3666" w14:textId="77777777" w:rsidR="00733AEB" w:rsidRPr="003B4B1E" w:rsidRDefault="00733AEB" w:rsidP="00733AEB">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Pr="00764B8D">
        <w:rPr>
          <w:rFonts w:cs="Courier New"/>
        </w:rPr>
        <w:t xml:space="preserve"> </w:t>
      </w:r>
      <w:r>
        <w:rPr>
          <w:rFonts w:cs="Courier New"/>
        </w:rPr>
        <w:tab/>
        <w:t>OPTIONAL</w:t>
      </w:r>
      <w:r w:rsidRPr="003B4B1E">
        <w:rPr>
          <w:rFonts w:eastAsia="SimSun"/>
        </w:rPr>
        <w:t>,</w:t>
      </w:r>
    </w:p>
    <w:p w14:paraId="65B9D87F" w14:textId="77777777" w:rsidR="00733AEB" w:rsidRPr="00A55ED4" w:rsidRDefault="00733AEB" w:rsidP="00733AEB">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25B35A21" w14:textId="77777777" w:rsidR="00733AEB" w:rsidRPr="00A55ED4" w:rsidRDefault="00733AEB" w:rsidP="00733AEB">
      <w:pPr>
        <w:pStyle w:val="PL"/>
        <w:rPr>
          <w:rFonts w:eastAsia="SimSun"/>
        </w:rPr>
      </w:pPr>
      <w:r w:rsidRPr="00A55ED4">
        <w:rPr>
          <w:rFonts w:eastAsia="SimSun"/>
        </w:rPr>
        <w:t>}</w:t>
      </w:r>
    </w:p>
    <w:p w14:paraId="6C955D3B" w14:textId="77777777" w:rsidR="00733AEB" w:rsidRPr="00A55ED4" w:rsidRDefault="00733AEB" w:rsidP="00733AEB">
      <w:pPr>
        <w:pStyle w:val="PL"/>
        <w:rPr>
          <w:rFonts w:eastAsia="SimSun"/>
        </w:rPr>
      </w:pPr>
    </w:p>
    <w:p w14:paraId="392697F2" w14:textId="77777777" w:rsidR="00733AEB" w:rsidRPr="00A55ED4" w:rsidRDefault="00733AEB" w:rsidP="00733AEB">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89FEDF7" w14:textId="77777777" w:rsidR="00733AEB" w:rsidRPr="00A55ED4" w:rsidRDefault="00733AEB" w:rsidP="00733AEB">
      <w:pPr>
        <w:pStyle w:val="PL"/>
        <w:rPr>
          <w:rFonts w:eastAsia="SimSun"/>
        </w:rPr>
      </w:pPr>
      <w:r w:rsidRPr="00A55ED4">
        <w:rPr>
          <w:rFonts w:eastAsia="SimSun"/>
        </w:rPr>
        <w:tab/>
        <w:t>...</w:t>
      </w:r>
    </w:p>
    <w:p w14:paraId="4A78E868" w14:textId="77777777" w:rsidR="00733AEB" w:rsidRDefault="00733AEB" w:rsidP="00733AEB">
      <w:pPr>
        <w:pStyle w:val="PL"/>
        <w:rPr>
          <w:rFonts w:eastAsia="SimSun"/>
        </w:rPr>
      </w:pPr>
      <w:r w:rsidRPr="00A55ED4">
        <w:rPr>
          <w:rFonts w:eastAsia="SimSun"/>
        </w:rPr>
        <w:t>}</w:t>
      </w:r>
    </w:p>
    <w:p w14:paraId="1B78C928" w14:textId="77777777" w:rsidR="00733AEB" w:rsidRDefault="00733AEB" w:rsidP="00733AEB">
      <w:pPr>
        <w:pStyle w:val="PL"/>
      </w:pPr>
    </w:p>
    <w:p w14:paraId="03C9C22D" w14:textId="77777777" w:rsidR="00733AEB" w:rsidRPr="003B4B1E" w:rsidRDefault="00733AEB" w:rsidP="00733AEB">
      <w:pPr>
        <w:pStyle w:val="PL"/>
      </w:pPr>
    </w:p>
    <w:p w14:paraId="6E2AE620" w14:textId="77777777" w:rsidR="00733AEB" w:rsidRPr="003B4B1E" w:rsidRDefault="00733AEB" w:rsidP="00733AEB">
      <w:pPr>
        <w:pStyle w:val="PL"/>
      </w:pPr>
      <w:r w:rsidRPr="003B4B1E">
        <w:t>LTMInformation-Modify</w:t>
      </w:r>
      <w:r w:rsidRPr="003B4B1E">
        <w:tab/>
        <w:t>::= SEQUENCE {</w:t>
      </w:r>
    </w:p>
    <w:p w14:paraId="7ECB5926" w14:textId="77777777" w:rsidR="00733AEB" w:rsidRPr="003B4B1E" w:rsidRDefault="00733AEB" w:rsidP="00733AEB">
      <w:pPr>
        <w:pStyle w:val="PL"/>
      </w:pPr>
      <w:r w:rsidRPr="003B4B1E">
        <w:tab/>
        <w:t>lTMIndicator</w:t>
      </w:r>
      <w:r w:rsidRPr="003B4B1E">
        <w:tab/>
      </w:r>
      <w:r w:rsidRPr="003B4B1E">
        <w:tab/>
      </w:r>
      <w:r w:rsidRPr="003B4B1E">
        <w:tab/>
      </w:r>
      <w:r w:rsidRPr="003B4B1E">
        <w:tab/>
      </w:r>
      <w:r w:rsidRPr="003B4B1E">
        <w:tab/>
      </w:r>
      <w:r w:rsidRPr="003B4B1E">
        <w:tab/>
        <w:t>LTMIndicator,</w:t>
      </w:r>
    </w:p>
    <w:p w14:paraId="4D879F20" w14:textId="609985C6" w:rsidR="00733AEB" w:rsidRPr="003B4B1E" w:rsidRDefault="00733AEB" w:rsidP="00733AEB">
      <w:pPr>
        <w:pStyle w:val="PL"/>
      </w:pPr>
      <w:r w:rsidRPr="003B4B1E">
        <w:tab/>
      </w:r>
      <w:r>
        <w:t>lTMConfigurationID</w:t>
      </w:r>
      <w:r>
        <w:tab/>
      </w:r>
      <w:r>
        <w:tab/>
      </w:r>
      <w:r>
        <w:tab/>
      </w:r>
      <w:r>
        <w:tab/>
      </w:r>
      <w:r>
        <w:tab/>
        <w:t>LTMConfigurationID</w:t>
      </w:r>
      <w:r w:rsidRPr="003B4B1E">
        <w:t>,</w:t>
      </w: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66F07E91" w14:textId="77777777" w:rsidR="00733AEB" w:rsidRPr="00722957" w:rsidRDefault="00733AEB" w:rsidP="00733AEB">
      <w:pPr>
        <w:pStyle w:val="PL"/>
        <w:rPr>
          <w:lang w:val="fr-FR"/>
        </w:rPr>
      </w:pPr>
      <w:r w:rsidRPr="003B4B1E">
        <w:tab/>
      </w:r>
      <w:r>
        <w:rPr>
          <w:lang w:val="fr-FR"/>
        </w:rPr>
        <w:t>cSIResourceConfiguration</w:t>
      </w:r>
      <w:r w:rsidRPr="00722957">
        <w:rPr>
          <w:lang w:val="fr-FR"/>
        </w:rPr>
        <w:t xml:space="preserve"> </w:t>
      </w:r>
      <w:r w:rsidRPr="00722957">
        <w:rPr>
          <w:lang w:val="fr-FR"/>
        </w:rPr>
        <w:tab/>
      </w:r>
      <w:r w:rsidRPr="00722957">
        <w:rPr>
          <w:lang w:val="fr-FR"/>
        </w:rPr>
        <w:tab/>
      </w:r>
      <w:r>
        <w:rPr>
          <w:lang w:val="fr-FR"/>
        </w:rPr>
        <w:tab/>
        <w:t>CSIResource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Pr>
          <w:lang w:val="fr-FR"/>
        </w:rPr>
        <w:tab/>
      </w:r>
      <w:r w:rsidRPr="00722957">
        <w:rPr>
          <w:lang w:val="fr-FR"/>
        </w:rPr>
        <w:t>OPTIONAL</w:t>
      </w:r>
      <w:r>
        <w:rPr>
          <w:lang w:val="fr-FR"/>
        </w:rPr>
        <w:t>,</w:t>
      </w:r>
    </w:p>
    <w:p w14:paraId="333468C1" w14:textId="77777777" w:rsidR="00733AEB" w:rsidRPr="00B64500" w:rsidRDefault="00733AEB" w:rsidP="00733AEB">
      <w:pPr>
        <w:pStyle w:val="PL"/>
        <w:rPr>
          <w:noProof w:val="0"/>
          <w:snapToGrid w:val="0"/>
          <w:lang w:val="fr-FR"/>
        </w:rPr>
      </w:pPr>
      <w:r w:rsidRPr="00722957">
        <w:rPr>
          <w:lang w:val="fr-FR"/>
        </w:rPr>
        <w:tab/>
        <w:t>iE-Extensions</w:t>
      </w:r>
      <w:r w:rsidRPr="00722957">
        <w:rPr>
          <w:lang w:val="fr-FR"/>
        </w:rPr>
        <w:tab/>
      </w:r>
      <w:r w:rsidRPr="00722957">
        <w:rPr>
          <w:lang w:val="fr-FR"/>
        </w:rPr>
        <w:tab/>
        <w:t>ProtocolExtensionContainer { {</w:t>
      </w:r>
      <w:r w:rsidRPr="00053B09">
        <w:rPr>
          <w:lang w:val="fr-FR"/>
        </w:rPr>
        <w:t xml:space="preserve"> </w:t>
      </w:r>
      <w:r>
        <w:rPr>
          <w:lang w:val="fr-FR"/>
        </w:rPr>
        <w:t>LTMInformation-Modify</w:t>
      </w:r>
      <w:r w:rsidRPr="00722957">
        <w:rPr>
          <w:lang w:val="fr-FR"/>
        </w:rPr>
        <w:t>-ExtIEs} }</w:t>
      </w:r>
      <w:r w:rsidRPr="00722957">
        <w:rPr>
          <w:lang w:val="fr-FR"/>
        </w:rPr>
        <w:tab/>
        <w:t>OPTIONAL</w:t>
      </w:r>
      <w:r w:rsidRPr="00B64500">
        <w:rPr>
          <w:noProof w:val="0"/>
          <w:snapToGrid w:val="0"/>
          <w:lang w:val="fr-FR"/>
        </w:rPr>
        <w:t>,</w:t>
      </w:r>
    </w:p>
    <w:p w14:paraId="7CA3730D" w14:textId="77777777" w:rsidR="00733AEB" w:rsidRPr="003E2C2E" w:rsidRDefault="00733AEB" w:rsidP="00733AEB">
      <w:pPr>
        <w:pStyle w:val="PL"/>
        <w:rPr>
          <w:noProof w:val="0"/>
          <w:snapToGrid w:val="0"/>
        </w:rPr>
      </w:pPr>
      <w:r w:rsidRPr="00B64500">
        <w:rPr>
          <w:noProof w:val="0"/>
          <w:snapToGrid w:val="0"/>
          <w:lang w:val="fr-FR"/>
        </w:rPr>
        <w:tab/>
      </w:r>
      <w:r w:rsidRPr="00FD0425">
        <w:rPr>
          <w:noProof w:val="0"/>
          <w:snapToGrid w:val="0"/>
        </w:rPr>
        <w:t>...</w:t>
      </w:r>
    </w:p>
    <w:p w14:paraId="2581A9BE" w14:textId="77777777" w:rsidR="00733AEB" w:rsidRDefault="00733AEB" w:rsidP="00733AEB">
      <w:pPr>
        <w:pStyle w:val="PL"/>
      </w:pPr>
      <w:r>
        <w:t>}</w:t>
      </w:r>
    </w:p>
    <w:p w14:paraId="7A59A6C7" w14:textId="77777777" w:rsidR="00733AEB" w:rsidRDefault="00733AEB" w:rsidP="00733AEB">
      <w:pPr>
        <w:pStyle w:val="PL"/>
      </w:pPr>
    </w:p>
    <w:p w14:paraId="5C600871" w14:textId="77777777" w:rsidR="00733AEB" w:rsidRDefault="00733AEB" w:rsidP="00733AEB">
      <w:pPr>
        <w:pStyle w:val="PL"/>
      </w:pPr>
      <w:r w:rsidRPr="00722957">
        <w:t>LTMInformation-</w:t>
      </w:r>
      <w:r>
        <w:t>Modify-ExtIEs F1AP-PROTOCOL-EXTENSION ::= {</w:t>
      </w:r>
    </w:p>
    <w:p w14:paraId="6B30C378" w14:textId="77777777" w:rsidR="00733AEB" w:rsidRDefault="00733AEB" w:rsidP="00733AEB">
      <w:pPr>
        <w:pStyle w:val="PL"/>
      </w:pPr>
      <w:r>
        <w:tab/>
        <w:t>...</w:t>
      </w:r>
    </w:p>
    <w:p w14:paraId="48C7CC6D" w14:textId="77777777" w:rsidR="00733AEB" w:rsidRDefault="00733AEB" w:rsidP="00733AEB">
      <w:pPr>
        <w:pStyle w:val="PL"/>
      </w:pPr>
      <w:r>
        <w:t>}</w:t>
      </w:r>
    </w:p>
    <w:p w14:paraId="33FA58ED" w14:textId="77777777" w:rsidR="00733AEB" w:rsidRPr="00722957" w:rsidRDefault="00733AEB" w:rsidP="00733AEB">
      <w:pPr>
        <w:pStyle w:val="PL"/>
      </w:pPr>
    </w:p>
    <w:p w14:paraId="26324215" w14:textId="77777777" w:rsidR="00733AEB" w:rsidRPr="00722957" w:rsidRDefault="00733AEB" w:rsidP="00733AEB">
      <w:pPr>
        <w:pStyle w:val="PL"/>
      </w:pPr>
    </w:p>
    <w:p w14:paraId="711DEC21" w14:textId="77777777" w:rsidR="00733AEB" w:rsidRPr="00722957" w:rsidRDefault="00733AEB" w:rsidP="00733AEB">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23F8994A" w14:textId="77777777" w:rsidR="00733AEB" w:rsidRDefault="00733AEB" w:rsidP="00733AEB">
      <w:pPr>
        <w:pStyle w:val="PL"/>
      </w:pPr>
    </w:p>
    <w:p w14:paraId="131D638F" w14:textId="77777777" w:rsidR="00733AEB" w:rsidRPr="001604E3" w:rsidRDefault="00733AEB" w:rsidP="00733AEB">
      <w:pPr>
        <w:pStyle w:val="PL"/>
        <w:rPr>
          <w:rFonts w:eastAsia="SimSun"/>
        </w:rPr>
      </w:pPr>
      <w:r>
        <w:rPr>
          <w:rFonts w:eastAsia="SimSun"/>
        </w:rPr>
        <w:lastRenderedPageBreak/>
        <w:t>LTMComplete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true</w:t>
      </w:r>
      <w:r w:rsidRPr="00020BA3">
        <w:rPr>
          <w:snapToGrid w:val="0"/>
        </w:rPr>
        <w:t>, ...</w:t>
      </w:r>
      <w:r>
        <w:rPr>
          <w:snapToGrid w:val="0"/>
        </w:rPr>
        <w:t>}</w:t>
      </w:r>
    </w:p>
    <w:p w14:paraId="698116D9" w14:textId="77777777" w:rsidR="00733AEB" w:rsidRDefault="00733AEB" w:rsidP="00733AEB">
      <w:pPr>
        <w:pStyle w:val="PL"/>
      </w:pPr>
    </w:p>
    <w:p w14:paraId="185681FD" w14:textId="77777777" w:rsidR="00733AEB" w:rsidRDefault="00733AEB" w:rsidP="00733AEB">
      <w:pPr>
        <w:pStyle w:val="PL"/>
        <w:spacing w:line="0" w:lineRule="atLeast"/>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395C4979" w14:textId="77777777" w:rsidR="00733AEB" w:rsidRDefault="00733AEB" w:rsidP="00733AEB">
      <w:pPr>
        <w:pStyle w:val="PL"/>
        <w:rPr>
          <w:rFonts w:eastAsia="SimSun"/>
        </w:rPr>
      </w:pPr>
      <w:r w:rsidRPr="00DB5B31">
        <w:t>LTMReferenceConfiguration</w:t>
      </w:r>
      <w:r>
        <w:t xml:space="preserve"> ::=</w:t>
      </w:r>
      <w:r w:rsidRPr="00EA5FA7">
        <w:rPr>
          <w:rFonts w:eastAsia="SimSun"/>
        </w:rPr>
        <w:t xml:space="preserve"> </w:t>
      </w:r>
      <w:r w:rsidRPr="00A55ED4">
        <w:rPr>
          <w:rFonts w:eastAsia="SimSun"/>
        </w:rPr>
        <w:t>OCTET STRING</w:t>
      </w:r>
    </w:p>
    <w:p w14:paraId="247B6FF0" w14:textId="77777777" w:rsidR="00733AEB" w:rsidRDefault="00733AEB" w:rsidP="00733AEB">
      <w:pPr>
        <w:pStyle w:val="PL"/>
        <w:rPr>
          <w:rFonts w:eastAsia="SimSun"/>
        </w:rPr>
      </w:pPr>
    </w:p>
    <w:p w14:paraId="513437A5" w14:textId="7CADE500" w:rsidR="00733AEB" w:rsidRPr="003B4B1E" w:rsidRDefault="00733AEB" w:rsidP="00733AEB">
      <w:pPr>
        <w:pStyle w:val="PL"/>
      </w:pPr>
      <w:r>
        <w:rPr>
          <w:rFonts w:eastAsia="SimSun"/>
        </w:rPr>
        <w:t>LTMConfiguration</w:t>
      </w:r>
      <w:r>
        <w:rPr>
          <w:rFonts w:eastAsia="SimSun"/>
        </w:rPr>
        <w:tab/>
      </w:r>
      <w:r w:rsidRPr="00EA5FA7">
        <w:rPr>
          <w:rFonts w:eastAsia="SimSun"/>
        </w:rPr>
        <w:t>::= SEQUENCE {</w:t>
      </w:r>
      <w:r>
        <w:rPr>
          <w:rFonts w:eastAsia="SimSun"/>
          <w:snapToGrid w:val="0"/>
        </w:rPr>
        <w:tab/>
        <w:t>sSBInformationItem</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SBInformationItem,</w:t>
      </w:r>
    </w:p>
    <w:p w14:paraId="5B47A1F6" w14:textId="77777777" w:rsidR="00733AEB" w:rsidRDefault="00733AEB" w:rsidP="00733AEB">
      <w:pPr>
        <w:pStyle w:val="PL"/>
        <w:rPr>
          <w:rFonts w:eastAsia="SimSun"/>
        </w:rPr>
      </w:pPr>
      <w:r w:rsidRPr="003B4B1E">
        <w:tab/>
        <w:t xml:space="preserve">lTMReferenceConfiguration </w:t>
      </w:r>
      <w:r w:rsidRPr="003B4B1E">
        <w:tab/>
      </w:r>
      <w:r w:rsidRPr="003B4B1E">
        <w:tab/>
      </w:r>
      <w:r w:rsidRPr="003B4B1E">
        <w:tab/>
        <w:t>LTMReferenceConfiguration</w:t>
      </w:r>
      <w:r>
        <w:rPr>
          <w:rFonts w:eastAsia="SimSun"/>
        </w:rPr>
        <w:tab/>
      </w:r>
      <w:r>
        <w:rPr>
          <w:rFonts w:eastAsia="SimSun"/>
        </w:rPr>
        <w:tab/>
      </w:r>
      <w:r>
        <w:rPr>
          <w:rFonts w:eastAsia="SimSun"/>
        </w:rPr>
        <w:tab/>
      </w:r>
      <w:r w:rsidRPr="00EA5FA7">
        <w:rPr>
          <w:rFonts w:eastAsia="SimSun"/>
        </w:rPr>
        <w:t>OPTIONAL</w:t>
      </w:r>
      <w:r>
        <w:rPr>
          <w:rFonts w:eastAsia="SimSun"/>
        </w:rPr>
        <w:t>,</w:t>
      </w:r>
    </w:p>
    <w:p w14:paraId="661D3F38" w14:textId="77777777" w:rsidR="00733AEB" w:rsidRPr="00EA5FA7" w:rsidRDefault="00733AEB" w:rsidP="00733AEB">
      <w:pPr>
        <w:pStyle w:val="PL"/>
        <w:rPr>
          <w:rFonts w:eastAsia="SimSun"/>
        </w:rPr>
      </w:pPr>
      <w:r>
        <w:rPr>
          <w:rFonts w:eastAsia="SimSun"/>
        </w:rPr>
        <w:tab/>
        <w:t>lTMCompleteConfigurationIndicator</w:t>
      </w:r>
      <w:r>
        <w:rPr>
          <w:rFonts w:eastAsia="SimSun"/>
        </w:rPr>
        <w:tab/>
        <w:t>LTMCompleteConfigurationIndicator</w:t>
      </w:r>
      <w:r w:rsidRPr="00A753B6">
        <w:rPr>
          <w:rFonts w:eastAsia="SimSun"/>
        </w:rPr>
        <w:t xml:space="preserve"> </w:t>
      </w:r>
      <w:r>
        <w:rPr>
          <w:rFonts w:eastAsia="SimSun"/>
        </w:rPr>
        <w:tab/>
      </w:r>
      <w:r w:rsidRPr="00EA5FA7">
        <w:rPr>
          <w:rFonts w:eastAsia="SimSun"/>
        </w:rPr>
        <w:t>OPTIONAL</w:t>
      </w:r>
      <w:r>
        <w:rPr>
          <w:rFonts w:eastAsia="SimSun"/>
        </w:rPr>
        <w:t>,</w:t>
      </w:r>
    </w:p>
    <w:p w14:paraId="0B0F33EB"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rFonts w:eastAsia="SimSun"/>
        </w:rPr>
        <w:t>LTMConfiguration</w:t>
      </w:r>
      <w:r w:rsidRPr="00DA11D0">
        <w:t xml:space="preserve">-ExtIEs </w:t>
      </w:r>
      <w:r w:rsidRPr="00EA5FA7">
        <w:rPr>
          <w:rFonts w:eastAsia="SimSun"/>
        </w:rPr>
        <w:t>} }</w:t>
      </w:r>
      <w:r w:rsidRPr="00EA5FA7">
        <w:rPr>
          <w:rFonts w:eastAsia="SimSun"/>
        </w:rPr>
        <w:tab/>
        <w:t>OPTIONAL,</w:t>
      </w:r>
    </w:p>
    <w:p w14:paraId="6147796A" w14:textId="77777777" w:rsidR="00733AEB" w:rsidRPr="00EA5FA7" w:rsidRDefault="00733AEB" w:rsidP="00733AEB">
      <w:pPr>
        <w:pStyle w:val="PL"/>
        <w:rPr>
          <w:rFonts w:eastAsia="SimSun"/>
        </w:rPr>
      </w:pPr>
      <w:r w:rsidRPr="00EA5FA7">
        <w:rPr>
          <w:rFonts w:eastAsia="SimSun"/>
        </w:rPr>
        <w:tab/>
        <w:t>...</w:t>
      </w:r>
    </w:p>
    <w:p w14:paraId="0E09B672" w14:textId="77777777" w:rsidR="00733AEB" w:rsidRDefault="00733AEB" w:rsidP="00733AEB">
      <w:pPr>
        <w:pStyle w:val="PL"/>
        <w:rPr>
          <w:rFonts w:eastAsia="SimSun"/>
        </w:rPr>
      </w:pPr>
      <w:r w:rsidRPr="00EA5FA7">
        <w:rPr>
          <w:rFonts w:eastAsia="SimSun"/>
        </w:rPr>
        <w:t>}</w:t>
      </w:r>
    </w:p>
    <w:p w14:paraId="25A8EC36" w14:textId="77777777" w:rsidR="00733AEB" w:rsidRPr="00EA5FA7" w:rsidRDefault="00733AEB" w:rsidP="00733AEB">
      <w:pPr>
        <w:pStyle w:val="PL"/>
        <w:rPr>
          <w:rFonts w:eastAsia="SimSun"/>
        </w:rPr>
      </w:pPr>
    </w:p>
    <w:p w14:paraId="5C7AA151" w14:textId="77777777" w:rsidR="00733AEB" w:rsidRPr="00EA5FA7" w:rsidRDefault="00733AEB" w:rsidP="00733AEB">
      <w:pPr>
        <w:pStyle w:val="PL"/>
        <w:rPr>
          <w:rFonts w:eastAsia="SimSun"/>
        </w:rPr>
      </w:pPr>
      <w:r>
        <w:rPr>
          <w:rFonts w:eastAsia="SimSun"/>
        </w:rPr>
        <w:t>LTMConfiguration</w:t>
      </w:r>
      <w:r>
        <w:t>-</w:t>
      </w:r>
      <w:r w:rsidRPr="00DA11D0">
        <w:t>ExtIEs</w:t>
      </w:r>
      <w:r>
        <w:rPr>
          <w:rFonts w:eastAsia="SimSun"/>
        </w:rPr>
        <w:tab/>
      </w:r>
      <w:r w:rsidRPr="00EA5FA7">
        <w:rPr>
          <w:rFonts w:eastAsia="SimSun"/>
        </w:rPr>
        <w:t>F1AP-PROTOCOL-EXTENSION ::= {</w:t>
      </w:r>
    </w:p>
    <w:p w14:paraId="678B8820" w14:textId="77777777" w:rsidR="00733AEB" w:rsidRPr="00EA5FA7" w:rsidRDefault="00733AEB" w:rsidP="00733AEB">
      <w:pPr>
        <w:pStyle w:val="PL"/>
        <w:rPr>
          <w:rFonts w:eastAsia="SimSun"/>
        </w:rPr>
      </w:pPr>
      <w:r w:rsidRPr="00EA5FA7">
        <w:rPr>
          <w:rFonts w:eastAsia="SimSun"/>
        </w:rPr>
        <w:tab/>
        <w:t>...</w:t>
      </w:r>
    </w:p>
    <w:p w14:paraId="6EF21C72" w14:textId="77777777" w:rsidR="00733AEB" w:rsidRPr="00EA5FA7" w:rsidRDefault="00733AEB" w:rsidP="00733AEB">
      <w:pPr>
        <w:pStyle w:val="PL"/>
        <w:rPr>
          <w:rFonts w:eastAsia="SimSun"/>
        </w:rPr>
      </w:pPr>
      <w:r w:rsidRPr="00EA5FA7">
        <w:rPr>
          <w:rFonts w:eastAsia="SimSun"/>
        </w:rPr>
        <w:t>}</w:t>
      </w:r>
    </w:p>
    <w:p w14:paraId="593A4609" w14:textId="77777777" w:rsidR="00733AEB" w:rsidRDefault="00733AEB" w:rsidP="00733AEB">
      <w:pPr>
        <w:pStyle w:val="PL"/>
      </w:pPr>
    </w:p>
    <w:p w14:paraId="2B9DB497" w14:textId="77777777" w:rsidR="00733AEB" w:rsidRPr="006D7C59" w:rsidRDefault="00733AEB" w:rsidP="00733AEB">
      <w:pPr>
        <w:pStyle w:val="PL"/>
      </w:pPr>
      <w:r>
        <w:rPr>
          <w:noProof w:val="0"/>
        </w:rPr>
        <w:t>LTMCellSwitchInformation</w:t>
      </w:r>
      <w:r>
        <w:rPr>
          <w:rFonts w:eastAsia="SimSun"/>
        </w:rPr>
        <w:tab/>
      </w:r>
      <w:r w:rsidRPr="00EA5FA7">
        <w:rPr>
          <w:rFonts w:eastAsia="SimSun"/>
        </w:rPr>
        <w:t>::= SEQUENCE {</w:t>
      </w:r>
    </w:p>
    <w:p w14:paraId="5C25DF38" w14:textId="77777777" w:rsidR="00733AEB" w:rsidRPr="00EA5FA7" w:rsidRDefault="00733AEB" w:rsidP="00733AEB">
      <w:pPr>
        <w:pStyle w:val="PL"/>
        <w:rPr>
          <w:rFonts w:eastAsia="SimSun"/>
        </w:rPr>
      </w:pPr>
      <w:r>
        <w:rPr>
          <w:rFonts w:eastAsia="SimSun"/>
          <w:snapToGrid w:val="0"/>
        </w:rPr>
        <w:tab/>
        <w:t>tCIStateID</w:t>
      </w:r>
      <w:r>
        <w:rPr>
          <w:rFonts w:eastAsia="SimSun"/>
          <w:snapToGrid w:val="0"/>
        </w:rPr>
        <w:tab/>
      </w:r>
      <w:r>
        <w:rPr>
          <w:rFonts w:eastAsia="SimSun"/>
          <w:snapToGrid w:val="0"/>
        </w:rPr>
        <w:tab/>
      </w:r>
      <w:r>
        <w:rPr>
          <w:rFonts w:eastAsia="SimSun"/>
          <w:snapToGrid w:val="0"/>
        </w:rPr>
        <w:tab/>
        <w:t>TCIStateID,</w:t>
      </w:r>
    </w:p>
    <w:p w14:paraId="33F1436F"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witchInformation</w:t>
      </w:r>
      <w:r w:rsidRPr="00DA11D0">
        <w:t xml:space="preserve">-ExtIEs </w:t>
      </w:r>
      <w:r w:rsidRPr="00EA5FA7">
        <w:rPr>
          <w:rFonts w:eastAsia="SimSun"/>
        </w:rPr>
        <w:t>} }</w:t>
      </w:r>
      <w:r w:rsidRPr="00EA5FA7">
        <w:rPr>
          <w:rFonts w:eastAsia="SimSun"/>
        </w:rPr>
        <w:tab/>
        <w:t>OPTIONAL,</w:t>
      </w:r>
    </w:p>
    <w:p w14:paraId="49B4B5DE" w14:textId="77777777" w:rsidR="00733AEB" w:rsidRPr="00EA5FA7" w:rsidRDefault="00733AEB" w:rsidP="00733AEB">
      <w:pPr>
        <w:pStyle w:val="PL"/>
        <w:rPr>
          <w:rFonts w:eastAsia="SimSun"/>
        </w:rPr>
      </w:pPr>
      <w:r w:rsidRPr="00EA5FA7">
        <w:rPr>
          <w:rFonts w:eastAsia="SimSun"/>
        </w:rPr>
        <w:tab/>
        <w:t>...</w:t>
      </w:r>
    </w:p>
    <w:p w14:paraId="34B1D67F" w14:textId="77777777" w:rsidR="00733AEB" w:rsidRDefault="00733AEB" w:rsidP="00733AEB">
      <w:pPr>
        <w:pStyle w:val="PL"/>
        <w:rPr>
          <w:rFonts w:eastAsia="SimSun"/>
        </w:rPr>
      </w:pPr>
      <w:r w:rsidRPr="00EA5FA7">
        <w:rPr>
          <w:rFonts w:eastAsia="SimSun"/>
        </w:rPr>
        <w:t>}</w:t>
      </w:r>
    </w:p>
    <w:p w14:paraId="257E9F9A" w14:textId="77777777" w:rsidR="00733AEB" w:rsidRPr="00EA5FA7" w:rsidRDefault="00733AEB" w:rsidP="00733AEB">
      <w:pPr>
        <w:pStyle w:val="PL"/>
        <w:rPr>
          <w:rFonts w:eastAsia="SimSun"/>
        </w:rPr>
      </w:pPr>
    </w:p>
    <w:p w14:paraId="05BDAC25" w14:textId="77777777" w:rsidR="00733AEB" w:rsidRPr="00EA5FA7" w:rsidRDefault="00733AEB" w:rsidP="00733AEB">
      <w:pPr>
        <w:pStyle w:val="PL"/>
        <w:rPr>
          <w:rFonts w:eastAsia="SimSun"/>
        </w:rPr>
      </w:pPr>
      <w:r>
        <w:rPr>
          <w:noProof w:val="0"/>
        </w:rPr>
        <w:t>LTMCellSwitchInformation</w:t>
      </w:r>
      <w:r>
        <w:t>-</w:t>
      </w:r>
      <w:r w:rsidRPr="00DA11D0">
        <w:t>ExtIEs</w:t>
      </w:r>
      <w:r>
        <w:rPr>
          <w:rFonts w:eastAsia="SimSun"/>
        </w:rPr>
        <w:tab/>
      </w:r>
      <w:r w:rsidRPr="00EA5FA7">
        <w:rPr>
          <w:rFonts w:eastAsia="SimSun"/>
        </w:rPr>
        <w:t>F1AP-PROTOCOL-EXTENSION ::= {</w:t>
      </w:r>
    </w:p>
    <w:p w14:paraId="5881A8B5" w14:textId="77777777" w:rsidR="00733AEB" w:rsidRPr="00EA5FA7" w:rsidRDefault="00733AEB" w:rsidP="00733AEB">
      <w:pPr>
        <w:pStyle w:val="PL"/>
        <w:rPr>
          <w:rFonts w:eastAsia="SimSun"/>
        </w:rPr>
      </w:pPr>
      <w:r w:rsidRPr="00EA5FA7">
        <w:rPr>
          <w:rFonts w:eastAsia="SimSun"/>
        </w:rPr>
        <w:tab/>
        <w:t>...</w:t>
      </w:r>
    </w:p>
    <w:p w14:paraId="70739731" w14:textId="01321A79" w:rsidR="00733AEB" w:rsidRDefault="00733AEB" w:rsidP="00733AEB">
      <w:pPr>
        <w:pStyle w:val="PL"/>
      </w:pPr>
      <w:r w:rsidRPr="00EA5FA7">
        <w:rPr>
          <w:rFonts w:eastAsia="SimSun"/>
        </w:rPr>
        <w:t>}</w:t>
      </w:r>
    </w:p>
    <w:p w14:paraId="781471F2" w14:textId="77777777" w:rsidR="00733AEB" w:rsidRPr="00EA5FA7" w:rsidRDefault="00733AEB"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30753D">
      <w:pPr>
        <w:pStyle w:val="PL"/>
        <w:rPr>
          <w:snapToGrid w:val="0"/>
          <w:lang w:val="fr-FR"/>
        </w:rPr>
      </w:pPr>
      <w:r w:rsidRPr="00D96CB4">
        <w:rPr>
          <w:snapToGrid w:val="0"/>
          <w:lang w:val="fr-FR"/>
        </w:rPr>
        <w:t>MBSF1UInformation ::= SEQUENCE {</w:t>
      </w:r>
    </w:p>
    <w:p w14:paraId="0F00ABCA" w14:textId="77777777" w:rsidR="00F56CDB" w:rsidRPr="00D96CB4" w:rsidRDefault="00F56CDB" w:rsidP="0030753D">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0753D">
      <w:pPr>
        <w:pStyle w:val="PL"/>
        <w:rPr>
          <w:snapToGrid w:val="0"/>
          <w:lang w:val="fr-FR"/>
        </w:rPr>
      </w:pPr>
      <w:r w:rsidRPr="00D96CB4">
        <w:rPr>
          <w:snapToGrid w:val="0"/>
          <w:lang w:val="fr-FR"/>
        </w:rPr>
        <w:lastRenderedPageBreak/>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0753D">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0753D">
      <w:pPr>
        <w:pStyle w:val="PL"/>
        <w:rPr>
          <w:snapToGrid w:val="0"/>
          <w:lang w:val="fr-FR"/>
        </w:rPr>
      </w:pPr>
      <w:r w:rsidRPr="00D96CB4">
        <w:rPr>
          <w:snapToGrid w:val="0"/>
          <w:lang w:val="fr-FR"/>
        </w:rPr>
        <w:t>}</w:t>
      </w:r>
    </w:p>
    <w:p w14:paraId="4F229B0B" w14:textId="77777777" w:rsidR="00F56CDB" w:rsidRPr="00D96CB4" w:rsidRDefault="00F56CDB" w:rsidP="0030753D">
      <w:pPr>
        <w:pStyle w:val="PL"/>
        <w:rPr>
          <w:snapToGrid w:val="0"/>
          <w:lang w:val="fr-FR"/>
        </w:rPr>
      </w:pPr>
    </w:p>
    <w:p w14:paraId="7DA2E05D" w14:textId="77777777" w:rsidR="00F56CDB" w:rsidRPr="00F85EA2" w:rsidRDefault="00F56CDB" w:rsidP="0030753D">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0753D">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30753D">
      <w:pPr>
        <w:pStyle w:val="PL"/>
        <w:rPr>
          <w:snapToGrid w:val="0"/>
        </w:rPr>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lastRenderedPageBreak/>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30753D">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0753D">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0753D">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0753D">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017BF2" w:rsidRDefault="0019027B" w:rsidP="0019027B">
      <w:pPr>
        <w:pStyle w:val="PL"/>
        <w:rPr>
          <w:noProof w:val="0"/>
          <w:lang w:val="fr-FR"/>
        </w:rPr>
      </w:pPr>
      <w:r w:rsidRPr="00D96CB4">
        <w:rPr>
          <w:rFonts w:eastAsia="SimSun"/>
          <w:lang w:val="fr-FR"/>
        </w:rPr>
        <w:tab/>
      </w:r>
      <w:r w:rsidRPr="00017BF2">
        <w:rPr>
          <w:rFonts w:eastAsia="SimSun"/>
          <w:lang w:val="fr-FR"/>
        </w:rPr>
        <w:t>...</w:t>
      </w:r>
    </w:p>
    <w:p w14:paraId="57C57A69" w14:textId="77777777" w:rsidR="00F56CDB" w:rsidRPr="00017BF2" w:rsidRDefault="00F56CDB" w:rsidP="00F56CDB">
      <w:pPr>
        <w:pStyle w:val="PL"/>
        <w:rPr>
          <w:noProof w:val="0"/>
          <w:lang w:val="fr-FR"/>
        </w:rPr>
      </w:pPr>
      <w:r w:rsidRPr="00017BF2">
        <w:rPr>
          <w:noProof w:val="0"/>
          <w:lang w:val="fr-FR"/>
        </w:rPr>
        <w:t>}</w:t>
      </w:r>
    </w:p>
    <w:p w14:paraId="4DF5E2BD" w14:textId="77777777" w:rsidR="00F56CDB" w:rsidRPr="00017BF2" w:rsidRDefault="00F56CDB" w:rsidP="00F56CDB">
      <w:pPr>
        <w:pStyle w:val="PL"/>
        <w:rPr>
          <w:noProof w:val="0"/>
          <w:lang w:val="fr-FR"/>
        </w:rPr>
      </w:pPr>
    </w:p>
    <w:p w14:paraId="6D084945" w14:textId="438767F8" w:rsidR="00F56CDB" w:rsidRPr="00017BF2" w:rsidRDefault="00F56CDB" w:rsidP="00F56CDB">
      <w:pPr>
        <w:pStyle w:val="PL"/>
        <w:rPr>
          <w:rFonts w:eastAsia="SimSun"/>
          <w:lang w:val="fr-FR"/>
        </w:rPr>
      </w:pPr>
      <w:r w:rsidRPr="00017BF2">
        <w:rPr>
          <w:noProof w:val="0"/>
          <w:lang w:val="fr-FR"/>
        </w:rPr>
        <w:t>MBSMulticastF1UContextDescriptor-ExtIEs</w:t>
      </w:r>
      <w:r w:rsidRPr="00017BF2">
        <w:rPr>
          <w:rFonts w:eastAsia="SimSun"/>
          <w:lang w:val="fr-FR"/>
        </w:rPr>
        <w:t xml:space="preserve"> </w:t>
      </w:r>
      <w:r w:rsidRPr="00017BF2">
        <w:rPr>
          <w:noProof w:val="0"/>
          <w:snapToGrid w:val="0"/>
          <w:lang w:val="fr-FR" w:eastAsia="zh-CN"/>
        </w:rPr>
        <w:t>F1AP-PROTOCOL-</w:t>
      </w:r>
      <w:r w:rsidR="0019027B" w:rsidRPr="00017BF2">
        <w:rPr>
          <w:noProof w:val="0"/>
          <w:snapToGrid w:val="0"/>
          <w:lang w:val="fr-FR" w:eastAsia="zh-CN"/>
        </w:rPr>
        <w:t>EXTENSION</w:t>
      </w:r>
      <w:r w:rsidRPr="00017BF2">
        <w:rPr>
          <w:noProof w:val="0"/>
          <w:snapToGrid w:val="0"/>
          <w:lang w:val="fr-FR" w:eastAsia="zh-CN"/>
        </w:rPr>
        <w:t xml:space="preserve"> </w:t>
      </w:r>
      <w:r w:rsidRPr="00017BF2">
        <w:rPr>
          <w:rFonts w:eastAsia="SimSun"/>
          <w:lang w:val="fr-FR"/>
        </w:rPr>
        <w:t>::= {</w:t>
      </w:r>
    </w:p>
    <w:p w14:paraId="71EFC962" w14:textId="77777777" w:rsidR="00F56CDB" w:rsidRPr="00017BF2" w:rsidRDefault="00F56CDB" w:rsidP="00F56CDB">
      <w:pPr>
        <w:pStyle w:val="PL"/>
        <w:rPr>
          <w:rFonts w:eastAsia="SimSun"/>
          <w:lang w:val="fr-FR"/>
        </w:rPr>
      </w:pPr>
      <w:r w:rsidRPr="00017BF2">
        <w:rPr>
          <w:rFonts w:eastAsia="SimSun"/>
          <w:lang w:val="fr-FR"/>
        </w:rPr>
        <w:tab/>
        <w:t>...</w:t>
      </w:r>
    </w:p>
    <w:p w14:paraId="170DB568" w14:textId="77777777" w:rsidR="00F56CDB" w:rsidRPr="00017BF2" w:rsidRDefault="00F56CDB" w:rsidP="00F56CDB">
      <w:pPr>
        <w:pStyle w:val="PL"/>
        <w:rPr>
          <w:noProof w:val="0"/>
          <w:lang w:val="fr-FR"/>
        </w:rPr>
      </w:pPr>
      <w:r w:rsidRPr="00017BF2">
        <w:rPr>
          <w:rFonts w:eastAsia="SimSun"/>
          <w:lang w:val="fr-FR"/>
        </w:rPr>
        <w:t>}</w:t>
      </w:r>
    </w:p>
    <w:p w14:paraId="03F5138D" w14:textId="77777777" w:rsidR="00F56CDB" w:rsidRPr="00017BF2" w:rsidRDefault="00F56CDB" w:rsidP="0030753D">
      <w:pPr>
        <w:pStyle w:val="PL"/>
        <w:rPr>
          <w:snapToGrid w:val="0"/>
          <w:lang w:val="fr-FR"/>
        </w:rPr>
      </w:pPr>
    </w:p>
    <w:p w14:paraId="72BF35DC" w14:textId="77777777" w:rsidR="004A01A7" w:rsidRPr="00017BF2" w:rsidRDefault="004A01A7" w:rsidP="004A01A7">
      <w:pPr>
        <w:pStyle w:val="PL"/>
        <w:rPr>
          <w:snapToGrid w:val="0"/>
          <w:lang w:val="fr-FR"/>
        </w:rPr>
      </w:pPr>
      <w:r w:rsidRPr="00017BF2">
        <w:rPr>
          <w:snapToGrid w:val="0"/>
          <w:lang w:val="fr-FR"/>
        </w:rPr>
        <w:t>MT-SDT-Information ::= SEQUENCE {</w:t>
      </w:r>
    </w:p>
    <w:p w14:paraId="2C821EC0" w14:textId="1A34ABC5" w:rsidR="004A01A7" w:rsidRPr="00017BF2" w:rsidRDefault="004A01A7" w:rsidP="004A01A7">
      <w:pPr>
        <w:pStyle w:val="PL"/>
        <w:rPr>
          <w:snapToGrid w:val="0"/>
          <w:lang w:val="fr-FR"/>
        </w:rPr>
      </w:pPr>
      <w:r w:rsidRPr="00017BF2">
        <w:rPr>
          <w:snapToGrid w:val="0"/>
          <w:lang w:val="fr-FR"/>
        </w:rPr>
        <w:tab/>
        <w:t>mt-SDT-Indicator</w:t>
      </w:r>
      <w:r w:rsidRPr="00017BF2">
        <w:rPr>
          <w:snapToGrid w:val="0"/>
          <w:lang w:val="fr-FR"/>
        </w:rPr>
        <w:tab/>
        <w:t>MT-SDT-Indicator</w:t>
      </w:r>
      <w:r w:rsidR="00AA6B88">
        <w:rPr>
          <w:snapToGrid w:val="0"/>
          <w:lang w:val="fr-FR"/>
        </w:rPr>
        <w:t>,</w:t>
      </w:r>
    </w:p>
    <w:p w14:paraId="16E27FE6" w14:textId="77777777" w:rsidR="004A01A7" w:rsidRPr="00017BF2" w:rsidRDefault="004A01A7" w:rsidP="004A01A7">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p>
    <w:p w14:paraId="0A514D5C" w14:textId="77777777" w:rsidR="004A01A7" w:rsidRPr="00F02E40" w:rsidRDefault="004A01A7" w:rsidP="004A01A7">
      <w:pPr>
        <w:pStyle w:val="PL"/>
        <w:rPr>
          <w:snapToGrid w:val="0"/>
        </w:rPr>
      </w:pPr>
      <w:r w:rsidRPr="00F02E40">
        <w:rPr>
          <w:snapToGrid w:val="0"/>
        </w:rPr>
        <w:t>}</w:t>
      </w:r>
    </w:p>
    <w:p w14:paraId="6C117BBD" w14:textId="77777777" w:rsidR="004A01A7" w:rsidRPr="00F02E40" w:rsidRDefault="004A01A7" w:rsidP="004A01A7">
      <w:pPr>
        <w:pStyle w:val="PL"/>
        <w:rPr>
          <w:snapToGrid w:val="0"/>
        </w:rPr>
      </w:pPr>
    </w:p>
    <w:p w14:paraId="75C50023" w14:textId="77777777" w:rsidR="004A01A7" w:rsidRPr="00F02E40" w:rsidRDefault="004A01A7" w:rsidP="004A01A7">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21A32FEF" w14:textId="77777777" w:rsidR="004A01A7" w:rsidRPr="00F02E40" w:rsidRDefault="004A01A7" w:rsidP="004A01A7">
      <w:pPr>
        <w:pStyle w:val="PL"/>
        <w:rPr>
          <w:snapToGrid w:val="0"/>
        </w:rPr>
      </w:pPr>
      <w:r w:rsidRPr="00F02E40">
        <w:rPr>
          <w:snapToGrid w:val="0"/>
        </w:rPr>
        <w:tab/>
        <w:t>...</w:t>
      </w:r>
    </w:p>
    <w:p w14:paraId="0C72A8FD" w14:textId="77777777" w:rsidR="004A01A7" w:rsidRDefault="004A01A7" w:rsidP="004A01A7">
      <w:pPr>
        <w:pStyle w:val="PL"/>
        <w:rPr>
          <w:snapToGrid w:val="0"/>
        </w:rPr>
      </w:pPr>
      <w:r w:rsidRPr="00F02E40">
        <w:rPr>
          <w:snapToGrid w:val="0"/>
        </w:rPr>
        <w:t>}</w:t>
      </w:r>
    </w:p>
    <w:p w14:paraId="25C99820" w14:textId="77777777" w:rsidR="004A01A7" w:rsidRDefault="004A01A7" w:rsidP="0030753D">
      <w:pPr>
        <w:pStyle w:val="PL"/>
        <w:rPr>
          <w:snapToGrid w:val="0"/>
        </w:rPr>
      </w:pPr>
    </w:p>
    <w:p w14:paraId="1F2EE64E" w14:textId="41DDCF87" w:rsidR="00F56CDB" w:rsidRPr="00DA11D0" w:rsidRDefault="004A01A7" w:rsidP="004A01A7">
      <w:pPr>
        <w:pStyle w:val="PL"/>
        <w:rPr>
          <w:noProof w:val="0"/>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65460418" w14:textId="77777777" w:rsidR="00F56CDB" w:rsidRDefault="00F56CDB" w:rsidP="00F56CDB">
      <w:pPr>
        <w:pStyle w:val="PL"/>
      </w:pPr>
    </w:p>
    <w:p w14:paraId="480EBBA6" w14:textId="77777777" w:rsidR="00FD0FDA" w:rsidRPr="00E53D33" w:rsidRDefault="00FD0FDA" w:rsidP="00FD0FDA">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841A6E5" w14:textId="77777777" w:rsidR="00FD0FDA" w:rsidRPr="00E53D33" w:rsidRDefault="00FD0FDA" w:rsidP="00FD0FDA">
      <w:pPr>
        <w:pStyle w:val="PL"/>
        <w:spacing w:line="0" w:lineRule="atLeast"/>
        <w:rPr>
          <w:noProof w:val="0"/>
        </w:rPr>
      </w:pPr>
    </w:p>
    <w:p w14:paraId="09AC85FF" w14:textId="77777777" w:rsidR="00FD0FDA" w:rsidRPr="00E53D33" w:rsidRDefault="00FD0FDA" w:rsidP="00FD0FDA">
      <w:pPr>
        <w:pStyle w:val="PL"/>
      </w:pPr>
      <w:r w:rsidRPr="00E53D33">
        <w:t>MulticastCU2DURRCInfo</w:t>
      </w:r>
      <w:r w:rsidRPr="00E53D33">
        <w:tab/>
      </w:r>
      <w:r w:rsidRPr="00E53D33">
        <w:tab/>
        <w:t>::= SEQUENCE {</w:t>
      </w:r>
    </w:p>
    <w:p w14:paraId="3A9D4335" w14:textId="77777777" w:rsidR="00FD0FDA" w:rsidRPr="00E53D33" w:rsidRDefault="00FD0FDA" w:rsidP="00FD0FDA">
      <w:pPr>
        <w:pStyle w:val="PL"/>
      </w:pPr>
      <w:r w:rsidRPr="00E53D33">
        <w:tab/>
        <w:t>mBS-Multicast-CU2DU-Cell-List</w:t>
      </w:r>
      <w:r w:rsidRPr="00E53D33">
        <w:tab/>
      </w:r>
      <w:r w:rsidRPr="00E53D33">
        <w:tab/>
        <w:t xml:space="preserve">MBS-Multicast-CU2DU-Cell-List </w:t>
      </w:r>
      <w:r w:rsidRPr="00E53D33">
        <w:tab/>
        <w:t>OPTIONAL,</w:t>
      </w:r>
    </w:p>
    <w:p w14:paraId="3E280B3E" w14:textId="77777777" w:rsidR="00FD0FDA" w:rsidRPr="00E53D33" w:rsidRDefault="00FD0FDA" w:rsidP="00FD0FDA">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21440BD6" w14:textId="77777777" w:rsidR="00FD0FDA" w:rsidRPr="00E53D33" w:rsidRDefault="00FD0FDA" w:rsidP="00FD0FDA">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4A86E111" w14:textId="77777777" w:rsidR="00FD0FDA" w:rsidRPr="00DC7BF6" w:rsidRDefault="00FD0FDA" w:rsidP="00FD0FDA">
      <w:pPr>
        <w:pStyle w:val="PL"/>
        <w:rPr>
          <w:lang w:val="fr-FR"/>
        </w:rPr>
      </w:pPr>
      <w:r w:rsidRPr="00E53D33">
        <w:rPr>
          <w:lang w:val="fr-FR"/>
        </w:rPr>
        <w:tab/>
      </w:r>
      <w:r w:rsidRPr="00DC7BF6">
        <w:rPr>
          <w:lang w:val="fr-FR"/>
        </w:rPr>
        <w:t>...</w:t>
      </w:r>
    </w:p>
    <w:p w14:paraId="3375183A" w14:textId="77777777" w:rsidR="00FD0FDA" w:rsidRPr="00DC7BF6" w:rsidRDefault="00FD0FDA" w:rsidP="00FD0FDA">
      <w:pPr>
        <w:pStyle w:val="PL"/>
        <w:rPr>
          <w:lang w:val="fr-FR"/>
        </w:rPr>
      </w:pPr>
      <w:r w:rsidRPr="00DC7BF6">
        <w:rPr>
          <w:lang w:val="fr-FR"/>
        </w:rPr>
        <w:t>}</w:t>
      </w:r>
    </w:p>
    <w:p w14:paraId="2E2F34C0" w14:textId="77777777" w:rsidR="00FD0FDA" w:rsidRPr="00DC7BF6" w:rsidRDefault="00FD0FDA" w:rsidP="00FD0FDA">
      <w:pPr>
        <w:pStyle w:val="PL"/>
        <w:rPr>
          <w:lang w:val="fr-FR"/>
        </w:rPr>
      </w:pPr>
    </w:p>
    <w:p w14:paraId="64076EC2" w14:textId="77777777" w:rsidR="00FD0FDA" w:rsidRPr="00DC7BF6" w:rsidRDefault="00FD0FDA" w:rsidP="00FD0FDA">
      <w:pPr>
        <w:pStyle w:val="PL"/>
        <w:rPr>
          <w:lang w:val="fr-FR"/>
        </w:rPr>
      </w:pPr>
      <w:r w:rsidRPr="00DC7BF6">
        <w:rPr>
          <w:lang w:val="fr-FR"/>
        </w:rPr>
        <w:t>MulticastCU2DURRCInfo-ExtIEs F1AP-PROTOCOL-EXTENSION ::= {</w:t>
      </w:r>
    </w:p>
    <w:p w14:paraId="0C30ED7C" w14:textId="77777777" w:rsidR="00FD0FDA" w:rsidRPr="00DC7BF6" w:rsidRDefault="00FD0FDA" w:rsidP="00FD0FDA">
      <w:pPr>
        <w:pStyle w:val="PL"/>
        <w:rPr>
          <w:lang w:val="fr-FR"/>
        </w:rPr>
      </w:pPr>
      <w:r w:rsidRPr="00DC7BF6">
        <w:rPr>
          <w:lang w:val="fr-FR"/>
        </w:rPr>
        <w:tab/>
        <w:t>...</w:t>
      </w:r>
    </w:p>
    <w:p w14:paraId="4C135BD4" w14:textId="77777777" w:rsidR="00FD0FDA" w:rsidRPr="00DC7BF6" w:rsidRDefault="00FD0FDA" w:rsidP="00FD0FDA">
      <w:pPr>
        <w:pStyle w:val="PL"/>
        <w:rPr>
          <w:lang w:val="fr-FR"/>
        </w:rPr>
      </w:pPr>
      <w:r w:rsidRPr="00DC7BF6">
        <w:rPr>
          <w:lang w:val="fr-FR"/>
        </w:rPr>
        <w:t>}</w:t>
      </w:r>
    </w:p>
    <w:p w14:paraId="1DB6AD2F" w14:textId="77777777" w:rsidR="00FD0FDA" w:rsidRPr="00DC7BF6" w:rsidRDefault="00FD0FDA" w:rsidP="00FD0FDA">
      <w:pPr>
        <w:pStyle w:val="PL"/>
        <w:rPr>
          <w:lang w:val="fr-FR"/>
        </w:rPr>
      </w:pPr>
    </w:p>
    <w:p w14:paraId="041E9D66" w14:textId="77777777" w:rsidR="00FD0FDA" w:rsidRPr="00DC7BF6" w:rsidRDefault="00FD0FDA" w:rsidP="00FD0FDA">
      <w:pPr>
        <w:pStyle w:val="PL"/>
        <w:rPr>
          <w:noProof w:val="0"/>
          <w:snapToGrid w:val="0"/>
          <w:lang w:val="fr-FR" w:eastAsia="zh-CN"/>
        </w:rPr>
      </w:pPr>
      <w:r w:rsidRPr="00DC7BF6">
        <w:rPr>
          <w:lang w:val="fr-FR"/>
        </w:rPr>
        <w:t>MBS-Multicast-CU2DU-Cell-List</w:t>
      </w:r>
      <w:r w:rsidRPr="00DC7BF6">
        <w:rPr>
          <w:noProof w:val="0"/>
          <w:snapToGrid w:val="0"/>
          <w:lang w:val="fr-FR" w:eastAsia="zh-CN"/>
        </w:rPr>
        <w:tab/>
        <w:t>::= SEQUENCE (SIZE(1.. maxCellingNBDU))</w:t>
      </w:r>
      <w:r w:rsidRPr="00DC7BF6">
        <w:rPr>
          <w:noProof w:val="0"/>
          <w:snapToGrid w:val="0"/>
          <w:lang w:val="fr-FR" w:eastAsia="zh-CN"/>
        </w:rPr>
        <w:tab/>
        <w:t xml:space="preserve">OF  </w:t>
      </w:r>
      <w:r w:rsidRPr="00DC7BF6">
        <w:rPr>
          <w:lang w:val="fr-FR"/>
        </w:rPr>
        <w:t>MBS-Multicast-CU2DU-Cell-</w:t>
      </w:r>
      <w:r w:rsidRPr="00DC7BF6">
        <w:rPr>
          <w:noProof w:val="0"/>
          <w:snapToGrid w:val="0"/>
          <w:lang w:val="fr-FR" w:eastAsia="zh-CN"/>
        </w:rPr>
        <w:t>Item</w:t>
      </w:r>
    </w:p>
    <w:p w14:paraId="258903CF" w14:textId="77777777" w:rsidR="00FD0FDA" w:rsidRPr="00DC7BF6" w:rsidRDefault="00FD0FDA" w:rsidP="00FD0FDA">
      <w:pPr>
        <w:pStyle w:val="PL"/>
        <w:rPr>
          <w:noProof w:val="0"/>
          <w:snapToGrid w:val="0"/>
          <w:lang w:val="fr-FR" w:eastAsia="zh-CN"/>
        </w:rPr>
      </w:pPr>
    </w:p>
    <w:p w14:paraId="1463E70E" w14:textId="77777777" w:rsidR="00FD0FDA" w:rsidRPr="00DC7BF6" w:rsidRDefault="00FD0FDA" w:rsidP="00FD0FDA">
      <w:pPr>
        <w:pStyle w:val="PL"/>
        <w:rPr>
          <w:noProof w:val="0"/>
          <w:lang w:val="fr-FR"/>
        </w:rPr>
      </w:pPr>
      <w:r w:rsidRPr="00DC7BF6">
        <w:rPr>
          <w:lang w:val="fr-FR"/>
        </w:rPr>
        <w:t>MBS-Multicast-CU2DU-Cell-Item</w:t>
      </w:r>
      <w:r w:rsidRPr="00DC7BF6">
        <w:rPr>
          <w:noProof w:val="0"/>
          <w:lang w:val="fr-FR"/>
        </w:rPr>
        <w:t xml:space="preserve"> ::= SEQUENCE {</w:t>
      </w:r>
    </w:p>
    <w:p w14:paraId="57A3C92B" w14:textId="77777777" w:rsidR="00FD0FDA" w:rsidRPr="00E53D33" w:rsidRDefault="00FD0FDA" w:rsidP="00FD0FDA">
      <w:pPr>
        <w:pStyle w:val="PL"/>
        <w:rPr>
          <w:noProof w:val="0"/>
        </w:rPr>
      </w:pPr>
      <w:r w:rsidRPr="00DC7BF6">
        <w:rPr>
          <w:noProof w:val="0"/>
          <w:lang w:val="fr-FR"/>
        </w:rPr>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41696298" w14:textId="77777777" w:rsidR="00FD0FDA" w:rsidRPr="00E53D33" w:rsidRDefault="00FD0FDA" w:rsidP="00FD0FDA">
      <w:pPr>
        <w:pStyle w:val="PL"/>
      </w:pPr>
      <w:r w:rsidRPr="00E53D33">
        <w:rPr>
          <w:bCs/>
          <w:iCs/>
        </w:rPr>
        <w:tab/>
        <w:t>multicast-mtch-neighbourCell</w:t>
      </w:r>
      <w:r w:rsidRPr="00E53D33">
        <w:tab/>
      </w:r>
      <w:r w:rsidRPr="00E53D33">
        <w:tab/>
      </w:r>
      <w:r w:rsidRPr="00E53D33">
        <w:rPr>
          <w:noProof w:val="0"/>
        </w:rPr>
        <w:t>OCTET STRING</w:t>
      </w:r>
      <w:r w:rsidRPr="00E53D33">
        <w:rPr>
          <w:noProof w:val="0"/>
        </w:rPr>
        <w:tab/>
      </w:r>
      <w:r w:rsidRPr="00E53D33">
        <w:rPr>
          <w:noProof w:val="0"/>
        </w:rPr>
        <w:tab/>
        <w:t>OPTIONAL</w:t>
      </w:r>
      <w:r w:rsidRPr="00E53D33">
        <w:t>,</w:t>
      </w:r>
    </w:p>
    <w:p w14:paraId="02F8313F" w14:textId="77777777" w:rsidR="00FD0FDA" w:rsidRPr="00E53D33" w:rsidRDefault="00FD0FDA" w:rsidP="00FD0FDA">
      <w:pPr>
        <w:pStyle w:val="PL"/>
      </w:pPr>
      <w:r w:rsidRPr="00E53D33">
        <w:tab/>
        <w:t>thresholdIndex</w:t>
      </w:r>
      <w:r w:rsidRPr="00E53D33">
        <w:tab/>
      </w:r>
      <w:r w:rsidRPr="00E53D33">
        <w:tab/>
      </w:r>
      <w:r w:rsidRPr="00E53D33">
        <w:tab/>
      </w:r>
      <w:r w:rsidRPr="00E53D33">
        <w:tab/>
      </w:r>
      <w:r w:rsidRPr="00E53D33">
        <w:tab/>
      </w:r>
      <w:r w:rsidRPr="00E53D33">
        <w:tab/>
        <w:t>ThresholdIndex</w:t>
      </w:r>
      <w:r w:rsidRPr="00E53D33">
        <w:tab/>
      </w:r>
      <w:r w:rsidRPr="00E53D33">
        <w:tab/>
        <w:t>OPTIONAL,</w:t>
      </w:r>
    </w:p>
    <w:p w14:paraId="0685F111" w14:textId="77777777" w:rsidR="00FD0FDA" w:rsidRPr="00E53D33" w:rsidRDefault="00FD0FDA" w:rsidP="00FD0FDA">
      <w:pPr>
        <w:pStyle w:val="PL"/>
      </w:pPr>
      <w:r w:rsidRPr="00E53D33">
        <w:tab/>
        <w:t>mbsMulticastRRC-INACTIVEReceptionMode</w:t>
      </w:r>
      <w:r w:rsidRPr="00E53D33">
        <w:tab/>
        <w:t>MBSMulticastRRCINACTIVEReceptionMode</w:t>
      </w:r>
      <w:r w:rsidRPr="00E53D33">
        <w:tab/>
        <w:t>OPTIONAL,</w:t>
      </w:r>
    </w:p>
    <w:p w14:paraId="5B7DCEFA" w14:textId="77777777" w:rsidR="00FD0FDA" w:rsidRPr="00E53D33" w:rsidRDefault="00FD0FDA" w:rsidP="00FD0FDA">
      <w:pPr>
        <w:pStyle w:val="PL"/>
      </w:pPr>
      <w:r w:rsidRPr="00E53D33">
        <w:tab/>
        <w:t>mbsMulticastConfigurationRequest</w:t>
      </w:r>
      <w:r w:rsidRPr="00E53D33">
        <w:tab/>
        <w:t>ENUMERATED {query, ...}</w:t>
      </w:r>
      <w:r w:rsidRPr="00E53D33">
        <w:tab/>
      </w:r>
      <w:r w:rsidRPr="00E53D33">
        <w:tab/>
      </w:r>
      <w:r w:rsidRPr="00E53D33">
        <w:tab/>
      </w:r>
      <w:r w:rsidRPr="00E53D33">
        <w:tab/>
        <w:t>OPTIONAL,</w:t>
      </w:r>
    </w:p>
    <w:p w14:paraId="047A2754" w14:textId="77777777" w:rsidR="00FD0FDA" w:rsidRPr="00E53D33" w:rsidRDefault="00FD0FDA" w:rsidP="00FD0FDA">
      <w:pPr>
        <w:pStyle w:val="PL"/>
      </w:pPr>
      <w:r w:rsidRPr="00E53D33">
        <w:rPr>
          <w:noProof w:val="0"/>
        </w:rPr>
        <w:tab/>
        <w:t>iE-Extensions</w:t>
      </w:r>
      <w:r w:rsidRPr="00E53D33">
        <w:rPr>
          <w:noProof w:val="0"/>
        </w:rPr>
        <w:tab/>
      </w:r>
      <w:r w:rsidRPr="00E53D33">
        <w:rPr>
          <w:noProof w:val="0"/>
        </w:rPr>
        <w:tab/>
      </w:r>
      <w:r w:rsidRPr="00E53D33">
        <w:rPr>
          <w:noProof w:val="0"/>
        </w:rPr>
        <w:tab/>
      </w:r>
      <w:r w:rsidRPr="00E53D33">
        <w:rPr>
          <w:noProof w:val="0"/>
        </w:rPr>
        <w:tab/>
        <w:t xml:space="preserve">ProtocolExtensionContainer { { </w:t>
      </w:r>
      <w:r w:rsidRPr="00E53D33">
        <w:t>MBS-Multicast-CU2DU-Cell-Item</w:t>
      </w:r>
      <w:r w:rsidRPr="00E53D33">
        <w:rPr>
          <w:noProof w:val="0"/>
        </w:rPr>
        <w:t>-ExtIEs} } OPTIONAL</w:t>
      </w:r>
      <w:r w:rsidRPr="00E53D33">
        <w:t>,</w:t>
      </w:r>
    </w:p>
    <w:p w14:paraId="5D4375E4" w14:textId="77777777" w:rsidR="00FD0FDA" w:rsidRPr="00E53D33" w:rsidRDefault="00FD0FDA" w:rsidP="00FD0FDA">
      <w:pPr>
        <w:pStyle w:val="PL"/>
      </w:pPr>
      <w:r w:rsidRPr="00E53D33">
        <w:tab/>
        <w:t>...</w:t>
      </w:r>
    </w:p>
    <w:p w14:paraId="000E8466" w14:textId="77777777" w:rsidR="00FD0FDA" w:rsidRPr="00E53D33" w:rsidRDefault="00FD0FDA" w:rsidP="00FD0FDA">
      <w:pPr>
        <w:pStyle w:val="PL"/>
        <w:rPr>
          <w:noProof w:val="0"/>
        </w:rPr>
      </w:pPr>
      <w:r w:rsidRPr="00E53D33">
        <w:rPr>
          <w:noProof w:val="0"/>
        </w:rPr>
        <w:t>}</w:t>
      </w:r>
    </w:p>
    <w:p w14:paraId="47F9E4FE" w14:textId="77777777" w:rsidR="00FD0FDA" w:rsidRPr="00E53D33" w:rsidRDefault="00FD0FDA" w:rsidP="00FD0FDA">
      <w:pPr>
        <w:pStyle w:val="PL"/>
        <w:rPr>
          <w:noProof w:val="0"/>
        </w:rPr>
      </w:pPr>
    </w:p>
    <w:p w14:paraId="58D2B6FF" w14:textId="77777777" w:rsidR="00FD0FDA" w:rsidRPr="00E53D33" w:rsidRDefault="00FD0FDA" w:rsidP="00FD0FDA">
      <w:pPr>
        <w:pStyle w:val="PL"/>
        <w:rPr>
          <w:noProof w:val="0"/>
        </w:rPr>
      </w:pPr>
      <w:r w:rsidRPr="00E53D33">
        <w:t>MBS-Multicast-CU2DU-Cell-Item</w:t>
      </w:r>
      <w:r w:rsidRPr="00E53D33">
        <w:rPr>
          <w:noProof w:val="0"/>
        </w:rPr>
        <w:t>-ExtIEs F1AP-PROTOCOL-EXTENSION ::= {</w:t>
      </w:r>
    </w:p>
    <w:p w14:paraId="26C32A22" w14:textId="77777777" w:rsidR="00FD0FDA" w:rsidRPr="00E53D33" w:rsidRDefault="00FD0FDA" w:rsidP="00FD0FDA">
      <w:pPr>
        <w:pStyle w:val="PL"/>
        <w:rPr>
          <w:noProof w:val="0"/>
        </w:rPr>
      </w:pPr>
      <w:r w:rsidRPr="00E53D33">
        <w:rPr>
          <w:noProof w:val="0"/>
        </w:rPr>
        <w:tab/>
        <w:t>...</w:t>
      </w:r>
    </w:p>
    <w:p w14:paraId="2834177F" w14:textId="77777777" w:rsidR="00FD0FDA" w:rsidRPr="00E53D33" w:rsidRDefault="00FD0FDA" w:rsidP="00FD0FDA">
      <w:pPr>
        <w:pStyle w:val="PL"/>
        <w:rPr>
          <w:noProof w:val="0"/>
        </w:rPr>
      </w:pPr>
      <w:r w:rsidRPr="00E53D33">
        <w:rPr>
          <w:noProof w:val="0"/>
        </w:rPr>
        <w:t>}</w:t>
      </w:r>
    </w:p>
    <w:p w14:paraId="71761F00" w14:textId="77777777" w:rsidR="00FD0FDA" w:rsidRPr="00E53D33" w:rsidRDefault="00FD0FDA" w:rsidP="00FD0FDA">
      <w:pPr>
        <w:pStyle w:val="PL"/>
      </w:pPr>
    </w:p>
    <w:p w14:paraId="5B904839" w14:textId="77777777" w:rsidR="00FD0FDA" w:rsidRPr="00E53D33" w:rsidRDefault="00FD0FDA" w:rsidP="00FD0FDA">
      <w:pPr>
        <w:pStyle w:val="PL"/>
      </w:pPr>
      <w:r w:rsidRPr="00E53D33">
        <w:t>MBSMulticastRRCINACTIVEReceptionMode ::= ENUMERATED {activated, deactivated, ...}</w:t>
      </w:r>
    </w:p>
    <w:p w14:paraId="492F8B0C" w14:textId="77777777" w:rsidR="00FD0FDA" w:rsidRPr="00E53D33" w:rsidRDefault="00FD0FDA" w:rsidP="00FD0FDA">
      <w:pPr>
        <w:pStyle w:val="PL"/>
      </w:pPr>
    </w:p>
    <w:p w14:paraId="3FF62B1E" w14:textId="77777777" w:rsidR="00FD0FDA" w:rsidRPr="00E53D33" w:rsidRDefault="00FD0FDA" w:rsidP="00FD0FDA">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61E0FCFB" w14:textId="77777777" w:rsidR="00FD0FDA" w:rsidRPr="00E53D33" w:rsidRDefault="00FD0FDA" w:rsidP="00FD0FDA">
      <w:pPr>
        <w:pStyle w:val="PL"/>
        <w:rPr>
          <w:snapToGrid w:val="0"/>
          <w:lang w:eastAsia="zh-CN"/>
        </w:rPr>
      </w:pPr>
    </w:p>
    <w:p w14:paraId="0F561648" w14:textId="77777777" w:rsidR="00FD0FDA" w:rsidRPr="00E53D33" w:rsidRDefault="00FD0FDA" w:rsidP="00FD0FDA">
      <w:pPr>
        <w:pStyle w:val="PL"/>
      </w:pPr>
      <w:r w:rsidRPr="00E53D33">
        <w:t>MBS-Multicast-MRB-Item ::= SEQUENCE {</w:t>
      </w:r>
    </w:p>
    <w:p w14:paraId="74A18D9D" w14:textId="77777777" w:rsidR="00FD0FDA" w:rsidRPr="00E53D33" w:rsidRDefault="00FD0FDA" w:rsidP="00FD0FDA">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74C2A87B" w14:textId="77777777" w:rsidR="00FD0FDA" w:rsidRPr="00E53D33" w:rsidRDefault="00FD0FDA" w:rsidP="00FD0FDA">
      <w:pPr>
        <w:pStyle w:val="PL"/>
      </w:pPr>
      <w:r w:rsidRPr="00E53D33">
        <w:rPr>
          <w:bCs/>
          <w:iCs/>
        </w:rPr>
        <w:tab/>
        <w:t>mRB-PDCP-Config-Broadcast</w:t>
      </w:r>
      <w:r w:rsidRPr="00E53D33">
        <w:tab/>
        <w:t>OCTET STRING,</w:t>
      </w:r>
    </w:p>
    <w:p w14:paraId="6AC67EFA"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 MBS-Multicast-MRB-Item-ExtIEs} } OPTIONAL,</w:t>
      </w:r>
    </w:p>
    <w:p w14:paraId="5C02263E" w14:textId="77777777" w:rsidR="00FD0FDA" w:rsidRPr="00E53D33" w:rsidRDefault="00FD0FDA" w:rsidP="00FD0FDA">
      <w:pPr>
        <w:pStyle w:val="PL"/>
      </w:pPr>
      <w:r w:rsidRPr="00E53D33">
        <w:tab/>
        <w:t>...</w:t>
      </w:r>
    </w:p>
    <w:p w14:paraId="5982083E" w14:textId="77777777" w:rsidR="00FD0FDA" w:rsidRPr="00E53D33" w:rsidRDefault="00FD0FDA" w:rsidP="00FD0FDA">
      <w:pPr>
        <w:pStyle w:val="PL"/>
      </w:pPr>
      <w:r w:rsidRPr="00E53D33">
        <w:t>}</w:t>
      </w:r>
    </w:p>
    <w:p w14:paraId="6C8305B1" w14:textId="77777777" w:rsidR="00FD0FDA" w:rsidRPr="00E53D33" w:rsidRDefault="00FD0FDA" w:rsidP="00FD0FDA">
      <w:pPr>
        <w:pStyle w:val="PL"/>
      </w:pPr>
    </w:p>
    <w:p w14:paraId="797E48F7" w14:textId="77777777" w:rsidR="00FD0FDA" w:rsidRPr="00E53D33" w:rsidRDefault="00FD0FDA" w:rsidP="00FD0FDA">
      <w:pPr>
        <w:pStyle w:val="PL"/>
      </w:pPr>
      <w:r w:rsidRPr="00E53D33">
        <w:t>MBS-Multicast-MRB-Item-ExtIEs F1AP-PROTOCOL-EXTENSION ::= {</w:t>
      </w:r>
    </w:p>
    <w:p w14:paraId="7CC21AB2" w14:textId="77777777" w:rsidR="00FD0FDA" w:rsidRPr="00E53D33" w:rsidRDefault="00FD0FDA" w:rsidP="00FD0FDA">
      <w:pPr>
        <w:pStyle w:val="PL"/>
      </w:pPr>
      <w:r w:rsidRPr="00E53D33">
        <w:tab/>
        <w:t>...</w:t>
      </w:r>
    </w:p>
    <w:p w14:paraId="3D871F51" w14:textId="77777777" w:rsidR="00FD0FDA" w:rsidRPr="00E53D33" w:rsidRDefault="00FD0FDA" w:rsidP="00FD0FDA">
      <w:pPr>
        <w:pStyle w:val="PL"/>
      </w:pPr>
      <w:r w:rsidRPr="00E53D33">
        <w:t>}</w:t>
      </w:r>
    </w:p>
    <w:p w14:paraId="03C93BA0" w14:textId="77777777" w:rsidR="00FD0FDA" w:rsidRPr="00E53D33" w:rsidRDefault="00FD0FDA" w:rsidP="00FD0FDA">
      <w:pPr>
        <w:pStyle w:val="PL"/>
      </w:pPr>
    </w:p>
    <w:p w14:paraId="5A010A64" w14:textId="77777777" w:rsidR="00FD0FDA" w:rsidRPr="00E53D33" w:rsidRDefault="00FD0FDA" w:rsidP="00FD0FDA">
      <w:pPr>
        <w:pStyle w:val="PL"/>
        <w:rPr>
          <w:rFonts w:eastAsia="SimSun"/>
          <w:snapToGrid w:val="0"/>
        </w:rPr>
      </w:pPr>
      <w:r w:rsidRPr="00E53D33">
        <w:rPr>
          <w:rFonts w:eastAsia="SimSun"/>
          <w:snapToGrid w:val="0"/>
        </w:rPr>
        <w:t>MulticastCU2DUCommonRRCInfo ::= SEQUENCE {</w:t>
      </w:r>
    </w:p>
    <w:p w14:paraId="74F8910A" w14:textId="77777777" w:rsidR="00FD0FDA" w:rsidRPr="00E53D33" w:rsidRDefault="00FD0FDA" w:rsidP="00FD0FDA">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EE1305A"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2008F97D" w14:textId="77777777" w:rsidR="00FD0FDA" w:rsidRPr="00E53D33" w:rsidRDefault="00FD0FDA" w:rsidP="00FD0FDA">
      <w:pPr>
        <w:pStyle w:val="PL"/>
      </w:pPr>
      <w:r w:rsidRPr="00E53D33">
        <w:tab/>
        <w:t>...</w:t>
      </w:r>
    </w:p>
    <w:p w14:paraId="1357EF94" w14:textId="77777777" w:rsidR="00FD0FDA" w:rsidRPr="00E53D33" w:rsidRDefault="00FD0FDA" w:rsidP="00FD0FDA">
      <w:pPr>
        <w:pStyle w:val="PL"/>
      </w:pPr>
      <w:r w:rsidRPr="00E53D33">
        <w:t>}</w:t>
      </w:r>
    </w:p>
    <w:p w14:paraId="2F8EB8F7" w14:textId="77777777" w:rsidR="00FD0FDA" w:rsidRPr="00E53D33" w:rsidRDefault="00FD0FDA" w:rsidP="00FD0FDA">
      <w:pPr>
        <w:pStyle w:val="PL"/>
      </w:pPr>
    </w:p>
    <w:p w14:paraId="115A980D" w14:textId="77777777" w:rsidR="00FD0FDA" w:rsidRPr="00E53D33" w:rsidRDefault="00FD0FDA" w:rsidP="00FD0FDA">
      <w:pPr>
        <w:pStyle w:val="PL"/>
      </w:pPr>
      <w:r w:rsidRPr="00E53D33">
        <w:rPr>
          <w:rFonts w:eastAsia="SimSun"/>
          <w:snapToGrid w:val="0"/>
        </w:rPr>
        <w:t>MulticastCU2DUCommonRRCInfo</w:t>
      </w:r>
      <w:r w:rsidRPr="00E53D33">
        <w:t>-ExtIEs F1AP-PROTOCOL-EXTENSION ::= {</w:t>
      </w:r>
    </w:p>
    <w:p w14:paraId="5B87E6AA" w14:textId="77777777" w:rsidR="00FD0FDA" w:rsidRPr="00E53D33" w:rsidRDefault="00FD0FDA" w:rsidP="00FD0FDA">
      <w:pPr>
        <w:pStyle w:val="PL"/>
      </w:pPr>
      <w:r w:rsidRPr="00E53D33">
        <w:tab/>
        <w:t>...</w:t>
      </w:r>
    </w:p>
    <w:p w14:paraId="07A8ED97" w14:textId="77777777" w:rsidR="00FD0FDA" w:rsidRPr="00E53D33" w:rsidRDefault="00FD0FDA" w:rsidP="00FD0FDA">
      <w:pPr>
        <w:pStyle w:val="PL"/>
      </w:pPr>
      <w:r w:rsidRPr="00E53D33">
        <w:t>}</w:t>
      </w:r>
    </w:p>
    <w:p w14:paraId="76AF678F" w14:textId="77777777" w:rsidR="00FD0FDA" w:rsidRPr="00E53D33" w:rsidRDefault="00FD0FDA" w:rsidP="00FD0FDA">
      <w:pPr>
        <w:pStyle w:val="PL"/>
      </w:pPr>
    </w:p>
    <w:p w14:paraId="4224D182" w14:textId="77777777" w:rsidR="00FD0FDA" w:rsidRPr="00E53D33" w:rsidRDefault="00FD0FDA" w:rsidP="00FD0FDA">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19864C1C" w14:textId="77777777" w:rsidR="00FD0FDA" w:rsidRPr="00E53D33" w:rsidRDefault="00FD0FDA" w:rsidP="00FD0FDA">
      <w:pPr>
        <w:pStyle w:val="PL"/>
        <w:rPr>
          <w:snapToGrid w:val="0"/>
          <w:lang w:eastAsia="zh-CN"/>
        </w:rPr>
      </w:pPr>
    </w:p>
    <w:p w14:paraId="50228684" w14:textId="77777777" w:rsidR="00FD0FDA" w:rsidRPr="00E53D33" w:rsidRDefault="00FD0FDA" w:rsidP="00FD0FDA">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578F6692" w14:textId="77777777" w:rsidR="00FD0FDA" w:rsidRPr="00E53D33" w:rsidRDefault="00FD0FDA" w:rsidP="00FD0FDA">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335EC91B" w14:textId="77777777" w:rsidR="00FD0FDA" w:rsidRPr="00E53D33" w:rsidRDefault="00FD0FDA" w:rsidP="00FD0FDA">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5655D105"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3540A035" w14:textId="77777777" w:rsidR="00FD0FDA" w:rsidRPr="00E53D33" w:rsidRDefault="00FD0FDA" w:rsidP="00FD0FDA">
      <w:pPr>
        <w:pStyle w:val="PL"/>
      </w:pPr>
      <w:r w:rsidRPr="00E53D33">
        <w:tab/>
        <w:t>...</w:t>
      </w:r>
    </w:p>
    <w:p w14:paraId="0B4EE09B" w14:textId="77777777" w:rsidR="00FD0FDA" w:rsidRPr="00E53D33" w:rsidRDefault="00FD0FDA" w:rsidP="00FD0FDA">
      <w:pPr>
        <w:pStyle w:val="PL"/>
      </w:pPr>
      <w:r w:rsidRPr="00E53D33">
        <w:t>}</w:t>
      </w:r>
    </w:p>
    <w:p w14:paraId="6C0B5B7E" w14:textId="77777777" w:rsidR="00FD0FDA" w:rsidRPr="00E53D33" w:rsidRDefault="00FD0FDA" w:rsidP="00FD0FDA">
      <w:pPr>
        <w:pStyle w:val="PL"/>
      </w:pPr>
    </w:p>
    <w:p w14:paraId="0AC1F207" w14:textId="77777777" w:rsidR="00FD0FDA" w:rsidRPr="00E53D33" w:rsidRDefault="00FD0FDA" w:rsidP="00FD0FDA">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D6EB6C2" w14:textId="77777777" w:rsidR="00FD0FDA" w:rsidRPr="00E53D33" w:rsidRDefault="00FD0FDA" w:rsidP="00FD0FDA">
      <w:pPr>
        <w:pStyle w:val="PL"/>
      </w:pPr>
      <w:r w:rsidRPr="00E53D33">
        <w:tab/>
        <w:t>...</w:t>
      </w:r>
    </w:p>
    <w:p w14:paraId="2B65FD81" w14:textId="77777777" w:rsidR="00FD0FDA" w:rsidRPr="00E53D33" w:rsidRDefault="00FD0FDA" w:rsidP="00FD0FDA">
      <w:pPr>
        <w:pStyle w:val="PL"/>
      </w:pPr>
      <w:r w:rsidRPr="00E53D33">
        <w:t>}</w:t>
      </w:r>
    </w:p>
    <w:p w14:paraId="02BB0D37" w14:textId="77777777" w:rsidR="00FD0FDA" w:rsidRPr="00E53D33" w:rsidRDefault="00FD0FDA" w:rsidP="00FD0FDA">
      <w:pPr>
        <w:pStyle w:val="PL"/>
      </w:pPr>
    </w:p>
    <w:p w14:paraId="5CF6B82B" w14:textId="77777777" w:rsidR="00FD0FDA" w:rsidRPr="00E53D33" w:rsidRDefault="00FD0FDA" w:rsidP="00FD0FDA">
      <w:pPr>
        <w:pStyle w:val="PL"/>
        <w:rPr>
          <w:bCs/>
          <w:iCs/>
        </w:rPr>
      </w:pPr>
      <w:r w:rsidRPr="00E53D33">
        <w:rPr>
          <w:bCs/>
          <w:iCs/>
        </w:rPr>
        <w:t>MulticastCommonCu2DUCellInformation ::= SEQUENCE {</w:t>
      </w:r>
    </w:p>
    <w:p w14:paraId="00042484" w14:textId="77777777" w:rsidR="00FD0FDA" w:rsidRPr="00E53D33" w:rsidRDefault="00FD0FDA" w:rsidP="00FD0FDA">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39F98CBB" w14:textId="77777777" w:rsidR="00FD0FDA" w:rsidRPr="00E53D33" w:rsidRDefault="00FD0FDA" w:rsidP="00FD0FDA">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3598C54A" w14:textId="77777777" w:rsidR="00FD0FDA" w:rsidRPr="00E53D33" w:rsidRDefault="00FD0FDA" w:rsidP="00FD0FDA">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0D58A0A" w14:textId="77777777" w:rsidR="00FD0FDA" w:rsidRPr="00E53D33" w:rsidRDefault="00FD0FDA" w:rsidP="00FD0FDA">
      <w:pPr>
        <w:pStyle w:val="PL"/>
      </w:pPr>
      <w:r w:rsidRPr="00E53D33">
        <w:rPr>
          <w:lang w:val="fr-FR"/>
        </w:rPr>
        <w:tab/>
      </w:r>
      <w:r w:rsidRPr="00E53D33">
        <w:t>...</w:t>
      </w:r>
    </w:p>
    <w:p w14:paraId="5B1D7986" w14:textId="77777777" w:rsidR="00FD0FDA" w:rsidRPr="00E53D33" w:rsidRDefault="00FD0FDA" w:rsidP="00FD0FDA">
      <w:pPr>
        <w:pStyle w:val="PL"/>
      </w:pPr>
      <w:r w:rsidRPr="00E53D33">
        <w:t>}</w:t>
      </w:r>
    </w:p>
    <w:p w14:paraId="14CBE5FF" w14:textId="77777777" w:rsidR="00FD0FDA" w:rsidRPr="00E53D33" w:rsidRDefault="00FD0FDA" w:rsidP="00FD0FDA">
      <w:pPr>
        <w:pStyle w:val="PL"/>
      </w:pPr>
    </w:p>
    <w:p w14:paraId="6D4312B8" w14:textId="77777777" w:rsidR="00FD0FDA" w:rsidRPr="00E53D33" w:rsidRDefault="00FD0FDA" w:rsidP="00FD0FDA">
      <w:pPr>
        <w:pStyle w:val="PL"/>
      </w:pPr>
      <w:r w:rsidRPr="00E53D33">
        <w:rPr>
          <w:bCs/>
          <w:iCs/>
        </w:rPr>
        <w:t>MulticastCommonCu2DUCellInformation</w:t>
      </w:r>
      <w:r w:rsidRPr="00DC7BF6">
        <w:t>-ExtIEs</w:t>
      </w:r>
      <w:r w:rsidRPr="00E53D33">
        <w:t xml:space="preserve"> F1AP-PROTOCOL-EXTENSION ::= {</w:t>
      </w:r>
    </w:p>
    <w:p w14:paraId="413207B1" w14:textId="77777777" w:rsidR="00FD0FDA" w:rsidRPr="00E53D33" w:rsidRDefault="00FD0FDA" w:rsidP="00FD0FDA">
      <w:pPr>
        <w:pStyle w:val="PL"/>
      </w:pPr>
      <w:r w:rsidRPr="00E53D33">
        <w:tab/>
        <w:t>...</w:t>
      </w:r>
    </w:p>
    <w:p w14:paraId="375DEC0A" w14:textId="77777777" w:rsidR="00FD0FDA" w:rsidRPr="00E53D33" w:rsidRDefault="00FD0FDA" w:rsidP="00FD0FDA">
      <w:pPr>
        <w:pStyle w:val="PL"/>
      </w:pPr>
      <w:r w:rsidRPr="00E53D33">
        <w:t>}</w:t>
      </w:r>
    </w:p>
    <w:p w14:paraId="29351433" w14:textId="77777777" w:rsidR="00FD0FDA" w:rsidRPr="00E53D33" w:rsidRDefault="00FD0FDA" w:rsidP="00FD0FDA">
      <w:pPr>
        <w:pStyle w:val="PL"/>
      </w:pPr>
    </w:p>
    <w:p w14:paraId="7454B6D3" w14:textId="77777777" w:rsidR="00FD0FDA" w:rsidRPr="00E53D33" w:rsidRDefault="00FD0FDA" w:rsidP="00FD0FDA">
      <w:pPr>
        <w:pStyle w:val="PL"/>
        <w:rPr>
          <w:bCs/>
          <w:iCs/>
        </w:rPr>
      </w:pPr>
      <w:r w:rsidRPr="00E53D33">
        <w:rPr>
          <w:bCs/>
          <w:iCs/>
        </w:rPr>
        <w:lastRenderedPageBreak/>
        <w:t>MBSMulticastNeighbourCellListItem ::= CHOICE {</w:t>
      </w:r>
    </w:p>
    <w:p w14:paraId="70F6B5BC" w14:textId="77777777" w:rsidR="00FD0FDA" w:rsidRPr="00E53D33" w:rsidRDefault="00FD0FDA" w:rsidP="00FD0FDA">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43A6DB84" w14:textId="77777777" w:rsidR="00FD0FDA" w:rsidRPr="00E53D33" w:rsidRDefault="00FD0FDA" w:rsidP="00FD0FDA">
      <w:pPr>
        <w:pStyle w:val="PL"/>
        <w:rPr>
          <w:bCs/>
          <w:iCs/>
        </w:rPr>
      </w:pPr>
      <w:r w:rsidRPr="00E53D33">
        <w:rPr>
          <w:bCs/>
          <w:iCs/>
        </w:rPr>
        <w:tab/>
        <w:t>nombsMulticastNeighbourCellListInformationprovided</w:t>
      </w:r>
      <w:r w:rsidRPr="00E53D33">
        <w:rPr>
          <w:bCs/>
          <w:iCs/>
        </w:rPr>
        <w:tab/>
      </w:r>
      <w:r w:rsidRPr="00E53D33">
        <w:rPr>
          <w:bCs/>
          <w:iCs/>
        </w:rPr>
        <w:tab/>
        <w:t>NULL,</w:t>
      </w:r>
    </w:p>
    <w:p w14:paraId="73403848"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01BC207D" w14:textId="77777777" w:rsidR="00FD0FDA" w:rsidRPr="00E53D33" w:rsidRDefault="00FD0FDA" w:rsidP="00FD0FDA">
      <w:pPr>
        <w:pStyle w:val="PL"/>
        <w:rPr>
          <w:rFonts w:eastAsia="FangSong"/>
        </w:rPr>
      </w:pPr>
      <w:r w:rsidRPr="00E53D33">
        <w:t>}</w:t>
      </w:r>
    </w:p>
    <w:p w14:paraId="2937187A" w14:textId="77777777" w:rsidR="00FD0FDA" w:rsidRPr="00E53D33" w:rsidRDefault="00FD0FDA" w:rsidP="00FD0FDA">
      <w:pPr>
        <w:pStyle w:val="PL"/>
      </w:pPr>
    </w:p>
    <w:p w14:paraId="41B2DB96" w14:textId="77777777" w:rsidR="00FD0FDA" w:rsidRPr="00E53D33" w:rsidRDefault="00FD0FDA" w:rsidP="00FD0FDA">
      <w:pPr>
        <w:pStyle w:val="PL"/>
      </w:pPr>
      <w:r w:rsidRPr="00E53D33">
        <w:rPr>
          <w:bCs/>
          <w:iCs/>
        </w:rPr>
        <w:t>MBSMulticastNeighbourCellListItem</w:t>
      </w:r>
      <w:r w:rsidRPr="00E53D33">
        <w:t>-ExtIEs F1AP-PROTOCOL-IES ::= {</w:t>
      </w:r>
    </w:p>
    <w:p w14:paraId="059EDD1E" w14:textId="77777777" w:rsidR="00FD0FDA" w:rsidRPr="00E53D33" w:rsidRDefault="00FD0FDA" w:rsidP="00FD0FDA">
      <w:pPr>
        <w:pStyle w:val="PL"/>
      </w:pPr>
      <w:r w:rsidRPr="00E53D33">
        <w:tab/>
        <w:t>...</w:t>
      </w:r>
    </w:p>
    <w:p w14:paraId="3A957049" w14:textId="77777777" w:rsidR="00FD0FDA" w:rsidRPr="00E53D33" w:rsidRDefault="00FD0FDA" w:rsidP="00FD0FDA">
      <w:pPr>
        <w:pStyle w:val="PL"/>
      </w:pPr>
      <w:r w:rsidRPr="00E53D33">
        <w:t>}</w:t>
      </w:r>
    </w:p>
    <w:p w14:paraId="120176B1" w14:textId="77777777" w:rsidR="00FD0FDA" w:rsidRPr="00E53D33" w:rsidRDefault="00FD0FDA" w:rsidP="00FD0FDA">
      <w:pPr>
        <w:pStyle w:val="PL"/>
        <w:rPr>
          <w:bCs/>
          <w:iCs/>
        </w:rPr>
      </w:pPr>
      <w:r w:rsidRPr="00E53D33">
        <w:rPr>
          <w:bCs/>
          <w:iCs/>
        </w:rPr>
        <w:t>ThresholdMBS-ListItem ::= CHOICE {</w:t>
      </w:r>
    </w:p>
    <w:p w14:paraId="5D33136E" w14:textId="77777777" w:rsidR="00FD0FDA" w:rsidRPr="00E53D33" w:rsidRDefault="00FD0FDA" w:rsidP="00FD0FDA">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0B7D4678" w14:textId="77777777" w:rsidR="00FD0FDA" w:rsidRPr="00E53D33" w:rsidRDefault="00FD0FDA" w:rsidP="00FD0FDA">
      <w:pPr>
        <w:pStyle w:val="PL"/>
        <w:rPr>
          <w:bCs/>
          <w:iCs/>
        </w:rPr>
      </w:pPr>
      <w:r w:rsidRPr="00E53D33">
        <w:rPr>
          <w:bCs/>
          <w:iCs/>
        </w:rPr>
        <w:tab/>
        <w:t>nothresholdMBSListInformationprovided</w:t>
      </w:r>
      <w:r w:rsidRPr="00E53D33">
        <w:rPr>
          <w:bCs/>
          <w:iCs/>
        </w:rPr>
        <w:tab/>
      </w:r>
      <w:r w:rsidRPr="00E53D33">
        <w:rPr>
          <w:bCs/>
          <w:iCs/>
        </w:rPr>
        <w:tab/>
        <w:t>NULL,</w:t>
      </w:r>
    </w:p>
    <w:p w14:paraId="60052576"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407AFEBA" w14:textId="77777777" w:rsidR="00FD0FDA" w:rsidRPr="00E53D33" w:rsidRDefault="00FD0FDA" w:rsidP="00FD0FDA">
      <w:pPr>
        <w:pStyle w:val="PL"/>
        <w:rPr>
          <w:rFonts w:eastAsia="FangSong"/>
        </w:rPr>
      </w:pPr>
      <w:r w:rsidRPr="00E53D33">
        <w:t>}</w:t>
      </w:r>
    </w:p>
    <w:p w14:paraId="498AFDC3" w14:textId="77777777" w:rsidR="00FD0FDA" w:rsidRPr="00E53D33" w:rsidRDefault="00FD0FDA" w:rsidP="00FD0FDA">
      <w:pPr>
        <w:pStyle w:val="PL"/>
      </w:pPr>
    </w:p>
    <w:p w14:paraId="7435F3A9" w14:textId="77777777" w:rsidR="00FD0FDA" w:rsidRPr="00E53D33" w:rsidRDefault="00FD0FDA" w:rsidP="00FD0FDA">
      <w:pPr>
        <w:pStyle w:val="PL"/>
      </w:pPr>
      <w:r w:rsidRPr="00E53D33">
        <w:rPr>
          <w:bCs/>
          <w:iCs/>
        </w:rPr>
        <w:t>ThresholdMBS-ListItem</w:t>
      </w:r>
      <w:r w:rsidRPr="00E53D33">
        <w:t>-ExtIEs F1AP-PROTOCOL-IES ::= {</w:t>
      </w:r>
    </w:p>
    <w:p w14:paraId="54D181B8" w14:textId="77777777" w:rsidR="00FD0FDA" w:rsidRPr="00E53D33" w:rsidRDefault="00FD0FDA" w:rsidP="00FD0FDA">
      <w:pPr>
        <w:pStyle w:val="PL"/>
      </w:pPr>
      <w:r w:rsidRPr="00E53D33">
        <w:tab/>
        <w:t>...</w:t>
      </w:r>
    </w:p>
    <w:p w14:paraId="046A5C45" w14:textId="77777777" w:rsidR="00FD0FDA" w:rsidRPr="00E53D33" w:rsidRDefault="00FD0FDA" w:rsidP="00FD0FDA">
      <w:pPr>
        <w:pStyle w:val="PL"/>
      </w:pPr>
      <w:r w:rsidRPr="00E53D33">
        <w:t>}</w:t>
      </w:r>
    </w:p>
    <w:p w14:paraId="7F62702B" w14:textId="77777777" w:rsidR="00FD0FDA" w:rsidRPr="00E53D33" w:rsidRDefault="00FD0FDA" w:rsidP="00FD0FDA">
      <w:pPr>
        <w:pStyle w:val="PL"/>
      </w:pPr>
    </w:p>
    <w:p w14:paraId="7E762F28" w14:textId="77777777" w:rsidR="00FD0FDA" w:rsidRPr="00E53D33" w:rsidRDefault="00FD0FDA" w:rsidP="00FD0FDA">
      <w:pPr>
        <w:pStyle w:val="PL"/>
        <w:rPr>
          <w:bCs/>
          <w:iCs/>
        </w:rPr>
      </w:pPr>
      <w:r w:rsidRPr="00E53D33">
        <w:rPr>
          <w:bCs/>
          <w:iCs/>
        </w:rPr>
        <w:t>UpdateMBSMulticastNeighbourCellListInformation ::= SEQUENCE {</w:t>
      </w:r>
    </w:p>
    <w:p w14:paraId="16FC1662" w14:textId="77777777" w:rsidR="00FD0FDA" w:rsidRPr="00E53D33" w:rsidRDefault="00FD0FDA" w:rsidP="00FD0FDA">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5FF36306" w14:textId="77777777" w:rsidR="00FD0FDA" w:rsidRPr="00E53D33" w:rsidRDefault="00FD0FDA" w:rsidP="00FD0FDA">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172ACA94"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5FAA4ABC" w14:textId="77777777" w:rsidR="00FD0FDA" w:rsidRPr="00E53D33" w:rsidRDefault="00FD0FDA" w:rsidP="00FD0FDA">
      <w:pPr>
        <w:pStyle w:val="PL"/>
      </w:pPr>
      <w:r w:rsidRPr="00DC7BF6">
        <w:tab/>
      </w:r>
      <w:r w:rsidRPr="00E53D33">
        <w:t>...</w:t>
      </w:r>
    </w:p>
    <w:p w14:paraId="2301E644" w14:textId="77777777" w:rsidR="00FD0FDA" w:rsidRPr="00E53D33" w:rsidRDefault="00FD0FDA" w:rsidP="00FD0FDA">
      <w:pPr>
        <w:pStyle w:val="PL"/>
      </w:pPr>
      <w:r w:rsidRPr="00E53D33">
        <w:t>}</w:t>
      </w:r>
    </w:p>
    <w:p w14:paraId="1AEB7B9F" w14:textId="77777777" w:rsidR="00FD0FDA" w:rsidRPr="00E53D33" w:rsidRDefault="00FD0FDA" w:rsidP="00FD0FDA">
      <w:pPr>
        <w:pStyle w:val="PL"/>
      </w:pPr>
    </w:p>
    <w:p w14:paraId="56F25016" w14:textId="77777777" w:rsidR="00FD0FDA" w:rsidRPr="00E53D33" w:rsidRDefault="00FD0FDA" w:rsidP="00FD0FDA">
      <w:pPr>
        <w:pStyle w:val="PL"/>
      </w:pPr>
      <w:r w:rsidRPr="00E53D33">
        <w:rPr>
          <w:bCs/>
          <w:iCs/>
        </w:rPr>
        <w:t>UpdateMBSMulticastNeighbourCellListInformation</w:t>
      </w:r>
      <w:r w:rsidRPr="00DC7BF6">
        <w:t>-ExtIEs</w:t>
      </w:r>
      <w:r w:rsidRPr="00E53D33">
        <w:t xml:space="preserve"> F1AP-PROTOCOL-EXTENSION ::= {</w:t>
      </w:r>
    </w:p>
    <w:p w14:paraId="28F74737" w14:textId="77777777" w:rsidR="00FD0FDA" w:rsidRPr="00E53D33" w:rsidRDefault="00FD0FDA" w:rsidP="00FD0FDA">
      <w:pPr>
        <w:pStyle w:val="PL"/>
      </w:pPr>
      <w:r w:rsidRPr="00E53D33">
        <w:tab/>
        <w:t>...</w:t>
      </w:r>
    </w:p>
    <w:p w14:paraId="3173E00C" w14:textId="77777777" w:rsidR="00FD0FDA" w:rsidRPr="00E53D33" w:rsidRDefault="00FD0FDA" w:rsidP="00FD0FDA">
      <w:pPr>
        <w:pStyle w:val="PL"/>
      </w:pPr>
      <w:r w:rsidRPr="00E53D33">
        <w:t>}</w:t>
      </w:r>
    </w:p>
    <w:p w14:paraId="456708BF" w14:textId="77777777" w:rsidR="00FD0FDA" w:rsidRPr="00E53D33" w:rsidRDefault="00FD0FDA" w:rsidP="00FD0FDA">
      <w:pPr>
        <w:pStyle w:val="PL"/>
      </w:pPr>
    </w:p>
    <w:p w14:paraId="1CC75FCE" w14:textId="77777777" w:rsidR="00FD0FDA" w:rsidRPr="00E53D33" w:rsidRDefault="00FD0FDA" w:rsidP="00FD0FDA">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27B32233" w14:textId="77777777" w:rsidR="00FD0FDA" w:rsidRPr="00E53D33" w:rsidRDefault="00FD0FDA" w:rsidP="00FD0FDA">
      <w:pPr>
        <w:pStyle w:val="PL"/>
      </w:pPr>
      <w:r w:rsidRPr="00E53D33">
        <w:rPr>
          <w:bCs/>
          <w:iCs/>
        </w:rPr>
        <w:t>MTCH-NeighbourCellSession</w:t>
      </w:r>
      <w:r w:rsidRPr="00E53D33">
        <w:t>-</w:t>
      </w:r>
      <w:r w:rsidRPr="00E53D33">
        <w:rPr>
          <w:snapToGrid w:val="0"/>
          <w:lang w:eastAsia="zh-CN"/>
        </w:rPr>
        <w:t>Item</w:t>
      </w:r>
      <w:r w:rsidRPr="00E53D33">
        <w:t xml:space="preserve"> ::= SEQUENCE {</w:t>
      </w:r>
    </w:p>
    <w:p w14:paraId="1E33D97E" w14:textId="77777777" w:rsidR="00FD0FDA" w:rsidRPr="00E53D33" w:rsidRDefault="00FD0FDA" w:rsidP="00FD0FDA">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462B7DE1" w14:textId="77777777" w:rsidR="00FD0FDA" w:rsidRPr="00E53D33" w:rsidRDefault="00FD0FDA" w:rsidP="00FD0FDA">
      <w:pPr>
        <w:pStyle w:val="PL"/>
        <w:rPr>
          <w:noProof w:val="0"/>
        </w:rPr>
      </w:pPr>
      <w:r w:rsidRPr="00E53D33">
        <w:rPr>
          <w:noProof w:val="0"/>
        </w:rPr>
        <w:tab/>
        <w:t>mtch-NeighbourCellInformation</w:t>
      </w:r>
      <w:r w:rsidRPr="00E53D33">
        <w:rPr>
          <w:noProof w:val="0"/>
        </w:rPr>
        <w:tab/>
      </w:r>
      <w:r w:rsidRPr="00E53D33">
        <w:rPr>
          <w:noProof w:val="0"/>
        </w:rPr>
        <w:tab/>
      </w:r>
      <w:r w:rsidRPr="00E53D33">
        <w:rPr>
          <w:noProof w:val="0"/>
        </w:rPr>
        <w:tab/>
        <w:t>CHOICE {</w:t>
      </w:r>
    </w:p>
    <w:p w14:paraId="0D89090B" w14:textId="77777777" w:rsidR="00FD0FDA" w:rsidRPr="00E53D33" w:rsidRDefault="00FD0FDA" w:rsidP="00FD0FDA">
      <w:pPr>
        <w:pStyle w:val="PL"/>
      </w:pPr>
      <w:r w:rsidRPr="00E53D33">
        <w:rPr>
          <w:noProof w:val="0"/>
        </w:rPr>
        <w:tab/>
      </w:r>
      <w:r w:rsidRPr="00E53D33">
        <w:rPr>
          <w:noProof w:val="0"/>
        </w:rPr>
        <w:tab/>
        <w:t>mtch-NeighbourCellprovided</w:t>
      </w:r>
      <w:r w:rsidRPr="00E53D33">
        <w:rPr>
          <w:noProof w:val="0"/>
        </w:rPr>
        <w:tab/>
      </w:r>
      <w:r w:rsidRPr="00E53D33">
        <w:rPr>
          <w:noProof w:val="0"/>
        </w:rPr>
        <w:tab/>
      </w:r>
      <w:r w:rsidRPr="00E53D33">
        <w:rPr>
          <w:noProof w:val="0"/>
        </w:rPr>
        <w:tab/>
      </w:r>
      <w:r w:rsidRPr="00E53D33">
        <w:rPr>
          <w:noProof w:val="0"/>
        </w:rPr>
        <w:tab/>
      </w:r>
      <w:r w:rsidRPr="00E53D33">
        <w:rPr>
          <w:noProof w:val="0"/>
        </w:rPr>
        <w:tab/>
        <w:t>OCTET STRING</w:t>
      </w:r>
      <w:r w:rsidRPr="00E53D33">
        <w:t>,</w:t>
      </w:r>
    </w:p>
    <w:p w14:paraId="5D2C987A" w14:textId="77777777" w:rsidR="00FD0FDA" w:rsidRPr="00E53D33" w:rsidRDefault="00FD0FDA" w:rsidP="00FD0FDA">
      <w:pPr>
        <w:pStyle w:val="PL"/>
        <w:rPr>
          <w:noProof w:val="0"/>
        </w:rPr>
      </w:pPr>
      <w:r w:rsidRPr="00E53D33">
        <w:tab/>
      </w:r>
      <w:r w:rsidRPr="00E53D33">
        <w:tab/>
      </w:r>
      <w:r w:rsidRPr="00E53D33">
        <w:rPr>
          <w:noProof w:val="0"/>
        </w:rPr>
        <w:t>mtch-NeighbourCellnotprovided</w:t>
      </w:r>
      <w:r w:rsidRPr="00E53D33">
        <w:rPr>
          <w:noProof w:val="0"/>
        </w:rPr>
        <w:tab/>
      </w:r>
      <w:r w:rsidRPr="00E53D33">
        <w:rPr>
          <w:noProof w:val="0"/>
        </w:rPr>
        <w:tab/>
      </w:r>
      <w:r w:rsidRPr="00E53D33">
        <w:rPr>
          <w:noProof w:val="0"/>
        </w:rPr>
        <w:tab/>
      </w:r>
      <w:r w:rsidRPr="00E53D33">
        <w:rPr>
          <w:noProof w:val="0"/>
        </w:rPr>
        <w:tab/>
        <w:t>NULL</w:t>
      </w:r>
    </w:p>
    <w:p w14:paraId="12E263FA" w14:textId="77777777" w:rsidR="00FD0FDA" w:rsidRPr="00E53D33" w:rsidRDefault="00FD0FDA" w:rsidP="00FD0FDA">
      <w:pPr>
        <w:pStyle w:val="PL"/>
      </w:pPr>
      <w:r w:rsidRPr="00E53D33">
        <w:rPr>
          <w:noProof w:val="0"/>
        </w:rPr>
        <w:tab/>
        <w:t>},</w:t>
      </w:r>
    </w:p>
    <w:p w14:paraId="122237A1"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45BCCBBE" w14:textId="77777777" w:rsidR="00FD0FDA" w:rsidRPr="00E53D33" w:rsidRDefault="00FD0FDA" w:rsidP="00FD0FDA">
      <w:pPr>
        <w:pStyle w:val="PL"/>
      </w:pPr>
      <w:r w:rsidRPr="00DC7BF6">
        <w:tab/>
      </w:r>
      <w:r w:rsidRPr="00E53D33">
        <w:t>...</w:t>
      </w:r>
    </w:p>
    <w:p w14:paraId="76E110F6" w14:textId="77777777" w:rsidR="00FD0FDA" w:rsidRPr="00E53D33" w:rsidRDefault="00FD0FDA" w:rsidP="00FD0FDA">
      <w:pPr>
        <w:pStyle w:val="PL"/>
      </w:pPr>
      <w:r w:rsidRPr="00E53D33">
        <w:t>}</w:t>
      </w:r>
    </w:p>
    <w:p w14:paraId="33549E83" w14:textId="77777777" w:rsidR="00FD0FDA" w:rsidRPr="00E53D33" w:rsidRDefault="00FD0FDA" w:rsidP="00FD0FDA">
      <w:pPr>
        <w:pStyle w:val="PL"/>
      </w:pPr>
    </w:p>
    <w:p w14:paraId="5051C5DB" w14:textId="77777777" w:rsidR="00FD0FDA" w:rsidRPr="00E53D33" w:rsidRDefault="00FD0FDA" w:rsidP="00FD0FDA">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6C203A39" w14:textId="77777777" w:rsidR="00FD0FDA" w:rsidRPr="00E53D33" w:rsidRDefault="00FD0FDA" w:rsidP="00FD0FDA">
      <w:pPr>
        <w:pStyle w:val="PL"/>
      </w:pPr>
      <w:r w:rsidRPr="00E53D33">
        <w:tab/>
        <w:t>...</w:t>
      </w:r>
    </w:p>
    <w:p w14:paraId="2B668A7B" w14:textId="77777777" w:rsidR="00FD0FDA" w:rsidRPr="00E53D33" w:rsidRDefault="00FD0FDA" w:rsidP="00FD0FDA">
      <w:pPr>
        <w:pStyle w:val="PL"/>
      </w:pPr>
      <w:r w:rsidRPr="00E53D33">
        <w:t>}</w:t>
      </w:r>
    </w:p>
    <w:p w14:paraId="17DB4835" w14:textId="77777777" w:rsidR="00FD0FDA" w:rsidRPr="00E53D33" w:rsidRDefault="00FD0FDA" w:rsidP="00FD0FDA">
      <w:pPr>
        <w:pStyle w:val="PL"/>
      </w:pPr>
    </w:p>
    <w:p w14:paraId="526DE395" w14:textId="77777777" w:rsidR="00FD0FDA" w:rsidRPr="00E53D33" w:rsidRDefault="00FD0FDA" w:rsidP="00FD0FDA">
      <w:pPr>
        <w:pStyle w:val="PL"/>
      </w:pPr>
    </w:p>
    <w:p w14:paraId="5CC0AC29" w14:textId="77777777" w:rsidR="00FD0FDA" w:rsidRPr="00E53D33" w:rsidRDefault="00FD0FDA" w:rsidP="00FD0FDA">
      <w:pPr>
        <w:pStyle w:val="PL"/>
        <w:rPr>
          <w:bCs/>
          <w:iCs/>
        </w:rPr>
      </w:pPr>
      <w:r w:rsidRPr="00E53D33">
        <w:rPr>
          <w:bCs/>
          <w:iCs/>
        </w:rPr>
        <w:t>UpdateThresholdMBS-ListInformation ::= SEQUENCE {</w:t>
      </w:r>
    </w:p>
    <w:p w14:paraId="66998359" w14:textId="77777777" w:rsidR="00FD0FDA" w:rsidRPr="00E53D33" w:rsidRDefault="00FD0FDA" w:rsidP="00FD0FDA">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2A50E119" w14:textId="77777777" w:rsidR="00FD0FDA" w:rsidRPr="00E53D33" w:rsidRDefault="00FD0FDA" w:rsidP="00FD0FDA">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7BD847E8"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334B8897" w14:textId="77777777" w:rsidR="00FD0FDA" w:rsidRPr="00E53D33" w:rsidRDefault="00FD0FDA" w:rsidP="00FD0FDA">
      <w:pPr>
        <w:pStyle w:val="PL"/>
      </w:pPr>
      <w:r w:rsidRPr="00DC7BF6">
        <w:tab/>
      </w:r>
      <w:r w:rsidRPr="00E53D33">
        <w:t>...</w:t>
      </w:r>
    </w:p>
    <w:p w14:paraId="73C3E5B0" w14:textId="77777777" w:rsidR="00FD0FDA" w:rsidRPr="00E53D33" w:rsidRDefault="00FD0FDA" w:rsidP="00FD0FDA">
      <w:pPr>
        <w:pStyle w:val="PL"/>
      </w:pPr>
      <w:r w:rsidRPr="00E53D33">
        <w:t>}</w:t>
      </w:r>
    </w:p>
    <w:p w14:paraId="3D4F932A" w14:textId="77777777" w:rsidR="00FD0FDA" w:rsidRPr="00E53D33" w:rsidRDefault="00FD0FDA" w:rsidP="00FD0FDA">
      <w:pPr>
        <w:pStyle w:val="PL"/>
      </w:pPr>
    </w:p>
    <w:p w14:paraId="30CD8069" w14:textId="77777777" w:rsidR="00FD0FDA" w:rsidRPr="00E53D33" w:rsidRDefault="00FD0FDA" w:rsidP="00FD0FDA">
      <w:pPr>
        <w:pStyle w:val="PL"/>
      </w:pPr>
      <w:r w:rsidRPr="00E53D33">
        <w:rPr>
          <w:bCs/>
          <w:iCs/>
        </w:rPr>
        <w:t>UpdateThresholdMBS-ListInformation</w:t>
      </w:r>
      <w:r w:rsidRPr="00DC7BF6">
        <w:t>-ExtIEs</w:t>
      </w:r>
      <w:r w:rsidRPr="00E53D33">
        <w:t xml:space="preserve"> F1AP-PROTOCOL-EXTENSION ::= {</w:t>
      </w:r>
    </w:p>
    <w:p w14:paraId="56C400ED" w14:textId="77777777" w:rsidR="00FD0FDA" w:rsidRPr="00E53D33" w:rsidRDefault="00FD0FDA" w:rsidP="00FD0FDA">
      <w:pPr>
        <w:pStyle w:val="PL"/>
      </w:pPr>
      <w:r w:rsidRPr="00E53D33">
        <w:lastRenderedPageBreak/>
        <w:tab/>
        <w:t>...</w:t>
      </w:r>
    </w:p>
    <w:p w14:paraId="38647A8F" w14:textId="77777777" w:rsidR="00FD0FDA" w:rsidRPr="00E53D33" w:rsidRDefault="00FD0FDA" w:rsidP="00FD0FDA">
      <w:pPr>
        <w:pStyle w:val="PL"/>
      </w:pPr>
      <w:r w:rsidRPr="00E53D33">
        <w:t>}</w:t>
      </w:r>
    </w:p>
    <w:p w14:paraId="01BEA076" w14:textId="77777777" w:rsidR="00FD0FDA" w:rsidRPr="00E53D33" w:rsidRDefault="00FD0FDA" w:rsidP="00FD0FDA">
      <w:pPr>
        <w:pStyle w:val="PL"/>
      </w:pPr>
    </w:p>
    <w:p w14:paraId="091E808C" w14:textId="77777777" w:rsidR="00FD0FDA" w:rsidRPr="00E53D33" w:rsidRDefault="00FD0FDA" w:rsidP="00FD0FDA">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72363EBE" w14:textId="77777777" w:rsidR="00FD0FDA" w:rsidRPr="00E53D33" w:rsidRDefault="00FD0FDA" w:rsidP="00FD0FDA">
      <w:pPr>
        <w:pStyle w:val="PL"/>
      </w:pPr>
      <w:r w:rsidRPr="00E53D33">
        <w:rPr>
          <w:bCs/>
          <w:iCs/>
        </w:rPr>
        <w:t>ThresholdIndexSession</w:t>
      </w:r>
      <w:r w:rsidRPr="00E53D33">
        <w:t>-</w:t>
      </w:r>
      <w:r w:rsidRPr="00E53D33">
        <w:rPr>
          <w:snapToGrid w:val="0"/>
          <w:lang w:eastAsia="zh-CN"/>
        </w:rPr>
        <w:t>Item</w:t>
      </w:r>
      <w:r w:rsidRPr="00E53D33">
        <w:t xml:space="preserve"> ::= SEQUENCE {</w:t>
      </w:r>
    </w:p>
    <w:p w14:paraId="26120596" w14:textId="77777777" w:rsidR="00FD0FDA" w:rsidRPr="00E53D33" w:rsidRDefault="00FD0FDA" w:rsidP="00FD0FDA">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1C6D1EE4" w14:textId="77777777" w:rsidR="00FD0FDA" w:rsidRPr="00E53D33" w:rsidRDefault="00FD0FDA" w:rsidP="00FD0FDA">
      <w:pPr>
        <w:pStyle w:val="PL"/>
        <w:rPr>
          <w:noProof w:val="0"/>
        </w:rPr>
      </w:pPr>
      <w:r w:rsidRPr="00E53D33">
        <w:rPr>
          <w:noProof w:val="0"/>
        </w:rPr>
        <w:tab/>
        <w:t>thresholdIndexInformation</w:t>
      </w:r>
      <w:r w:rsidRPr="00E53D33">
        <w:rPr>
          <w:noProof w:val="0"/>
        </w:rPr>
        <w:tab/>
      </w:r>
      <w:r w:rsidRPr="00E53D33">
        <w:rPr>
          <w:noProof w:val="0"/>
        </w:rPr>
        <w:tab/>
      </w:r>
      <w:r w:rsidRPr="00E53D33">
        <w:rPr>
          <w:noProof w:val="0"/>
        </w:rPr>
        <w:tab/>
        <w:t>CHOICE {</w:t>
      </w:r>
    </w:p>
    <w:p w14:paraId="2146CAAD" w14:textId="77777777" w:rsidR="00FD0FDA" w:rsidRPr="00E53D33" w:rsidRDefault="00FD0FDA" w:rsidP="00FD0FDA">
      <w:pPr>
        <w:pStyle w:val="PL"/>
      </w:pPr>
      <w:r w:rsidRPr="00E53D33">
        <w:rPr>
          <w:noProof w:val="0"/>
        </w:rPr>
        <w:tab/>
      </w:r>
      <w:r w:rsidRPr="00E53D33">
        <w:rPr>
          <w:noProof w:val="0"/>
        </w:rPr>
        <w:tab/>
        <w:t>thresholdIndexprovided</w:t>
      </w:r>
      <w:r w:rsidRPr="00E53D33">
        <w:rPr>
          <w:noProof w:val="0"/>
        </w:rPr>
        <w:tab/>
      </w:r>
      <w:r w:rsidRPr="00E53D33">
        <w:rPr>
          <w:noProof w:val="0"/>
        </w:rPr>
        <w:tab/>
      </w:r>
      <w:r w:rsidRPr="00E53D33">
        <w:rPr>
          <w:noProof w:val="0"/>
        </w:rPr>
        <w:tab/>
      </w:r>
      <w:r w:rsidRPr="00E53D33">
        <w:rPr>
          <w:noProof w:val="0"/>
        </w:rPr>
        <w:tab/>
      </w:r>
      <w:r w:rsidRPr="00E53D33">
        <w:t>ThresholdIndex,</w:t>
      </w:r>
    </w:p>
    <w:p w14:paraId="33DA0B04" w14:textId="77777777" w:rsidR="00FD0FDA" w:rsidRPr="00E53D33" w:rsidRDefault="00FD0FDA" w:rsidP="00FD0FDA">
      <w:pPr>
        <w:pStyle w:val="PL"/>
        <w:rPr>
          <w:noProof w:val="0"/>
        </w:rPr>
      </w:pPr>
      <w:r w:rsidRPr="00E53D33">
        <w:tab/>
      </w:r>
      <w:r w:rsidRPr="00E53D33">
        <w:tab/>
      </w:r>
      <w:r w:rsidRPr="00E53D33">
        <w:rPr>
          <w:noProof w:val="0"/>
        </w:rPr>
        <w:t>thresholdIndexnotprovided</w:t>
      </w:r>
      <w:r w:rsidRPr="00E53D33">
        <w:rPr>
          <w:noProof w:val="0"/>
        </w:rPr>
        <w:tab/>
      </w:r>
      <w:r w:rsidRPr="00E53D33">
        <w:rPr>
          <w:noProof w:val="0"/>
        </w:rPr>
        <w:tab/>
      </w:r>
      <w:r w:rsidRPr="00E53D33">
        <w:rPr>
          <w:noProof w:val="0"/>
        </w:rPr>
        <w:tab/>
        <w:t>NULL</w:t>
      </w:r>
    </w:p>
    <w:p w14:paraId="4EE56CD2" w14:textId="77777777" w:rsidR="00FD0FDA" w:rsidRPr="00E53D33" w:rsidRDefault="00FD0FDA" w:rsidP="00FD0FDA">
      <w:pPr>
        <w:pStyle w:val="PL"/>
      </w:pPr>
      <w:r w:rsidRPr="00E53D33">
        <w:rPr>
          <w:noProof w:val="0"/>
        </w:rPr>
        <w:tab/>
        <w:t>},</w:t>
      </w:r>
    </w:p>
    <w:p w14:paraId="528CA25C"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783D76BD" w14:textId="77777777" w:rsidR="00FD0FDA" w:rsidRPr="00E53D33" w:rsidRDefault="00FD0FDA" w:rsidP="00FD0FDA">
      <w:pPr>
        <w:pStyle w:val="PL"/>
      </w:pPr>
      <w:r w:rsidRPr="00DC7BF6">
        <w:tab/>
      </w:r>
      <w:r w:rsidRPr="00E53D33">
        <w:t>...</w:t>
      </w:r>
    </w:p>
    <w:p w14:paraId="69013043" w14:textId="77777777" w:rsidR="00FD0FDA" w:rsidRPr="00E53D33" w:rsidRDefault="00FD0FDA" w:rsidP="00FD0FDA">
      <w:pPr>
        <w:pStyle w:val="PL"/>
      </w:pPr>
      <w:r w:rsidRPr="00E53D33">
        <w:t>}</w:t>
      </w:r>
    </w:p>
    <w:p w14:paraId="6DA56110" w14:textId="77777777" w:rsidR="00FD0FDA" w:rsidRPr="00E53D33" w:rsidRDefault="00FD0FDA" w:rsidP="00FD0FDA">
      <w:pPr>
        <w:pStyle w:val="PL"/>
      </w:pPr>
    </w:p>
    <w:p w14:paraId="7C89A423" w14:textId="77777777" w:rsidR="00FD0FDA" w:rsidRPr="00E53D33" w:rsidRDefault="00FD0FDA" w:rsidP="00FD0FDA">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476AC056" w14:textId="77777777" w:rsidR="00FD0FDA" w:rsidRPr="00E53D33" w:rsidRDefault="00FD0FDA" w:rsidP="00FD0FDA">
      <w:pPr>
        <w:pStyle w:val="PL"/>
      </w:pPr>
      <w:r w:rsidRPr="00E53D33">
        <w:tab/>
        <w:t>...</w:t>
      </w:r>
    </w:p>
    <w:p w14:paraId="65617330" w14:textId="77777777" w:rsidR="00FD0FDA" w:rsidRPr="00E53D33" w:rsidRDefault="00FD0FDA" w:rsidP="00FD0FDA">
      <w:pPr>
        <w:pStyle w:val="PL"/>
      </w:pPr>
      <w:r w:rsidRPr="00E53D33">
        <w:t>}</w:t>
      </w:r>
    </w:p>
    <w:p w14:paraId="668CF15F" w14:textId="77777777" w:rsidR="00FD0FDA" w:rsidRPr="00E53D33" w:rsidRDefault="00FD0FDA" w:rsidP="00FD0FDA">
      <w:pPr>
        <w:pStyle w:val="PL"/>
      </w:pPr>
    </w:p>
    <w:p w14:paraId="4814A9CB" w14:textId="77777777" w:rsidR="00FD0FDA" w:rsidRPr="00E53D33" w:rsidRDefault="00FD0FDA" w:rsidP="00FD0FDA">
      <w:pPr>
        <w:pStyle w:val="PL"/>
      </w:pPr>
      <w:r w:rsidRPr="00E53D33">
        <w:t>ThresholdIndex ::= INTEGER (0..maxnoofThresholdMBS)</w:t>
      </w:r>
    </w:p>
    <w:p w14:paraId="5BC2BA3E" w14:textId="77777777" w:rsidR="00FD0FDA" w:rsidRPr="00E53D33" w:rsidRDefault="00FD0FDA" w:rsidP="00FD0FDA">
      <w:pPr>
        <w:pStyle w:val="PL"/>
      </w:pPr>
    </w:p>
    <w:p w14:paraId="586FD322" w14:textId="77777777" w:rsidR="00FD0FDA" w:rsidRPr="00E53D33" w:rsidRDefault="00FD0FDA" w:rsidP="00FD0FDA">
      <w:pPr>
        <w:pStyle w:val="PL"/>
      </w:pPr>
      <w:r w:rsidRPr="00E53D33">
        <w:t>MulticastDU2CURRCInfo</w:t>
      </w:r>
      <w:r w:rsidRPr="00E53D33">
        <w:tab/>
      </w:r>
      <w:r w:rsidRPr="00E53D33">
        <w:tab/>
        <w:t>::= SEQUENCE {</w:t>
      </w:r>
    </w:p>
    <w:p w14:paraId="5503ADCB" w14:textId="77777777" w:rsidR="00FD0FDA" w:rsidRPr="00E53D33" w:rsidRDefault="00FD0FDA" w:rsidP="00FD0FDA">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092F3AE9"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73F3C147" w14:textId="77777777" w:rsidR="00FD0FDA" w:rsidRPr="00E53D33" w:rsidRDefault="00FD0FDA" w:rsidP="00FD0FDA">
      <w:pPr>
        <w:pStyle w:val="PL"/>
      </w:pPr>
      <w:r w:rsidRPr="00DC7BF6">
        <w:tab/>
      </w:r>
      <w:r w:rsidRPr="00E53D33">
        <w:t>...</w:t>
      </w:r>
    </w:p>
    <w:p w14:paraId="694AA951" w14:textId="77777777" w:rsidR="00FD0FDA" w:rsidRPr="00E53D33" w:rsidRDefault="00FD0FDA" w:rsidP="00FD0FDA">
      <w:pPr>
        <w:pStyle w:val="PL"/>
      </w:pPr>
      <w:r w:rsidRPr="00E53D33">
        <w:t>}</w:t>
      </w:r>
    </w:p>
    <w:p w14:paraId="704E713F" w14:textId="77777777" w:rsidR="00FD0FDA" w:rsidRPr="00E53D33" w:rsidRDefault="00FD0FDA" w:rsidP="00FD0FDA">
      <w:pPr>
        <w:pStyle w:val="PL"/>
      </w:pPr>
    </w:p>
    <w:p w14:paraId="0C5B8283" w14:textId="77777777" w:rsidR="00FD0FDA" w:rsidRPr="00E53D33" w:rsidRDefault="00FD0FDA" w:rsidP="00FD0FDA">
      <w:pPr>
        <w:pStyle w:val="PL"/>
      </w:pPr>
      <w:r w:rsidRPr="00E53D33">
        <w:t>MulticastDU2CURRCInfo-ExtIEs F1AP-PROTOCOL-EXTENSION ::= {</w:t>
      </w:r>
    </w:p>
    <w:p w14:paraId="2DAAA28C" w14:textId="77777777" w:rsidR="00FD0FDA" w:rsidRPr="00E53D33" w:rsidRDefault="00FD0FDA" w:rsidP="00FD0FDA">
      <w:pPr>
        <w:pStyle w:val="PL"/>
      </w:pPr>
      <w:r w:rsidRPr="00E53D33">
        <w:tab/>
        <w:t>...</w:t>
      </w:r>
    </w:p>
    <w:p w14:paraId="062AAF3A" w14:textId="77777777" w:rsidR="00FD0FDA" w:rsidRPr="00E53D33" w:rsidRDefault="00FD0FDA" w:rsidP="00FD0FDA">
      <w:pPr>
        <w:pStyle w:val="PL"/>
      </w:pPr>
      <w:r w:rsidRPr="00E53D33">
        <w:t>}</w:t>
      </w:r>
    </w:p>
    <w:p w14:paraId="2E90F9CC" w14:textId="77777777" w:rsidR="00FD0FDA" w:rsidRPr="00E53D33" w:rsidRDefault="00FD0FDA" w:rsidP="00FD0FDA">
      <w:pPr>
        <w:pStyle w:val="PL"/>
      </w:pPr>
    </w:p>
    <w:p w14:paraId="0ACBC3A8" w14:textId="77777777" w:rsidR="00FD0FDA" w:rsidRPr="00E53D33" w:rsidRDefault="00FD0FDA" w:rsidP="00FD0FDA">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461DAE84" w14:textId="77777777" w:rsidR="00FD0FDA" w:rsidRPr="00E53D33" w:rsidRDefault="00FD0FDA" w:rsidP="00FD0FDA">
      <w:pPr>
        <w:pStyle w:val="PL"/>
        <w:rPr>
          <w:snapToGrid w:val="0"/>
          <w:lang w:eastAsia="zh-CN"/>
        </w:rPr>
      </w:pPr>
    </w:p>
    <w:p w14:paraId="7BBCD76A" w14:textId="77777777" w:rsidR="00FD0FDA" w:rsidRPr="00E53D33" w:rsidRDefault="00FD0FDA" w:rsidP="00FD0FDA">
      <w:pPr>
        <w:pStyle w:val="PL"/>
      </w:pPr>
      <w:r w:rsidRPr="00E53D33">
        <w:t>MBS-Multicast-DU2CU-Cell-Item ::= SEQUENCE {</w:t>
      </w:r>
    </w:p>
    <w:p w14:paraId="16A0F911" w14:textId="77777777" w:rsidR="00FD0FDA" w:rsidRPr="00E53D33" w:rsidRDefault="00FD0FDA" w:rsidP="00FD0FDA">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387FC8E2" w14:textId="77777777" w:rsidR="00FD0FDA" w:rsidRPr="00E53D33" w:rsidRDefault="00FD0FDA" w:rsidP="00FD0FDA">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194A596D" w14:textId="77777777" w:rsidR="00FD0FDA" w:rsidRPr="00E53D33" w:rsidRDefault="00FD0FDA" w:rsidP="00FD0FDA">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54555D79"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 MBS-Multicast-DU2CU-Cell-Item-ExtIEs} } OPTIONAL,</w:t>
      </w:r>
    </w:p>
    <w:p w14:paraId="69EFD19B" w14:textId="77777777" w:rsidR="00FD0FDA" w:rsidRPr="00E53D33" w:rsidRDefault="00FD0FDA" w:rsidP="00FD0FDA">
      <w:pPr>
        <w:pStyle w:val="PL"/>
      </w:pPr>
      <w:r w:rsidRPr="00E53D33">
        <w:tab/>
        <w:t>...</w:t>
      </w:r>
    </w:p>
    <w:p w14:paraId="304921AB" w14:textId="77777777" w:rsidR="00FD0FDA" w:rsidRPr="00E53D33" w:rsidRDefault="00FD0FDA" w:rsidP="00FD0FDA">
      <w:pPr>
        <w:pStyle w:val="PL"/>
      </w:pPr>
      <w:r w:rsidRPr="00E53D33">
        <w:t>}</w:t>
      </w:r>
    </w:p>
    <w:p w14:paraId="009D685A" w14:textId="77777777" w:rsidR="00FD0FDA" w:rsidRPr="00E53D33" w:rsidRDefault="00FD0FDA" w:rsidP="00FD0FDA">
      <w:pPr>
        <w:pStyle w:val="PL"/>
      </w:pPr>
    </w:p>
    <w:p w14:paraId="31B90642" w14:textId="77777777" w:rsidR="00FD0FDA" w:rsidRPr="00E53D33" w:rsidRDefault="00FD0FDA" w:rsidP="00FD0FDA">
      <w:pPr>
        <w:pStyle w:val="PL"/>
      </w:pPr>
      <w:r w:rsidRPr="00E53D33">
        <w:t>MBS-Multicast-DU2CU-Cell-Item-ExtIEs F1AP-PROTOCOL-EXTENSION ::= {</w:t>
      </w:r>
    </w:p>
    <w:p w14:paraId="2231E959" w14:textId="77777777" w:rsidR="00FD0FDA" w:rsidRPr="00E53D33" w:rsidRDefault="00FD0FDA" w:rsidP="00FD0FDA">
      <w:pPr>
        <w:pStyle w:val="PL"/>
      </w:pPr>
      <w:r w:rsidRPr="00E53D33">
        <w:tab/>
        <w:t>...</w:t>
      </w:r>
    </w:p>
    <w:p w14:paraId="6FD1B25D" w14:textId="77777777" w:rsidR="00FD0FDA" w:rsidRPr="00E53D33" w:rsidRDefault="00FD0FDA" w:rsidP="00FD0FDA">
      <w:pPr>
        <w:pStyle w:val="PL"/>
      </w:pPr>
      <w:r w:rsidRPr="00E53D33">
        <w:t>}</w:t>
      </w:r>
    </w:p>
    <w:p w14:paraId="5AB496BA" w14:textId="77777777" w:rsidR="00FD0FDA" w:rsidRPr="00E53D33" w:rsidRDefault="00FD0FDA" w:rsidP="00FD0FDA">
      <w:pPr>
        <w:pStyle w:val="PL"/>
      </w:pPr>
    </w:p>
    <w:p w14:paraId="5D07463E" w14:textId="77777777" w:rsidR="00FD0FDA" w:rsidRPr="00E53D33" w:rsidRDefault="00FD0FDA" w:rsidP="00FD0FDA">
      <w:pPr>
        <w:pStyle w:val="PL"/>
        <w:rPr>
          <w:bCs/>
          <w:iCs/>
        </w:rPr>
      </w:pPr>
      <w:r w:rsidRPr="00E53D33">
        <w:rPr>
          <w:bCs/>
          <w:iCs/>
        </w:rPr>
        <w:t>MBSMulticastConfigurationResponseInfo ::= CHOICE</w:t>
      </w:r>
      <w:r w:rsidRPr="00E53D33">
        <w:rPr>
          <w:noProof w:val="0"/>
          <w:snapToGrid w:val="0"/>
        </w:rPr>
        <w:t xml:space="preserve"> {</w:t>
      </w:r>
    </w:p>
    <w:p w14:paraId="7B1EAF35" w14:textId="77777777" w:rsidR="00FD0FDA" w:rsidRPr="00E53D33" w:rsidRDefault="00FD0FDA" w:rsidP="00FD0FDA">
      <w:pPr>
        <w:pStyle w:val="PL"/>
        <w:rPr>
          <w:bCs/>
          <w:iCs/>
        </w:rPr>
      </w:pPr>
      <w:r w:rsidRPr="00E53D33">
        <w:rPr>
          <w:bCs/>
          <w:iCs/>
        </w:rPr>
        <w:tab/>
        <w:t>mbsMulticastConfiguration-available</w:t>
      </w:r>
      <w:r w:rsidRPr="00E53D33">
        <w:rPr>
          <w:bCs/>
          <w:iCs/>
        </w:rPr>
        <w:tab/>
      </w:r>
      <w:r w:rsidRPr="00E53D33">
        <w:rPr>
          <w:bCs/>
          <w:iCs/>
        </w:rPr>
        <w:tab/>
      </w:r>
      <w:r w:rsidRPr="00E53D33">
        <w:rPr>
          <w:bCs/>
          <w:iCs/>
        </w:rPr>
        <w:tab/>
        <w:t>OCTET STRING,</w:t>
      </w:r>
    </w:p>
    <w:p w14:paraId="633479AA" w14:textId="77777777" w:rsidR="00FD0FDA" w:rsidRPr="00E53D33" w:rsidRDefault="00FD0FDA" w:rsidP="00FD0FDA">
      <w:pPr>
        <w:pStyle w:val="PL"/>
      </w:pPr>
      <w:r w:rsidRPr="00E53D33">
        <w:rPr>
          <w:bCs/>
          <w:iCs/>
        </w:rPr>
        <w:tab/>
        <w:t>mbsMulticastConfiguration-notavailable</w:t>
      </w:r>
      <w:r w:rsidRPr="00E53D33">
        <w:rPr>
          <w:bCs/>
          <w:iCs/>
        </w:rPr>
        <w:tab/>
      </w:r>
      <w:r w:rsidRPr="00E53D33">
        <w:rPr>
          <w:bCs/>
          <w:iCs/>
        </w:rPr>
        <w:tab/>
        <w:t>ENUMERATED {not-available, ...},</w:t>
      </w:r>
    </w:p>
    <w:p w14:paraId="6F2C60DF"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MBSMulticastConfigurationResponseInfo</w:t>
      </w:r>
      <w:r w:rsidRPr="00E53D33">
        <w:t>-ExtIEs} }</w:t>
      </w:r>
    </w:p>
    <w:p w14:paraId="148D3D5B" w14:textId="77777777" w:rsidR="00FD0FDA" w:rsidRPr="00E53D33" w:rsidRDefault="00FD0FDA" w:rsidP="00FD0FDA">
      <w:pPr>
        <w:pStyle w:val="PL"/>
        <w:rPr>
          <w:rFonts w:eastAsia="FangSong"/>
        </w:rPr>
      </w:pPr>
      <w:r w:rsidRPr="00E53D33">
        <w:t>}</w:t>
      </w:r>
    </w:p>
    <w:p w14:paraId="097786BB" w14:textId="77777777" w:rsidR="00FD0FDA" w:rsidRPr="00E53D33" w:rsidRDefault="00FD0FDA" w:rsidP="00FD0FDA">
      <w:pPr>
        <w:pStyle w:val="PL"/>
      </w:pPr>
    </w:p>
    <w:p w14:paraId="49787007" w14:textId="77777777" w:rsidR="00FD0FDA" w:rsidRPr="00E53D33" w:rsidRDefault="00FD0FDA" w:rsidP="00FD0FDA">
      <w:pPr>
        <w:pStyle w:val="PL"/>
      </w:pPr>
      <w:r w:rsidRPr="00E53D33">
        <w:rPr>
          <w:bCs/>
          <w:iCs/>
        </w:rPr>
        <w:t>MBSMulticastConfigurationResponseInfo</w:t>
      </w:r>
      <w:r w:rsidRPr="00E53D33">
        <w:t>-ExtIEs F1AP-PROTOCOL-IES ::= {</w:t>
      </w:r>
    </w:p>
    <w:p w14:paraId="2C6E89F2" w14:textId="77777777" w:rsidR="00FD0FDA" w:rsidRPr="00E53D33" w:rsidRDefault="00FD0FDA" w:rsidP="00FD0FDA">
      <w:pPr>
        <w:pStyle w:val="PL"/>
      </w:pPr>
      <w:r w:rsidRPr="00E53D33">
        <w:tab/>
        <w:t>...</w:t>
      </w:r>
    </w:p>
    <w:p w14:paraId="27AED4BE" w14:textId="77777777" w:rsidR="00FD0FDA" w:rsidRPr="00E53D33" w:rsidRDefault="00FD0FDA" w:rsidP="00FD0FDA">
      <w:pPr>
        <w:pStyle w:val="PL"/>
      </w:pPr>
      <w:r w:rsidRPr="00E53D33">
        <w:t>}</w:t>
      </w:r>
    </w:p>
    <w:p w14:paraId="79244FF7" w14:textId="77777777" w:rsidR="00FD0FDA" w:rsidRPr="00E53D33" w:rsidRDefault="00FD0FDA" w:rsidP="00FD0FDA">
      <w:pPr>
        <w:pStyle w:val="PL"/>
        <w:spacing w:line="0" w:lineRule="atLeast"/>
        <w:rPr>
          <w:noProof w:val="0"/>
        </w:rPr>
      </w:pPr>
    </w:p>
    <w:p w14:paraId="011CB9DC" w14:textId="77777777" w:rsidR="00FD0FDA" w:rsidRPr="00E53D33" w:rsidRDefault="00FD0FDA" w:rsidP="00FD0FDA">
      <w:pPr>
        <w:pStyle w:val="PL"/>
      </w:pPr>
    </w:p>
    <w:p w14:paraId="4612DB9A" w14:textId="77777777" w:rsidR="00FD0FDA" w:rsidRPr="00E53D33" w:rsidRDefault="00FD0FDA" w:rsidP="00FD0FDA">
      <w:pPr>
        <w:pStyle w:val="PL"/>
      </w:pPr>
      <w:r w:rsidRPr="00E53D33">
        <w:t>MBSMulticastConfigurationNotification ::= SEQUENCE {</w:t>
      </w:r>
    </w:p>
    <w:p w14:paraId="5C7F8301" w14:textId="77777777" w:rsidR="00FD0FDA" w:rsidRPr="00E53D33" w:rsidRDefault="00FD0FDA" w:rsidP="00FD0FDA">
      <w:pPr>
        <w:pStyle w:val="PL"/>
      </w:pPr>
      <w:r w:rsidRPr="00E53D33">
        <w:tab/>
        <w:t>mbsMulticastConfigurationNotificationInfo</w:t>
      </w:r>
      <w:r w:rsidRPr="00E53D33">
        <w:tab/>
      </w:r>
      <w:r w:rsidRPr="00E53D33">
        <w:tab/>
      </w:r>
      <w:r w:rsidRPr="00E53D33">
        <w:tab/>
        <w:t>MBSMulticastConfigurationNotificationInfo</w:t>
      </w:r>
      <w:r w:rsidRPr="00E53D33">
        <w:tab/>
      </w:r>
      <w:r w:rsidRPr="00E53D33">
        <w:tab/>
        <w:t>OPTIONAL,</w:t>
      </w:r>
    </w:p>
    <w:p w14:paraId="22D19D6C" w14:textId="77777777" w:rsidR="00FD0FDA" w:rsidRPr="00E53D33" w:rsidRDefault="00FD0FDA" w:rsidP="00FD0FDA">
      <w:pPr>
        <w:pStyle w:val="PL"/>
      </w:pPr>
      <w:r w:rsidRPr="00E53D33">
        <w:tab/>
        <w:t>iE-Extensions</w:t>
      </w:r>
      <w:r w:rsidRPr="00E53D33">
        <w:tab/>
      </w:r>
      <w:r w:rsidRPr="00E53D33">
        <w:tab/>
      </w:r>
      <w:r w:rsidRPr="00E53D33">
        <w:tab/>
      </w:r>
      <w:r w:rsidRPr="00E53D33">
        <w:tab/>
      </w:r>
      <w:r w:rsidRPr="00E53D33">
        <w:tab/>
        <w:t>ProtocolExtensionContainer { {MBSMulticastConfigurationNotification-ExtIEs} }</w:t>
      </w:r>
      <w:r w:rsidRPr="00E53D33">
        <w:tab/>
        <w:t>OPTIONAL,</w:t>
      </w:r>
    </w:p>
    <w:p w14:paraId="5E910CD4" w14:textId="77777777" w:rsidR="00FD0FDA" w:rsidRPr="00E53D33" w:rsidRDefault="00FD0FDA" w:rsidP="00FD0FDA">
      <w:pPr>
        <w:pStyle w:val="PL"/>
      </w:pPr>
      <w:r w:rsidRPr="00E53D33">
        <w:tab/>
        <w:t>...</w:t>
      </w:r>
    </w:p>
    <w:p w14:paraId="7DA5FDA0" w14:textId="77777777" w:rsidR="00FD0FDA" w:rsidRPr="00E53D33" w:rsidRDefault="00FD0FDA" w:rsidP="00FD0FDA">
      <w:pPr>
        <w:pStyle w:val="PL"/>
      </w:pPr>
      <w:r w:rsidRPr="00E53D33">
        <w:t>}</w:t>
      </w:r>
    </w:p>
    <w:p w14:paraId="63FFD072" w14:textId="77777777" w:rsidR="00FD0FDA" w:rsidRPr="00E53D33" w:rsidRDefault="00FD0FDA" w:rsidP="00FD0FDA">
      <w:pPr>
        <w:pStyle w:val="PL"/>
      </w:pPr>
    </w:p>
    <w:p w14:paraId="67EC7FDA" w14:textId="77777777" w:rsidR="00FD0FDA" w:rsidRPr="00E53D33" w:rsidRDefault="00FD0FDA" w:rsidP="00FD0FDA">
      <w:pPr>
        <w:pStyle w:val="PL"/>
      </w:pPr>
      <w:r w:rsidRPr="00E53D33">
        <w:t>MBSMulticastConfigurationNotification-ExtIEs F1AP-PROTOCOL-EXTENSION ::= {</w:t>
      </w:r>
    </w:p>
    <w:p w14:paraId="76F1B13F" w14:textId="77777777" w:rsidR="00FD0FDA" w:rsidRPr="00E53D33" w:rsidRDefault="00FD0FDA" w:rsidP="00FD0FDA">
      <w:pPr>
        <w:pStyle w:val="PL"/>
      </w:pPr>
      <w:r w:rsidRPr="00E53D33">
        <w:tab/>
        <w:t>...</w:t>
      </w:r>
    </w:p>
    <w:p w14:paraId="3129C309" w14:textId="77777777" w:rsidR="00FD0FDA" w:rsidRPr="00E53D33" w:rsidRDefault="00FD0FDA" w:rsidP="00FD0FDA">
      <w:pPr>
        <w:pStyle w:val="PL"/>
      </w:pPr>
      <w:r w:rsidRPr="00E53D33">
        <w:t>}</w:t>
      </w:r>
    </w:p>
    <w:p w14:paraId="2A2C0192" w14:textId="77777777" w:rsidR="00FD0FDA" w:rsidRPr="00E53D33" w:rsidRDefault="00FD0FDA" w:rsidP="00FD0FDA">
      <w:pPr>
        <w:pStyle w:val="PL"/>
      </w:pPr>
    </w:p>
    <w:p w14:paraId="7544F495" w14:textId="77777777" w:rsidR="00FD0FDA" w:rsidRPr="00E53D33" w:rsidRDefault="00FD0FDA" w:rsidP="00FD0FDA">
      <w:pPr>
        <w:pStyle w:val="PL"/>
      </w:pPr>
      <w:r w:rsidRPr="00E53D33">
        <w:t>MBSMulticastConfigurationNotificationInfo ::= CHOICE {</w:t>
      </w:r>
    </w:p>
    <w:p w14:paraId="71680152" w14:textId="77777777" w:rsidR="00FD0FDA" w:rsidRPr="00E53D33" w:rsidRDefault="00FD0FDA" w:rsidP="00FD0FDA">
      <w:pPr>
        <w:pStyle w:val="PL"/>
      </w:pPr>
      <w:r w:rsidRPr="00E53D33">
        <w:tab/>
        <w:t>mbsMulticastConfigurationChanged</w:t>
      </w:r>
      <w:r w:rsidRPr="00E53D33">
        <w:tab/>
      </w:r>
      <w:r w:rsidRPr="00E53D33">
        <w:tab/>
      </w:r>
      <w:r w:rsidRPr="00E53D33">
        <w:tab/>
        <w:t>OCTET STRING,</w:t>
      </w:r>
    </w:p>
    <w:p w14:paraId="3E07971B" w14:textId="77777777" w:rsidR="00FD0FDA" w:rsidRPr="00E53D33" w:rsidRDefault="00FD0FDA" w:rsidP="00FD0FDA">
      <w:pPr>
        <w:pStyle w:val="PL"/>
      </w:pPr>
      <w:r w:rsidRPr="00E53D33">
        <w:tab/>
        <w:t>mbsMulticastConfigurationRemoved</w:t>
      </w:r>
      <w:r w:rsidRPr="00E53D33">
        <w:tab/>
      </w:r>
      <w:r w:rsidRPr="00E53D33">
        <w:tab/>
      </w:r>
      <w:r w:rsidRPr="00E53D33">
        <w:tab/>
        <w:t>NULL,</w:t>
      </w:r>
    </w:p>
    <w:p w14:paraId="443CCB70" w14:textId="77777777" w:rsidR="00FD0FDA" w:rsidRPr="00E53D33" w:rsidRDefault="00FD0FDA" w:rsidP="00FD0FDA">
      <w:pPr>
        <w:pStyle w:val="PL"/>
      </w:pPr>
      <w:r w:rsidRPr="00E53D33">
        <w:tab/>
        <w:t>choice-extension</w:t>
      </w:r>
      <w:r w:rsidRPr="00E53D33">
        <w:tab/>
      </w:r>
      <w:r w:rsidRPr="00E53D33">
        <w:tab/>
        <w:t>ProtocolIE-SingleContainer { {MBSMulticastConfigurationNotificationInfo-ExtIEs} }</w:t>
      </w:r>
    </w:p>
    <w:p w14:paraId="6B555F5A" w14:textId="77777777" w:rsidR="00FD0FDA" w:rsidRPr="00E53D33" w:rsidRDefault="00FD0FDA" w:rsidP="00FD0FDA">
      <w:pPr>
        <w:pStyle w:val="PL"/>
        <w:rPr>
          <w:rFonts w:eastAsia="FangSong"/>
        </w:rPr>
      </w:pPr>
      <w:r w:rsidRPr="00E53D33">
        <w:t>}</w:t>
      </w:r>
    </w:p>
    <w:p w14:paraId="4537ED77" w14:textId="77777777" w:rsidR="00FD0FDA" w:rsidRPr="00E53D33" w:rsidRDefault="00FD0FDA" w:rsidP="00FD0FDA">
      <w:pPr>
        <w:pStyle w:val="PL"/>
      </w:pPr>
    </w:p>
    <w:p w14:paraId="0D9DCC1E" w14:textId="77777777" w:rsidR="00FD0FDA" w:rsidRPr="00E53D33" w:rsidRDefault="00FD0FDA" w:rsidP="00FD0FDA">
      <w:pPr>
        <w:pStyle w:val="PL"/>
      </w:pPr>
      <w:r w:rsidRPr="00E53D33">
        <w:t>MBSMulticastConfigurationNotificationInfo-ExtIEs F1AP-PROTOCOL-IES ::= {</w:t>
      </w:r>
    </w:p>
    <w:p w14:paraId="79AC6539" w14:textId="77777777" w:rsidR="00FD0FDA" w:rsidRPr="00E53D33" w:rsidRDefault="00FD0FDA" w:rsidP="00FD0FDA">
      <w:pPr>
        <w:pStyle w:val="PL"/>
      </w:pPr>
      <w:r w:rsidRPr="00E53D33">
        <w:tab/>
        <w:t>...</w:t>
      </w:r>
    </w:p>
    <w:p w14:paraId="65B4431A" w14:textId="77777777" w:rsidR="00FD0FDA" w:rsidRPr="00E53D33" w:rsidRDefault="00FD0FDA" w:rsidP="00FD0FDA">
      <w:pPr>
        <w:pStyle w:val="PL"/>
      </w:pPr>
      <w:r w:rsidRPr="00E53D33">
        <w:t>}</w:t>
      </w:r>
    </w:p>
    <w:p w14:paraId="4F7F1EFA" w14:textId="77777777" w:rsidR="00FD0FDA" w:rsidRPr="00E53D33" w:rsidRDefault="00FD0FDA" w:rsidP="00FD0FDA">
      <w:pPr>
        <w:pStyle w:val="PL"/>
      </w:pPr>
    </w:p>
    <w:p w14:paraId="0D53A8B9" w14:textId="77777777" w:rsidR="00FD0FDA" w:rsidRPr="00DA11D0" w:rsidRDefault="00FD0FDA"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0753D">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4853" w:name="_Hlk114049939"/>
      <w:r w:rsidRPr="00F85EA2">
        <w:rPr>
          <w:noProof w:val="0"/>
        </w:rPr>
        <w:t>MulticastF1UContext-Setup</w:t>
      </w:r>
      <w:r w:rsidRPr="00F85EA2">
        <w:rPr>
          <w:rFonts w:eastAsia="SimSun"/>
        </w:rPr>
        <w:t>-Item</w:t>
      </w:r>
      <w:bookmarkEnd w:id="14853"/>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0753D">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lastRenderedPageBreak/>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30753D">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30753D">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0753D">
      <w:pPr>
        <w:pStyle w:val="PL"/>
        <w:rPr>
          <w:snapToGrid w:val="0"/>
        </w:rPr>
      </w:pPr>
      <w:r w:rsidRPr="00F85EA2">
        <w:rPr>
          <w:snapToGrid w:val="0"/>
        </w:rPr>
        <w:t>MBS-ServiceAreaTAIList-Item ::= SEQUENCE {</w:t>
      </w:r>
    </w:p>
    <w:p w14:paraId="75D705BE" w14:textId="77777777" w:rsidR="00F56CDB" w:rsidRPr="00F85EA2" w:rsidRDefault="00F56CDB" w:rsidP="0030753D">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0753D">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lastRenderedPageBreak/>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0753D">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lastRenderedPageBreak/>
        <w:t>}</w:t>
      </w:r>
    </w:p>
    <w:p w14:paraId="7C8CC6FD" w14:textId="77777777" w:rsidR="0019027B" w:rsidRDefault="0019027B" w:rsidP="0019027B">
      <w:pPr>
        <w:pStyle w:val="PL"/>
        <w:rPr>
          <w:noProof w:val="0"/>
          <w:snapToGrid w:val="0"/>
        </w:rPr>
      </w:pPr>
    </w:p>
    <w:p w14:paraId="6D5163B5" w14:textId="77777777" w:rsidR="0019027B" w:rsidRDefault="0019027B" w:rsidP="0030753D">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rsidP="0030753D">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lastRenderedPageBreak/>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lastRenderedPageBreak/>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994525C" w14:textId="77777777" w:rsidR="00CF3C23" w:rsidRDefault="00A55ED4" w:rsidP="00CF3C23">
      <w:pPr>
        <w:pStyle w:val="PL"/>
        <w:rPr>
          <w:noProof w:val="0"/>
          <w:snapToGrid w:val="0"/>
        </w:rPr>
      </w:pPr>
      <w:r w:rsidRPr="00A55ED4">
        <w:rPr>
          <w:noProof w:val="0"/>
          <w:snapToGrid w:val="0"/>
        </w:rPr>
        <w:lastRenderedPageBreak/>
        <w:t>}</w:t>
      </w:r>
    </w:p>
    <w:p w14:paraId="1A284ACC" w14:textId="77777777" w:rsidR="00CF3C23" w:rsidRDefault="00CF3C23" w:rsidP="00CF3C23">
      <w:pPr>
        <w:pStyle w:val="PL"/>
        <w:rPr>
          <w:noProof w:val="0"/>
          <w:snapToGrid w:val="0"/>
        </w:rPr>
      </w:pPr>
    </w:p>
    <w:p w14:paraId="0E004C05" w14:textId="16CA3081" w:rsidR="00A55ED4" w:rsidRDefault="00CF3C23" w:rsidP="00CF3C23">
      <w:pPr>
        <w:pStyle w:val="PL"/>
        <w:rPr>
          <w:noProof w:val="0"/>
          <w:snapToGrid w:val="0"/>
        </w:rPr>
      </w:pPr>
      <w:r>
        <w:rPr>
          <w:rFonts w:eastAsia="SimSun"/>
          <w:snapToGrid w:val="0"/>
        </w:rPr>
        <w:t>MusimCapabilityRestrictionIndication</w:t>
      </w:r>
      <w:r w:rsidRPr="00E52955">
        <w:rPr>
          <w:noProof w:val="0"/>
          <w:snapToGrid w:val="0"/>
        </w:rPr>
        <w:t xml:space="preserve"> ::= ENUMERATED {true, ...}</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lastRenderedPageBreak/>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lastRenderedPageBreak/>
        <w:t>MeasurementsToActivate ::= BIT STRING (SIZE (8))</w:t>
      </w:r>
    </w:p>
    <w:p w14:paraId="684495DA" w14:textId="77777777" w:rsidR="00E52955" w:rsidRDefault="00E52955" w:rsidP="00DF2ECA">
      <w:pPr>
        <w:pStyle w:val="PL"/>
        <w:rPr>
          <w:snapToGrid w:val="0"/>
        </w:rPr>
      </w:pPr>
    </w:p>
    <w:p w14:paraId="445E499D" w14:textId="77777777" w:rsidR="00DF2ECA" w:rsidRDefault="00DF2ECA" w:rsidP="00DF2ECA">
      <w:pPr>
        <w:pStyle w:val="PL"/>
        <w:rPr>
          <w:snapToGrid w:val="0"/>
          <w:lang w:val="en-US"/>
        </w:rPr>
      </w:pPr>
      <w:r>
        <w:rPr>
          <w:rFonts w:cs="Courier New"/>
          <w:szCs w:val="22"/>
          <w:lang w:eastAsia="zh-CN"/>
        </w:rPr>
        <w:t xml:space="preserve">Mobile-TRP-LocationInformation </w:t>
      </w:r>
      <w:r>
        <w:rPr>
          <w:snapToGrid w:val="0"/>
          <w:lang w:val="en-US"/>
        </w:rPr>
        <w:t>::= SEQUENCE {</w:t>
      </w:r>
    </w:p>
    <w:p w14:paraId="703AEB57" w14:textId="77777777" w:rsidR="00DF2ECA" w:rsidRDefault="00DF2ECA" w:rsidP="00DF2ECA">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1F636A9C" w14:textId="77777777" w:rsidR="00DF2ECA" w:rsidRDefault="00DF2ECA" w:rsidP="00DF2ECA">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43FD9BD8" w14:textId="77777777" w:rsidR="00DF2ECA" w:rsidRDefault="00DF2ECA" w:rsidP="00DF2ECA">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735077A5" w14:textId="77777777" w:rsidR="00DF2ECA" w:rsidRDefault="00DF2ECA" w:rsidP="00DF2ECA">
      <w:pPr>
        <w:pStyle w:val="PL"/>
        <w:rPr>
          <w:snapToGrid w:val="0"/>
          <w:lang w:val="en-US"/>
        </w:rPr>
      </w:pPr>
      <w:r>
        <w:rPr>
          <w:snapToGrid w:val="0"/>
          <w:lang w:val="en-US"/>
        </w:rPr>
        <w:tab/>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ExtensionContainer { { </w:t>
      </w:r>
      <w:r>
        <w:rPr>
          <w:rFonts w:cs="Courier New"/>
          <w:szCs w:val="22"/>
          <w:lang w:eastAsia="zh-CN"/>
        </w:rPr>
        <w:t>Mobile-TRP-LocationInformation</w:t>
      </w:r>
      <w:r>
        <w:rPr>
          <w:snapToGrid w:val="0"/>
          <w:lang w:val="en-US"/>
        </w:rPr>
        <w:t>-ExtIEs} } OPTIONAL,</w:t>
      </w:r>
    </w:p>
    <w:p w14:paraId="710AEE66" w14:textId="77777777" w:rsidR="00DF2ECA" w:rsidRDefault="00DF2ECA" w:rsidP="00DF2ECA">
      <w:pPr>
        <w:pStyle w:val="PL"/>
        <w:rPr>
          <w:snapToGrid w:val="0"/>
          <w:lang w:val="en-US"/>
        </w:rPr>
      </w:pPr>
      <w:r>
        <w:rPr>
          <w:snapToGrid w:val="0"/>
          <w:lang w:val="en-US"/>
        </w:rPr>
        <w:tab/>
        <w:t>...</w:t>
      </w:r>
    </w:p>
    <w:p w14:paraId="4B68A9D4" w14:textId="77777777" w:rsidR="00DF2ECA" w:rsidRDefault="00DF2ECA" w:rsidP="00DF2ECA">
      <w:pPr>
        <w:pStyle w:val="PL"/>
        <w:rPr>
          <w:snapToGrid w:val="0"/>
          <w:lang w:val="en-US"/>
        </w:rPr>
      </w:pPr>
      <w:r>
        <w:rPr>
          <w:snapToGrid w:val="0"/>
          <w:lang w:val="en-US"/>
        </w:rPr>
        <w:t>}</w:t>
      </w:r>
    </w:p>
    <w:p w14:paraId="0947FDB7" w14:textId="77777777" w:rsidR="00DF2ECA" w:rsidRDefault="00DF2ECA" w:rsidP="00DF2ECA">
      <w:pPr>
        <w:pStyle w:val="PL"/>
        <w:rPr>
          <w:snapToGrid w:val="0"/>
          <w:lang w:val="en-US"/>
        </w:rPr>
      </w:pPr>
    </w:p>
    <w:p w14:paraId="29DD04D6" w14:textId="77777777" w:rsidR="00DF2ECA" w:rsidRPr="002B143C" w:rsidRDefault="00DF2ECA" w:rsidP="00DF2ECA">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F0F57CA" w14:textId="77777777" w:rsidR="00DF2ECA" w:rsidRDefault="00DF2ECA" w:rsidP="00DF2ECA">
      <w:pPr>
        <w:pStyle w:val="PL"/>
        <w:rPr>
          <w:snapToGrid w:val="0"/>
        </w:rPr>
      </w:pPr>
      <w:r w:rsidRPr="002B143C">
        <w:rPr>
          <w:snapToGrid w:val="0"/>
          <w:lang w:val="en-US"/>
        </w:rPr>
        <w:tab/>
      </w:r>
      <w:r>
        <w:rPr>
          <w:snapToGrid w:val="0"/>
        </w:rPr>
        <w:t>...</w:t>
      </w:r>
    </w:p>
    <w:p w14:paraId="2AA7B641" w14:textId="77777777" w:rsidR="00DF2ECA" w:rsidRDefault="00DF2ECA" w:rsidP="00DF2ECA">
      <w:pPr>
        <w:pStyle w:val="PL"/>
        <w:rPr>
          <w:snapToGrid w:val="0"/>
        </w:rPr>
      </w:pPr>
      <w:r>
        <w:rPr>
          <w:snapToGrid w:val="0"/>
        </w:rPr>
        <w:t>}</w:t>
      </w:r>
    </w:p>
    <w:p w14:paraId="7F07953B" w14:textId="77777777" w:rsidR="00DF2ECA" w:rsidRPr="002B143C" w:rsidRDefault="00DF2ECA" w:rsidP="00DF2ECA">
      <w:pPr>
        <w:pStyle w:val="PL"/>
        <w:rPr>
          <w:snapToGrid w:val="0"/>
          <w:lang w:val="en-US"/>
        </w:rPr>
      </w:pPr>
    </w:p>
    <w:p w14:paraId="60F4EC6C" w14:textId="77777777" w:rsidR="00DF2ECA" w:rsidRPr="002B143C" w:rsidRDefault="00DF2ECA" w:rsidP="00DF2ECA">
      <w:pPr>
        <w:pStyle w:val="PL"/>
        <w:rPr>
          <w:snapToGrid w:val="0"/>
          <w:lang w:val="en-US"/>
        </w:rPr>
      </w:pPr>
      <w:r>
        <w:rPr>
          <w:snapToGrid w:val="0"/>
        </w:rPr>
        <w:t xml:space="preserve">Mobile-IAB-MT-UE-ID ::= </w:t>
      </w:r>
      <w:r w:rsidRPr="002B143C">
        <w:rPr>
          <w:rFonts w:eastAsia="SimSun"/>
          <w:snapToGrid w:val="0"/>
          <w:lang w:val="en-US"/>
        </w:rPr>
        <w:t>OCTET STRING</w:t>
      </w:r>
    </w:p>
    <w:p w14:paraId="5A3DE4C7" w14:textId="77777777" w:rsidR="00DF2ECA" w:rsidRDefault="00DF2ECA" w:rsidP="00A55ED4">
      <w:pPr>
        <w:pStyle w:val="PL"/>
        <w:rPr>
          <w:noProof w:val="0"/>
          <w:snapToGrid w:val="0"/>
        </w:rPr>
      </w:pPr>
    </w:p>
    <w:p w14:paraId="2649624B" w14:textId="77777777" w:rsidR="00DF2ECA" w:rsidRPr="00EA5FA7" w:rsidRDefault="00DF2ECA"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0ED325D6" w14:textId="77777777" w:rsidR="00D82614" w:rsidRDefault="00D82614" w:rsidP="00D82614">
      <w:pPr>
        <w:pStyle w:val="PL"/>
      </w:pPr>
    </w:p>
    <w:p w14:paraId="555F4102" w14:textId="77777777" w:rsidR="00D82614" w:rsidRDefault="00D82614" w:rsidP="00D82614">
      <w:pPr>
        <w:pStyle w:val="PL"/>
      </w:pPr>
      <w:r>
        <w:t>NRA2XServicesAuthorized ::= SEQUENCE {</w:t>
      </w:r>
    </w:p>
    <w:p w14:paraId="424DC165" w14:textId="77777777" w:rsidR="00D82614" w:rsidRDefault="00D82614" w:rsidP="00D82614">
      <w:pPr>
        <w:pStyle w:val="PL"/>
      </w:pPr>
      <w:r>
        <w:tab/>
        <w:t>aerialUE</w:t>
      </w:r>
      <w:r>
        <w:tab/>
      </w:r>
      <w:r>
        <w:tab/>
      </w:r>
      <w:r>
        <w:tab/>
        <w:t>AerialUE</w:t>
      </w:r>
      <w:r>
        <w:tab/>
      </w:r>
      <w:r>
        <w:tab/>
      </w:r>
      <w:r>
        <w:tab/>
      </w:r>
      <w:r>
        <w:tab/>
      </w:r>
      <w:r>
        <w:tab/>
      </w:r>
      <w:r>
        <w:tab/>
      </w:r>
      <w:r>
        <w:tab/>
      </w:r>
      <w:r>
        <w:tab/>
      </w:r>
      <w:r>
        <w:tab/>
      </w:r>
      <w:r>
        <w:tab/>
      </w:r>
      <w:r>
        <w:tab/>
      </w:r>
      <w:r>
        <w:tab/>
      </w:r>
      <w:r>
        <w:tab/>
      </w:r>
      <w:r>
        <w:tab/>
        <w:t>OPTIONAL,</w:t>
      </w:r>
    </w:p>
    <w:p w14:paraId="3C010719" w14:textId="77777777" w:rsidR="00D82614" w:rsidRDefault="00D82614" w:rsidP="00D82614">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0E7A27E5" w14:textId="77777777" w:rsidR="00D82614" w:rsidRDefault="00D82614" w:rsidP="00D82614">
      <w:pPr>
        <w:pStyle w:val="PL"/>
      </w:pPr>
      <w:r>
        <w:tab/>
        <w:t>iE-Extensions</w:t>
      </w:r>
      <w:r>
        <w:tab/>
      </w:r>
      <w:r>
        <w:tab/>
        <w:t>ProtocolExtensionContainer { {NRA2XServicesAuthorized-ExtIEs} }</w:t>
      </w:r>
      <w:r>
        <w:tab/>
        <w:t>OPTIONAL</w:t>
      </w:r>
    </w:p>
    <w:p w14:paraId="7F593F8C" w14:textId="77777777" w:rsidR="00D82614" w:rsidRDefault="00D82614" w:rsidP="00D82614">
      <w:pPr>
        <w:pStyle w:val="PL"/>
      </w:pPr>
      <w:r>
        <w:t>}</w:t>
      </w:r>
    </w:p>
    <w:p w14:paraId="1DE7E961" w14:textId="77777777" w:rsidR="00D82614" w:rsidRDefault="00D82614" w:rsidP="00D82614">
      <w:pPr>
        <w:pStyle w:val="PL"/>
      </w:pPr>
    </w:p>
    <w:p w14:paraId="64F0EA1B" w14:textId="77777777" w:rsidR="00D82614" w:rsidRDefault="00D82614" w:rsidP="00D82614">
      <w:pPr>
        <w:pStyle w:val="PL"/>
      </w:pPr>
      <w:r>
        <w:t>NRA2XServicesAuthorized-ExtIEs F1AP-PROTOCOL-EXTENSION ::= {</w:t>
      </w:r>
    </w:p>
    <w:p w14:paraId="0951ECAC" w14:textId="77777777" w:rsidR="00D82614" w:rsidRDefault="00D82614" w:rsidP="00D82614">
      <w:pPr>
        <w:pStyle w:val="PL"/>
      </w:pPr>
      <w:r>
        <w:tab/>
        <w:t>...</w:t>
      </w:r>
    </w:p>
    <w:p w14:paraId="26F13450" w14:textId="77777777" w:rsidR="00D82614" w:rsidRDefault="00D82614" w:rsidP="00D82614">
      <w:pPr>
        <w:pStyle w:val="PL"/>
      </w:pPr>
      <w:r>
        <w:t>}</w:t>
      </w:r>
    </w:p>
    <w:p w14:paraId="0E70B2E3" w14:textId="77777777" w:rsidR="00D82614" w:rsidRDefault="00D82614" w:rsidP="00D82614">
      <w:pPr>
        <w:pStyle w:val="PL"/>
      </w:pPr>
    </w:p>
    <w:p w14:paraId="148B6F6E" w14:textId="77777777" w:rsidR="00D82614" w:rsidRDefault="00D82614" w:rsidP="00D82614">
      <w:pPr>
        <w:pStyle w:val="PL"/>
      </w:pPr>
      <w:r>
        <w:t xml:space="preserve">AerialUE ::= ENUMERATED { </w:t>
      </w:r>
    </w:p>
    <w:p w14:paraId="443E94F2" w14:textId="77777777" w:rsidR="00D82614" w:rsidRDefault="00D82614" w:rsidP="00D82614">
      <w:pPr>
        <w:pStyle w:val="PL"/>
      </w:pPr>
      <w:r>
        <w:tab/>
        <w:t>authorized,</w:t>
      </w:r>
    </w:p>
    <w:p w14:paraId="2FE4D46B" w14:textId="77777777" w:rsidR="00D82614" w:rsidRDefault="00D82614" w:rsidP="00D82614">
      <w:pPr>
        <w:pStyle w:val="PL"/>
      </w:pPr>
      <w:r>
        <w:tab/>
        <w:t>not-authorized,</w:t>
      </w:r>
    </w:p>
    <w:p w14:paraId="78B5D1CD" w14:textId="77777777" w:rsidR="00D82614" w:rsidRDefault="00D82614" w:rsidP="00D82614">
      <w:pPr>
        <w:pStyle w:val="PL"/>
      </w:pPr>
      <w:r>
        <w:tab/>
        <w:t>...</w:t>
      </w:r>
    </w:p>
    <w:p w14:paraId="723EA9DE" w14:textId="77777777" w:rsidR="00D82614" w:rsidRDefault="00D82614" w:rsidP="00D82614">
      <w:pPr>
        <w:pStyle w:val="PL"/>
      </w:pPr>
      <w:r>
        <w:t>}</w:t>
      </w:r>
    </w:p>
    <w:p w14:paraId="6907A85A" w14:textId="77777777" w:rsidR="00D82614" w:rsidRDefault="00D82614" w:rsidP="00D82614">
      <w:pPr>
        <w:pStyle w:val="PL"/>
      </w:pPr>
    </w:p>
    <w:p w14:paraId="65D26487" w14:textId="77777777" w:rsidR="00D82614" w:rsidRDefault="00D82614" w:rsidP="00D82614">
      <w:pPr>
        <w:pStyle w:val="PL"/>
      </w:pPr>
      <w:r>
        <w:t xml:space="preserve">ControllerUE ::= ENUMERATED { </w:t>
      </w:r>
    </w:p>
    <w:p w14:paraId="53677518" w14:textId="77777777" w:rsidR="00D82614" w:rsidRDefault="00D82614" w:rsidP="00D82614">
      <w:pPr>
        <w:pStyle w:val="PL"/>
      </w:pPr>
      <w:r>
        <w:tab/>
        <w:t>authorized,</w:t>
      </w:r>
    </w:p>
    <w:p w14:paraId="430402B2" w14:textId="77777777" w:rsidR="00D82614" w:rsidRDefault="00D82614" w:rsidP="00D82614">
      <w:pPr>
        <w:pStyle w:val="PL"/>
      </w:pPr>
      <w:r>
        <w:tab/>
        <w:t>not-authorized,</w:t>
      </w:r>
    </w:p>
    <w:p w14:paraId="0BE82C80" w14:textId="77777777" w:rsidR="00D82614" w:rsidRDefault="00D82614" w:rsidP="00D82614">
      <w:pPr>
        <w:pStyle w:val="PL"/>
      </w:pPr>
      <w:r>
        <w:tab/>
        <w:t>...</w:t>
      </w:r>
    </w:p>
    <w:p w14:paraId="64FFE910" w14:textId="77777777" w:rsidR="00D82614" w:rsidRDefault="00D82614" w:rsidP="00D82614">
      <w:pPr>
        <w:pStyle w:val="PL"/>
      </w:pPr>
      <w:r>
        <w:t>}</w:t>
      </w:r>
    </w:p>
    <w:p w14:paraId="0A0C1162" w14:textId="77777777" w:rsidR="00D82614" w:rsidRDefault="00D82614" w:rsidP="007C3F90">
      <w:pPr>
        <w:pStyle w:val="PL"/>
      </w:pPr>
    </w:p>
    <w:p w14:paraId="34E002E5" w14:textId="77777777" w:rsidR="007C3F90" w:rsidRDefault="007C3F90" w:rsidP="007C3F90">
      <w:pPr>
        <w:pStyle w:val="PL"/>
      </w:pPr>
    </w:p>
    <w:p w14:paraId="44D469A2" w14:textId="77777777" w:rsidR="007C3F90" w:rsidRDefault="007C3F90" w:rsidP="007C3F90">
      <w:pPr>
        <w:pStyle w:val="PL"/>
      </w:pPr>
      <w:r>
        <w:t xml:space="preserve">N3CIndirectPathAddition::= SEQUENCE { </w:t>
      </w:r>
    </w:p>
    <w:p w14:paraId="23E556ED" w14:textId="77777777" w:rsidR="007C3F90" w:rsidRPr="00FD0FDA" w:rsidRDefault="007C3F90" w:rsidP="007C3F90">
      <w:pPr>
        <w:pStyle w:val="PL"/>
        <w:rPr>
          <w:lang w:val="fr-FR"/>
        </w:rPr>
      </w:pPr>
      <w:r>
        <w:tab/>
      </w:r>
      <w:r w:rsidRPr="00FD0FDA">
        <w:rPr>
          <w:lang w:val="fr-FR"/>
        </w:rPr>
        <w:t>targetRelayUEID</w:t>
      </w:r>
      <w:r w:rsidRPr="00FD0FDA">
        <w:rPr>
          <w:lang w:val="fr-FR"/>
        </w:rPr>
        <w:tab/>
      </w:r>
      <w:r w:rsidRPr="00FD0FDA">
        <w:rPr>
          <w:lang w:val="fr-FR"/>
        </w:rPr>
        <w:tab/>
      </w:r>
      <w:r w:rsidRPr="00FD0FDA">
        <w:rPr>
          <w:lang w:val="fr-FR"/>
        </w:rPr>
        <w:tab/>
      </w:r>
      <w:r w:rsidRPr="00FD0FDA">
        <w:rPr>
          <w:noProof w:val="0"/>
          <w:lang w:val="fr-FR"/>
        </w:rPr>
        <w:t>GNB-DU-UE-F1AP-ID,</w:t>
      </w:r>
    </w:p>
    <w:p w14:paraId="30448B3B" w14:textId="77777777" w:rsidR="007C3F90" w:rsidRPr="00FD0FDA" w:rsidRDefault="007C3F90" w:rsidP="007C3F90">
      <w:pPr>
        <w:pStyle w:val="PL"/>
        <w:rPr>
          <w:lang w:val="fr-FR"/>
        </w:rPr>
      </w:pPr>
      <w:r w:rsidRPr="00FD0FDA">
        <w:rPr>
          <w:lang w:val="fr-FR"/>
        </w:rPr>
        <w:tab/>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509E14B3" w14:textId="77777777" w:rsidR="007C3F90" w:rsidRDefault="007C3F90" w:rsidP="007C3F90">
      <w:pPr>
        <w:pStyle w:val="PL"/>
      </w:pPr>
      <w:r w:rsidRPr="00FD0FDA">
        <w:rPr>
          <w:lang w:val="fr-FR"/>
        </w:rPr>
        <w:tab/>
      </w:r>
      <w:r>
        <w:t>...</w:t>
      </w:r>
    </w:p>
    <w:p w14:paraId="5B8CEEB1" w14:textId="77777777" w:rsidR="007C3F90" w:rsidRDefault="007C3F90" w:rsidP="007C3F90">
      <w:pPr>
        <w:pStyle w:val="PL"/>
      </w:pPr>
      <w:r>
        <w:t>}</w:t>
      </w:r>
    </w:p>
    <w:p w14:paraId="48ADEA12" w14:textId="77777777" w:rsidR="007C3F90" w:rsidRDefault="007C3F90" w:rsidP="007C3F90">
      <w:pPr>
        <w:pStyle w:val="PL"/>
      </w:pPr>
    </w:p>
    <w:p w14:paraId="52F99259" w14:textId="77777777" w:rsidR="007C3F90" w:rsidRDefault="007C3F90" w:rsidP="007C3F90">
      <w:pPr>
        <w:pStyle w:val="PL"/>
      </w:pPr>
      <w:r>
        <w:t>N3CIndirectPathAddition-ExtIEs</w:t>
      </w:r>
      <w:r>
        <w:tab/>
        <w:t>F1AP-PROTOCOL-EXTENSION ::= {</w:t>
      </w:r>
    </w:p>
    <w:p w14:paraId="4B704A0E" w14:textId="77777777" w:rsidR="007C3F90" w:rsidRDefault="007C3F90" w:rsidP="007C3F90">
      <w:pPr>
        <w:pStyle w:val="PL"/>
      </w:pPr>
      <w:r>
        <w:tab/>
        <w:t>...</w:t>
      </w:r>
    </w:p>
    <w:p w14:paraId="0108663F" w14:textId="7CE9AD4A" w:rsidR="007C3F90" w:rsidRDefault="007C3F90" w:rsidP="007C3F90">
      <w:pPr>
        <w:pStyle w:val="PL"/>
      </w:pPr>
      <w:r>
        <w:t>}</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53F12361" w14:textId="77777777" w:rsidR="00E145F6" w:rsidRDefault="00D93DC8" w:rsidP="00E145F6">
      <w:pPr>
        <w:pStyle w:val="PL"/>
      </w:pPr>
      <w:r>
        <w:t>N</w:t>
      </w:r>
      <w:r w:rsidRPr="00997F76">
        <w:t>cd-SSB-RedCapInitialBWP-SDT</w:t>
      </w:r>
      <w:r>
        <w:t xml:space="preserve"> ::= OCTET STRING</w:t>
      </w:r>
    </w:p>
    <w:p w14:paraId="64E7210B" w14:textId="77777777" w:rsidR="00E145F6" w:rsidRDefault="00E145F6" w:rsidP="00E145F6">
      <w:pPr>
        <w:pStyle w:val="PL"/>
      </w:pPr>
    </w:p>
    <w:p w14:paraId="3872E88B" w14:textId="11EB96EA" w:rsidR="00D93DC8" w:rsidRDefault="00E145F6" w:rsidP="00E145F6">
      <w:pPr>
        <w:pStyle w:val="PL"/>
        <w:rPr>
          <w:noProof w:val="0"/>
        </w:rPr>
      </w:pPr>
      <w:r>
        <w:t>NetworkControlledRepeaterAuthorized ::= ENUMERATED { authorized, not-authorized, ...}</w:t>
      </w:r>
    </w:p>
    <w:p w14:paraId="2B4FED45" w14:textId="77777777" w:rsidR="00D93DC8" w:rsidRDefault="00D93DC8" w:rsidP="00D93DC8">
      <w:pPr>
        <w:pStyle w:val="PL"/>
        <w:rPr>
          <w:noProof w:val="0"/>
        </w:rPr>
      </w:pPr>
    </w:p>
    <w:p w14:paraId="33407B50" w14:textId="77777777" w:rsidR="00DF2ECA" w:rsidRDefault="00DF2ECA" w:rsidP="00DF2ECA">
      <w:pPr>
        <w:pStyle w:val="PL"/>
        <w:rPr>
          <w:rFonts w:eastAsia="SimSun"/>
        </w:rPr>
      </w:pPr>
      <w:r>
        <w:rPr>
          <w:rFonts w:eastAsia="SimSun"/>
        </w:rPr>
        <w:t>NCGI-to-be-Updated-List-Item ::= SEQUENCE {</w:t>
      </w:r>
    </w:p>
    <w:p w14:paraId="4BC775CB" w14:textId="77777777" w:rsidR="00DF2ECA" w:rsidRPr="002B143C" w:rsidRDefault="00DF2ECA" w:rsidP="00DF2ECA">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3DFEBC65" w14:textId="77777777" w:rsidR="00DF2ECA" w:rsidRPr="002B143C" w:rsidRDefault="00DF2ECA" w:rsidP="00DF2ECA">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708E4BC0" w14:textId="77777777" w:rsidR="00DF2ECA" w:rsidRDefault="00DF2ECA" w:rsidP="00DF2ECA">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1DFCF585" w14:textId="77777777" w:rsidR="00DF2ECA" w:rsidRDefault="00DF2ECA" w:rsidP="00DF2ECA">
      <w:pPr>
        <w:pStyle w:val="PL"/>
        <w:rPr>
          <w:rFonts w:eastAsia="SimSun"/>
        </w:rPr>
      </w:pPr>
      <w:r>
        <w:rPr>
          <w:rFonts w:eastAsia="SimSun"/>
        </w:rPr>
        <w:tab/>
        <w:t>...</w:t>
      </w:r>
    </w:p>
    <w:p w14:paraId="0C63B108" w14:textId="77777777" w:rsidR="00DF2ECA" w:rsidRDefault="00DF2ECA" w:rsidP="00DF2ECA">
      <w:pPr>
        <w:pStyle w:val="PL"/>
        <w:rPr>
          <w:rFonts w:eastAsia="SimSun"/>
        </w:rPr>
      </w:pPr>
      <w:r>
        <w:rPr>
          <w:rFonts w:eastAsia="SimSun"/>
        </w:rPr>
        <w:t>}</w:t>
      </w:r>
    </w:p>
    <w:p w14:paraId="678B3ED8" w14:textId="77777777" w:rsidR="00DF2ECA" w:rsidRDefault="00DF2ECA" w:rsidP="00DF2ECA">
      <w:pPr>
        <w:pStyle w:val="PL"/>
        <w:rPr>
          <w:rFonts w:eastAsia="SimSun"/>
        </w:rPr>
      </w:pPr>
    </w:p>
    <w:p w14:paraId="63F6D47C" w14:textId="77777777" w:rsidR="00DF2ECA" w:rsidRDefault="00DF2ECA" w:rsidP="00DF2ECA">
      <w:pPr>
        <w:pStyle w:val="PL"/>
        <w:rPr>
          <w:rFonts w:eastAsia="SimSun"/>
        </w:rPr>
      </w:pPr>
      <w:r>
        <w:rPr>
          <w:rFonts w:eastAsia="SimSun"/>
        </w:rPr>
        <w:t xml:space="preserve">NCGI-to-be-Updated-List-ItemExtIEs </w:t>
      </w:r>
      <w:r>
        <w:rPr>
          <w:rFonts w:eastAsia="SimSun"/>
        </w:rPr>
        <w:tab/>
        <w:t>F1AP-PROTOCOL-EXTENSION ::= {</w:t>
      </w:r>
    </w:p>
    <w:p w14:paraId="0F428818" w14:textId="77777777" w:rsidR="00DF2ECA" w:rsidRDefault="00DF2ECA" w:rsidP="00DF2ECA">
      <w:pPr>
        <w:pStyle w:val="PL"/>
        <w:rPr>
          <w:rFonts w:eastAsia="SimSun"/>
        </w:rPr>
      </w:pPr>
      <w:r>
        <w:rPr>
          <w:rFonts w:eastAsia="SimSun"/>
        </w:rPr>
        <w:tab/>
        <w:t>...</w:t>
      </w:r>
    </w:p>
    <w:p w14:paraId="066BBB8B" w14:textId="77777777" w:rsidR="00DF2ECA" w:rsidRDefault="00DF2ECA" w:rsidP="00DF2ECA">
      <w:pPr>
        <w:pStyle w:val="PL"/>
        <w:rPr>
          <w:rFonts w:eastAsia="SimSun"/>
        </w:rPr>
      </w:pPr>
      <w:r>
        <w:rPr>
          <w:rFonts w:eastAsia="SimSun"/>
        </w:rPr>
        <w:t>}</w:t>
      </w:r>
    </w:p>
    <w:p w14:paraId="3C97DEF9" w14:textId="77777777" w:rsidR="00DF2ECA" w:rsidRDefault="00DF2ECA"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664C9EE2" w14:textId="77777777" w:rsidR="004F0141" w:rsidRDefault="004F0141" w:rsidP="004F0141">
      <w:pPr>
        <w:pStyle w:val="PL"/>
        <w:rPr>
          <w:lang w:eastAsia="zh-CN"/>
        </w:rPr>
      </w:pPr>
    </w:p>
    <w:p w14:paraId="5607C061" w14:textId="247844AE" w:rsidR="001F2F4F" w:rsidRDefault="004F0141" w:rsidP="004F0141">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0918A1D9" w14:textId="77777777" w:rsidR="004F0141" w:rsidRDefault="004F0141" w:rsidP="004F0141">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30753D" w:rsidRDefault="00170567" w:rsidP="0030753D">
      <w:pPr>
        <w:pStyle w:val="PL"/>
      </w:pPr>
      <w:r w:rsidRPr="0030753D">
        <w:t>NGRANHighAccuracyAccessPointPosition ::= SEQUENCE {</w:t>
      </w:r>
    </w:p>
    <w:p w14:paraId="0D2945BE" w14:textId="77777777" w:rsidR="00170567" w:rsidRPr="0030753D" w:rsidRDefault="00170567" w:rsidP="0030753D">
      <w:pPr>
        <w:pStyle w:val="PL"/>
      </w:pPr>
      <w:r w:rsidRPr="0030753D">
        <w:tab/>
        <w:t>latitude</w:t>
      </w:r>
      <w:r w:rsidRPr="0030753D">
        <w:tab/>
      </w:r>
      <w:r w:rsidRPr="0030753D">
        <w:tab/>
      </w:r>
      <w:r w:rsidRPr="0030753D">
        <w:tab/>
      </w:r>
      <w:r w:rsidRPr="0030753D">
        <w:tab/>
      </w:r>
      <w:r w:rsidRPr="0030753D">
        <w:tab/>
        <w:t>INTEGER (-2147483648.. 2147483647),</w:t>
      </w:r>
    </w:p>
    <w:p w14:paraId="0365552E" w14:textId="77777777" w:rsidR="00170567" w:rsidRPr="0030753D" w:rsidRDefault="00170567" w:rsidP="0030753D">
      <w:pPr>
        <w:pStyle w:val="PL"/>
      </w:pPr>
      <w:r w:rsidRPr="0030753D">
        <w:tab/>
        <w:t>longitude</w:t>
      </w:r>
      <w:r w:rsidRPr="0030753D">
        <w:tab/>
      </w:r>
      <w:r w:rsidRPr="0030753D">
        <w:tab/>
      </w:r>
      <w:r w:rsidRPr="0030753D">
        <w:tab/>
      </w:r>
      <w:r w:rsidRPr="0030753D">
        <w:tab/>
      </w:r>
      <w:r w:rsidRPr="0030753D">
        <w:tab/>
        <w:t>INTEGER (-2147483648.. 2147483647),</w:t>
      </w:r>
    </w:p>
    <w:p w14:paraId="6181804E" w14:textId="77777777" w:rsidR="00170567" w:rsidRPr="0030753D" w:rsidRDefault="00170567" w:rsidP="0030753D">
      <w:pPr>
        <w:pStyle w:val="PL"/>
      </w:pPr>
      <w:r w:rsidRPr="0030753D">
        <w:tab/>
        <w:t>altitude</w:t>
      </w:r>
      <w:r w:rsidRPr="0030753D">
        <w:tab/>
      </w:r>
      <w:r w:rsidRPr="0030753D">
        <w:tab/>
      </w:r>
      <w:r w:rsidRPr="0030753D">
        <w:tab/>
      </w:r>
      <w:r w:rsidRPr="0030753D">
        <w:tab/>
      </w:r>
      <w:r w:rsidRPr="0030753D">
        <w:tab/>
        <w:t>INTEGER (-64000..1280000),</w:t>
      </w:r>
    </w:p>
    <w:p w14:paraId="40240BD3" w14:textId="77777777" w:rsidR="00170567" w:rsidRPr="0030753D" w:rsidRDefault="00170567" w:rsidP="0030753D">
      <w:pPr>
        <w:pStyle w:val="PL"/>
      </w:pPr>
      <w:r w:rsidRPr="0030753D">
        <w:tab/>
        <w:t>uncertaintySemi-major</w:t>
      </w:r>
      <w:r w:rsidRPr="0030753D">
        <w:tab/>
      </w:r>
      <w:r w:rsidRPr="0030753D">
        <w:tab/>
        <w:t>INTEGER (0..255),</w:t>
      </w:r>
    </w:p>
    <w:p w14:paraId="41E66F2D" w14:textId="77777777" w:rsidR="00170567" w:rsidRPr="0030753D" w:rsidRDefault="00170567" w:rsidP="0030753D">
      <w:pPr>
        <w:pStyle w:val="PL"/>
      </w:pPr>
      <w:r w:rsidRPr="0030753D">
        <w:tab/>
        <w:t>uncertaintySemi-minor</w:t>
      </w:r>
      <w:r w:rsidRPr="0030753D">
        <w:tab/>
      </w:r>
      <w:r w:rsidRPr="0030753D">
        <w:tab/>
        <w:t>INTEGER (0..255),</w:t>
      </w:r>
    </w:p>
    <w:p w14:paraId="4043DCCD" w14:textId="77777777" w:rsidR="00170567" w:rsidRPr="0030753D" w:rsidRDefault="00170567" w:rsidP="0030753D">
      <w:pPr>
        <w:pStyle w:val="PL"/>
      </w:pPr>
      <w:r w:rsidRPr="0030753D">
        <w:lastRenderedPageBreak/>
        <w:tab/>
        <w:t>orientationOfMajorAxis</w:t>
      </w:r>
      <w:r w:rsidRPr="0030753D">
        <w:tab/>
      </w:r>
      <w:r w:rsidRPr="0030753D">
        <w:tab/>
        <w:t>INTEGER (0..179),</w:t>
      </w:r>
    </w:p>
    <w:p w14:paraId="067A7AF2" w14:textId="77777777" w:rsidR="00170567" w:rsidRPr="0030753D" w:rsidRDefault="00170567" w:rsidP="0030753D">
      <w:pPr>
        <w:pStyle w:val="PL"/>
      </w:pPr>
      <w:r w:rsidRPr="0030753D">
        <w:tab/>
        <w:t>horizontalConfidence</w:t>
      </w:r>
      <w:r w:rsidRPr="0030753D">
        <w:tab/>
      </w:r>
      <w:r w:rsidRPr="0030753D">
        <w:tab/>
        <w:t>INTEGER (0..100),</w:t>
      </w:r>
    </w:p>
    <w:p w14:paraId="23CB3A8E" w14:textId="77777777" w:rsidR="00170567" w:rsidRPr="0030753D" w:rsidRDefault="00170567" w:rsidP="0030753D">
      <w:pPr>
        <w:pStyle w:val="PL"/>
      </w:pPr>
      <w:r w:rsidRPr="0030753D">
        <w:tab/>
        <w:t>uncertaintyAltitude</w:t>
      </w:r>
      <w:r w:rsidRPr="0030753D">
        <w:tab/>
      </w:r>
      <w:r w:rsidRPr="0030753D">
        <w:tab/>
      </w:r>
      <w:r w:rsidRPr="0030753D">
        <w:tab/>
        <w:t>INTEGER (0..255),</w:t>
      </w:r>
    </w:p>
    <w:p w14:paraId="46922C9B" w14:textId="77777777" w:rsidR="00170567" w:rsidRPr="0030753D" w:rsidRDefault="00170567" w:rsidP="0030753D">
      <w:pPr>
        <w:pStyle w:val="PL"/>
      </w:pPr>
      <w:r w:rsidRPr="0030753D">
        <w:tab/>
        <w:t>verticalConfidence</w:t>
      </w:r>
      <w:r w:rsidRPr="0030753D">
        <w:tab/>
      </w:r>
      <w:r w:rsidRPr="0030753D">
        <w:tab/>
      </w:r>
      <w:r w:rsidRPr="0030753D">
        <w:tab/>
        <w:t xml:space="preserve">INTEGER (0..100), </w:t>
      </w:r>
    </w:p>
    <w:p w14:paraId="70C61A09" w14:textId="77777777" w:rsidR="00170567" w:rsidRPr="0030753D" w:rsidRDefault="00170567" w:rsidP="0030753D">
      <w:pPr>
        <w:pStyle w:val="PL"/>
      </w:pPr>
    </w:p>
    <w:p w14:paraId="7AE1C267" w14:textId="77777777" w:rsidR="00170567" w:rsidRPr="0030753D" w:rsidRDefault="00170567" w:rsidP="0030753D">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41EBE26D" w14:textId="77777777" w:rsidR="00170567" w:rsidRPr="0030753D" w:rsidRDefault="00170567" w:rsidP="0030753D">
      <w:pPr>
        <w:pStyle w:val="PL"/>
      </w:pPr>
      <w:r w:rsidRPr="0030753D">
        <w:t>}</w:t>
      </w:r>
    </w:p>
    <w:p w14:paraId="115A56ED" w14:textId="77777777" w:rsidR="00170567" w:rsidRPr="0030753D" w:rsidRDefault="00170567" w:rsidP="0030753D">
      <w:pPr>
        <w:pStyle w:val="PL"/>
      </w:pPr>
    </w:p>
    <w:p w14:paraId="51C58814" w14:textId="77777777" w:rsidR="00170567" w:rsidRPr="0030753D" w:rsidRDefault="00170567" w:rsidP="0030753D">
      <w:pPr>
        <w:pStyle w:val="PL"/>
      </w:pPr>
      <w:r w:rsidRPr="0030753D">
        <w:t>NGRANHighAccuracyAccessPointPosition-ExtIEs F1AP-PROTOCOL-EXTENSION ::= {</w:t>
      </w:r>
    </w:p>
    <w:p w14:paraId="22025A22" w14:textId="77777777" w:rsidR="00170567" w:rsidRPr="0030753D" w:rsidRDefault="00170567" w:rsidP="0030753D">
      <w:pPr>
        <w:pStyle w:val="PL"/>
      </w:pPr>
      <w:r w:rsidRPr="0030753D">
        <w:tab/>
        <w:t>...</w:t>
      </w:r>
    </w:p>
    <w:p w14:paraId="4F488F49" w14:textId="77777777" w:rsidR="00170567" w:rsidRPr="0030753D" w:rsidRDefault="00170567" w:rsidP="0030753D">
      <w:pPr>
        <w:pStyle w:val="PL"/>
      </w:pPr>
      <w:r w:rsidRPr="0030753D">
        <w:t>}</w:t>
      </w:r>
    </w:p>
    <w:p w14:paraId="2DADC18E" w14:textId="77777777" w:rsidR="00170567" w:rsidRPr="0030753D" w:rsidRDefault="00170567" w:rsidP="002926C1">
      <w:pPr>
        <w:pStyle w:val="PL"/>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30753D">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30753D">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7CB7AC37" w14:textId="77777777" w:rsidR="00E66331" w:rsidRDefault="00E66331" w:rsidP="00E66331">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2D56BFE1" w14:textId="77777777" w:rsidR="00E66331" w:rsidRDefault="00E66331" w:rsidP="00E66331">
      <w:pPr>
        <w:pStyle w:val="PL"/>
        <w:rPr>
          <w:lang w:eastAsia="zh-CN"/>
        </w:rPr>
      </w:pPr>
    </w:p>
    <w:p w14:paraId="740BE4FD" w14:textId="77777777" w:rsidR="00E66331" w:rsidRPr="00EA5FA7" w:rsidRDefault="00E66331" w:rsidP="00E66331">
      <w:pPr>
        <w:pStyle w:val="PL"/>
        <w:rPr>
          <w:snapToGrid w:val="0"/>
        </w:rPr>
      </w:pPr>
      <w:r>
        <w:rPr>
          <w:snapToGrid w:val="0"/>
          <w:lang w:eastAsia="zh-CN"/>
        </w:rPr>
        <w:t>ERedcap-Bcast-Information</w:t>
      </w:r>
      <w:r>
        <w:rPr>
          <w:snapToGrid w:val="0"/>
        </w:rPr>
        <w:t xml:space="preserve"> ::= BIT STRING(SIZE(8))</w:t>
      </w:r>
    </w:p>
    <w:p w14:paraId="3218A2F4" w14:textId="77777777" w:rsidR="00E66331" w:rsidRDefault="00E66331"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4ADAAC1B" w14:textId="77777777" w:rsidR="00E66331" w:rsidRDefault="00E66331" w:rsidP="009E6EC2">
      <w:pPr>
        <w:pStyle w:val="PL"/>
        <w:rPr>
          <w:lang w:val="fr-FR"/>
        </w:rPr>
      </w:pPr>
    </w:p>
    <w:p w14:paraId="3EB8624F" w14:textId="4957DD89"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E66331">
      <w:pPr>
        <w:pStyle w:val="PL"/>
        <w:rPr>
          <w:lang w:val="fr-FR"/>
        </w:rPr>
      </w:pPr>
      <w:r w:rsidRPr="00D96CB4">
        <w:rPr>
          <w:rFonts w:hint="eastAsia"/>
          <w:lang w:val="fr-FR"/>
        </w:rPr>
        <w:t>}</w:t>
      </w:r>
    </w:p>
    <w:p w14:paraId="5E2BAB11" w14:textId="77777777" w:rsidR="001E1E3A" w:rsidRDefault="001E1E3A" w:rsidP="00E66331">
      <w:pPr>
        <w:pStyle w:val="PL"/>
        <w:rPr>
          <w:lang w:val="fr-FR"/>
        </w:rPr>
      </w:pPr>
    </w:p>
    <w:p w14:paraId="7A8F661A" w14:textId="77777777" w:rsidR="00E66331" w:rsidRDefault="00E66331" w:rsidP="00E66331">
      <w:pPr>
        <w:pStyle w:val="PL"/>
        <w:rPr>
          <w:lang w:val="fr-FR"/>
        </w:rPr>
      </w:pPr>
    </w:p>
    <w:p w14:paraId="6A4CDABB" w14:textId="77777777" w:rsidR="00E66331" w:rsidRPr="00532A49" w:rsidRDefault="00E66331" w:rsidP="00E66331">
      <w:pPr>
        <w:pStyle w:val="PL"/>
        <w:rPr>
          <w:lang w:val="fr-FR"/>
        </w:rPr>
      </w:pPr>
      <w:r w:rsidRPr="00532A49">
        <w:rPr>
          <w:lang w:val="fr-FR"/>
        </w:rPr>
        <w:t>NRPaginglongeDRXInformationforRRCINACTIVE ::= SEQUENCE {</w:t>
      </w:r>
    </w:p>
    <w:p w14:paraId="21703418" w14:textId="77777777" w:rsidR="00E66331" w:rsidRDefault="00E66331" w:rsidP="00E66331">
      <w:pPr>
        <w:pStyle w:val="PL"/>
      </w:pPr>
      <w:r w:rsidRPr="00532A49">
        <w:rPr>
          <w:lang w:val="fr-FR"/>
        </w:rPr>
        <w:tab/>
      </w:r>
      <w:r>
        <w:t>nRPaging-long-eDRX-Cycle-Inactive</w:t>
      </w:r>
      <w:r>
        <w:tab/>
      </w:r>
      <w:r>
        <w:tab/>
        <w:t>NRPaging-long-eDRX-Cycle-Inactive,</w:t>
      </w:r>
    </w:p>
    <w:p w14:paraId="688B2F5E" w14:textId="77777777" w:rsidR="00E66331" w:rsidRDefault="00E66331" w:rsidP="00E66331">
      <w:pPr>
        <w:pStyle w:val="PL"/>
      </w:pPr>
      <w:r>
        <w:lastRenderedPageBreak/>
        <w:tab/>
        <w:t>nR</w:t>
      </w:r>
      <w:r w:rsidRPr="00672CBA">
        <w:rPr>
          <w:rFonts w:hint="eastAsia"/>
        </w:rPr>
        <w:t>Paging-Time-Window</w:t>
      </w:r>
      <w:r>
        <w:t>-Inactive</w:t>
      </w:r>
      <w:r>
        <w:tab/>
      </w:r>
      <w:r>
        <w:tab/>
      </w:r>
      <w:r>
        <w:tab/>
        <w:t>NR</w:t>
      </w:r>
      <w:r w:rsidRPr="00672CBA">
        <w:rPr>
          <w:rFonts w:hint="eastAsia"/>
        </w:rPr>
        <w:t>Paging-Time-Window</w:t>
      </w:r>
      <w:r>
        <w:t>-Inactive,</w:t>
      </w:r>
    </w:p>
    <w:p w14:paraId="3EA52142" w14:textId="77777777" w:rsidR="00E66331" w:rsidRPr="00532A49" w:rsidRDefault="00E66331" w:rsidP="00E66331">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5FF9C155" w14:textId="77777777" w:rsidR="00E66331" w:rsidRPr="00532A49" w:rsidRDefault="00E66331" w:rsidP="00E66331">
      <w:pPr>
        <w:pStyle w:val="PL"/>
        <w:rPr>
          <w:lang w:val="fr-FR"/>
        </w:rPr>
      </w:pPr>
      <w:r w:rsidRPr="00532A49">
        <w:rPr>
          <w:lang w:val="fr-FR"/>
        </w:rPr>
        <w:tab/>
        <w:t>...</w:t>
      </w:r>
    </w:p>
    <w:p w14:paraId="0B7ACA5A" w14:textId="77777777" w:rsidR="00E66331" w:rsidRPr="00532A49" w:rsidRDefault="00E66331" w:rsidP="00E66331">
      <w:pPr>
        <w:pStyle w:val="PL"/>
        <w:rPr>
          <w:lang w:val="fr-FR"/>
        </w:rPr>
      </w:pPr>
      <w:r w:rsidRPr="00532A49">
        <w:rPr>
          <w:lang w:val="fr-FR"/>
        </w:rPr>
        <w:t>}</w:t>
      </w:r>
    </w:p>
    <w:p w14:paraId="00B18477" w14:textId="77777777" w:rsidR="00E66331" w:rsidRPr="00532A49" w:rsidRDefault="00E66331" w:rsidP="00E66331">
      <w:pPr>
        <w:pStyle w:val="PL"/>
        <w:rPr>
          <w:lang w:val="fr-FR"/>
        </w:rPr>
      </w:pPr>
    </w:p>
    <w:p w14:paraId="35336B53" w14:textId="77777777" w:rsidR="00E66331" w:rsidRPr="00532A49" w:rsidRDefault="00E66331" w:rsidP="00E66331">
      <w:pPr>
        <w:pStyle w:val="PL"/>
        <w:rPr>
          <w:lang w:val="fr-FR"/>
        </w:rPr>
      </w:pPr>
      <w:r w:rsidRPr="00532A49">
        <w:rPr>
          <w:lang w:val="fr-FR"/>
        </w:rPr>
        <w:t>NRPaginglongeDRXInformationforRRCINACTIVE-ExtIEs F1AP-PROTOCOL-EXTENSION ::= {</w:t>
      </w:r>
    </w:p>
    <w:p w14:paraId="10A91B6F" w14:textId="77777777" w:rsidR="00E66331" w:rsidRPr="00532A49" w:rsidRDefault="00E66331" w:rsidP="00E66331">
      <w:pPr>
        <w:pStyle w:val="PL"/>
        <w:rPr>
          <w:lang w:val="fr-FR"/>
        </w:rPr>
      </w:pPr>
      <w:r w:rsidRPr="00532A49">
        <w:rPr>
          <w:lang w:val="fr-FR"/>
        </w:rPr>
        <w:tab/>
        <w:t>...</w:t>
      </w:r>
    </w:p>
    <w:p w14:paraId="428E2CDB" w14:textId="77777777" w:rsidR="00E66331" w:rsidRPr="00532A49" w:rsidRDefault="00E66331" w:rsidP="00E66331">
      <w:pPr>
        <w:pStyle w:val="PL"/>
        <w:rPr>
          <w:lang w:val="fr-FR"/>
        </w:rPr>
      </w:pPr>
      <w:r w:rsidRPr="00532A49">
        <w:rPr>
          <w:lang w:val="fr-FR"/>
        </w:rPr>
        <w:t>}</w:t>
      </w:r>
    </w:p>
    <w:p w14:paraId="635BA03D" w14:textId="77777777" w:rsidR="00E66331" w:rsidRPr="00532A49" w:rsidRDefault="00E66331" w:rsidP="00E66331">
      <w:pPr>
        <w:pStyle w:val="PL"/>
        <w:rPr>
          <w:lang w:val="fr-FR"/>
        </w:rPr>
      </w:pPr>
    </w:p>
    <w:p w14:paraId="4D1F420A" w14:textId="77777777" w:rsidR="00E66331" w:rsidRPr="00532A49" w:rsidRDefault="00E66331" w:rsidP="00E66331">
      <w:pPr>
        <w:pStyle w:val="PL"/>
        <w:rPr>
          <w:lang w:val="fr-FR"/>
        </w:rPr>
      </w:pPr>
      <w:r w:rsidRPr="00532A49">
        <w:rPr>
          <w:lang w:val="fr-FR"/>
        </w:rPr>
        <w:t>NRPaging-long-eDRX-Cycle-Inactive ::= ENUMERATED {</w:t>
      </w:r>
    </w:p>
    <w:p w14:paraId="43355977" w14:textId="77777777" w:rsidR="00E66331" w:rsidRPr="00532A49" w:rsidRDefault="00E66331" w:rsidP="00E66331">
      <w:pPr>
        <w:pStyle w:val="PL"/>
        <w:rPr>
          <w:lang w:val="fr-FR"/>
        </w:rPr>
      </w:pPr>
      <w:r w:rsidRPr="00532A49">
        <w:rPr>
          <w:lang w:val="fr-FR"/>
        </w:rPr>
        <w:tab/>
        <w:t>hf2, hf4, hf8, hf16, hf32, hf64, hf128, hf256, hf512, hf1024</w:t>
      </w:r>
    </w:p>
    <w:p w14:paraId="70B61048" w14:textId="77777777" w:rsidR="00E66331" w:rsidRDefault="00E66331" w:rsidP="00E66331">
      <w:pPr>
        <w:pStyle w:val="PL"/>
      </w:pPr>
      <w:r>
        <w:t>}</w:t>
      </w:r>
    </w:p>
    <w:p w14:paraId="139B8322" w14:textId="77777777" w:rsidR="00E66331" w:rsidRPr="00532A49" w:rsidRDefault="00E66331" w:rsidP="00E66331">
      <w:pPr>
        <w:pStyle w:val="PL"/>
        <w:rPr>
          <w:rFonts w:eastAsia="Malgun Gothic"/>
        </w:rPr>
      </w:pPr>
    </w:p>
    <w:p w14:paraId="50027542" w14:textId="77777777" w:rsidR="00E66331" w:rsidRPr="00532A49" w:rsidRDefault="00E66331" w:rsidP="00E66331">
      <w:pPr>
        <w:pStyle w:val="PL"/>
        <w:rPr>
          <w:rFonts w:eastAsia="Malgun Gothic"/>
        </w:rPr>
      </w:pPr>
    </w:p>
    <w:p w14:paraId="095950E1" w14:textId="77777777" w:rsidR="00E66331" w:rsidRPr="00F40C05" w:rsidRDefault="00E66331" w:rsidP="00E66331">
      <w:pPr>
        <w:pStyle w:val="PL"/>
      </w:pPr>
      <w:r w:rsidRPr="00F40C05">
        <w:t>NR</w:t>
      </w:r>
      <w:r w:rsidRPr="00F40C05">
        <w:rPr>
          <w:rFonts w:hint="eastAsia"/>
        </w:rPr>
        <w:t>Paging-Time-Window</w:t>
      </w:r>
      <w:r w:rsidRPr="00F40C05">
        <w:t>-Inactive</w:t>
      </w:r>
      <w:r w:rsidRPr="00F40C05">
        <w:rPr>
          <w:rFonts w:hint="eastAsia"/>
        </w:rPr>
        <w:t xml:space="preserve"> ::= ENUMERATED {</w:t>
      </w:r>
    </w:p>
    <w:p w14:paraId="42806A6E" w14:textId="77777777" w:rsidR="00E66331" w:rsidRPr="00F40C05" w:rsidRDefault="00E66331" w:rsidP="00E66331">
      <w:pPr>
        <w:pStyle w:val="PL"/>
      </w:pPr>
      <w:r w:rsidRPr="00F40C05">
        <w:rPr>
          <w:rFonts w:hint="eastAsia"/>
        </w:rPr>
        <w:tab/>
        <w:t xml:space="preserve">s1, s2, s3, s4, s5, </w:t>
      </w:r>
    </w:p>
    <w:p w14:paraId="537FDB9F" w14:textId="77777777" w:rsidR="00E66331" w:rsidRPr="00F40C05" w:rsidRDefault="00E66331" w:rsidP="00E66331">
      <w:pPr>
        <w:pStyle w:val="PL"/>
      </w:pPr>
      <w:r w:rsidRPr="00F40C05">
        <w:rPr>
          <w:rFonts w:hint="eastAsia"/>
        </w:rPr>
        <w:tab/>
        <w:t xml:space="preserve">s6, s7, s8, s9, s10, </w:t>
      </w:r>
    </w:p>
    <w:p w14:paraId="6B193E8C" w14:textId="77777777" w:rsidR="00E66331" w:rsidRPr="00F40C05" w:rsidRDefault="00E66331" w:rsidP="00E66331">
      <w:pPr>
        <w:pStyle w:val="PL"/>
      </w:pPr>
      <w:r w:rsidRPr="00F40C05">
        <w:rPr>
          <w:rFonts w:hint="eastAsia"/>
        </w:rPr>
        <w:tab/>
        <w:t>s11, s12, s13, s14, s15, s16,</w:t>
      </w:r>
    </w:p>
    <w:p w14:paraId="42816E41" w14:textId="77777777" w:rsidR="00E66331" w:rsidRPr="00F40C05" w:rsidRDefault="00E66331" w:rsidP="00E66331">
      <w:pPr>
        <w:pStyle w:val="PL"/>
      </w:pPr>
      <w:r w:rsidRPr="00F40C05">
        <w:tab/>
        <w:t>s17, s18, s19, s20, s21, s22,</w:t>
      </w:r>
    </w:p>
    <w:p w14:paraId="7A6F94F1" w14:textId="77777777" w:rsidR="00E66331" w:rsidRPr="00F40C05" w:rsidRDefault="00E66331" w:rsidP="00E66331">
      <w:pPr>
        <w:pStyle w:val="PL"/>
      </w:pPr>
      <w:r w:rsidRPr="00F40C05">
        <w:tab/>
        <w:t>s23, s24, s25, s26, s27, s28, s29,</w:t>
      </w:r>
    </w:p>
    <w:p w14:paraId="25B1DFE2" w14:textId="77777777" w:rsidR="00E66331" w:rsidRPr="00F40C05" w:rsidRDefault="00E66331" w:rsidP="00E66331">
      <w:pPr>
        <w:pStyle w:val="PL"/>
      </w:pPr>
      <w:r w:rsidRPr="00F40C05">
        <w:tab/>
        <w:t>s30, s31, s32</w:t>
      </w:r>
      <w:r w:rsidRPr="00F40C05">
        <w:rPr>
          <w:snapToGrid w:val="0"/>
          <w:lang w:eastAsia="zh-CN"/>
        </w:rPr>
        <w:t>,</w:t>
      </w:r>
      <w:r w:rsidRPr="00532A49">
        <w:rPr>
          <w:rFonts w:hint="eastAsia"/>
        </w:rPr>
        <w:t xml:space="preserve"> ...</w:t>
      </w:r>
    </w:p>
    <w:p w14:paraId="33E69E2B" w14:textId="77777777" w:rsidR="00E66331" w:rsidRPr="00F40C05" w:rsidRDefault="00E66331" w:rsidP="00E66331">
      <w:pPr>
        <w:pStyle w:val="PL"/>
      </w:pPr>
      <w:r w:rsidRPr="00F40C05">
        <w:rPr>
          <w:rFonts w:hint="eastAsia"/>
        </w:rPr>
        <w:t>}</w:t>
      </w:r>
    </w:p>
    <w:p w14:paraId="766390BB" w14:textId="77777777" w:rsidR="00E66331" w:rsidRPr="00D96CB4" w:rsidRDefault="00E66331"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001F35C8" w:rsidR="00DD29BF" w:rsidRPr="0030753D" w:rsidRDefault="00DD29BF" w:rsidP="00DD29BF">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00747841" w:rsidRPr="0020758E">
        <w:rPr>
          <w:noProof w:val="0"/>
          <w:lang w:eastAsia="zh-CN"/>
        </w:rPr>
        <w:t>mandatory</w:t>
      </w:r>
      <w:r w:rsidRPr="006A6F20">
        <w:rPr>
          <w:noProof w:val="0"/>
        </w:rPr>
        <w:t>},</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lastRenderedPageBreak/>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48BBA48F"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00CF3C23">
        <w:rPr>
          <w:lang w:eastAsia="ja-JP"/>
        </w:rPr>
        <w:t>, nrb15</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lastRenderedPageBreak/>
        <w:tab/>
      </w:r>
      <w:bookmarkStart w:id="14854" w:name="_Hlk131093492"/>
      <w:r w:rsidRPr="009A1425">
        <w:rPr>
          <w:noProof w:val="0"/>
        </w:rPr>
        <w:t>nr-U-channel-ID</w:t>
      </w:r>
      <w:bookmarkEnd w:id="14854"/>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12FA4FC0" w14:textId="77777777" w:rsidR="006D3F33" w:rsidRPr="006C0F02" w:rsidRDefault="006D3F33" w:rsidP="006D3F33">
      <w:pPr>
        <w:pStyle w:val="PL"/>
        <w:rPr>
          <w:rFonts w:eastAsia="SimSun"/>
          <w:noProof w:val="0"/>
        </w:rPr>
      </w:pPr>
      <w:r w:rsidRPr="006C0F02">
        <w:rPr>
          <w:rFonts w:eastAsia="SimSun"/>
          <w:noProof w:val="0"/>
        </w:rPr>
        <w:tab/>
        <w:t>{ ID id-ChannelOccupancyTimePercentageUL</w:t>
      </w:r>
      <w:r w:rsidRPr="006C0F02">
        <w:rPr>
          <w:rFonts w:eastAsia="SimSun"/>
          <w:noProof w:val="0"/>
        </w:rPr>
        <w:tab/>
        <w:t>CRITICALITY ignore EXTENSION ChannelOccupancyTimePercentage PRESENCE optional}|</w:t>
      </w:r>
    </w:p>
    <w:p w14:paraId="27D22C61" w14:textId="1E0A0001" w:rsidR="006D3F33" w:rsidRPr="006C0F02" w:rsidRDefault="006D3F33" w:rsidP="006D3F33">
      <w:pPr>
        <w:pStyle w:val="PL"/>
        <w:rPr>
          <w:rFonts w:eastAsia="SimSun"/>
          <w:noProof w:val="0"/>
        </w:rPr>
      </w:pPr>
      <w:r w:rsidRPr="006C0F02">
        <w:rPr>
          <w:rFonts w:eastAsia="SimSun"/>
          <w:noProof w:val="0"/>
        </w:rPr>
        <w:tab/>
        <w:t>{ ID id-RadioResourceStatusNR-U</w:t>
      </w:r>
      <w:r>
        <w:rPr>
          <w:rFonts w:eastAsia="SimSun"/>
          <w:noProof w:val="0"/>
        </w:rPr>
        <w:tab/>
      </w:r>
      <w:r>
        <w:rPr>
          <w:rFonts w:eastAsia="SimSun"/>
          <w:noProof w:val="0"/>
        </w:rPr>
        <w:tab/>
      </w:r>
      <w:r>
        <w:rPr>
          <w:rFonts w:eastAsia="SimSun"/>
          <w:noProof w:val="0"/>
        </w:rPr>
        <w:tab/>
      </w:r>
      <w:r>
        <w:rPr>
          <w:rFonts w:eastAsia="SimSun"/>
          <w:noProof w:val="0"/>
        </w:rPr>
        <w:tab/>
      </w:r>
      <w:r>
        <w:rPr>
          <w:rFonts w:eastAsia="SimSun"/>
          <w:noProof w:val="0"/>
        </w:rPr>
        <w:tab/>
      </w:r>
      <w:r w:rsidRPr="006C0F02">
        <w:rPr>
          <w:rFonts w:eastAsia="SimSun"/>
          <w:noProof w:val="0"/>
        </w:rPr>
        <w:t xml:space="preserve">CRITICALITY ignore EXTENSION RadioResourceStatusNR-U PRESENCE optional},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lastRenderedPageBreak/>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30753D">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CA5DA2">
      <w:pPr>
        <w:pStyle w:val="PL"/>
      </w:pPr>
    </w:p>
    <w:p w14:paraId="4D7960B4" w14:textId="77777777" w:rsidR="00CA5DA2" w:rsidRDefault="00CA5DA2" w:rsidP="00CA5DA2">
      <w:pPr>
        <w:pStyle w:val="PL"/>
      </w:pPr>
      <w:r w:rsidRPr="0095544F">
        <w:t xml:space="preserve">N6JitterInformation ::= </w:t>
      </w:r>
      <w:r>
        <w:t>SEQUENCE {</w:t>
      </w:r>
    </w:p>
    <w:p w14:paraId="447FC7AF" w14:textId="77777777" w:rsidR="00CA5DA2" w:rsidRDefault="00CA5DA2" w:rsidP="00CA5DA2">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751C6CCC" w14:textId="77777777" w:rsidR="00CA5DA2" w:rsidRDefault="00CA5DA2" w:rsidP="00CA5DA2">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5E86C159" w14:textId="77777777" w:rsidR="00CA5DA2" w:rsidRPr="002F3952" w:rsidRDefault="00CA5DA2" w:rsidP="00CA5DA2">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72B45B41" w14:textId="77777777" w:rsidR="00CA5DA2" w:rsidRDefault="00CA5DA2" w:rsidP="00CA5DA2">
      <w:pPr>
        <w:pStyle w:val="PL"/>
      </w:pPr>
      <w:r w:rsidRPr="002F3952">
        <w:rPr>
          <w:snapToGrid w:val="0"/>
          <w:lang w:val="fr-FR"/>
        </w:rPr>
        <w:tab/>
      </w:r>
      <w:r w:rsidRPr="00C40888">
        <w:rPr>
          <w:snapToGrid w:val="0"/>
        </w:rPr>
        <w:t>...</w:t>
      </w:r>
      <w:r>
        <w:t>}</w:t>
      </w:r>
    </w:p>
    <w:p w14:paraId="0C1DCA59" w14:textId="77777777" w:rsidR="00CA5DA2" w:rsidRDefault="00CA5DA2" w:rsidP="00CA5DA2">
      <w:pPr>
        <w:pStyle w:val="PL"/>
        <w:rPr>
          <w:rFonts w:eastAsia="SimSun"/>
        </w:rPr>
      </w:pPr>
    </w:p>
    <w:p w14:paraId="6DE86403" w14:textId="77777777" w:rsidR="00CA5DA2" w:rsidRPr="00C40888" w:rsidRDefault="00CA5DA2" w:rsidP="00CA5DA2">
      <w:pPr>
        <w:pStyle w:val="PL"/>
        <w:rPr>
          <w:rFonts w:eastAsia="SimSun"/>
        </w:rPr>
      </w:pPr>
      <w:r w:rsidRPr="00C40888">
        <w:rPr>
          <w:rFonts w:eastAsia="SimSun"/>
        </w:rPr>
        <w:t>N6JitterInformationExtIEs   F1AP-PROTOCOL-EXTENSION ::= {</w:t>
      </w:r>
    </w:p>
    <w:p w14:paraId="0751C353" w14:textId="77777777" w:rsidR="00CA5DA2" w:rsidRPr="00C40888" w:rsidRDefault="00CA5DA2" w:rsidP="00CA5DA2">
      <w:pPr>
        <w:pStyle w:val="PL"/>
      </w:pPr>
      <w:r>
        <w:tab/>
      </w:r>
      <w:r w:rsidRPr="00C40888">
        <w:t>...</w:t>
      </w:r>
    </w:p>
    <w:p w14:paraId="66BF00EC" w14:textId="77777777" w:rsidR="00CA5DA2" w:rsidRPr="0095544F" w:rsidRDefault="00CA5DA2" w:rsidP="00CA5DA2">
      <w:pPr>
        <w:pStyle w:val="PL"/>
        <w:rPr>
          <w:snapToGrid w:val="0"/>
        </w:rPr>
      </w:pPr>
      <w:r w:rsidRPr="00C40888">
        <w:rPr>
          <w:rFonts w:eastAsia="SimSun"/>
        </w:rPr>
        <w:t>}</w:t>
      </w: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lastRenderedPageBreak/>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Default="00F970C9" w:rsidP="00603AE8">
      <w:pPr>
        <w:pStyle w:val="PL"/>
        <w:rPr>
          <w:noProof w:val="0"/>
        </w:rPr>
      </w:pPr>
    </w:p>
    <w:p w14:paraId="52A2A178" w14:textId="77777777" w:rsidR="007C3F90" w:rsidRPr="00FD0425" w:rsidRDefault="007C3F90" w:rsidP="007C3F90">
      <w:pPr>
        <w:pStyle w:val="PL"/>
      </w:pPr>
      <w:r>
        <w:rPr>
          <w:snapToGrid w:val="0"/>
        </w:rPr>
        <w:t>PathAdditionInformation</w:t>
      </w:r>
      <w:r w:rsidRPr="00FD0425">
        <w:rPr>
          <w:snapToGrid w:val="0"/>
        </w:rPr>
        <w:t xml:space="preserve"> ::= </w:t>
      </w:r>
      <w:r>
        <w:t>CHOI</w:t>
      </w:r>
      <w:r w:rsidRPr="00FD0425">
        <w:t>CE {</w:t>
      </w:r>
    </w:p>
    <w:p w14:paraId="441955CE" w14:textId="77777777" w:rsidR="007C3F90" w:rsidRPr="00FD0425" w:rsidRDefault="007C3F90" w:rsidP="007C3F90">
      <w:pPr>
        <w:pStyle w:val="PL"/>
        <w:tabs>
          <w:tab w:val="clear" w:pos="3840"/>
        </w:tabs>
      </w:pPr>
      <w:r w:rsidRPr="00FD0425">
        <w:tab/>
      </w:r>
      <w:r>
        <w:t>indirectPathAddition</w:t>
      </w:r>
      <w:r>
        <w:tab/>
      </w:r>
      <w:r>
        <w:tab/>
      </w:r>
      <w:r>
        <w:tab/>
        <w:t>IndirectPathAddition</w:t>
      </w:r>
      <w:r w:rsidRPr="00FD0425">
        <w:t>,</w:t>
      </w:r>
    </w:p>
    <w:p w14:paraId="1AFD982E" w14:textId="77777777" w:rsidR="007C3F90" w:rsidRDefault="007C3F90" w:rsidP="007C3F90">
      <w:pPr>
        <w:pStyle w:val="PL"/>
      </w:pPr>
      <w:r w:rsidRPr="00FD0425">
        <w:tab/>
      </w:r>
      <w:r>
        <w:t>directPathAddition</w:t>
      </w:r>
      <w:r>
        <w:tab/>
      </w:r>
      <w:r>
        <w:tab/>
      </w:r>
      <w:r>
        <w:tab/>
        <w:t>NULL</w:t>
      </w:r>
      <w:r w:rsidRPr="00FD0425">
        <w:t>,</w:t>
      </w:r>
    </w:p>
    <w:p w14:paraId="0DC3D61C" w14:textId="77777777" w:rsidR="007C3F90" w:rsidRDefault="007C3F90" w:rsidP="007C3F90">
      <w:pPr>
        <w:pStyle w:val="PL"/>
      </w:pPr>
      <w:r>
        <w:tab/>
        <w:t>n3C-indirectPathAddition</w:t>
      </w:r>
      <w:r>
        <w:tab/>
      </w:r>
      <w:r>
        <w:tab/>
        <w:t>N3CIndirectPathAddition,</w:t>
      </w:r>
    </w:p>
    <w:p w14:paraId="2CF9A8E5" w14:textId="77777777" w:rsidR="007C3F90" w:rsidRPr="00EA5FA7" w:rsidRDefault="007C3F90" w:rsidP="007C3F90">
      <w:pPr>
        <w:pStyle w:val="PL"/>
        <w:rPr>
          <w:noProof w:val="0"/>
          <w:snapToGrid w:val="0"/>
          <w:lang w:eastAsia="zh-CN"/>
        </w:rPr>
      </w:pPr>
      <w:r w:rsidRPr="00FD0425">
        <w:rPr>
          <w:noProof w:val="0"/>
          <w:snapToGrid w:val="0"/>
          <w:lang w:eastAsia="zh-CN"/>
        </w:rPr>
        <w:tab/>
      </w:r>
      <w:r w:rsidRPr="00EA5FA7">
        <w:rPr>
          <w:noProof w:val="0"/>
          <w:snapToGrid w:val="0"/>
          <w:lang w:eastAsia="zh-CN"/>
        </w:rPr>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ProtocolIE-SingleContainer { { </w:t>
      </w:r>
      <w:r>
        <w:rPr>
          <w:snapToGrid w:val="0"/>
        </w:rPr>
        <w:t>PathAdditionInformation</w:t>
      </w:r>
      <w:r w:rsidRPr="00EA5FA7">
        <w:rPr>
          <w:noProof w:val="0"/>
          <w:snapToGrid w:val="0"/>
          <w:lang w:eastAsia="zh-CN"/>
        </w:rPr>
        <w:t>-ExtIEs} }</w:t>
      </w:r>
    </w:p>
    <w:p w14:paraId="00D11FEE" w14:textId="77777777" w:rsidR="007C3F90" w:rsidRPr="00EA5FA7" w:rsidRDefault="007C3F90" w:rsidP="007C3F90">
      <w:pPr>
        <w:pStyle w:val="PL"/>
        <w:rPr>
          <w:noProof w:val="0"/>
          <w:snapToGrid w:val="0"/>
          <w:lang w:eastAsia="zh-CN"/>
        </w:rPr>
      </w:pPr>
      <w:r w:rsidRPr="00EA5FA7">
        <w:rPr>
          <w:noProof w:val="0"/>
          <w:snapToGrid w:val="0"/>
          <w:lang w:eastAsia="zh-CN"/>
        </w:rPr>
        <w:t>}</w:t>
      </w:r>
    </w:p>
    <w:p w14:paraId="71C28C8E" w14:textId="77777777" w:rsidR="007C3F90" w:rsidRPr="00EA5FA7" w:rsidRDefault="007C3F90" w:rsidP="007C3F90">
      <w:pPr>
        <w:pStyle w:val="PL"/>
        <w:rPr>
          <w:noProof w:val="0"/>
          <w:snapToGrid w:val="0"/>
          <w:lang w:eastAsia="zh-CN"/>
        </w:rPr>
      </w:pPr>
    </w:p>
    <w:p w14:paraId="4F970C09" w14:textId="77777777" w:rsidR="007C3F90" w:rsidRPr="00EA5FA7" w:rsidRDefault="007C3F90" w:rsidP="007C3F90">
      <w:pPr>
        <w:pStyle w:val="PL"/>
        <w:rPr>
          <w:noProof w:val="0"/>
          <w:snapToGrid w:val="0"/>
          <w:lang w:eastAsia="zh-CN"/>
        </w:rPr>
      </w:pPr>
      <w:r>
        <w:rPr>
          <w:snapToGrid w:val="0"/>
        </w:rPr>
        <w:t>PathAdditionInformation</w:t>
      </w:r>
      <w:r w:rsidRPr="00EA5FA7">
        <w:rPr>
          <w:noProof w:val="0"/>
          <w:snapToGrid w:val="0"/>
          <w:lang w:eastAsia="zh-CN"/>
        </w:rPr>
        <w:t>-ExtIEs F1AP-PROTOCOL-IES ::= {</w:t>
      </w:r>
    </w:p>
    <w:p w14:paraId="70B5A296" w14:textId="77777777" w:rsidR="007C3F90" w:rsidRPr="00EA5FA7" w:rsidRDefault="007C3F90" w:rsidP="007C3F90">
      <w:pPr>
        <w:pStyle w:val="PL"/>
        <w:rPr>
          <w:noProof w:val="0"/>
          <w:snapToGrid w:val="0"/>
          <w:lang w:eastAsia="zh-CN"/>
        </w:rPr>
      </w:pPr>
      <w:r w:rsidRPr="00EA5FA7">
        <w:rPr>
          <w:noProof w:val="0"/>
          <w:snapToGrid w:val="0"/>
          <w:lang w:eastAsia="zh-CN"/>
        </w:rPr>
        <w:tab/>
        <w:t>...</w:t>
      </w:r>
    </w:p>
    <w:p w14:paraId="032B5539" w14:textId="77777777" w:rsidR="007C3F90" w:rsidRPr="00EA5FA7" w:rsidRDefault="007C3F90" w:rsidP="007C3F90">
      <w:pPr>
        <w:pStyle w:val="PL"/>
        <w:rPr>
          <w:noProof w:val="0"/>
          <w:snapToGrid w:val="0"/>
          <w:lang w:eastAsia="zh-CN"/>
        </w:rPr>
      </w:pPr>
      <w:r w:rsidRPr="00EA5FA7">
        <w:rPr>
          <w:noProof w:val="0"/>
          <w:snapToGrid w:val="0"/>
          <w:lang w:eastAsia="zh-CN"/>
        </w:rPr>
        <w:t>}</w:t>
      </w:r>
    </w:p>
    <w:p w14:paraId="30712195" w14:textId="77777777" w:rsidR="007C3F90" w:rsidRPr="00FD0425" w:rsidRDefault="007C3F90" w:rsidP="007C3F90">
      <w:pPr>
        <w:pStyle w:val="PL"/>
      </w:pPr>
    </w:p>
    <w:p w14:paraId="4E69F9D8" w14:textId="77777777" w:rsidR="007C3F90" w:rsidRPr="00EA5FA7" w:rsidRDefault="007C3F90"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FD0FDA" w:rsidRDefault="00F970C9" w:rsidP="00BC2C3C">
      <w:pPr>
        <w:pStyle w:val="PL"/>
        <w:rPr>
          <w:noProof w:val="0"/>
          <w:lang w:val="fr-FR"/>
        </w:rPr>
      </w:pPr>
      <w:r w:rsidRPr="00EA5FA7">
        <w:rPr>
          <w:noProof w:val="0"/>
        </w:rPr>
        <w:tab/>
      </w:r>
      <w:r w:rsidRPr="00FD0FDA">
        <w:rPr>
          <w:noProof w:val="0"/>
          <w:lang w:val="fr-FR"/>
        </w:rPr>
        <w:t>nRCGI</w:t>
      </w:r>
      <w:r w:rsidRPr="00FD0FDA">
        <w:rPr>
          <w:noProof w:val="0"/>
          <w:lang w:val="fr-FR"/>
        </w:rPr>
        <w:tab/>
      </w:r>
      <w:r w:rsidRPr="00FD0FDA">
        <w:rPr>
          <w:noProof w:val="0"/>
          <w:lang w:val="fr-FR"/>
        </w:rPr>
        <w:tab/>
        <w:t>NRCGI</w:t>
      </w:r>
      <w:r w:rsidRPr="00FD0FDA">
        <w:rPr>
          <w:noProof w:val="0"/>
          <w:lang w:val="fr-FR"/>
        </w:rPr>
        <w:tab/>
        <w:t>,</w:t>
      </w:r>
    </w:p>
    <w:p w14:paraId="3B5FB352" w14:textId="77777777" w:rsidR="00F970C9" w:rsidRPr="00D96CB4" w:rsidRDefault="00F970C9" w:rsidP="00BC2C3C">
      <w:pPr>
        <w:pStyle w:val="PL"/>
        <w:rPr>
          <w:noProof w:val="0"/>
          <w:lang w:val="fr-FR"/>
        </w:rPr>
      </w:pPr>
      <w:r w:rsidRPr="00FD0FDA">
        <w:rPr>
          <w:noProof w:val="0"/>
          <w:lang w:val="fr-FR"/>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4845CEB" w14:textId="77777777" w:rsidR="00573F56" w:rsidRDefault="00336AE7" w:rsidP="00573F56">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573F56">
        <w:rPr>
          <w:snapToGrid w:val="0"/>
        </w:rPr>
        <w:t>|</w:t>
      </w:r>
    </w:p>
    <w:p w14:paraId="0E7FE074" w14:textId="64ED65AE" w:rsidR="007C4DED" w:rsidRDefault="00573F56" w:rsidP="00573F56">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1B8623D3" w14:textId="77777777" w:rsidR="00573F56" w:rsidRDefault="00573F56" w:rsidP="00573F56">
      <w:pPr>
        <w:pStyle w:val="PL"/>
      </w:pPr>
    </w:p>
    <w:p w14:paraId="2B27F4AD" w14:textId="2E30A712" w:rsidR="00573F56" w:rsidRDefault="00573F56" w:rsidP="00573F56">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36E24E4A" w14:textId="77777777" w:rsidR="00573F56" w:rsidRDefault="00573F56" w:rsidP="00573F56">
      <w:pPr>
        <w:pStyle w:val="PL"/>
        <w:rPr>
          <w:rFonts w:eastAsia="SimSun"/>
        </w:rPr>
      </w:pPr>
    </w:p>
    <w:p w14:paraId="22E244A0" w14:textId="77777777" w:rsidR="00573F56" w:rsidRDefault="00573F56" w:rsidP="00573F56">
      <w:pPr>
        <w:pStyle w:val="PL"/>
        <w:rPr>
          <w:rFonts w:eastAsia="SimSun"/>
        </w:rPr>
      </w:pPr>
      <w:r>
        <w:rPr>
          <w:rFonts w:eastAsia="SimSun"/>
        </w:rPr>
        <w:t>RecommendedSSBItem-List-Item::= SEQUENCE {</w:t>
      </w:r>
    </w:p>
    <w:p w14:paraId="5D6F7C80" w14:textId="77777777" w:rsidR="00573F56" w:rsidRDefault="00573F56" w:rsidP="00573F56">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19081431" w14:textId="77777777" w:rsidR="00573F56" w:rsidRDefault="00573F56" w:rsidP="00573F56">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65FB5F89" w14:textId="77777777" w:rsidR="00573F56" w:rsidRDefault="00573F56" w:rsidP="00573F56">
      <w:pPr>
        <w:pStyle w:val="PL"/>
        <w:rPr>
          <w:rFonts w:eastAsia="SimSun"/>
        </w:rPr>
      </w:pPr>
      <w:r>
        <w:rPr>
          <w:rFonts w:eastAsia="SimSun"/>
        </w:rPr>
        <w:t>}</w:t>
      </w:r>
    </w:p>
    <w:p w14:paraId="778CEC66" w14:textId="77777777" w:rsidR="00573F56" w:rsidRDefault="00573F56" w:rsidP="00573F56">
      <w:pPr>
        <w:pStyle w:val="PL"/>
        <w:rPr>
          <w:rFonts w:eastAsia="SimSun"/>
        </w:rPr>
      </w:pPr>
    </w:p>
    <w:p w14:paraId="7455F8E4" w14:textId="77777777" w:rsidR="00573F56" w:rsidRDefault="00573F56" w:rsidP="00573F56">
      <w:pPr>
        <w:pStyle w:val="PL"/>
        <w:rPr>
          <w:rFonts w:eastAsia="SimSun"/>
        </w:rPr>
      </w:pPr>
      <w:r>
        <w:rPr>
          <w:rFonts w:eastAsia="SimSun"/>
        </w:rPr>
        <w:t>RecommendedSSBItem-List-Item-ExtIEs F1AP-PROTOCOL-EXTENSION ::= {</w:t>
      </w:r>
    </w:p>
    <w:p w14:paraId="213A3C24" w14:textId="77777777" w:rsidR="00573F56" w:rsidRDefault="00573F56" w:rsidP="00573F56">
      <w:pPr>
        <w:pStyle w:val="PL"/>
        <w:rPr>
          <w:rFonts w:eastAsia="SimSun"/>
        </w:rPr>
      </w:pPr>
      <w:r>
        <w:rPr>
          <w:rFonts w:eastAsia="SimSun"/>
        </w:rPr>
        <w:tab/>
        <w:t>...</w:t>
      </w:r>
    </w:p>
    <w:p w14:paraId="5221E78D" w14:textId="77777777" w:rsidR="00573F56" w:rsidRDefault="00573F56" w:rsidP="00573F56">
      <w:pPr>
        <w:pStyle w:val="PL"/>
        <w:rPr>
          <w:rFonts w:eastAsia="SimSun"/>
        </w:rPr>
      </w:pPr>
      <w:r>
        <w:rPr>
          <w:rFonts w:eastAsia="SimSun"/>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7C95D0D2" w14:textId="77777777" w:rsidR="00E9331A" w:rsidRDefault="00E9331A" w:rsidP="00E9331A">
      <w:pPr>
        <w:pStyle w:val="PL"/>
      </w:pPr>
    </w:p>
    <w:p w14:paraId="1A78F996" w14:textId="77777777" w:rsidR="00E9331A" w:rsidRDefault="00E9331A" w:rsidP="00E9331A">
      <w:pPr>
        <w:pStyle w:val="PL"/>
        <w:rPr>
          <w:lang w:val="en-US" w:eastAsia="zh-CN"/>
        </w:rPr>
      </w:pPr>
      <w:r>
        <w:t>ParentTImeSource ::= ENUMERATED {synce, ptp, gnss, atomicclock, terrestrialradio, serialtimecode, ntp, handset, other, ...}</w:t>
      </w:r>
    </w:p>
    <w:p w14:paraId="0AF61D1E" w14:textId="77777777" w:rsidR="00F970C9" w:rsidRDefault="00F970C9" w:rsidP="00AC362B">
      <w:pPr>
        <w:pStyle w:val="PL"/>
      </w:pPr>
    </w:p>
    <w:p w14:paraId="1EC7BC5A" w14:textId="77777777" w:rsidR="007C4DED" w:rsidRPr="00FD0FDA" w:rsidRDefault="007C4DED" w:rsidP="007C4DED">
      <w:pPr>
        <w:pStyle w:val="PL"/>
        <w:rPr>
          <w:lang w:val="fr-FR"/>
        </w:rPr>
      </w:pPr>
      <w:r w:rsidRPr="00FD0FDA">
        <w:rPr>
          <w:rFonts w:hint="eastAsia"/>
          <w:lang w:val="fr-FR"/>
        </w:rPr>
        <w:t>PEIPSAssistanceInfo</w:t>
      </w:r>
      <w:r w:rsidRPr="00FD0FDA">
        <w:rPr>
          <w:lang w:val="fr-FR"/>
        </w:rPr>
        <w:t xml:space="preserve"> ::= SEQUENCE {</w:t>
      </w:r>
    </w:p>
    <w:p w14:paraId="6F9181DD" w14:textId="77777777" w:rsidR="007C4DED" w:rsidRPr="00FD0FDA" w:rsidRDefault="007C4DED" w:rsidP="007C4DED">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3C2FEBD4" w14:textId="77777777" w:rsidR="007C4DED" w:rsidRPr="00D96CB4" w:rsidRDefault="007C4DED" w:rsidP="007C4DED">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4855" w:name="OLE_LINK235"/>
      <w:bookmarkStart w:id="14856" w:name="OLE_LINK236"/>
      <w:bookmarkStart w:id="14857" w:name="OLE_LINK237"/>
      <w:bookmarkStart w:id="14858" w:name="OLE_LINK238"/>
      <w:r w:rsidRPr="00F41CCF">
        <w:rPr>
          <w:rFonts w:eastAsia="SimSun"/>
          <w:lang w:eastAsia="zh-CN"/>
        </w:rPr>
        <w:t>PartialSuccessCell</w:t>
      </w:r>
      <w:bookmarkEnd w:id="14855"/>
      <w:bookmarkEnd w:id="14856"/>
      <w:bookmarkEnd w:id="14857"/>
      <w:bookmarkEnd w:id="14858"/>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4859" w:name="OLE_LINK247"/>
      <w:bookmarkStart w:id="14860" w:name="OLE_LINK248"/>
      <w:r w:rsidRPr="00914D04">
        <w:rPr>
          <w:noProof w:val="0"/>
          <w:snapToGrid w:val="0"/>
        </w:rPr>
        <w:t>BroadcastCellList</w:t>
      </w:r>
      <w:bookmarkEnd w:id="14859"/>
      <w:bookmarkEnd w:id="14860"/>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4861" w:name="OLE_LINK241"/>
      <w:bookmarkStart w:id="14862" w:name="OLE_LINK242"/>
      <w:r>
        <w:rPr>
          <w:snapToGrid w:val="0"/>
          <w:lang w:val="fr-FR"/>
        </w:rPr>
        <w:t>PartialSuccessCell</w:t>
      </w:r>
      <w:bookmarkEnd w:id="14861"/>
      <w:bookmarkEnd w:id="14862"/>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30753D">
      <w:pPr>
        <w:pStyle w:val="PL"/>
        <w:rPr>
          <w:snapToGrid w:val="0"/>
        </w:rPr>
      </w:pPr>
      <w:r>
        <w:rPr>
          <w:snapToGrid w:val="0"/>
        </w:rPr>
        <w:t>}</w:t>
      </w:r>
    </w:p>
    <w:p w14:paraId="4CC40EF7" w14:textId="77777777" w:rsidR="00504091" w:rsidRDefault="00504091" w:rsidP="0030753D">
      <w:pPr>
        <w:pStyle w:val="PL"/>
        <w:rPr>
          <w:snapToGrid w:val="0"/>
        </w:rPr>
      </w:pPr>
    </w:p>
    <w:p w14:paraId="187F0601" w14:textId="77777777" w:rsidR="00170567" w:rsidRDefault="00170567" w:rsidP="0030753D">
      <w:pPr>
        <w:pStyle w:val="PL"/>
        <w:rPr>
          <w:snapToGrid w:val="0"/>
        </w:rPr>
      </w:pPr>
      <w:r>
        <w:rPr>
          <w:snapToGrid w:val="0"/>
        </w:rPr>
        <w:t>PathlossReferenceInfo ::= SEQUENCE {</w:t>
      </w:r>
    </w:p>
    <w:p w14:paraId="5C1619E5" w14:textId="77777777" w:rsidR="00170567" w:rsidRDefault="00170567" w:rsidP="0030753D">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0753D">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0753D">
      <w:pPr>
        <w:pStyle w:val="PL"/>
        <w:rPr>
          <w:snapToGrid w:val="0"/>
        </w:rPr>
      </w:pPr>
      <w:r>
        <w:rPr>
          <w:snapToGrid w:val="0"/>
        </w:rPr>
        <w:t>}</w:t>
      </w:r>
    </w:p>
    <w:p w14:paraId="7DC7DBAA" w14:textId="77777777" w:rsidR="00170567" w:rsidRDefault="00170567" w:rsidP="0030753D">
      <w:pPr>
        <w:pStyle w:val="PL"/>
        <w:rPr>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30753D">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0753D" w:rsidRDefault="00170567" w:rsidP="0030753D">
      <w:pPr>
        <w:pStyle w:val="PL"/>
      </w:pPr>
      <w:r w:rsidRPr="0030753D">
        <w:t xml:space="preserve">PathlossReferenceSignal ::= CHOICE { </w:t>
      </w:r>
    </w:p>
    <w:p w14:paraId="153C9F70" w14:textId="77777777" w:rsidR="00170567" w:rsidRPr="0030753D" w:rsidRDefault="00170567" w:rsidP="0030753D">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51BD38DE" w14:textId="77777777" w:rsidR="00170567" w:rsidRPr="0030753D" w:rsidRDefault="00170567" w:rsidP="0030753D">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33B8ACB" w14:textId="77777777" w:rsidR="00170567" w:rsidRPr="0030753D" w:rsidRDefault="00170567" w:rsidP="0030753D">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7E486808" w14:textId="77777777" w:rsidR="00170567" w:rsidRPr="0030753D" w:rsidRDefault="00170567" w:rsidP="0030753D">
      <w:pPr>
        <w:pStyle w:val="PL"/>
      </w:pPr>
      <w:r w:rsidRPr="0030753D">
        <w:t>}</w:t>
      </w:r>
    </w:p>
    <w:p w14:paraId="3ACBF664" w14:textId="77777777" w:rsidR="00170567" w:rsidRPr="0030753D" w:rsidRDefault="00170567" w:rsidP="002926C1">
      <w:pPr>
        <w:pStyle w:val="PL"/>
      </w:pPr>
    </w:p>
    <w:p w14:paraId="3DB81AFE" w14:textId="77777777" w:rsidR="00170567" w:rsidRPr="0030753D" w:rsidRDefault="00170567" w:rsidP="002926C1">
      <w:pPr>
        <w:pStyle w:val="PL"/>
      </w:pPr>
      <w:r w:rsidRPr="0030753D">
        <w:t>PathlossReferenceSignal-</w:t>
      </w:r>
      <w:r w:rsidRPr="0030753D">
        <w:rPr>
          <w:rFonts w:eastAsia="SimSun"/>
        </w:rPr>
        <w:t>ExtIEs</w:t>
      </w:r>
      <w:r w:rsidRPr="0030753D">
        <w:t xml:space="preserve"> F1AP-PROTOCOL-IES ::= {</w:t>
      </w:r>
    </w:p>
    <w:p w14:paraId="5AF052BF" w14:textId="77777777" w:rsidR="00170567" w:rsidRPr="0030753D" w:rsidRDefault="00170567" w:rsidP="002926C1">
      <w:pPr>
        <w:pStyle w:val="PL"/>
      </w:pPr>
      <w:r w:rsidRPr="0030753D">
        <w:tab/>
        <w:t>...</w:t>
      </w:r>
    </w:p>
    <w:p w14:paraId="50A3465F" w14:textId="77777777" w:rsidR="00170567" w:rsidRPr="0030753D" w:rsidRDefault="00170567" w:rsidP="002926C1">
      <w:pPr>
        <w:pStyle w:val="PL"/>
      </w:pPr>
      <w:r w:rsidRPr="0030753D">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lastRenderedPageBreak/>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lastRenderedPageBreak/>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lastRenderedPageBreak/>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0753D" w:rsidRDefault="00991704" w:rsidP="0030753D">
      <w:pPr>
        <w:pStyle w:val="PL"/>
      </w:pPr>
    </w:p>
    <w:p w14:paraId="630A9B4C" w14:textId="77777777" w:rsidR="00991704" w:rsidRPr="0030753D" w:rsidRDefault="00991704" w:rsidP="0030753D">
      <w:pPr>
        <w:pStyle w:val="PL"/>
      </w:pPr>
      <w:r w:rsidRPr="0030753D">
        <w:lastRenderedPageBreak/>
        <w:t>PDCMeasurementQuantities ::= SEQUENCE (SIZE (1.. maxnoofMeasPDC)) OF ProtocolIE-SingleContainer { {PDCMeasurementQuantities-ItemIEs} }</w:t>
      </w:r>
    </w:p>
    <w:p w14:paraId="28F4A819" w14:textId="77777777" w:rsidR="00991704" w:rsidRPr="0030753D" w:rsidRDefault="00991704" w:rsidP="0030753D">
      <w:pPr>
        <w:pStyle w:val="PL"/>
      </w:pPr>
    </w:p>
    <w:p w14:paraId="4CE199BA" w14:textId="77777777" w:rsidR="00991704" w:rsidRPr="0030753D" w:rsidRDefault="00991704" w:rsidP="0030753D">
      <w:pPr>
        <w:pStyle w:val="PL"/>
      </w:pPr>
      <w:r w:rsidRPr="0030753D">
        <w:t>PDCMeasurementQuantities-ItemIEs F1AP-PROTOCOL-IES ::= {</w:t>
      </w:r>
    </w:p>
    <w:p w14:paraId="05D35BD3" w14:textId="77777777" w:rsidR="00991704" w:rsidRPr="0030753D" w:rsidRDefault="00991704" w:rsidP="0030753D">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18766CAB" w14:textId="77777777" w:rsidR="00991704" w:rsidRPr="0030753D" w:rsidRDefault="00991704" w:rsidP="0030753D">
      <w:pPr>
        <w:pStyle w:val="PL"/>
      </w:pPr>
      <w:r w:rsidRPr="0030753D">
        <w:t>}</w:t>
      </w:r>
    </w:p>
    <w:p w14:paraId="1233ACBF" w14:textId="77777777" w:rsidR="00991704" w:rsidRPr="0030753D" w:rsidRDefault="00991704" w:rsidP="0030753D">
      <w:pPr>
        <w:pStyle w:val="PL"/>
      </w:pPr>
    </w:p>
    <w:p w14:paraId="6376DFF2" w14:textId="77777777" w:rsidR="00991704" w:rsidRPr="0030753D" w:rsidRDefault="00991704" w:rsidP="0030753D">
      <w:pPr>
        <w:pStyle w:val="PL"/>
      </w:pPr>
      <w:r w:rsidRPr="0030753D">
        <w:t>PDCMeasurementQuantities-Item ::= SEQUENCE {</w:t>
      </w:r>
    </w:p>
    <w:p w14:paraId="627A2878" w14:textId="77777777" w:rsidR="00991704" w:rsidRPr="0030753D" w:rsidRDefault="00991704" w:rsidP="0030753D">
      <w:pPr>
        <w:pStyle w:val="PL"/>
      </w:pPr>
      <w:r w:rsidRPr="0030753D">
        <w:tab/>
        <w:t>pDCmeasurementQuantitiesValue</w:t>
      </w:r>
      <w:r w:rsidRPr="0030753D">
        <w:tab/>
      </w:r>
      <w:r w:rsidRPr="0030753D">
        <w:tab/>
      </w:r>
      <w:r w:rsidRPr="0030753D">
        <w:tab/>
      </w:r>
      <w:r w:rsidRPr="0030753D">
        <w:tab/>
        <w:t>PDCMeasurementQuantitiesValue,</w:t>
      </w:r>
    </w:p>
    <w:p w14:paraId="036F7078" w14:textId="77777777" w:rsidR="00991704" w:rsidRPr="0030753D" w:rsidRDefault="00991704"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653A5C25" w14:textId="77777777" w:rsidR="00991704" w:rsidRPr="0030753D" w:rsidRDefault="00991704" w:rsidP="0030753D">
      <w:pPr>
        <w:pStyle w:val="PL"/>
      </w:pPr>
      <w:r w:rsidRPr="0030753D">
        <w:t>}</w:t>
      </w:r>
    </w:p>
    <w:p w14:paraId="0AEDEC42" w14:textId="77777777" w:rsidR="00991704" w:rsidRPr="0030753D" w:rsidRDefault="00991704" w:rsidP="0030753D">
      <w:pPr>
        <w:pStyle w:val="PL"/>
      </w:pPr>
    </w:p>
    <w:p w14:paraId="648D5A45" w14:textId="77777777" w:rsidR="00991704" w:rsidRPr="0030753D" w:rsidRDefault="00991704" w:rsidP="0030753D">
      <w:pPr>
        <w:pStyle w:val="PL"/>
      </w:pPr>
      <w:r w:rsidRPr="0030753D">
        <w:t>PDCMeasurementQuantitiesValue-ExtIEs F1AP-PROTOCOL-EXTENSION ::= {</w:t>
      </w:r>
    </w:p>
    <w:p w14:paraId="1DCCEF0C" w14:textId="77777777" w:rsidR="00991704" w:rsidRPr="0030753D" w:rsidRDefault="00991704" w:rsidP="0030753D">
      <w:pPr>
        <w:pStyle w:val="PL"/>
      </w:pPr>
      <w:r w:rsidRPr="0030753D">
        <w:tab/>
        <w:t>...</w:t>
      </w:r>
    </w:p>
    <w:p w14:paraId="59FB5B00" w14:textId="77777777" w:rsidR="00991704" w:rsidRPr="0030753D" w:rsidRDefault="00991704" w:rsidP="0030753D">
      <w:pPr>
        <w:pStyle w:val="PL"/>
      </w:pPr>
      <w:r w:rsidRPr="0030753D">
        <w:t>}</w:t>
      </w:r>
    </w:p>
    <w:p w14:paraId="1ADEFF52" w14:textId="77777777" w:rsidR="00991704" w:rsidRPr="0030753D" w:rsidRDefault="00991704" w:rsidP="0030753D">
      <w:pPr>
        <w:pStyle w:val="PL"/>
      </w:pPr>
    </w:p>
    <w:p w14:paraId="77F5AAFA" w14:textId="77777777" w:rsidR="00991704" w:rsidRPr="0030753D" w:rsidRDefault="00991704" w:rsidP="0030753D">
      <w:pPr>
        <w:pStyle w:val="PL"/>
      </w:pPr>
      <w:r w:rsidRPr="0030753D">
        <w:t>PDCMeasurementQuantitiesValue ::= ENUMERATED {</w:t>
      </w:r>
    </w:p>
    <w:p w14:paraId="26AD2FE2" w14:textId="77777777" w:rsidR="00991704" w:rsidRPr="0030753D" w:rsidRDefault="00991704" w:rsidP="0030753D">
      <w:pPr>
        <w:pStyle w:val="PL"/>
      </w:pPr>
      <w:r w:rsidRPr="0030753D">
        <w:tab/>
        <w:t>nr-pdc-tadv,</w:t>
      </w:r>
    </w:p>
    <w:p w14:paraId="5D12BCB4" w14:textId="77777777" w:rsidR="00991704" w:rsidRPr="0030753D" w:rsidRDefault="00991704" w:rsidP="0030753D">
      <w:pPr>
        <w:pStyle w:val="PL"/>
      </w:pPr>
      <w:r w:rsidRPr="0030753D">
        <w:tab/>
        <w:t>gNB-rx-tx,</w:t>
      </w:r>
    </w:p>
    <w:p w14:paraId="32DE29CC" w14:textId="77777777" w:rsidR="00991704" w:rsidRPr="0030753D" w:rsidRDefault="00991704" w:rsidP="0030753D">
      <w:pPr>
        <w:pStyle w:val="PL"/>
      </w:pPr>
      <w:r w:rsidRPr="0030753D">
        <w:tab/>
        <w:t xml:space="preserve">... </w:t>
      </w:r>
    </w:p>
    <w:p w14:paraId="0FF639E0" w14:textId="77777777" w:rsidR="00991704" w:rsidRPr="0030753D" w:rsidRDefault="00991704" w:rsidP="0030753D">
      <w:pPr>
        <w:pStyle w:val="PL"/>
      </w:pPr>
      <w:r w:rsidRPr="0030753D">
        <w:t>}</w:t>
      </w:r>
    </w:p>
    <w:p w14:paraId="7416F3C7" w14:textId="77777777" w:rsidR="00991704" w:rsidRPr="002926C1" w:rsidRDefault="00991704" w:rsidP="002926C1">
      <w:pPr>
        <w:pStyle w:val="PL"/>
      </w:pPr>
    </w:p>
    <w:p w14:paraId="2F931C58" w14:textId="77777777" w:rsidR="00991704" w:rsidRPr="0030753D" w:rsidRDefault="00991704" w:rsidP="0030753D">
      <w:pPr>
        <w:pStyle w:val="PL"/>
      </w:pPr>
      <w:r w:rsidRPr="0030753D">
        <w:t>PDCMeasurementResult ::= SEQUENCE {</w:t>
      </w:r>
    </w:p>
    <w:p w14:paraId="39B329F8" w14:textId="453E86AE" w:rsidR="00991704" w:rsidRPr="0030753D" w:rsidRDefault="00991704" w:rsidP="0030753D">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0753D" w:rsidRDefault="00991704" w:rsidP="0030753D">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133F44AE" w14:textId="77777777" w:rsidR="00991704" w:rsidRPr="0030753D" w:rsidRDefault="00991704" w:rsidP="0030753D">
      <w:pPr>
        <w:pStyle w:val="PL"/>
      </w:pPr>
      <w:r w:rsidRPr="0030753D">
        <w:t>}</w:t>
      </w:r>
    </w:p>
    <w:p w14:paraId="7D3A809A" w14:textId="77777777" w:rsidR="00991704" w:rsidRPr="0030753D" w:rsidRDefault="00991704" w:rsidP="0030753D">
      <w:pPr>
        <w:pStyle w:val="PL"/>
      </w:pPr>
    </w:p>
    <w:p w14:paraId="48649964" w14:textId="77777777" w:rsidR="00991704" w:rsidRPr="0030753D" w:rsidRDefault="00991704" w:rsidP="0030753D">
      <w:pPr>
        <w:pStyle w:val="PL"/>
      </w:pPr>
      <w:r w:rsidRPr="0030753D">
        <w:t>PDCMeasurementResult-ExtIEs F1AP-PROTOCOL-EXTENSION ::= {</w:t>
      </w:r>
    </w:p>
    <w:p w14:paraId="565D7E7F" w14:textId="77777777" w:rsidR="00991704" w:rsidRPr="0030753D" w:rsidRDefault="00991704" w:rsidP="0030753D">
      <w:pPr>
        <w:pStyle w:val="PL"/>
      </w:pPr>
      <w:r w:rsidRPr="0030753D">
        <w:tab/>
        <w:t>...</w:t>
      </w:r>
    </w:p>
    <w:p w14:paraId="5BCAC0ED" w14:textId="77777777" w:rsidR="00991704" w:rsidRPr="0030753D" w:rsidRDefault="00991704" w:rsidP="0030753D">
      <w:pPr>
        <w:pStyle w:val="PL"/>
      </w:pPr>
      <w:r w:rsidRPr="0030753D">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0753D" w:rsidRDefault="00991704" w:rsidP="0030753D">
      <w:pPr>
        <w:pStyle w:val="PL"/>
      </w:pPr>
      <w:r w:rsidRPr="0030753D">
        <w:t>PDCReportType ::= ENUMERATED {</w:t>
      </w:r>
    </w:p>
    <w:p w14:paraId="555818A9" w14:textId="77777777" w:rsidR="00991704" w:rsidRPr="0030753D" w:rsidRDefault="00991704" w:rsidP="0030753D">
      <w:pPr>
        <w:pStyle w:val="PL"/>
      </w:pPr>
      <w:r w:rsidRPr="0030753D">
        <w:tab/>
        <w:t>onDemand,</w:t>
      </w:r>
    </w:p>
    <w:p w14:paraId="2FB6E7A2" w14:textId="77777777" w:rsidR="00991704" w:rsidRPr="0030753D" w:rsidRDefault="00991704" w:rsidP="0030753D">
      <w:pPr>
        <w:pStyle w:val="PL"/>
      </w:pPr>
      <w:r w:rsidRPr="0030753D">
        <w:tab/>
        <w:t>periodic,</w:t>
      </w:r>
    </w:p>
    <w:p w14:paraId="16E0FC55" w14:textId="77777777" w:rsidR="00991704" w:rsidRPr="0030753D" w:rsidRDefault="00991704" w:rsidP="0030753D">
      <w:pPr>
        <w:pStyle w:val="PL"/>
      </w:pPr>
      <w:r w:rsidRPr="0030753D">
        <w:lastRenderedPageBreak/>
        <w:tab/>
        <w:t>...</w:t>
      </w:r>
    </w:p>
    <w:p w14:paraId="503D117C" w14:textId="77777777" w:rsidR="00991704" w:rsidRPr="0030753D" w:rsidRDefault="00991704" w:rsidP="0030753D">
      <w:pPr>
        <w:pStyle w:val="PL"/>
      </w:pPr>
      <w:r w:rsidRPr="0030753D">
        <w:t>}</w:t>
      </w:r>
    </w:p>
    <w:p w14:paraId="51D49C43" w14:textId="716551F0" w:rsidR="00991704" w:rsidRPr="0030753D" w:rsidRDefault="00991704" w:rsidP="002926C1">
      <w:pPr>
        <w:pStyle w:val="PL"/>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74FDDDFD" w14:textId="77777777" w:rsidR="00E9331A" w:rsidRDefault="00E9331A" w:rsidP="00E9331A">
      <w:pPr>
        <w:pStyle w:val="PL"/>
        <w:rPr>
          <w:lang w:val="en-US" w:eastAsia="zh-CN"/>
        </w:rPr>
      </w:pPr>
      <w:r>
        <w:t>PeriodicityBound ::= SEQUENCE {</w:t>
      </w:r>
    </w:p>
    <w:p w14:paraId="4A3A16F0" w14:textId="77777777" w:rsidR="00E9331A" w:rsidRDefault="00E9331A" w:rsidP="00E9331A">
      <w:pPr>
        <w:pStyle w:val="PL"/>
      </w:pPr>
      <w:r>
        <w:tab/>
        <w:t>periodicityLowerBound</w:t>
      </w:r>
      <w:r>
        <w:tab/>
      </w:r>
      <w:r>
        <w:tab/>
      </w:r>
      <w:r>
        <w:tab/>
      </w:r>
      <w:r>
        <w:tab/>
      </w:r>
      <w:r>
        <w:tab/>
        <w:t>Periodicity,</w:t>
      </w:r>
    </w:p>
    <w:p w14:paraId="318EE1E9" w14:textId="77777777" w:rsidR="00E9331A" w:rsidRDefault="00E9331A" w:rsidP="00E9331A">
      <w:pPr>
        <w:pStyle w:val="PL"/>
      </w:pPr>
      <w:r>
        <w:tab/>
        <w:t>periodicityUpperBound</w:t>
      </w:r>
      <w:r>
        <w:tab/>
      </w:r>
      <w:r>
        <w:tab/>
      </w:r>
      <w:r>
        <w:tab/>
      </w:r>
      <w:r>
        <w:tab/>
      </w:r>
      <w:r>
        <w:tab/>
        <w:t>Periodicity,</w:t>
      </w:r>
    </w:p>
    <w:p w14:paraId="517D70A0" w14:textId="77777777" w:rsidR="00E9331A" w:rsidRDefault="00E9331A" w:rsidP="00E9331A">
      <w:pPr>
        <w:pStyle w:val="PL"/>
      </w:pPr>
      <w:r>
        <w:tab/>
        <w:t>iE-Extensions</w:t>
      </w:r>
      <w:r>
        <w:tab/>
      </w:r>
      <w:r>
        <w:tab/>
      </w:r>
      <w:r>
        <w:tab/>
      </w:r>
      <w:r>
        <w:tab/>
        <w:t>ProtocolExtensionContainer { {PeriodicityBound-ExtIEs} } OPTIONAL,</w:t>
      </w:r>
    </w:p>
    <w:p w14:paraId="545680D1" w14:textId="77777777" w:rsidR="00E9331A" w:rsidRDefault="00E9331A" w:rsidP="00E9331A">
      <w:pPr>
        <w:pStyle w:val="PL"/>
      </w:pPr>
      <w:r>
        <w:tab/>
        <w:t>...</w:t>
      </w:r>
    </w:p>
    <w:p w14:paraId="1598B1D6" w14:textId="77777777" w:rsidR="00E9331A" w:rsidRDefault="00E9331A" w:rsidP="00E9331A">
      <w:pPr>
        <w:pStyle w:val="PL"/>
      </w:pPr>
      <w:r>
        <w:t>}</w:t>
      </w:r>
    </w:p>
    <w:p w14:paraId="1DEB2567" w14:textId="77777777" w:rsidR="00E9331A" w:rsidRDefault="00E9331A" w:rsidP="00E9331A">
      <w:pPr>
        <w:pStyle w:val="PL"/>
      </w:pPr>
      <w:r>
        <w:t xml:space="preserve"> </w:t>
      </w:r>
    </w:p>
    <w:p w14:paraId="61069EE8" w14:textId="77777777" w:rsidR="00E9331A" w:rsidRDefault="00E9331A" w:rsidP="00E9331A">
      <w:pPr>
        <w:pStyle w:val="PL"/>
      </w:pPr>
      <w:r>
        <w:t xml:space="preserve">PeriodicityBound-ExtIEs </w:t>
      </w:r>
      <w:r>
        <w:rPr>
          <w:rFonts w:hint="eastAsia"/>
        </w:rPr>
        <w:t>F1</w:t>
      </w:r>
      <w:r>
        <w:t>AP-PROTOCOL-EXTENSION ::= {</w:t>
      </w:r>
    </w:p>
    <w:p w14:paraId="560B16DA" w14:textId="77777777" w:rsidR="00E9331A" w:rsidRDefault="00E9331A" w:rsidP="00E9331A">
      <w:pPr>
        <w:pStyle w:val="PL"/>
      </w:pPr>
      <w:r>
        <w:tab/>
        <w:t>...</w:t>
      </w:r>
    </w:p>
    <w:p w14:paraId="02788A9B" w14:textId="77777777" w:rsidR="00E9331A" w:rsidRDefault="00E9331A" w:rsidP="00E9331A">
      <w:pPr>
        <w:pStyle w:val="PL"/>
      </w:pPr>
      <w:r>
        <w:t>}</w:t>
      </w:r>
    </w:p>
    <w:p w14:paraId="656A14E1" w14:textId="77777777" w:rsidR="00E9331A" w:rsidRDefault="00E9331A" w:rsidP="00E9331A">
      <w:pPr>
        <w:pStyle w:val="PL"/>
      </w:pPr>
    </w:p>
    <w:p w14:paraId="31AFDAE7" w14:textId="77777777" w:rsidR="00E9331A" w:rsidRDefault="00E9331A" w:rsidP="00E9331A">
      <w:pPr>
        <w:pStyle w:val="PL"/>
      </w:pPr>
      <w:r>
        <w:t>AllowedPeriodicityList ::= SEQUENCE (SIZE(1..maxnoofPeriodicities)) OF Periodicity</w:t>
      </w:r>
    </w:p>
    <w:p w14:paraId="426D8E42" w14:textId="77777777" w:rsidR="00E9331A" w:rsidRDefault="00E9331A" w:rsidP="00E9331A">
      <w:pPr>
        <w:pStyle w:val="PL"/>
      </w:pPr>
      <w:r>
        <w:t xml:space="preserve"> </w:t>
      </w:r>
    </w:p>
    <w:p w14:paraId="7FF7589B" w14:textId="77777777" w:rsidR="00E9331A" w:rsidRDefault="00E9331A" w:rsidP="00E9331A">
      <w:pPr>
        <w:pStyle w:val="PL"/>
      </w:pPr>
      <w:r>
        <w:t>PeriodicityRange ::= CHOICE {</w:t>
      </w:r>
    </w:p>
    <w:p w14:paraId="4F0F4252" w14:textId="77777777" w:rsidR="00E9331A" w:rsidRDefault="00E9331A" w:rsidP="00E9331A">
      <w:pPr>
        <w:pStyle w:val="PL"/>
      </w:pPr>
      <w:r>
        <w:tab/>
        <w:t>periodicityBound</w:t>
      </w:r>
      <w:r>
        <w:tab/>
      </w:r>
      <w:r>
        <w:tab/>
      </w:r>
      <w:r>
        <w:tab/>
      </w:r>
      <w:r>
        <w:tab/>
        <w:t>PeriodicityBound,</w:t>
      </w:r>
    </w:p>
    <w:p w14:paraId="17702220" w14:textId="77777777" w:rsidR="00E9331A" w:rsidRDefault="00E9331A" w:rsidP="00E9331A">
      <w:pPr>
        <w:pStyle w:val="PL"/>
      </w:pPr>
      <w:r>
        <w:tab/>
        <w:t>periodicityList</w:t>
      </w:r>
      <w:r>
        <w:tab/>
      </w:r>
      <w:r>
        <w:tab/>
      </w:r>
      <w:r>
        <w:tab/>
      </w:r>
      <w:r>
        <w:tab/>
      </w:r>
      <w:r>
        <w:tab/>
        <w:t>AllowedPeriodicityList,</w:t>
      </w:r>
    </w:p>
    <w:p w14:paraId="43D9F367" w14:textId="77777777" w:rsidR="00E9331A" w:rsidRDefault="00E9331A" w:rsidP="00E9331A">
      <w:pPr>
        <w:pStyle w:val="PL"/>
      </w:pPr>
      <w:r>
        <w:tab/>
        <w:t>choice-extensions</w:t>
      </w:r>
      <w:r>
        <w:tab/>
      </w:r>
      <w:r>
        <w:tab/>
      </w:r>
      <w:r>
        <w:tab/>
      </w:r>
      <w:r>
        <w:tab/>
        <w:t>ProtocolIE-SingleContainer { {PeriodicityRange-ExtIEs} }</w:t>
      </w:r>
    </w:p>
    <w:p w14:paraId="1B5B7EBA" w14:textId="77777777" w:rsidR="00E9331A" w:rsidRDefault="00E9331A" w:rsidP="00E9331A">
      <w:pPr>
        <w:pStyle w:val="PL"/>
      </w:pPr>
      <w:r>
        <w:t>}</w:t>
      </w:r>
    </w:p>
    <w:p w14:paraId="201963EA" w14:textId="77777777" w:rsidR="00E9331A" w:rsidRDefault="00E9331A" w:rsidP="00E9331A">
      <w:pPr>
        <w:pStyle w:val="PL"/>
      </w:pPr>
      <w:r>
        <w:t xml:space="preserve"> </w:t>
      </w:r>
    </w:p>
    <w:p w14:paraId="091AC048" w14:textId="77777777" w:rsidR="00E9331A" w:rsidRDefault="00E9331A" w:rsidP="00E9331A">
      <w:pPr>
        <w:pStyle w:val="PL"/>
      </w:pPr>
      <w:r>
        <w:t xml:space="preserve">PeriodicityRange-ExtIEs </w:t>
      </w:r>
      <w:r>
        <w:rPr>
          <w:rFonts w:hint="eastAsia"/>
        </w:rPr>
        <w:t>F1</w:t>
      </w:r>
      <w:r>
        <w:t>AP-PROTOCOL-IES ::= {</w:t>
      </w:r>
    </w:p>
    <w:p w14:paraId="624F4D71" w14:textId="77777777" w:rsidR="00E9331A" w:rsidRDefault="00E9331A" w:rsidP="00E9331A">
      <w:pPr>
        <w:pStyle w:val="PL"/>
      </w:pPr>
      <w:r>
        <w:tab/>
        <w:t>...</w:t>
      </w:r>
    </w:p>
    <w:p w14:paraId="175AC63D" w14:textId="77777777" w:rsidR="00E9331A" w:rsidRDefault="00E9331A" w:rsidP="00E9331A">
      <w:pPr>
        <w:pStyle w:val="PL"/>
      </w:pPr>
      <w:r>
        <w:lastRenderedPageBreak/>
        <w:t>}</w:t>
      </w: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30753D">
      <w:pPr>
        <w:pStyle w:val="PL"/>
      </w:pPr>
      <w:r>
        <w:rPr>
          <w:snapToGrid w:val="0"/>
        </w:rPr>
        <w:t xml:space="preserve">PosAssistanceInformationFailureList ::= </w:t>
      </w:r>
      <w:r>
        <w:t>OCTET STRING</w:t>
      </w:r>
    </w:p>
    <w:p w14:paraId="4F1435BD" w14:textId="77777777" w:rsidR="00170567" w:rsidRDefault="00170567" w:rsidP="0030753D">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0753D">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30753D" w:rsidRDefault="00EF4743" w:rsidP="0030753D">
      <w:pPr>
        <w:pStyle w:val="PL"/>
      </w:pPr>
      <w:r w:rsidRPr="0030753D">
        <w:t>PosMeasurementPeriodicityNR-AoA ::= ENUMERATED {</w:t>
      </w:r>
    </w:p>
    <w:p w14:paraId="225F6FB1" w14:textId="77777777" w:rsidR="00EF4743" w:rsidRPr="0030753D" w:rsidRDefault="00EF4743" w:rsidP="0030753D">
      <w:pPr>
        <w:pStyle w:val="PL"/>
      </w:pPr>
      <w:r w:rsidRPr="0030753D">
        <w:tab/>
        <w:t>ms160,</w:t>
      </w:r>
    </w:p>
    <w:p w14:paraId="424C8BCD" w14:textId="77777777" w:rsidR="00EF4743" w:rsidRPr="0030753D" w:rsidRDefault="00EF4743" w:rsidP="0030753D">
      <w:pPr>
        <w:pStyle w:val="PL"/>
      </w:pPr>
      <w:r w:rsidRPr="0030753D">
        <w:tab/>
        <w:t>ms320,</w:t>
      </w:r>
    </w:p>
    <w:p w14:paraId="0D9C21A6" w14:textId="77777777" w:rsidR="00EF4743" w:rsidRPr="0030753D" w:rsidRDefault="00EF4743" w:rsidP="0030753D">
      <w:pPr>
        <w:pStyle w:val="PL"/>
      </w:pPr>
      <w:r w:rsidRPr="0030753D">
        <w:tab/>
        <w:t>ms640,</w:t>
      </w:r>
    </w:p>
    <w:p w14:paraId="39C39F8B" w14:textId="77777777" w:rsidR="00EF4743" w:rsidRPr="0030753D" w:rsidRDefault="00EF4743" w:rsidP="0030753D">
      <w:pPr>
        <w:pStyle w:val="PL"/>
      </w:pPr>
      <w:r w:rsidRPr="0030753D">
        <w:tab/>
        <w:t>ms1280,</w:t>
      </w:r>
    </w:p>
    <w:p w14:paraId="20CC60DA" w14:textId="77777777" w:rsidR="00EF4743" w:rsidRPr="0030753D" w:rsidRDefault="00EF4743" w:rsidP="0030753D">
      <w:pPr>
        <w:pStyle w:val="PL"/>
      </w:pPr>
      <w:r w:rsidRPr="0030753D">
        <w:tab/>
        <w:t>ms2560,</w:t>
      </w:r>
    </w:p>
    <w:p w14:paraId="5BAC5E5D" w14:textId="77777777" w:rsidR="00EF4743" w:rsidRPr="0030753D" w:rsidRDefault="00EF4743" w:rsidP="0030753D">
      <w:pPr>
        <w:pStyle w:val="PL"/>
      </w:pPr>
      <w:r w:rsidRPr="0030753D">
        <w:tab/>
        <w:t>ms5120,</w:t>
      </w:r>
    </w:p>
    <w:p w14:paraId="7EAD0773" w14:textId="77777777" w:rsidR="00EF4743" w:rsidRPr="0030753D" w:rsidRDefault="00EF4743" w:rsidP="0030753D">
      <w:pPr>
        <w:pStyle w:val="PL"/>
      </w:pPr>
      <w:r w:rsidRPr="0030753D">
        <w:tab/>
        <w:t>ms10240,</w:t>
      </w:r>
    </w:p>
    <w:p w14:paraId="4F03B5AC" w14:textId="77777777" w:rsidR="00EF4743" w:rsidRPr="0030753D" w:rsidRDefault="00EF4743" w:rsidP="0030753D">
      <w:pPr>
        <w:pStyle w:val="PL"/>
      </w:pPr>
      <w:r w:rsidRPr="0030753D">
        <w:lastRenderedPageBreak/>
        <w:tab/>
        <w:t>ms20480,</w:t>
      </w:r>
    </w:p>
    <w:p w14:paraId="5C5D5ABA" w14:textId="77777777" w:rsidR="00EF4743" w:rsidRPr="0030753D" w:rsidRDefault="00EF4743" w:rsidP="0030753D">
      <w:pPr>
        <w:pStyle w:val="PL"/>
      </w:pPr>
      <w:r w:rsidRPr="0030753D">
        <w:tab/>
        <w:t>ms40960,</w:t>
      </w:r>
    </w:p>
    <w:p w14:paraId="046E8A35" w14:textId="77777777" w:rsidR="00EF4743" w:rsidRPr="0030753D" w:rsidRDefault="00EF4743" w:rsidP="0030753D">
      <w:pPr>
        <w:pStyle w:val="PL"/>
      </w:pPr>
      <w:r w:rsidRPr="0030753D">
        <w:tab/>
        <w:t>ms61440,</w:t>
      </w:r>
    </w:p>
    <w:p w14:paraId="1FB8D7AA" w14:textId="77777777" w:rsidR="00EF4743" w:rsidRPr="0030753D" w:rsidRDefault="00EF4743" w:rsidP="0030753D">
      <w:pPr>
        <w:pStyle w:val="PL"/>
      </w:pPr>
      <w:r w:rsidRPr="0030753D">
        <w:tab/>
        <w:t>ms81920,</w:t>
      </w:r>
    </w:p>
    <w:p w14:paraId="11366862" w14:textId="77777777" w:rsidR="00EF4743" w:rsidRPr="0030753D" w:rsidRDefault="00EF4743" w:rsidP="0030753D">
      <w:pPr>
        <w:pStyle w:val="PL"/>
      </w:pPr>
      <w:r w:rsidRPr="0030753D">
        <w:tab/>
        <w:t>ms368640,</w:t>
      </w:r>
    </w:p>
    <w:p w14:paraId="6F4F1FFC" w14:textId="77777777" w:rsidR="00EF4743" w:rsidRPr="0030753D" w:rsidRDefault="00EF4743" w:rsidP="0030753D">
      <w:pPr>
        <w:pStyle w:val="PL"/>
      </w:pPr>
      <w:r w:rsidRPr="0030753D">
        <w:tab/>
        <w:t>ms737280,</w:t>
      </w:r>
    </w:p>
    <w:p w14:paraId="498B0314" w14:textId="77777777" w:rsidR="00EF4743" w:rsidRPr="0030753D" w:rsidRDefault="00EF4743" w:rsidP="0030753D">
      <w:pPr>
        <w:pStyle w:val="PL"/>
      </w:pPr>
      <w:r w:rsidRPr="0030753D">
        <w:tab/>
        <w:t>ms1843200,</w:t>
      </w:r>
    </w:p>
    <w:p w14:paraId="7501EBE8" w14:textId="77777777" w:rsidR="00EF4743" w:rsidRPr="0030753D" w:rsidRDefault="00EF4743" w:rsidP="0030753D">
      <w:pPr>
        <w:pStyle w:val="PL"/>
      </w:pPr>
      <w:r w:rsidRPr="0030753D">
        <w:tab/>
        <w:t>...</w:t>
      </w:r>
    </w:p>
    <w:p w14:paraId="65C414B9" w14:textId="77777777" w:rsidR="00EF4743" w:rsidRPr="0030753D" w:rsidRDefault="00EF4743" w:rsidP="0030753D">
      <w:pPr>
        <w:pStyle w:val="PL"/>
        <w:rPr>
          <w:rFonts w:eastAsia="Malgun Gothic"/>
        </w:rPr>
      </w:pPr>
    </w:p>
    <w:p w14:paraId="2E5BD759" w14:textId="71B359F7" w:rsidR="00EF4743" w:rsidRPr="0030753D" w:rsidRDefault="00EF4743" w:rsidP="0030753D">
      <w:pPr>
        <w:pStyle w:val="PL"/>
      </w:pPr>
      <w:r w:rsidRPr="0030753D">
        <w:t>}</w:t>
      </w:r>
    </w:p>
    <w:p w14:paraId="088F53D7" w14:textId="77777777" w:rsidR="00EF4743" w:rsidRPr="0030753D" w:rsidRDefault="00EF4743" w:rsidP="0030753D">
      <w:pPr>
        <w:pStyle w:val="PL"/>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997CB29" w14:textId="77777777" w:rsidR="00DF2ECA" w:rsidRDefault="004377D3" w:rsidP="00DF2ECA">
      <w:pPr>
        <w:pStyle w:val="PL"/>
        <w:rPr>
          <w:rFonts w:eastAsia="SimSun"/>
          <w:snapToGrid w:val="0"/>
          <w:lang w:eastAsia="zh-CN"/>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00DF2ECA">
        <w:rPr>
          <w:rFonts w:eastAsia="SimSun"/>
          <w:snapToGrid w:val="0"/>
          <w:lang w:eastAsia="zh-CN"/>
        </w:rPr>
        <w:t>|</w:t>
      </w:r>
    </w:p>
    <w:p w14:paraId="33AB6DC3" w14:textId="0F59A4A3" w:rsidR="004377D3" w:rsidRDefault="00DF2ECA" w:rsidP="00DF2ECA">
      <w:pPr>
        <w:pStyle w:val="PL"/>
        <w:rPr>
          <w:noProof w:val="0"/>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sidR="004377D3"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lastRenderedPageBreak/>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0753D">
      <w:pPr>
        <w:pStyle w:val="PL"/>
        <w:rPr>
          <w:snapToGrid w:val="0"/>
        </w:rPr>
      </w:pPr>
    </w:p>
    <w:p w14:paraId="40875C36" w14:textId="77777777" w:rsidR="00170567" w:rsidRPr="00D96CB4" w:rsidRDefault="00170567" w:rsidP="0030753D">
      <w:pPr>
        <w:pStyle w:val="PL"/>
        <w:rPr>
          <w:snapToGrid w:val="0"/>
        </w:rPr>
      </w:pPr>
      <w:r w:rsidRPr="00D96CB4">
        <w:rPr>
          <w:snapToGrid w:val="0"/>
        </w:rPr>
        <w:t>PosResourceSetType  ::= CHOICE {</w:t>
      </w:r>
    </w:p>
    <w:p w14:paraId="23E947F4" w14:textId="77777777" w:rsidR="00170567" w:rsidRPr="00D96CB4" w:rsidRDefault="00170567" w:rsidP="0030753D">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0753D">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0753D">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0753D">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0753D">
      <w:pPr>
        <w:pStyle w:val="PL"/>
        <w:rPr>
          <w:snapToGrid w:val="0"/>
        </w:rPr>
      </w:pPr>
      <w:r w:rsidRPr="00D96CB4">
        <w:rPr>
          <w:snapToGrid w:val="0"/>
        </w:rPr>
        <w:t>}</w:t>
      </w:r>
    </w:p>
    <w:p w14:paraId="0CEA642D" w14:textId="77777777" w:rsidR="00170567" w:rsidRPr="00D96CB4" w:rsidRDefault="00170567" w:rsidP="0030753D">
      <w:pPr>
        <w:pStyle w:val="PL"/>
        <w:rPr>
          <w:snapToGrid w:val="0"/>
        </w:rPr>
      </w:pPr>
    </w:p>
    <w:p w14:paraId="1711CC58" w14:textId="77777777" w:rsidR="00170567" w:rsidRPr="00D96CB4" w:rsidRDefault="00170567" w:rsidP="0030753D">
      <w:pPr>
        <w:pStyle w:val="PL"/>
        <w:rPr>
          <w:snapToGrid w:val="0"/>
        </w:rPr>
      </w:pPr>
      <w:r w:rsidRPr="00D96CB4">
        <w:rPr>
          <w:snapToGrid w:val="0"/>
        </w:rPr>
        <w:t>PosResourceSetType-ExtIEs F1AP-PROTOCOL-IES ::= {</w:t>
      </w:r>
    </w:p>
    <w:p w14:paraId="20D91613" w14:textId="77777777" w:rsidR="00170567" w:rsidRPr="00D96CB4" w:rsidRDefault="00170567" w:rsidP="0030753D">
      <w:pPr>
        <w:pStyle w:val="PL"/>
        <w:rPr>
          <w:snapToGrid w:val="0"/>
        </w:rPr>
      </w:pPr>
      <w:r w:rsidRPr="00D96CB4">
        <w:rPr>
          <w:snapToGrid w:val="0"/>
        </w:rPr>
        <w:tab/>
        <w:t>...</w:t>
      </w:r>
    </w:p>
    <w:p w14:paraId="4330A308" w14:textId="77777777" w:rsidR="00170567" w:rsidRPr="00D96CB4" w:rsidRDefault="00170567" w:rsidP="0030753D">
      <w:pPr>
        <w:pStyle w:val="PL"/>
        <w:rPr>
          <w:snapToGrid w:val="0"/>
        </w:rPr>
      </w:pPr>
      <w:r w:rsidRPr="00D96CB4">
        <w:rPr>
          <w:snapToGrid w:val="0"/>
        </w:rPr>
        <w:t>}</w:t>
      </w:r>
    </w:p>
    <w:p w14:paraId="3BEB325D" w14:textId="77777777" w:rsidR="00170567" w:rsidRPr="00D96CB4" w:rsidRDefault="00170567" w:rsidP="0030753D">
      <w:pPr>
        <w:pStyle w:val="PL"/>
        <w:rPr>
          <w:snapToGrid w:val="0"/>
        </w:rPr>
      </w:pPr>
    </w:p>
    <w:p w14:paraId="48F7E610" w14:textId="77777777" w:rsidR="00170567" w:rsidRPr="00D96CB4" w:rsidRDefault="00170567" w:rsidP="0030753D">
      <w:pPr>
        <w:pStyle w:val="PL"/>
        <w:rPr>
          <w:snapToGrid w:val="0"/>
        </w:rPr>
      </w:pPr>
      <w:r w:rsidRPr="00D96CB4">
        <w:rPr>
          <w:snapToGrid w:val="0"/>
        </w:rPr>
        <w:t>PosResourceSetTypePR ::= SEQUENCE {</w:t>
      </w:r>
    </w:p>
    <w:p w14:paraId="6941CA34" w14:textId="77777777" w:rsidR="00170567" w:rsidRPr="00D96CB4" w:rsidRDefault="00170567" w:rsidP="0030753D">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0753D">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0753D">
      <w:pPr>
        <w:pStyle w:val="PL"/>
        <w:rPr>
          <w:snapToGrid w:val="0"/>
          <w:lang w:val="fr-FR"/>
        </w:rPr>
      </w:pPr>
      <w:r w:rsidRPr="004D2D68">
        <w:rPr>
          <w:snapToGrid w:val="0"/>
          <w:lang w:val="fr-FR"/>
        </w:rPr>
        <w:t>}</w:t>
      </w:r>
    </w:p>
    <w:p w14:paraId="0A0F4E8A" w14:textId="77777777" w:rsidR="00170567" w:rsidRPr="004D2D68" w:rsidRDefault="00170567" w:rsidP="0030753D">
      <w:pPr>
        <w:pStyle w:val="PL"/>
        <w:rPr>
          <w:snapToGrid w:val="0"/>
          <w:lang w:val="fr-FR"/>
        </w:rPr>
      </w:pPr>
    </w:p>
    <w:p w14:paraId="0844B238" w14:textId="77777777" w:rsidR="00170567" w:rsidRPr="004D2D68" w:rsidRDefault="00170567" w:rsidP="0030753D">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0753D">
      <w:pPr>
        <w:pStyle w:val="PL"/>
        <w:rPr>
          <w:snapToGrid w:val="0"/>
          <w:lang w:val="fr-FR"/>
        </w:rPr>
      </w:pPr>
      <w:r w:rsidRPr="004D2D68">
        <w:rPr>
          <w:snapToGrid w:val="0"/>
          <w:lang w:val="fr-FR"/>
        </w:rPr>
        <w:tab/>
        <w:t>...</w:t>
      </w:r>
    </w:p>
    <w:p w14:paraId="14ED1A3C" w14:textId="77777777" w:rsidR="00170567" w:rsidRDefault="00170567" w:rsidP="0030753D">
      <w:pPr>
        <w:pStyle w:val="PL"/>
        <w:rPr>
          <w:snapToGrid w:val="0"/>
          <w:lang w:val="fr-FR"/>
        </w:rPr>
      </w:pPr>
      <w:r w:rsidRPr="004D2D68">
        <w:rPr>
          <w:snapToGrid w:val="0"/>
          <w:lang w:val="fr-FR"/>
        </w:rPr>
        <w:t>}</w:t>
      </w:r>
    </w:p>
    <w:p w14:paraId="6714230C" w14:textId="77777777" w:rsidR="00170567" w:rsidRDefault="00170567" w:rsidP="0030753D">
      <w:pPr>
        <w:pStyle w:val="PL"/>
        <w:rPr>
          <w:snapToGrid w:val="0"/>
          <w:lang w:val="fr-FR"/>
        </w:rPr>
      </w:pPr>
    </w:p>
    <w:p w14:paraId="0A91667E" w14:textId="77777777" w:rsidR="00170567" w:rsidRPr="004D2D68" w:rsidRDefault="00170567" w:rsidP="0030753D">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0753D">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0753D">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0753D">
      <w:pPr>
        <w:pStyle w:val="PL"/>
        <w:rPr>
          <w:snapToGrid w:val="0"/>
        </w:rPr>
      </w:pPr>
      <w:r w:rsidRPr="00D96CB4">
        <w:rPr>
          <w:snapToGrid w:val="0"/>
        </w:rPr>
        <w:t>}</w:t>
      </w:r>
    </w:p>
    <w:p w14:paraId="7B493C16" w14:textId="77777777" w:rsidR="00170567" w:rsidRPr="00D96CB4" w:rsidRDefault="00170567" w:rsidP="0030753D">
      <w:pPr>
        <w:pStyle w:val="PL"/>
        <w:rPr>
          <w:snapToGrid w:val="0"/>
        </w:rPr>
      </w:pPr>
    </w:p>
    <w:p w14:paraId="4393199E" w14:textId="77777777" w:rsidR="00170567" w:rsidRPr="00D96CB4" w:rsidRDefault="00170567" w:rsidP="0030753D">
      <w:pPr>
        <w:pStyle w:val="PL"/>
        <w:rPr>
          <w:snapToGrid w:val="0"/>
        </w:rPr>
      </w:pPr>
      <w:r w:rsidRPr="00D96CB4">
        <w:rPr>
          <w:snapToGrid w:val="0"/>
        </w:rPr>
        <w:t>PosResourceSetTypeSP-ExtIEs F1AP-PROTOCOL-EXTENSION ::= {</w:t>
      </w:r>
    </w:p>
    <w:p w14:paraId="7D4AA586" w14:textId="77777777" w:rsidR="00170567" w:rsidRPr="00D96CB4" w:rsidRDefault="00170567" w:rsidP="0030753D">
      <w:pPr>
        <w:pStyle w:val="PL"/>
        <w:rPr>
          <w:snapToGrid w:val="0"/>
        </w:rPr>
      </w:pPr>
      <w:r w:rsidRPr="00D96CB4">
        <w:rPr>
          <w:snapToGrid w:val="0"/>
        </w:rPr>
        <w:tab/>
        <w:t>...</w:t>
      </w:r>
    </w:p>
    <w:p w14:paraId="33BD11CC" w14:textId="77777777" w:rsidR="00170567" w:rsidRPr="00D96CB4" w:rsidRDefault="00170567" w:rsidP="0030753D">
      <w:pPr>
        <w:pStyle w:val="PL"/>
        <w:rPr>
          <w:snapToGrid w:val="0"/>
        </w:rPr>
      </w:pPr>
      <w:r w:rsidRPr="00D96CB4">
        <w:rPr>
          <w:snapToGrid w:val="0"/>
        </w:rPr>
        <w:t>}</w:t>
      </w:r>
    </w:p>
    <w:p w14:paraId="77608C5B" w14:textId="77777777" w:rsidR="00170567" w:rsidRPr="00D96CB4" w:rsidRDefault="00170567" w:rsidP="0030753D">
      <w:pPr>
        <w:pStyle w:val="PL"/>
        <w:rPr>
          <w:snapToGrid w:val="0"/>
        </w:rPr>
      </w:pPr>
    </w:p>
    <w:p w14:paraId="4DF589AD" w14:textId="77777777" w:rsidR="00170567" w:rsidRPr="00D96CB4" w:rsidRDefault="00170567" w:rsidP="0030753D">
      <w:pPr>
        <w:pStyle w:val="PL"/>
        <w:rPr>
          <w:snapToGrid w:val="0"/>
        </w:rPr>
      </w:pPr>
      <w:r w:rsidRPr="00D96CB4">
        <w:rPr>
          <w:snapToGrid w:val="0"/>
        </w:rPr>
        <w:t>PosResourceSetTypeAP ::= SEQUENCE {</w:t>
      </w:r>
    </w:p>
    <w:p w14:paraId="5FAF8D2F" w14:textId="6DA14248" w:rsidR="00170567" w:rsidRPr="00D96CB4" w:rsidRDefault="00170567" w:rsidP="0030753D">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0753D">
      <w:pPr>
        <w:pStyle w:val="PL"/>
        <w:rPr>
          <w:snapToGrid w:val="0"/>
        </w:rPr>
      </w:pPr>
      <w:r w:rsidRPr="00D96CB4">
        <w:rPr>
          <w:snapToGrid w:val="0"/>
        </w:rPr>
        <w:t>}</w:t>
      </w:r>
    </w:p>
    <w:p w14:paraId="7DC2BA2A" w14:textId="77777777" w:rsidR="00170567" w:rsidRPr="00D96CB4" w:rsidRDefault="00170567" w:rsidP="0030753D">
      <w:pPr>
        <w:pStyle w:val="PL"/>
        <w:rPr>
          <w:snapToGrid w:val="0"/>
        </w:rPr>
      </w:pPr>
    </w:p>
    <w:p w14:paraId="326CDCA3" w14:textId="77777777" w:rsidR="00170567" w:rsidRPr="00D96CB4" w:rsidRDefault="00170567" w:rsidP="0030753D">
      <w:pPr>
        <w:pStyle w:val="PL"/>
        <w:rPr>
          <w:snapToGrid w:val="0"/>
        </w:rPr>
      </w:pPr>
      <w:r w:rsidRPr="00D96CB4">
        <w:rPr>
          <w:snapToGrid w:val="0"/>
        </w:rPr>
        <w:t>PosResourceSetTypeAP-ExtIEs F1AP-PROTOCOL-EXTENSION ::= {</w:t>
      </w:r>
    </w:p>
    <w:p w14:paraId="15592AF7" w14:textId="77777777" w:rsidR="00170567" w:rsidRPr="00D96CB4" w:rsidRDefault="00170567" w:rsidP="0030753D">
      <w:pPr>
        <w:pStyle w:val="PL"/>
        <w:rPr>
          <w:snapToGrid w:val="0"/>
        </w:rPr>
      </w:pPr>
      <w:r w:rsidRPr="00D96CB4">
        <w:rPr>
          <w:snapToGrid w:val="0"/>
        </w:rPr>
        <w:tab/>
        <w:t>...</w:t>
      </w:r>
    </w:p>
    <w:p w14:paraId="18D1FFBA" w14:textId="77777777" w:rsidR="00170567" w:rsidRPr="00D96CB4" w:rsidRDefault="00170567" w:rsidP="0030753D">
      <w:pPr>
        <w:pStyle w:val="PL"/>
        <w:rPr>
          <w:snapToGrid w:val="0"/>
        </w:rPr>
      </w:pPr>
      <w:r w:rsidRPr="00D96CB4">
        <w:rPr>
          <w:snapToGrid w:val="0"/>
        </w:rPr>
        <w:t>}</w:t>
      </w:r>
    </w:p>
    <w:p w14:paraId="4B4C4CAD" w14:textId="77777777" w:rsidR="00170567" w:rsidRPr="00D96CB4" w:rsidRDefault="00170567" w:rsidP="0030753D">
      <w:pPr>
        <w:pStyle w:val="PL"/>
        <w:rPr>
          <w:snapToGrid w:val="0"/>
        </w:rPr>
      </w:pPr>
    </w:p>
    <w:p w14:paraId="4ABBD758" w14:textId="77777777" w:rsidR="00E00E22" w:rsidRDefault="00E00E22" w:rsidP="00E00E22">
      <w:pPr>
        <w:pStyle w:val="PL"/>
        <w:rPr>
          <w:noProof w:val="0"/>
          <w:snapToGrid w:val="0"/>
        </w:rPr>
      </w:pPr>
      <w:r>
        <w:rPr>
          <w:noProof w:val="0"/>
          <w:snapToGrid w:val="0"/>
        </w:rPr>
        <w:lastRenderedPageBreak/>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4863" w:name="_Hlk116985569"/>
      <w:r w:rsidRPr="00506478">
        <w:rPr>
          <w:noProof w:val="0"/>
          <w:snapToGrid w:val="0"/>
        </w:rPr>
        <w:t>SItype</w:t>
      </w:r>
      <w:bookmarkEnd w:id="14863"/>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30753D">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0753D">
      <w:pPr>
        <w:pStyle w:val="PL"/>
        <w:rPr>
          <w:snapToGrid w:val="0"/>
        </w:rPr>
      </w:pPr>
    </w:p>
    <w:p w14:paraId="58CE4712" w14:textId="77777777" w:rsidR="00170567" w:rsidRPr="00D96CB4" w:rsidRDefault="00170567" w:rsidP="0030753D">
      <w:pPr>
        <w:pStyle w:val="PL"/>
        <w:rPr>
          <w:snapToGrid w:val="0"/>
        </w:rPr>
      </w:pPr>
      <w:r w:rsidRPr="00D96CB4">
        <w:rPr>
          <w:snapToGrid w:val="0"/>
        </w:rPr>
        <w:t>PosSRSResource-Item ::= SEQUENCE {</w:t>
      </w:r>
    </w:p>
    <w:p w14:paraId="7C8953EE" w14:textId="77777777" w:rsidR="00170567" w:rsidRPr="00D96CB4" w:rsidRDefault="00170567" w:rsidP="0030753D">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0753D">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0753D">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0753D">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0753D">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0753D">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0753D">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0753D">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0753D">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0753D">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0753D">
      <w:pPr>
        <w:pStyle w:val="PL"/>
        <w:rPr>
          <w:snapToGrid w:val="0"/>
        </w:rPr>
      </w:pPr>
      <w:r w:rsidRPr="00D96CB4">
        <w:rPr>
          <w:snapToGrid w:val="0"/>
        </w:rPr>
        <w:t>}</w:t>
      </w:r>
    </w:p>
    <w:p w14:paraId="48437E34" w14:textId="77777777" w:rsidR="00170567" w:rsidRPr="00D96CB4" w:rsidRDefault="00170567" w:rsidP="0030753D">
      <w:pPr>
        <w:pStyle w:val="PL"/>
        <w:rPr>
          <w:snapToGrid w:val="0"/>
        </w:rPr>
      </w:pPr>
    </w:p>
    <w:p w14:paraId="604D78D1" w14:textId="77777777" w:rsidR="00170567" w:rsidRPr="00D96CB4" w:rsidRDefault="00170567" w:rsidP="0030753D">
      <w:pPr>
        <w:pStyle w:val="PL"/>
        <w:rPr>
          <w:snapToGrid w:val="0"/>
        </w:rPr>
      </w:pPr>
      <w:r w:rsidRPr="00D96CB4">
        <w:rPr>
          <w:snapToGrid w:val="0"/>
        </w:rPr>
        <w:t>PosSRSResource-Item-ExtIEs F1AP-PROTOCOL-EXTENSION ::= {</w:t>
      </w:r>
    </w:p>
    <w:p w14:paraId="1720C14C" w14:textId="77777777" w:rsidR="00170567" w:rsidRPr="00D96CB4" w:rsidRDefault="00170567" w:rsidP="0030753D">
      <w:pPr>
        <w:pStyle w:val="PL"/>
        <w:rPr>
          <w:snapToGrid w:val="0"/>
        </w:rPr>
      </w:pPr>
      <w:r w:rsidRPr="00D96CB4">
        <w:rPr>
          <w:snapToGrid w:val="0"/>
        </w:rPr>
        <w:tab/>
        <w:t>...</w:t>
      </w:r>
    </w:p>
    <w:p w14:paraId="5EA42C24" w14:textId="77777777" w:rsidR="00170567" w:rsidRPr="00D96CB4" w:rsidRDefault="00170567" w:rsidP="0030753D">
      <w:pPr>
        <w:pStyle w:val="PL"/>
        <w:rPr>
          <w:snapToGrid w:val="0"/>
        </w:rPr>
      </w:pPr>
      <w:r w:rsidRPr="00D96CB4">
        <w:rPr>
          <w:snapToGrid w:val="0"/>
        </w:rPr>
        <w:t>}</w:t>
      </w:r>
    </w:p>
    <w:p w14:paraId="5B3E4F5F" w14:textId="77777777" w:rsidR="00170567" w:rsidRPr="00D96CB4" w:rsidRDefault="00170567" w:rsidP="0030753D">
      <w:pPr>
        <w:pStyle w:val="PL"/>
        <w:rPr>
          <w:snapToGrid w:val="0"/>
        </w:rPr>
      </w:pPr>
    </w:p>
    <w:p w14:paraId="0077D7BE" w14:textId="77777777" w:rsidR="00170567" w:rsidRPr="00D96CB4" w:rsidRDefault="00170567" w:rsidP="0030753D">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0753D">
      <w:pPr>
        <w:pStyle w:val="PL"/>
        <w:rPr>
          <w:snapToGrid w:val="0"/>
        </w:rPr>
      </w:pPr>
    </w:p>
    <w:p w14:paraId="547E818C" w14:textId="77777777" w:rsidR="00170567" w:rsidRPr="00D96CB4" w:rsidRDefault="00170567" w:rsidP="0030753D">
      <w:pPr>
        <w:pStyle w:val="PL"/>
        <w:rPr>
          <w:snapToGrid w:val="0"/>
        </w:rPr>
      </w:pPr>
      <w:r w:rsidRPr="00D96CB4">
        <w:rPr>
          <w:snapToGrid w:val="0"/>
        </w:rPr>
        <w:t>PosSRSResourceSet-Item ::= SEQUENCE {</w:t>
      </w:r>
    </w:p>
    <w:p w14:paraId="143CACCB" w14:textId="77777777" w:rsidR="00170567" w:rsidRPr="00D96CB4" w:rsidRDefault="00170567" w:rsidP="0030753D">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0753D">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0753D">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0753D">
      <w:pPr>
        <w:pStyle w:val="PL"/>
        <w:rPr>
          <w:snapToGrid w:val="0"/>
        </w:rPr>
      </w:pPr>
      <w:r w:rsidRPr="00D96CB4">
        <w:rPr>
          <w:snapToGrid w:val="0"/>
        </w:rPr>
        <w:t>}</w:t>
      </w:r>
    </w:p>
    <w:p w14:paraId="4B81CB8E" w14:textId="77777777" w:rsidR="00170567" w:rsidRPr="00D96CB4" w:rsidRDefault="00170567" w:rsidP="0030753D">
      <w:pPr>
        <w:pStyle w:val="PL"/>
        <w:rPr>
          <w:snapToGrid w:val="0"/>
        </w:rPr>
      </w:pPr>
    </w:p>
    <w:p w14:paraId="4D6AD76F" w14:textId="77777777" w:rsidR="00170567" w:rsidRPr="00D96CB4" w:rsidRDefault="00170567" w:rsidP="0030753D">
      <w:pPr>
        <w:pStyle w:val="PL"/>
        <w:rPr>
          <w:snapToGrid w:val="0"/>
        </w:rPr>
      </w:pPr>
      <w:r w:rsidRPr="00D96CB4">
        <w:rPr>
          <w:snapToGrid w:val="0"/>
        </w:rPr>
        <w:t>PosSRSResourceSet-Item-ExtIEs F1AP-PROTOCOL-EXTENSION ::= {</w:t>
      </w:r>
    </w:p>
    <w:p w14:paraId="16D796CB" w14:textId="77777777" w:rsidR="00170567" w:rsidRPr="00D96CB4" w:rsidRDefault="00170567" w:rsidP="0030753D">
      <w:pPr>
        <w:pStyle w:val="PL"/>
        <w:rPr>
          <w:snapToGrid w:val="0"/>
        </w:rPr>
      </w:pPr>
      <w:r w:rsidRPr="00D96CB4">
        <w:rPr>
          <w:snapToGrid w:val="0"/>
        </w:rPr>
        <w:tab/>
        <w:t>...</w:t>
      </w:r>
    </w:p>
    <w:p w14:paraId="67C09893" w14:textId="77777777" w:rsidR="00170567" w:rsidRPr="00D96CB4" w:rsidRDefault="00170567" w:rsidP="0030753D">
      <w:pPr>
        <w:pStyle w:val="PL"/>
        <w:rPr>
          <w:snapToGrid w:val="0"/>
        </w:rPr>
      </w:pPr>
      <w:r w:rsidRPr="00D96CB4">
        <w:rPr>
          <w:snapToGrid w:val="0"/>
        </w:rPr>
        <w:t>}</w:t>
      </w:r>
    </w:p>
    <w:p w14:paraId="62AA2D65" w14:textId="77777777" w:rsidR="00170567" w:rsidRPr="00D96CB4" w:rsidRDefault="00170567" w:rsidP="0030753D">
      <w:pPr>
        <w:pStyle w:val="PL"/>
        <w:rPr>
          <w:snapToGrid w:val="0"/>
        </w:rPr>
      </w:pPr>
    </w:p>
    <w:p w14:paraId="359C6E68" w14:textId="77777777" w:rsidR="00170567" w:rsidRPr="00D96CB4" w:rsidRDefault="00170567" w:rsidP="0030753D">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0753D">
      <w:pPr>
        <w:pStyle w:val="PL"/>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lastRenderedPageBreak/>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1CB0D1C9" w14:textId="77777777" w:rsidR="00D03635" w:rsidRPr="00644324" w:rsidRDefault="00D03635" w:rsidP="0030753D">
      <w:pPr>
        <w:pStyle w:val="PL"/>
        <w:rPr>
          <w:snapToGrid w:val="0"/>
        </w:rPr>
      </w:pPr>
      <w:r w:rsidRPr="00644324">
        <w:rPr>
          <w:snapToGrid w:val="0"/>
        </w:rPr>
        <w:t xml:space="preserve">Preconfigured-measurement-GAP-Request ::= </w:t>
      </w:r>
      <w:r w:rsidRPr="007562BA">
        <w:t>ENUMERATED {true, ...}</w:t>
      </w:r>
    </w:p>
    <w:p w14:paraId="45E73867" w14:textId="77777777" w:rsidR="00D03635" w:rsidRPr="00EA5FA7" w:rsidRDefault="00D03635"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0753D">
      <w:pPr>
        <w:pStyle w:val="PL"/>
        <w:rPr>
          <w:snapToGrid w:val="0"/>
          <w:lang w:val="fr-FR"/>
        </w:rPr>
      </w:pPr>
      <w:r w:rsidRPr="00112909">
        <w:rPr>
          <w:snapToGrid w:val="0"/>
          <w:lang w:val="fr-FR"/>
        </w:rPr>
        <w:t>PRSInformationPos  ::= SEQUENCE {</w:t>
      </w:r>
    </w:p>
    <w:p w14:paraId="2B1D01A3" w14:textId="77777777" w:rsidR="00170567" w:rsidRPr="00112909" w:rsidRDefault="00170567" w:rsidP="0030753D">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0753D">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0753D">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0753D">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0753D">
      <w:pPr>
        <w:pStyle w:val="PL"/>
        <w:rPr>
          <w:snapToGrid w:val="0"/>
          <w:lang w:val="fr-FR"/>
        </w:rPr>
      </w:pPr>
      <w:r w:rsidRPr="00112909">
        <w:rPr>
          <w:snapToGrid w:val="0"/>
          <w:lang w:val="fr-FR"/>
        </w:rPr>
        <w:t>}</w:t>
      </w:r>
    </w:p>
    <w:p w14:paraId="504CA1A2" w14:textId="77777777" w:rsidR="00170567" w:rsidRPr="00112909" w:rsidRDefault="00170567" w:rsidP="0030753D">
      <w:pPr>
        <w:pStyle w:val="PL"/>
        <w:rPr>
          <w:snapToGrid w:val="0"/>
          <w:lang w:val="fr-FR"/>
        </w:rPr>
      </w:pPr>
    </w:p>
    <w:p w14:paraId="26E19C32" w14:textId="77777777" w:rsidR="00170567" w:rsidRPr="00112909" w:rsidRDefault="00170567" w:rsidP="0030753D">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0753D">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0753D">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lastRenderedPageBreak/>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30753D">
      <w:pPr>
        <w:pStyle w:val="PL"/>
        <w:rPr>
          <w:snapToGrid w:val="0"/>
        </w:rPr>
      </w:pPr>
      <w:r w:rsidRPr="008C20F9">
        <w:t xml:space="preserve">PRSMuting::= </w:t>
      </w:r>
      <w:r w:rsidRPr="00D96CB4">
        <w:rPr>
          <w:snapToGrid w:val="0"/>
        </w:rPr>
        <w:t>SEQUENCE {</w:t>
      </w:r>
    </w:p>
    <w:p w14:paraId="289D3186" w14:textId="77777777" w:rsidR="00170567" w:rsidRPr="008C20F9" w:rsidRDefault="00170567" w:rsidP="0030753D">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0753D">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0753D">
      <w:pPr>
        <w:pStyle w:val="PL"/>
        <w:rPr>
          <w:snapToGrid w:val="0"/>
        </w:rPr>
      </w:pPr>
      <w:r w:rsidRPr="00D96CB4">
        <w:rPr>
          <w:snapToGrid w:val="0"/>
        </w:rPr>
        <w:t>}</w:t>
      </w:r>
    </w:p>
    <w:p w14:paraId="628274D8" w14:textId="77777777" w:rsidR="00170567" w:rsidRDefault="00170567" w:rsidP="0030753D">
      <w:pPr>
        <w:pStyle w:val="PL"/>
      </w:pPr>
    </w:p>
    <w:p w14:paraId="41C97EDA" w14:textId="77777777" w:rsidR="00170567" w:rsidRPr="00D96CB4" w:rsidRDefault="00170567" w:rsidP="0030753D">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0753D">
      <w:pPr>
        <w:pStyle w:val="PL"/>
        <w:rPr>
          <w:snapToGrid w:val="0"/>
        </w:rPr>
      </w:pPr>
      <w:r w:rsidRPr="00D96CB4">
        <w:rPr>
          <w:snapToGrid w:val="0"/>
        </w:rPr>
        <w:tab/>
        <w:t>...</w:t>
      </w:r>
    </w:p>
    <w:p w14:paraId="24D20980" w14:textId="77777777" w:rsidR="00170567" w:rsidRPr="00D96CB4" w:rsidRDefault="00170567" w:rsidP="0030753D">
      <w:pPr>
        <w:pStyle w:val="PL"/>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30753D">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0753D">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0753D">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0753D">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0753D">
      <w:pPr>
        <w:pStyle w:val="PL"/>
        <w:rPr>
          <w:snapToGrid w:val="0"/>
          <w:lang w:val="fr-FR"/>
        </w:rPr>
      </w:pPr>
      <w:r w:rsidRPr="008C20F9">
        <w:rPr>
          <w:snapToGrid w:val="0"/>
          <w:lang w:val="fr-FR"/>
        </w:rPr>
        <w:t>}</w:t>
      </w:r>
    </w:p>
    <w:p w14:paraId="38B3866A" w14:textId="77777777" w:rsidR="00170567" w:rsidRPr="008C20F9" w:rsidRDefault="00170567" w:rsidP="0030753D">
      <w:pPr>
        <w:pStyle w:val="PL"/>
        <w:rPr>
          <w:snapToGrid w:val="0"/>
          <w:lang w:val="fr-FR"/>
        </w:rPr>
      </w:pPr>
    </w:p>
    <w:p w14:paraId="5A386C12" w14:textId="77777777" w:rsidR="00170567" w:rsidRPr="008C20F9" w:rsidRDefault="00170567" w:rsidP="0030753D">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0753D">
      <w:pPr>
        <w:pStyle w:val="PL"/>
        <w:rPr>
          <w:snapToGrid w:val="0"/>
          <w:lang w:val="fr-FR"/>
        </w:rPr>
      </w:pPr>
      <w:r w:rsidRPr="008C20F9">
        <w:rPr>
          <w:snapToGrid w:val="0"/>
          <w:lang w:val="fr-FR"/>
        </w:rPr>
        <w:tab/>
        <w:t>...</w:t>
      </w:r>
    </w:p>
    <w:p w14:paraId="505E453D" w14:textId="77777777" w:rsidR="00170567" w:rsidRPr="008C20F9" w:rsidRDefault="00170567" w:rsidP="0030753D">
      <w:pPr>
        <w:pStyle w:val="PL"/>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30753D">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0753D">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0753D">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0753D">
      <w:pPr>
        <w:pStyle w:val="PL"/>
        <w:rPr>
          <w:snapToGrid w:val="0"/>
        </w:rPr>
      </w:pPr>
      <w:r w:rsidRPr="00D96CB4">
        <w:rPr>
          <w:snapToGrid w:val="0"/>
        </w:rPr>
        <w:t>}</w:t>
      </w:r>
    </w:p>
    <w:p w14:paraId="358A63BF" w14:textId="77777777" w:rsidR="00170567" w:rsidRPr="00D96CB4" w:rsidRDefault="00170567" w:rsidP="0030753D">
      <w:pPr>
        <w:pStyle w:val="PL"/>
        <w:rPr>
          <w:snapToGrid w:val="0"/>
        </w:rPr>
      </w:pPr>
    </w:p>
    <w:p w14:paraId="19217912" w14:textId="77777777" w:rsidR="00170567" w:rsidRPr="00D96CB4" w:rsidRDefault="00170567" w:rsidP="0030753D">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0753D">
      <w:pPr>
        <w:pStyle w:val="PL"/>
        <w:rPr>
          <w:snapToGrid w:val="0"/>
        </w:rPr>
      </w:pPr>
      <w:r w:rsidRPr="00D96CB4">
        <w:rPr>
          <w:snapToGrid w:val="0"/>
        </w:rPr>
        <w:tab/>
        <w:t>...</w:t>
      </w:r>
    </w:p>
    <w:p w14:paraId="72AB4B82" w14:textId="77777777" w:rsidR="00170567" w:rsidRPr="00D96CB4" w:rsidRDefault="00170567" w:rsidP="0030753D">
      <w:pPr>
        <w:pStyle w:val="PL"/>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79425C64" w14:textId="77777777" w:rsidR="00575D58" w:rsidRDefault="00170567" w:rsidP="00575D58">
      <w:pPr>
        <w:pStyle w:val="PL"/>
      </w:pPr>
      <w:r>
        <w:rPr>
          <w:noProof w:val="0"/>
        </w:rPr>
        <w:t>PRSResource-Item-ExtIEs F1AP-PROTOCOL-EXTENSION ::= {</w:t>
      </w:r>
    </w:p>
    <w:p w14:paraId="1389E911" w14:textId="01DF5427" w:rsidR="00170567" w:rsidRDefault="00575D58" w:rsidP="00575D58">
      <w:pPr>
        <w:pStyle w:val="PL"/>
        <w:rPr>
          <w:noProof w:val="0"/>
        </w:rPr>
      </w:pPr>
      <w:r>
        <w:tab/>
        <w:t>{ ID id-ExtendedResourceSymbolOffset</w:t>
      </w:r>
      <w:r>
        <w:tab/>
      </w:r>
      <w:r>
        <w:tab/>
        <w:t xml:space="preserve">CRITICALITY ignore EXTENSION ExtendedResourceSymbolOffset </w:t>
      </w:r>
      <w:r>
        <w:tab/>
        <w:t>PRESENCE optional},</w:t>
      </w:r>
    </w:p>
    <w:p w14:paraId="2CBEF044" w14:textId="77777777" w:rsidR="00170567" w:rsidRDefault="00170567" w:rsidP="00170567">
      <w:pPr>
        <w:pStyle w:val="PL"/>
        <w:rPr>
          <w:noProof w:val="0"/>
        </w:rPr>
      </w:pPr>
      <w:r>
        <w:rPr>
          <w:noProof w:val="0"/>
        </w:rPr>
        <w:tab/>
        <w:t>...</w:t>
      </w:r>
    </w:p>
    <w:p w14:paraId="2C439C42" w14:textId="77777777" w:rsidR="00575D58" w:rsidRDefault="00170567" w:rsidP="00575D58">
      <w:pPr>
        <w:pStyle w:val="PL"/>
      </w:pPr>
      <w:r>
        <w:rPr>
          <w:noProof w:val="0"/>
        </w:rPr>
        <w:t>}</w:t>
      </w:r>
    </w:p>
    <w:p w14:paraId="38CE64A5" w14:textId="77777777" w:rsidR="00575D58" w:rsidRDefault="00575D58" w:rsidP="00575D58">
      <w:pPr>
        <w:pStyle w:val="PL"/>
      </w:pPr>
    </w:p>
    <w:p w14:paraId="60F7F185" w14:textId="77777777" w:rsidR="00575D58" w:rsidRDefault="00575D58" w:rsidP="00575D58">
      <w:pPr>
        <w:pStyle w:val="PL"/>
        <w:rPr>
          <w:lang w:val="en-US" w:eastAsia="zh-CN"/>
        </w:rPr>
      </w:pPr>
      <w:r>
        <w:t>ExtendedResourceSymbolOffset ::= INTEGER (0..13,...)</w:t>
      </w:r>
    </w:p>
    <w:p w14:paraId="3414384C" w14:textId="22F96485" w:rsidR="00170567" w:rsidRDefault="00170567" w:rsidP="00170567">
      <w:pPr>
        <w:pStyle w:val="PL"/>
        <w:rPr>
          <w:noProof w:val="0"/>
        </w:rPr>
      </w:pP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30753D">
      <w:pPr>
        <w:pStyle w:val="PL"/>
        <w:rPr>
          <w:snapToGrid w:val="0"/>
        </w:rPr>
      </w:pPr>
      <w:r w:rsidRPr="00340015">
        <w:rPr>
          <w:snapToGrid w:val="0"/>
        </w:rPr>
        <w:t>PRSResource-QCLSourceSSB ::= SEQUENCE {</w:t>
      </w:r>
    </w:p>
    <w:p w14:paraId="0AE10629" w14:textId="77777777" w:rsidR="00E853CD" w:rsidRPr="00340015" w:rsidRDefault="00E853CD" w:rsidP="0030753D">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0753D">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0753D">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0753D">
      <w:pPr>
        <w:pStyle w:val="PL"/>
        <w:rPr>
          <w:snapToGrid w:val="0"/>
          <w:lang w:val="fr-FR"/>
        </w:rPr>
      </w:pPr>
      <w:r w:rsidRPr="00D96CB4">
        <w:rPr>
          <w:snapToGrid w:val="0"/>
          <w:lang w:val="fr-FR"/>
        </w:rPr>
        <w:tab/>
        <w:t>...</w:t>
      </w:r>
    </w:p>
    <w:p w14:paraId="46258708" w14:textId="77777777" w:rsidR="00E853CD" w:rsidRPr="00D96CB4" w:rsidRDefault="00E853CD" w:rsidP="0030753D">
      <w:pPr>
        <w:pStyle w:val="PL"/>
        <w:rPr>
          <w:snapToGrid w:val="0"/>
          <w:lang w:val="fr-FR"/>
        </w:rPr>
      </w:pPr>
      <w:r w:rsidRPr="00D96CB4">
        <w:rPr>
          <w:snapToGrid w:val="0"/>
          <w:lang w:val="fr-FR"/>
        </w:rPr>
        <w:t>}</w:t>
      </w:r>
    </w:p>
    <w:p w14:paraId="28BA14E6" w14:textId="77777777" w:rsidR="00E853CD" w:rsidRPr="00D96CB4" w:rsidRDefault="00E853CD" w:rsidP="0030753D">
      <w:pPr>
        <w:pStyle w:val="PL"/>
        <w:rPr>
          <w:snapToGrid w:val="0"/>
          <w:lang w:val="fr-FR"/>
        </w:rPr>
      </w:pPr>
    </w:p>
    <w:p w14:paraId="05C090FA" w14:textId="77777777" w:rsidR="00E853CD" w:rsidRPr="00D96CB4" w:rsidRDefault="00E853CD" w:rsidP="0030753D">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0753D">
      <w:pPr>
        <w:pStyle w:val="PL"/>
        <w:rPr>
          <w:snapToGrid w:val="0"/>
          <w:lang w:val="fr-FR"/>
        </w:rPr>
      </w:pPr>
      <w:r w:rsidRPr="00D96CB4">
        <w:rPr>
          <w:snapToGrid w:val="0"/>
          <w:lang w:val="fr-FR"/>
        </w:rPr>
        <w:tab/>
        <w:t>...</w:t>
      </w:r>
    </w:p>
    <w:p w14:paraId="0D7602A1" w14:textId="77777777" w:rsidR="00E853CD" w:rsidRPr="00D96CB4" w:rsidRDefault="00E853CD" w:rsidP="0030753D">
      <w:pPr>
        <w:pStyle w:val="PL"/>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lastRenderedPageBreak/>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30753D">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0753D">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0753D">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30753D">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0753D">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0753D">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0753D">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0753D">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0753D">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0753D">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0753D">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0753D">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0753D">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193FB143" w:rsidR="00170567" w:rsidRPr="008C20F9" w:rsidRDefault="00170567" w:rsidP="0030753D">
      <w:pPr>
        <w:pStyle w:val="PL"/>
      </w:pPr>
      <w:r w:rsidRPr="008C20F9">
        <w:tab/>
        <w:t>resourceNumberofSymbols</w:t>
      </w:r>
      <w:r w:rsidRPr="008C20F9">
        <w:tab/>
      </w:r>
      <w:r w:rsidRPr="008C20F9">
        <w:tab/>
      </w:r>
      <w:r w:rsidRPr="008C20F9">
        <w:tab/>
        <w:t>ENUMERATED{n2,n4,n6,n12,...</w:t>
      </w:r>
      <w:r w:rsidR="00575D58">
        <w:t>,n1</w:t>
      </w:r>
      <w:r w:rsidRPr="008C20F9">
        <w:t>},</w:t>
      </w:r>
    </w:p>
    <w:p w14:paraId="63A3A884" w14:textId="77777777" w:rsidR="00170567" w:rsidRPr="008C20F9" w:rsidRDefault="00170567" w:rsidP="0030753D">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0753D">
      <w:pPr>
        <w:pStyle w:val="PL"/>
      </w:pPr>
      <w:r w:rsidRPr="008C20F9">
        <w:tab/>
        <w:t>pRSResourceTransmitPower</w:t>
      </w:r>
      <w:r w:rsidRPr="008C20F9">
        <w:tab/>
      </w:r>
      <w:r w:rsidRPr="008C20F9">
        <w:tab/>
        <w:t>INTEGER(-60..50),</w:t>
      </w:r>
    </w:p>
    <w:p w14:paraId="383B56D6" w14:textId="77777777" w:rsidR="00170567" w:rsidRPr="008C20F9" w:rsidRDefault="00170567" w:rsidP="0030753D">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0753D">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0753D">
      <w:pPr>
        <w:pStyle w:val="PL"/>
        <w:rPr>
          <w:snapToGrid w:val="0"/>
        </w:rPr>
      </w:pPr>
      <w:r w:rsidRPr="006B2844">
        <w:rPr>
          <w:snapToGrid w:val="0"/>
        </w:rPr>
        <w:t>}</w:t>
      </w:r>
    </w:p>
    <w:p w14:paraId="658F1DC7" w14:textId="77777777" w:rsidR="00170567" w:rsidRPr="006B2844" w:rsidRDefault="00170567" w:rsidP="0030753D">
      <w:pPr>
        <w:pStyle w:val="PL"/>
        <w:rPr>
          <w:snapToGrid w:val="0"/>
        </w:rPr>
      </w:pPr>
    </w:p>
    <w:p w14:paraId="3E764D69" w14:textId="77777777" w:rsidR="00170567" w:rsidRPr="006B2844" w:rsidRDefault="00170567" w:rsidP="0030753D">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0753D">
      <w:pPr>
        <w:pStyle w:val="PL"/>
        <w:rPr>
          <w:snapToGrid w:val="0"/>
        </w:rPr>
      </w:pPr>
      <w:r w:rsidRPr="006B2844">
        <w:rPr>
          <w:snapToGrid w:val="0"/>
        </w:rPr>
        <w:tab/>
        <w:t>...</w:t>
      </w:r>
    </w:p>
    <w:p w14:paraId="055A6326" w14:textId="77777777" w:rsidR="00170567" w:rsidRDefault="00170567" w:rsidP="0030753D">
      <w:pPr>
        <w:pStyle w:val="PL"/>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lastRenderedPageBreak/>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19D78FA6"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00575D58">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2CBBC7A5" w14:textId="77777777" w:rsidR="00733AEB" w:rsidRDefault="00733AEB" w:rsidP="00733AEB">
      <w:pPr>
        <w:pStyle w:val="PL"/>
        <w:rPr>
          <w:rFonts w:eastAsia="Calibri" w:cs="Courier New"/>
        </w:rPr>
      </w:pPr>
    </w:p>
    <w:p w14:paraId="61694752" w14:textId="3AE6C442" w:rsidR="004377D3" w:rsidRDefault="00733AEB" w:rsidP="00733AEB">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3FE401FA" w14:textId="77777777" w:rsidR="00733AEB" w:rsidRDefault="00733AEB" w:rsidP="00733AEB">
      <w:pPr>
        <w:pStyle w:val="PL"/>
        <w:rPr>
          <w:rFonts w:eastAsia="Calibri" w:cs="Courier New"/>
        </w:rPr>
      </w:pPr>
    </w:p>
    <w:p w14:paraId="3E8BFBC8" w14:textId="77777777" w:rsidR="00CA5DA2" w:rsidRPr="0095544F" w:rsidRDefault="00CA5DA2" w:rsidP="00CA5DA2">
      <w:pPr>
        <w:pStyle w:val="PL"/>
        <w:rPr>
          <w:rFonts w:eastAsia="Malgun Gothic"/>
        </w:rPr>
      </w:pPr>
    </w:p>
    <w:p w14:paraId="1B46EAF2" w14:textId="77777777" w:rsidR="00CA5DA2" w:rsidRPr="0095544F" w:rsidRDefault="00CA5DA2" w:rsidP="00CA5DA2">
      <w:pPr>
        <w:pStyle w:val="PL"/>
        <w:rPr>
          <w:lang w:eastAsia="zh-CN"/>
        </w:rPr>
      </w:pPr>
      <w:r w:rsidRPr="0095544F">
        <w:rPr>
          <w:rFonts w:hint="eastAsia"/>
          <w:lang w:eastAsia="zh-CN"/>
        </w:rPr>
        <w:t>P</w:t>
      </w:r>
      <w:r w:rsidRPr="0095544F">
        <w:rPr>
          <w:lang w:eastAsia="zh-CN"/>
        </w:rPr>
        <w:t>DUSetQoSParameters</w:t>
      </w:r>
      <w:r w:rsidRPr="0095544F">
        <w:rPr>
          <w:lang w:eastAsia="zh-CN"/>
        </w:rPr>
        <w:tab/>
        <w:t>::= SEQUENCE {</w:t>
      </w:r>
    </w:p>
    <w:p w14:paraId="0AAFFDBD" w14:textId="77777777" w:rsidR="00CA5DA2" w:rsidRPr="0095544F" w:rsidRDefault="00CA5DA2" w:rsidP="00CA5DA2">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1CA5FB80" w14:textId="77777777" w:rsidR="00CA5DA2" w:rsidRPr="0095544F" w:rsidRDefault="00CA5DA2" w:rsidP="00CA5DA2">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26AE2E0D" w14:textId="77777777" w:rsidR="00CA5DA2" w:rsidRPr="0095544F" w:rsidRDefault="00CA5DA2" w:rsidP="00CA5DA2">
      <w:pPr>
        <w:pStyle w:val="PL"/>
        <w:rPr>
          <w:lang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t>OPTIONAL,</w:t>
      </w:r>
    </w:p>
    <w:p w14:paraId="03296651" w14:textId="77777777" w:rsidR="00CA5DA2" w:rsidRPr="0095544F" w:rsidRDefault="00CA5DA2" w:rsidP="00CA5DA2">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rotocolExtensionContainer { { PDUSetQoSParameters-ExtIEs } }</w:t>
      </w:r>
      <w:r w:rsidRPr="0095544F">
        <w:rPr>
          <w:lang w:eastAsia="zh-CN"/>
        </w:rPr>
        <w:tab/>
        <w:t>OPTIONAL</w:t>
      </w:r>
    </w:p>
    <w:p w14:paraId="6646F0BD" w14:textId="77777777" w:rsidR="00CA5DA2" w:rsidRPr="0095544F" w:rsidRDefault="00CA5DA2" w:rsidP="00CA5DA2">
      <w:pPr>
        <w:pStyle w:val="PL"/>
        <w:rPr>
          <w:lang w:eastAsia="zh-CN"/>
        </w:rPr>
      </w:pPr>
      <w:r w:rsidRPr="0095544F">
        <w:rPr>
          <w:lang w:eastAsia="zh-CN"/>
        </w:rPr>
        <w:t>}</w:t>
      </w:r>
    </w:p>
    <w:p w14:paraId="4A8E6F29" w14:textId="77777777" w:rsidR="00CA5DA2" w:rsidRPr="0095544F" w:rsidRDefault="00CA5DA2" w:rsidP="00CA5DA2">
      <w:pPr>
        <w:pStyle w:val="PL"/>
        <w:rPr>
          <w:lang w:eastAsia="zh-CN"/>
        </w:rPr>
      </w:pPr>
    </w:p>
    <w:p w14:paraId="554B42F9" w14:textId="77777777" w:rsidR="00CA5DA2" w:rsidRPr="0095544F" w:rsidRDefault="00CA5DA2" w:rsidP="00CA5DA2">
      <w:pPr>
        <w:pStyle w:val="PL"/>
        <w:rPr>
          <w:lang w:eastAsia="zh-CN"/>
        </w:rPr>
      </w:pPr>
      <w:r w:rsidRPr="0095544F">
        <w:rPr>
          <w:lang w:eastAsia="zh-CN"/>
        </w:rPr>
        <w:t>PDUSetQoSParameters-ExtIEs F1AP-PROTOCOL-EXTENSION ::= {</w:t>
      </w:r>
    </w:p>
    <w:p w14:paraId="43552472" w14:textId="77777777" w:rsidR="00CA5DA2" w:rsidRPr="0095544F" w:rsidRDefault="00CA5DA2" w:rsidP="00CA5DA2">
      <w:pPr>
        <w:pStyle w:val="PL"/>
        <w:rPr>
          <w:lang w:eastAsia="zh-CN"/>
        </w:rPr>
      </w:pPr>
      <w:r w:rsidRPr="0095544F">
        <w:rPr>
          <w:lang w:eastAsia="zh-CN"/>
        </w:rPr>
        <w:tab/>
        <w:t>...</w:t>
      </w:r>
    </w:p>
    <w:p w14:paraId="1EE20F00" w14:textId="34640906" w:rsidR="004377D3" w:rsidRDefault="00CA5DA2" w:rsidP="00CA5DA2">
      <w:pPr>
        <w:pStyle w:val="PL"/>
        <w:rPr>
          <w:lang w:eastAsia="zh-CN"/>
        </w:rPr>
      </w:pPr>
      <w:r>
        <w:rPr>
          <w:lang w:eastAsia="zh-CN"/>
        </w:rPr>
        <w:t>}</w:t>
      </w:r>
    </w:p>
    <w:p w14:paraId="5F9EC464" w14:textId="77777777" w:rsidR="00CA5DA2" w:rsidRDefault="00CA5DA2" w:rsidP="00CA5DA2">
      <w:pPr>
        <w:pStyle w:val="PL"/>
        <w:rPr>
          <w:rFonts w:eastAsia="Calibri" w:cs="Courier New"/>
        </w:rPr>
      </w:pPr>
    </w:p>
    <w:p w14:paraId="6166304A" w14:textId="77777777" w:rsidR="00F970C9" w:rsidRPr="006D3F33" w:rsidRDefault="00F970C9" w:rsidP="00061CBE">
      <w:pPr>
        <w:pStyle w:val="PL"/>
        <w:outlineLvl w:val="3"/>
        <w:rPr>
          <w:noProof w:val="0"/>
          <w:snapToGrid w:val="0"/>
          <w:lang w:val="fr-FR"/>
        </w:rPr>
      </w:pPr>
      <w:r w:rsidRPr="006D3F33">
        <w:rPr>
          <w:noProof w:val="0"/>
          <w:snapToGrid w:val="0"/>
          <w:lang w:val="fr-FR"/>
        </w:rPr>
        <w:t>-- Q</w:t>
      </w:r>
    </w:p>
    <w:p w14:paraId="2857770D" w14:textId="77777777" w:rsidR="00F970C9" w:rsidRPr="006D3F33" w:rsidRDefault="00F970C9" w:rsidP="00BE5D48">
      <w:pPr>
        <w:pStyle w:val="PL"/>
        <w:rPr>
          <w:noProof w:val="0"/>
          <w:lang w:val="fr-FR"/>
        </w:rPr>
      </w:pPr>
    </w:p>
    <w:p w14:paraId="3E7F0457" w14:textId="77777777" w:rsidR="00305AA9" w:rsidRPr="006D3F33" w:rsidRDefault="00F970C9" w:rsidP="00454D3D">
      <w:pPr>
        <w:pStyle w:val="PL"/>
        <w:rPr>
          <w:lang w:val="fr-FR"/>
        </w:rPr>
      </w:pPr>
      <w:r w:rsidRPr="006D3F33">
        <w:rPr>
          <w:lang w:val="fr-FR"/>
        </w:rPr>
        <w:t>QCI ::= INTEGER (0..255)</w:t>
      </w:r>
    </w:p>
    <w:p w14:paraId="29D6568C" w14:textId="77777777" w:rsidR="00305AA9" w:rsidRPr="006D3F33" w:rsidRDefault="00305AA9" w:rsidP="00454D3D">
      <w:pPr>
        <w:pStyle w:val="PL"/>
        <w:rPr>
          <w:lang w:val="fr-FR"/>
        </w:rPr>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lastRenderedPageBreak/>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Default="001B0546" w:rsidP="009E6EC2">
      <w:pPr>
        <w:pStyle w:val="PL"/>
      </w:pPr>
      <w:r w:rsidRPr="0076402D">
        <w:t>QoEInformationList</w:t>
      </w:r>
      <w:r w:rsidRPr="00036EE1">
        <w:t>-Item</w:t>
      </w:r>
      <w:r w:rsidR="00305AA9">
        <w:t>-</w:t>
      </w:r>
      <w:r w:rsidRPr="00036EE1">
        <w:t>ExtIEs</w:t>
      </w:r>
      <w:r>
        <w:t xml:space="preserve"> </w:t>
      </w:r>
      <w:r>
        <w:tab/>
        <w:t>F1AP-PROTOCOL-EXTENSION ::= {</w:t>
      </w:r>
    </w:p>
    <w:p w14:paraId="62F0DA2B" w14:textId="5375D3FF" w:rsidR="00017BF2" w:rsidRPr="00017BF2" w:rsidRDefault="00017BF2" w:rsidP="00017BF2">
      <w:pPr>
        <w:pStyle w:val="PL"/>
        <w:spacing w:line="0" w:lineRule="atLeast"/>
        <w:rPr>
          <w:snapToGrid w:val="0"/>
        </w:rPr>
      </w:pPr>
      <w:r>
        <w:tab/>
      </w:r>
      <w:r>
        <w:rPr>
          <w:snapToGrid w:val="0"/>
        </w:rPr>
        <w:t>{ID id-dRB-List CRITICALITY ignore EXTENSION DRB-List PRESENCE optional},</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CA5DA2">
      <w:pPr>
        <w:pStyle w:val="PL"/>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558046F3" w14:textId="520F6447" w:rsidR="00CA5DA2" w:rsidRPr="0095544F" w:rsidRDefault="00932705" w:rsidP="00CA5DA2">
      <w:pPr>
        <w:pStyle w:val="PL"/>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00CA5DA2" w:rsidRPr="0095544F">
        <w:t>|</w:t>
      </w:r>
    </w:p>
    <w:p w14:paraId="29FAE674" w14:textId="352EAA53" w:rsidR="00F970C9" w:rsidRPr="00EA5FA7" w:rsidRDefault="00CA5DA2" w:rsidP="00CA5DA2">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F970C9" w:rsidRPr="00EA5FA7">
        <w:t>,</w:t>
      </w:r>
    </w:p>
    <w:p w14:paraId="1967A724" w14:textId="77777777" w:rsidR="00F970C9" w:rsidRPr="00EA5FA7" w:rsidRDefault="00F970C9" w:rsidP="00CA5DA2">
      <w:pPr>
        <w:pStyle w:val="PL"/>
      </w:pPr>
      <w:r w:rsidRPr="00EA5FA7">
        <w:tab/>
        <w:t>...</w:t>
      </w:r>
    </w:p>
    <w:p w14:paraId="3883CFFE" w14:textId="77777777" w:rsidR="00F970C9" w:rsidRPr="00EA5FA7" w:rsidRDefault="00F970C9" w:rsidP="00CA5DA2">
      <w:pPr>
        <w:pStyle w:val="PL"/>
      </w:pPr>
      <w:r w:rsidRPr="00EA5FA7">
        <w:lastRenderedPageBreak/>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40150143" w14:textId="485EDBF9" w:rsidR="006D3F33" w:rsidRPr="00A069E8" w:rsidRDefault="006D3F33" w:rsidP="006D3F33">
      <w:pPr>
        <w:pStyle w:val="PL"/>
        <w:rPr>
          <w:rFonts w:eastAsia="SimSun"/>
          <w:snapToGrid w:val="0"/>
        </w:rPr>
      </w:pPr>
      <w:r w:rsidRPr="00A069E8">
        <w:rPr>
          <w:rFonts w:eastAsia="SimSun"/>
          <w:snapToGrid w:val="0"/>
        </w:rPr>
        <w:t>RAReportContainer::= OCTET STRING</w:t>
      </w:r>
    </w:p>
    <w:p w14:paraId="00DE3C17" w14:textId="77777777" w:rsidR="006D3F33" w:rsidRPr="00A069E8" w:rsidRDefault="006D3F33" w:rsidP="006D3F33">
      <w:pPr>
        <w:pStyle w:val="PL"/>
        <w:rPr>
          <w:rFonts w:eastAsia="SimSun"/>
          <w:snapToGrid w:val="0"/>
        </w:rPr>
      </w:pPr>
    </w:p>
    <w:p w14:paraId="68B3DC2D" w14:textId="1840C2D8" w:rsidR="006D3F33" w:rsidRPr="00A069E8" w:rsidRDefault="006D3F33" w:rsidP="006D3F33">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57128F6D" w14:textId="77777777" w:rsidR="006D3F33" w:rsidRPr="00A069E8" w:rsidRDefault="006D3F33" w:rsidP="006D3F33">
      <w:pPr>
        <w:pStyle w:val="PL"/>
        <w:rPr>
          <w:rFonts w:eastAsia="SimSun"/>
          <w:snapToGrid w:val="0"/>
        </w:rPr>
      </w:pPr>
    </w:p>
    <w:p w14:paraId="7E152F2C" w14:textId="43061623" w:rsidR="006D3F33" w:rsidRPr="00A069E8" w:rsidRDefault="006D3F33" w:rsidP="006D3F33">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0DBF9E61" w14:textId="29E244E5" w:rsidR="006D3F33" w:rsidRPr="006B2844" w:rsidRDefault="006D3F33" w:rsidP="006D3F33">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0B2B983A" w14:textId="77777777" w:rsidR="006D3F33" w:rsidRPr="006B2844" w:rsidRDefault="006D3F33" w:rsidP="006D3F33">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227BAA43" w14:textId="24E7192B" w:rsidR="006D3F33" w:rsidRPr="006B2844" w:rsidRDefault="006D3F33" w:rsidP="006D3F33">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7D3F80DC" w14:textId="77777777" w:rsidR="006D3F33" w:rsidRPr="006C0F02" w:rsidRDefault="006D3F33" w:rsidP="006D3F33">
      <w:pPr>
        <w:pStyle w:val="PL"/>
        <w:rPr>
          <w:rFonts w:eastAsia="SimSun"/>
          <w:snapToGrid w:val="0"/>
        </w:rPr>
      </w:pPr>
      <w:r w:rsidRPr="006B2844">
        <w:rPr>
          <w:rFonts w:eastAsia="SimSun"/>
          <w:snapToGrid w:val="0"/>
          <w:lang w:val="fr-FR"/>
        </w:rPr>
        <w:tab/>
      </w:r>
      <w:r w:rsidRPr="006C0F02">
        <w:rPr>
          <w:rFonts w:eastAsia="SimSun"/>
          <w:snapToGrid w:val="0"/>
        </w:rPr>
        <w:t>...</w:t>
      </w:r>
    </w:p>
    <w:p w14:paraId="083F84CA" w14:textId="77777777" w:rsidR="006D3F33" w:rsidRPr="006C0F02" w:rsidRDefault="006D3F33" w:rsidP="006D3F33">
      <w:pPr>
        <w:pStyle w:val="PL"/>
        <w:rPr>
          <w:rFonts w:eastAsia="SimSun"/>
          <w:snapToGrid w:val="0"/>
        </w:rPr>
      </w:pPr>
      <w:r w:rsidRPr="006C0F02">
        <w:rPr>
          <w:rFonts w:eastAsia="SimSun"/>
          <w:snapToGrid w:val="0"/>
        </w:rPr>
        <w:t>}</w:t>
      </w:r>
    </w:p>
    <w:p w14:paraId="07D5FF72" w14:textId="77777777" w:rsidR="006D3F33" w:rsidRPr="006C0F02" w:rsidRDefault="006D3F33" w:rsidP="006D3F33">
      <w:pPr>
        <w:pStyle w:val="PL"/>
        <w:rPr>
          <w:rFonts w:eastAsia="SimSun"/>
          <w:snapToGrid w:val="0"/>
        </w:rPr>
      </w:pPr>
    </w:p>
    <w:p w14:paraId="5F817B3D" w14:textId="09DA3B2F" w:rsidR="00A069E8" w:rsidRPr="00FD0FDA" w:rsidRDefault="006D3F33" w:rsidP="006D3F33">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0561C2A8" w14:textId="77777777" w:rsidR="00A069E8" w:rsidRPr="00FD0FDA" w:rsidRDefault="00A069E8" w:rsidP="00A069E8">
      <w:pPr>
        <w:pStyle w:val="PL"/>
        <w:rPr>
          <w:rFonts w:eastAsia="SimSun"/>
          <w:snapToGrid w:val="0"/>
        </w:rPr>
      </w:pPr>
      <w:r w:rsidRPr="00FD0FDA">
        <w:rPr>
          <w:rFonts w:eastAsia="SimSun"/>
          <w:snapToGrid w:val="0"/>
        </w:rPr>
        <w:tab/>
        <w:t>...</w:t>
      </w:r>
    </w:p>
    <w:p w14:paraId="1275654D" w14:textId="77777777" w:rsidR="00A069E8" w:rsidRPr="00FD0FDA" w:rsidRDefault="00A069E8" w:rsidP="00A069E8">
      <w:pPr>
        <w:pStyle w:val="PL"/>
        <w:rPr>
          <w:rFonts w:eastAsia="SimSun"/>
          <w:snapToGrid w:val="0"/>
        </w:rPr>
      </w:pPr>
      <w:r w:rsidRPr="00FD0FDA">
        <w:rPr>
          <w:rFonts w:eastAsia="SimSun"/>
          <w:snapToGrid w:val="0"/>
        </w:rPr>
        <w:t>}</w:t>
      </w:r>
    </w:p>
    <w:p w14:paraId="18460807" w14:textId="77777777" w:rsidR="006D3F33" w:rsidRDefault="006D3F33" w:rsidP="006D3F33">
      <w:pPr>
        <w:pStyle w:val="PL"/>
        <w:rPr>
          <w:rFonts w:eastAsia="SimSun"/>
          <w:noProof w:val="0"/>
          <w:snapToGrid w:val="0"/>
        </w:rPr>
      </w:pPr>
    </w:p>
    <w:p w14:paraId="51AEA2B3"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 ::= SEQUENCE (SIZE(1..maxnoof</w:t>
      </w:r>
      <w:r>
        <w:rPr>
          <w:rFonts w:eastAsia="SimSun"/>
          <w:noProof w:val="0"/>
          <w:snapToGrid w:val="0"/>
        </w:rPr>
        <w:t>UEsfor</w:t>
      </w:r>
      <w:r w:rsidRPr="000F4F29">
        <w:rPr>
          <w:rFonts w:eastAsia="SimSun"/>
          <w:noProof w:val="0"/>
          <w:snapToGrid w:val="0"/>
        </w:rPr>
        <w:t>RAReport</w:t>
      </w:r>
      <w:r>
        <w:rPr>
          <w:lang w:eastAsia="ja-JP"/>
        </w:rPr>
        <w:t>Indication</w:t>
      </w:r>
      <w:r w:rsidRPr="000F4F29">
        <w:rPr>
          <w:rFonts w:eastAsia="SimSun"/>
          <w:noProof w:val="0"/>
          <w:snapToGrid w:val="0"/>
        </w:rPr>
        <w:t>s)) OF RAReport</w:t>
      </w:r>
      <w:r>
        <w:rPr>
          <w:lang w:eastAsia="ja-JP"/>
        </w:rPr>
        <w:t>Indication</w:t>
      </w:r>
      <w:r w:rsidRPr="000F4F29">
        <w:rPr>
          <w:rFonts w:eastAsia="SimSun"/>
          <w:noProof w:val="0"/>
          <w:snapToGrid w:val="0"/>
        </w:rPr>
        <w:t>List-Item</w:t>
      </w:r>
    </w:p>
    <w:p w14:paraId="33A482AC" w14:textId="77777777" w:rsidR="006D3F33" w:rsidRPr="000F4F29" w:rsidRDefault="006D3F33" w:rsidP="006D3F33">
      <w:pPr>
        <w:pStyle w:val="PL"/>
        <w:rPr>
          <w:rFonts w:eastAsia="SimSun"/>
          <w:noProof w:val="0"/>
          <w:snapToGrid w:val="0"/>
        </w:rPr>
      </w:pPr>
    </w:p>
    <w:p w14:paraId="4935CB90"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 ::= SEQUENCE {</w:t>
      </w:r>
    </w:p>
    <w:p w14:paraId="2FCF2D4D" w14:textId="77777777" w:rsidR="006D3F33" w:rsidRPr="000F4F29" w:rsidRDefault="006D3F33" w:rsidP="006D3F33">
      <w:pPr>
        <w:pStyle w:val="PL"/>
        <w:rPr>
          <w:rFonts w:eastAsia="SimSun"/>
          <w:noProof w:val="0"/>
          <w:snapToGrid w:val="0"/>
        </w:rPr>
      </w:pPr>
      <w:r w:rsidRPr="000F4F29">
        <w:rPr>
          <w:rFonts w:eastAsia="SimSun"/>
          <w:noProof w:val="0"/>
          <w:snapToGrid w:val="0"/>
        </w:rPr>
        <w:tab/>
        <w:t>gNB-CU-UE-F1AP-ID</w:t>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t>GNB-CU-UE-F1AP-ID,</w:t>
      </w:r>
    </w:p>
    <w:p w14:paraId="3A09C295" w14:textId="77777777" w:rsidR="006D3F33" w:rsidRPr="006C0F02" w:rsidRDefault="006D3F33" w:rsidP="006D3F33">
      <w:pPr>
        <w:pStyle w:val="PL"/>
        <w:rPr>
          <w:rFonts w:eastAsia="SimSun"/>
          <w:noProof w:val="0"/>
          <w:snapToGrid w:val="0"/>
        </w:rPr>
      </w:pPr>
      <w:r w:rsidRPr="000F4F29">
        <w:rPr>
          <w:rFonts w:eastAsia="SimSun"/>
          <w:noProof w:val="0"/>
          <w:snapToGrid w:val="0"/>
        </w:rPr>
        <w:tab/>
      </w:r>
      <w:r w:rsidRPr="006C0F02">
        <w:rPr>
          <w:rFonts w:eastAsia="SimSun"/>
          <w:noProof w:val="0"/>
          <w:snapToGrid w:val="0"/>
        </w:rPr>
        <w:t>iE-Extensions</w:t>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t>ProtocolExtensionContainer { { RAReport</w:t>
      </w:r>
      <w:r w:rsidRPr="006C0F02">
        <w:rPr>
          <w:lang w:eastAsia="ja-JP"/>
        </w:rPr>
        <w:t>Indication</w:t>
      </w:r>
      <w:r w:rsidRPr="006C0F02">
        <w:rPr>
          <w:rFonts w:eastAsia="SimSun"/>
          <w:noProof w:val="0"/>
          <w:snapToGrid w:val="0"/>
        </w:rPr>
        <w:t>List</w:t>
      </w:r>
      <w:r w:rsidRPr="000F4F29">
        <w:rPr>
          <w:rFonts w:eastAsia="SimSun"/>
          <w:noProof w:val="0"/>
          <w:snapToGrid w:val="0"/>
        </w:rPr>
        <w:t>-Item</w:t>
      </w:r>
      <w:r w:rsidRPr="006C0F02">
        <w:rPr>
          <w:rFonts w:eastAsia="SimSun"/>
          <w:noProof w:val="0"/>
          <w:snapToGrid w:val="0"/>
        </w:rPr>
        <w:t>-ExtIEs} } OPTIONAL,</w:t>
      </w:r>
    </w:p>
    <w:p w14:paraId="237A9F47" w14:textId="77777777" w:rsidR="006D3F33" w:rsidRPr="000F4F29" w:rsidRDefault="006D3F33" w:rsidP="006D3F33">
      <w:pPr>
        <w:pStyle w:val="PL"/>
        <w:rPr>
          <w:rFonts w:eastAsia="SimSun"/>
          <w:noProof w:val="0"/>
          <w:snapToGrid w:val="0"/>
        </w:rPr>
      </w:pPr>
      <w:r w:rsidRPr="006C0F02">
        <w:rPr>
          <w:rFonts w:eastAsia="SimSun"/>
          <w:noProof w:val="0"/>
          <w:snapToGrid w:val="0"/>
        </w:rPr>
        <w:tab/>
      </w:r>
      <w:r w:rsidRPr="000F4F29">
        <w:rPr>
          <w:rFonts w:eastAsia="SimSun"/>
          <w:noProof w:val="0"/>
          <w:snapToGrid w:val="0"/>
        </w:rPr>
        <w:t>...</w:t>
      </w:r>
    </w:p>
    <w:p w14:paraId="323D35C5" w14:textId="77777777" w:rsidR="006D3F33" w:rsidRPr="000F4F29" w:rsidRDefault="006D3F33" w:rsidP="006D3F33">
      <w:pPr>
        <w:pStyle w:val="PL"/>
        <w:rPr>
          <w:rFonts w:eastAsia="SimSun"/>
          <w:noProof w:val="0"/>
          <w:snapToGrid w:val="0"/>
        </w:rPr>
      </w:pPr>
    </w:p>
    <w:p w14:paraId="71448B46" w14:textId="77777777" w:rsidR="006D3F33" w:rsidRPr="000F4F29" w:rsidRDefault="006D3F33" w:rsidP="006D3F33">
      <w:pPr>
        <w:pStyle w:val="PL"/>
        <w:rPr>
          <w:rFonts w:eastAsia="SimSun"/>
          <w:noProof w:val="0"/>
          <w:snapToGrid w:val="0"/>
        </w:rPr>
      </w:pPr>
      <w:r w:rsidRPr="000F4F29">
        <w:rPr>
          <w:rFonts w:eastAsia="SimSun"/>
          <w:noProof w:val="0"/>
          <w:snapToGrid w:val="0"/>
        </w:rPr>
        <w:t>}</w:t>
      </w:r>
    </w:p>
    <w:p w14:paraId="6D9FEBEC" w14:textId="77777777" w:rsidR="006D3F33" w:rsidRPr="000F4F29" w:rsidRDefault="006D3F33" w:rsidP="006D3F33">
      <w:pPr>
        <w:pStyle w:val="PL"/>
        <w:rPr>
          <w:rFonts w:eastAsia="SimSun"/>
          <w:noProof w:val="0"/>
          <w:snapToGrid w:val="0"/>
        </w:rPr>
      </w:pPr>
    </w:p>
    <w:p w14:paraId="2B2AA15D"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ExtIEs F1AP-PROTOCOL-EXTENSION ::= {</w:t>
      </w:r>
    </w:p>
    <w:p w14:paraId="1D7D4487" w14:textId="77777777" w:rsidR="006D3F33" w:rsidRPr="000F4F29" w:rsidRDefault="006D3F33" w:rsidP="006D3F33">
      <w:pPr>
        <w:pStyle w:val="PL"/>
        <w:rPr>
          <w:rFonts w:eastAsia="SimSun"/>
          <w:noProof w:val="0"/>
          <w:snapToGrid w:val="0"/>
        </w:rPr>
      </w:pPr>
      <w:r w:rsidRPr="000F4F29">
        <w:rPr>
          <w:rFonts w:eastAsia="SimSun"/>
          <w:noProof w:val="0"/>
          <w:snapToGrid w:val="0"/>
        </w:rPr>
        <w:tab/>
        <w:t>...</w:t>
      </w:r>
    </w:p>
    <w:p w14:paraId="69BABD6A" w14:textId="77777777" w:rsidR="006D3F33" w:rsidRPr="000F4F29" w:rsidRDefault="006D3F33" w:rsidP="006D3F33">
      <w:pPr>
        <w:pStyle w:val="PL"/>
        <w:rPr>
          <w:rFonts w:eastAsia="SimSun"/>
          <w:noProof w:val="0"/>
          <w:snapToGrid w:val="0"/>
        </w:rPr>
      </w:pPr>
      <w:r w:rsidRPr="000F4F29">
        <w:rPr>
          <w:rFonts w:eastAsia="SimSun"/>
          <w:noProof w:val="0"/>
          <w:snapToGrid w:val="0"/>
        </w:rPr>
        <w:t>}</w:t>
      </w:r>
    </w:p>
    <w:p w14:paraId="3CBBEC47" w14:textId="77777777" w:rsidR="00A069E8" w:rsidRPr="00FD0FDA" w:rsidRDefault="00A069E8" w:rsidP="00A069E8">
      <w:pPr>
        <w:pStyle w:val="PL"/>
        <w:rPr>
          <w:rFonts w:eastAsia="SimSun"/>
          <w:snapToGrid w:val="0"/>
        </w:rPr>
      </w:pPr>
    </w:p>
    <w:p w14:paraId="10642734" w14:textId="77777777" w:rsidR="00A069E8" w:rsidRPr="00FD0FDA" w:rsidRDefault="00A069E8" w:rsidP="00A069E8">
      <w:pPr>
        <w:pStyle w:val="PL"/>
        <w:rPr>
          <w:rFonts w:eastAsia="SimSun"/>
          <w:snapToGrid w:val="0"/>
        </w:rPr>
      </w:pPr>
    </w:p>
    <w:p w14:paraId="6D40AD56" w14:textId="77777777" w:rsidR="00A069E8" w:rsidRPr="00FD0FDA" w:rsidRDefault="00A069E8" w:rsidP="00A069E8">
      <w:pPr>
        <w:pStyle w:val="PL"/>
        <w:rPr>
          <w:rFonts w:eastAsia="SimSun"/>
          <w:snapToGrid w:val="0"/>
        </w:rPr>
      </w:pPr>
    </w:p>
    <w:p w14:paraId="6546A5F7" w14:textId="77777777" w:rsidR="00A069E8" w:rsidRPr="00FD0FDA" w:rsidRDefault="00A069E8" w:rsidP="00A069E8">
      <w:pPr>
        <w:pStyle w:val="PL"/>
        <w:rPr>
          <w:rFonts w:eastAsia="SimSun"/>
          <w:snapToGrid w:val="0"/>
        </w:rPr>
      </w:pPr>
      <w:r w:rsidRPr="00FD0FDA">
        <w:rPr>
          <w:rFonts w:eastAsia="SimSun"/>
          <w:snapToGrid w:val="0"/>
        </w:rPr>
        <w:t>RadioResourceStatus ::= SEQUENCE {</w:t>
      </w:r>
    </w:p>
    <w:p w14:paraId="6259D9F5" w14:textId="77777777" w:rsidR="00A069E8" w:rsidRPr="00FD0FDA" w:rsidRDefault="00A069E8" w:rsidP="00A069E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2C0B750E" w14:textId="77777777" w:rsidR="00A069E8" w:rsidRPr="00FD0FDA" w:rsidRDefault="00A069E8" w:rsidP="00A069E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14D115BE" w14:textId="77777777" w:rsidR="006D3F33" w:rsidRPr="006C0F02" w:rsidRDefault="006D3F33" w:rsidP="006D3F33">
      <w:pPr>
        <w:pStyle w:val="PL"/>
        <w:rPr>
          <w:rFonts w:eastAsia="SimSun"/>
          <w:snapToGrid w:val="0"/>
        </w:rPr>
      </w:pPr>
    </w:p>
    <w:p w14:paraId="343BC9FB" w14:textId="77777777" w:rsidR="006D3F33" w:rsidRPr="006C0F02" w:rsidRDefault="006D3F33" w:rsidP="006D3F33">
      <w:pPr>
        <w:pStyle w:val="PL"/>
        <w:rPr>
          <w:rFonts w:eastAsia="SimSun"/>
          <w:snapToGrid w:val="0"/>
        </w:rPr>
      </w:pPr>
      <w:r w:rsidRPr="006C0F02">
        <w:rPr>
          <w:rFonts w:eastAsia="SimSun"/>
          <w:snapToGrid w:val="0"/>
        </w:rPr>
        <w:t>RadioResourceStatusNR-U ::= SEQUENCE {</w:t>
      </w:r>
    </w:p>
    <w:p w14:paraId="74C05F3F" w14:textId="77777777" w:rsidR="006D3F33" w:rsidRPr="006C0F02" w:rsidRDefault="006D3F33" w:rsidP="006D3F33">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1312F584" w14:textId="77777777" w:rsidR="006D3F33" w:rsidRPr="006C0F02" w:rsidRDefault="006D3F33" w:rsidP="006D3F33">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596185B8" w14:textId="77777777" w:rsidR="006D3F33" w:rsidRPr="00FD0FDA" w:rsidRDefault="006D3F33" w:rsidP="006D3F33">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0D53C99A" w14:textId="77777777" w:rsidR="006D3F33" w:rsidRPr="0033595F" w:rsidRDefault="006D3F33" w:rsidP="006D3F33">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6269BFAE" w14:textId="77777777" w:rsidR="006D3F33" w:rsidRPr="0033595F" w:rsidRDefault="006D3F33" w:rsidP="006D3F33">
      <w:pPr>
        <w:pStyle w:val="PL"/>
        <w:rPr>
          <w:rFonts w:eastAsia="SimSun"/>
          <w:snapToGrid w:val="0"/>
          <w:lang w:val="fr-FR"/>
        </w:rPr>
      </w:pPr>
      <w:r w:rsidRPr="0033595F">
        <w:rPr>
          <w:rFonts w:eastAsia="SimSun"/>
          <w:snapToGrid w:val="0"/>
          <w:lang w:val="fr-FR"/>
        </w:rPr>
        <w:t>}</w:t>
      </w:r>
    </w:p>
    <w:p w14:paraId="0DEB72E5" w14:textId="77777777" w:rsidR="006D3F33" w:rsidRPr="0033595F" w:rsidRDefault="006D3F33" w:rsidP="006D3F33">
      <w:pPr>
        <w:pStyle w:val="PL"/>
        <w:rPr>
          <w:rFonts w:eastAsia="SimSun"/>
          <w:snapToGrid w:val="0"/>
          <w:lang w:val="fr-FR"/>
        </w:rPr>
      </w:pPr>
      <w:r w:rsidRPr="0033595F">
        <w:rPr>
          <w:rFonts w:eastAsia="SimSun"/>
          <w:snapToGrid w:val="0"/>
          <w:lang w:val="fr-FR"/>
        </w:rPr>
        <w:t>RadioResourceStatusNR-U-ExtIEs F1AP-PROTOCOL-EXTENSION ::= {</w:t>
      </w:r>
    </w:p>
    <w:p w14:paraId="1CA37843" w14:textId="77777777" w:rsidR="006D3F33" w:rsidRPr="0033595F" w:rsidRDefault="006D3F33" w:rsidP="006D3F33">
      <w:pPr>
        <w:pStyle w:val="PL"/>
        <w:rPr>
          <w:rFonts w:eastAsia="SimSun"/>
          <w:snapToGrid w:val="0"/>
          <w:lang w:val="fr-FR"/>
        </w:rPr>
      </w:pPr>
      <w:r w:rsidRPr="0033595F">
        <w:rPr>
          <w:rFonts w:eastAsia="SimSun"/>
          <w:snapToGrid w:val="0"/>
          <w:lang w:val="fr-FR"/>
        </w:rPr>
        <w:tab/>
        <w:t>...</w:t>
      </w:r>
    </w:p>
    <w:p w14:paraId="4649573D" w14:textId="77777777" w:rsidR="006D3F33" w:rsidRPr="0033595F" w:rsidRDefault="006D3F33" w:rsidP="006D3F33">
      <w:pPr>
        <w:pStyle w:val="PL"/>
        <w:rPr>
          <w:rFonts w:eastAsia="SimSun"/>
          <w:snapToGrid w:val="0"/>
          <w:lang w:val="fr-FR"/>
        </w:rPr>
      </w:pPr>
      <w:r w:rsidRPr="0033595F">
        <w:rPr>
          <w:rFonts w:eastAsia="SimSun"/>
          <w:snapToGrid w:val="0"/>
          <w:lang w:val="fr-FR"/>
        </w:rPr>
        <w:t>}</w:t>
      </w:r>
    </w:p>
    <w:p w14:paraId="278A0178" w14:textId="77777777" w:rsidR="00A069E8" w:rsidRPr="00FD0FDA" w:rsidRDefault="00A069E8" w:rsidP="00A069E8">
      <w:pPr>
        <w:pStyle w:val="PL"/>
        <w:rPr>
          <w:rFonts w:eastAsia="SimSun"/>
          <w:snapToGrid w:val="0"/>
          <w:lang w:val="fr-FR"/>
        </w:rPr>
      </w:pPr>
    </w:p>
    <w:p w14:paraId="74672072"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MIMOPRBusageInformation ::= SEQUENCE {</w:t>
      </w:r>
    </w:p>
    <w:p w14:paraId="3354BD09"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d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54E4D36A"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u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698F7ED8"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dl-non-GBR-PRB-usage-for-MIMO</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41020F8B"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 xml:space="preserve">ul-non-GBR-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071B10A1"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 xml:space="preserve">dl-Total-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3459AEC1" w14:textId="77777777" w:rsidR="00DD29BF" w:rsidRPr="006A6F20" w:rsidRDefault="00DD29BF" w:rsidP="00DD29BF">
      <w:pPr>
        <w:pStyle w:val="PL"/>
        <w:rPr>
          <w:rFonts w:eastAsia="SimSun"/>
          <w:noProof w:val="0"/>
          <w:snapToGrid w:val="0"/>
        </w:rPr>
      </w:pPr>
      <w:r w:rsidRPr="00FD0FDA">
        <w:rPr>
          <w:rFonts w:eastAsia="SimSun"/>
          <w:noProof w:val="0"/>
          <w:snapToGrid w:val="0"/>
          <w:lang w:val="fr-FR"/>
        </w:rPr>
        <w:tab/>
      </w:r>
      <w:r w:rsidRPr="006A6F20">
        <w:rPr>
          <w:rFonts w:eastAsia="SimSun"/>
          <w:noProof w:val="0"/>
          <w:snapToGrid w:val="0"/>
        </w:rPr>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Default="00DD29BF" w:rsidP="00DD29BF">
      <w:pPr>
        <w:pStyle w:val="PL"/>
        <w:rPr>
          <w:rFonts w:eastAsia="SimSun"/>
          <w:noProof w:val="0"/>
          <w:snapToGrid w:val="0"/>
        </w:rPr>
      </w:pPr>
    </w:p>
    <w:p w14:paraId="16321045" w14:textId="77777777" w:rsidR="00E9331A" w:rsidRDefault="00E9331A" w:rsidP="00E9331A">
      <w:pPr>
        <w:pStyle w:val="PL"/>
        <w:rPr>
          <w:lang w:val="en-US" w:eastAsia="zh-CN"/>
        </w:rPr>
      </w:pPr>
      <w:r>
        <w:t>RANfeedbacktype ::= CHOICE {</w:t>
      </w:r>
    </w:p>
    <w:p w14:paraId="19A6E88E" w14:textId="77777777" w:rsidR="00E9331A" w:rsidRDefault="00E9331A" w:rsidP="00E9331A">
      <w:pPr>
        <w:pStyle w:val="PL"/>
      </w:pPr>
      <w:r>
        <w:tab/>
        <w:t>proactive</w:t>
      </w:r>
      <w:r>
        <w:tab/>
      </w:r>
      <w:r>
        <w:tab/>
      </w:r>
      <w:r>
        <w:tab/>
      </w:r>
      <w:r>
        <w:tab/>
      </w:r>
      <w:r>
        <w:tab/>
        <w:t>RANfeedbacktype-proactive,</w:t>
      </w:r>
    </w:p>
    <w:p w14:paraId="33345FFC" w14:textId="77777777" w:rsidR="00E9331A" w:rsidRDefault="00E9331A" w:rsidP="00E9331A">
      <w:pPr>
        <w:pStyle w:val="PL"/>
      </w:pPr>
      <w:r>
        <w:tab/>
        <w:t>reactive</w:t>
      </w:r>
      <w:r>
        <w:tab/>
      </w:r>
      <w:r>
        <w:tab/>
      </w:r>
      <w:r>
        <w:tab/>
      </w:r>
      <w:r>
        <w:tab/>
      </w:r>
      <w:r>
        <w:tab/>
        <w:t>RANfeedbacktype-reactive,</w:t>
      </w:r>
    </w:p>
    <w:p w14:paraId="7B531C90" w14:textId="77777777" w:rsidR="00E9331A" w:rsidRDefault="00E9331A" w:rsidP="00E9331A">
      <w:pPr>
        <w:pStyle w:val="PL"/>
      </w:pPr>
      <w:r>
        <w:tab/>
        <w:t>choice-extensions</w:t>
      </w:r>
      <w:r>
        <w:tab/>
      </w:r>
      <w:r>
        <w:tab/>
      </w:r>
      <w:r>
        <w:tab/>
        <w:t>ProtocolIE-SingleContainer { {RANfeedbacktype-ExtIEs} }</w:t>
      </w:r>
    </w:p>
    <w:p w14:paraId="3E7BAE3C" w14:textId="77777777" w:rsidR="00E9331A" w:rsidRDefault="00E9331A" w:rsidP="00E9331A">
      <w:pPr>
        <w:pStyle w:val="PL"/>
      </w:pPr>
      <w:r>
        <w:t>}</w:t>
      </w:r>
    </w:p>
    <w:p w14:paraId="29D7F942" w14:textId="77777777" w:rsidR="00E9331A" w:rsidRDefault="00E9331A" w:rsidP="00E9331A">
      <w:pPr>
        <w:pStyle w:val="PL"/>
      </w:pPr>
      <w:r>
        <w:t xml:space="preserve"> </w:t>
      </w:r>
    </w:p>
    <w:p w14:paraId="5D821B10" w14:textId="77777777" w:rsidR="00E9331A" w:rsidRDefault="00E9331A" w:rsidP="00E9331A">
      <w:pPr>
        <w:pStyle w:val="PL"/>
      </w:pPr>
      <w:r>
        <w:t xml:space="preserve">RANfeedbacktype-ExtIEs </w:t>
      </w:r>
      <w:r>
        <w:rPr>
          <w:rFonts w:hint="eastAsia"/>
        </w:rPr>
        <w:t>F1</w:t>
      </w:r>
      <w:r>
        <w:t>AP-PROTOCOL-IES ::= {</w:t>
      </w:r>
    </w:p>
    <w:p w14:paraId="63551698" w14:textId="77777777" w:rsidR="00E9331A" w:rsidRDefault="00E9331A" w:rsidP="00E9331A">
      <w:pPr>
        <w:pStyle w:val="PL"/>
      </w:pPr>
      <w:r>
        <w:tab/>
        <w:t>...</w:t>
      </w:r>
    </w:p>
    <w:p w14:paraId="5250A0A1" w14:textId="77777777" w:rsidR="00E9331A" w:rsidRDefault="00E9331A" w:rsidP="00E9331A">
      <w:pPr>
        <w:pStyle w:val="PL"/>
      </w:pPr>
      <w:r>
        <w:t>}</w:t>
      </w:r>
    </w:p>
    <w:p w14:paraId="7A2F3167" w14:textId="77777777" w:rsidR="00E9331A" w:rsidRDefault="00E9331A" w:rsidP="00E9331A">
      <w:pPr>
        <w:pStyle w:val="PL"/>
      </w:pPr>
      <w:r>
        <w:t xml:space="preserve"> </w:t>
      </w:r>
    </w:p>
    <w:p w14:paraId="7F87325A" w14:textId="77777777" w:rsidR="00E9331A" w:rsidRDefault="00E9331A" w:rsidP="00E9331A">
      <w:pPr>
        <w:pStyle w:val="PL"/>
      </w:pPr>
      <w:r>
        <w:t>RANfeedbacktype-proactive ::= SEQUENCE {</w:t>
      </w:r>
    </w:p>
    <w:p w14:paraId="00A3A34E" w14:textId="77777777" w:rsidR="00E9331A" w:rsidRDefault="00E9331A" w:rsidP="00E9331A">
      <w:pPr>
        <w:pStyle w:val="PL"/>
      </w:pPr>
      <w:r>
        <w:tab/>
        <w:t>burstArrivalTimeWindow</w:t>
      </w:r>
      <w:r>
        <w:tab/>
        <w:t>BurstArrivalTimeWindow,</w:t>
      </w:r>
    </w:p>
    <w:p w14:paraId="20BC9D83" w14:textId="77777777" w:rsidR="00E9331A" w:rsidRDefault="00E9331A" w:rsidP="00E9331A">
      <w:pPr>
        <w:pStyle w:val="PL"/>
      </w:pPr>
      <w:r>
        <w:tab/>
        <w:t>periodicityRange</w:t>
      </w:r>
      <w:r>
        <w:tab/>
      </w:r>
      <w:r>
        <w:tab/>
        <w:t>PeriodicityRange</w:t>
      </w:r>
      <w:r>
        <w:tab/>
        <w:t>OPTIONAL,</w:t>
      </w:r>
    </w:p>
    <w:p w14:paraId="7EF36A94" w14:textId="77777777" w:rsidR="00E9331A" w:rsidRDefault="00E9331A" w:rsidP="00E9331A">
      <w:pPr>
        <w:pStyle w:val="PL"/>
      </w:pPr>
      <w:r>
        <w:tab/>
        <w:t>iE-Extension</w:t>
      </w:r>
      <w:r>
        <w:tab/>
      </w:r>
      <w:r>
        <w:tab/>
      </w:r>
      <w:r>
        <w:tab/>
        <w:t>ProtocolExtensionContainer { {RANfeedbacktype-proactive-ExtIEs} }</w:t>
      </w:r>
      <w:r>
        <w:tab/>
        <w:t>OPTIONAL,</w:t>
      </w:r>
    </w:p>
    <w:p w14:paraId="5B4C99C0" w14:textId="77777777" w:rsidR="00E9331A" w:rsidRDefault="00E9331A" w:rsidP="00E9331A">
      <w:pPr>
        <w:pStyle w:val="PL"/>
      </w:pPr>
      <w:r>
        <w:tab/>
        <w:t>...</w:t>
      </w:r>
    </w:p>
    <w:p w14:paraId="24B3453A" w14:textId="77777777" w:rsidR="00E9331A" w:rsidRDefault="00E9331A" w:rsidP="00E9331A">
      <w:pPr>
        <w:pStyle w:val="PL"/>
      </w:pPr>
      <w:r>
        <w:t>}</w:t>
      </w:r>
    </w:p>
    <w:p w14:paraId="0C7379D2" w14:textId="77777777" w:rsidR="00E9331A" w:rsidRDefault="00E9331A" w:rsidP="00E9331A">
      <w:pPr>
        <w:pStyle w:val="PL"/>
      </w:pPr>
      <w:r>
        <w:lastRenderedPageBreak/>
        <w:t xml:space="preserve"> </w:t>
      </w:r>
    </w:p>
    <w:p w14:paraId="45152629" w14:textId="77777777" w:rsidR="00E9331A" w:rsidRDefault="00E9331A" w:rsidP="00E9331A">
      <w:pPr>
        <w:pStyle w:val="PL"/>
      </w:pPr>
      <w:r>
        <w:t xml:space="preserve">RANfeedbacktype-proactive-ExtIEs </w:t>
      </w:r>
      <w:r>
        <w:rPr>
          <w:rFonts w:hint="eastAsia"/>
        </w:rPr>
        <w:t>F1</w:t>
      </w:r>
      <w:r>
        <w:t>AP-PROTOCOL-EXTENSION ::= {</w:t>
      </w:r>
    </w:p>
    <w:p w14:paraId="5765C790" w14:textId="77777777" w:rsidR="00E9331A" w:rsidRDefault="00E9331A" w:rsidP="00E9331A">
      <w:pPr>
        <w:pStyle w:val="PL"/>
      </w:pPr>
      <w:r>
        <w:tab/>
        <w:t>...</w:t>
      </w:r>
    </w:p>
    <w:p w14:paraId="76A5C2E4" w14:textId="77777777" w:rsidR="00E9331A" w:rsidRDefault="00E9331A" w:rsidP="00E9331A">
      <w:pPr>
        <w:pStyle w:val="PL"/>
      </w:pPr>
      <w:r>
        <w:t>}</w:t>
      </w:r>
    </w:p>
    <w:p w14:paraId="50328E07" w14:textId="77777777" w:rsidR="00E9331A" w:rsidRDefault="00E9331A" w:rsidP="00E9331A">
      <w:pPr>
        <w:pStyle w:val="PL"/>
      </w:pPr>
      <w:r>
        <w:t xml:space="preserve"> </w:t>
      </w:r>
    </w:p>
    <w:p w14:paraId="3E7F7D48" w14:textId="77777777" w:rsidR="00E9331A" w:rsidRDefault="00E9331A" w:rsidP="00E9331A">
      <w:pPr>
        <w:pStyle w:val="PL"/>
      </w:pPr>
      <w:r>
        <w:t>RANfeedbacktype-reactive ::= SEQUENCE {</w:t>
      </w:r>
    </w:p>
    <w:p w14:paraId="3BF60BB9" w14:textId="77777777" w:rsidR="00E9331A" w:rsidRDefault="00E9331A" w:rsidP="00E9331A">
      <w:pPr>
        <w:pStyle w:val="PL"/>
      </w:pPr>
      <w:r>
        <w:tab/>
        <w:t>capabilityForBATAdaptation</w:t>
      </w:r>
      <w:r>
        <w:tab/>
        <w:t>ENUMERATED {true, ...},</w:t>
      </w:r>
    </w:p>
    <w:p w14:paraId="692C8681" w14:textId="77777777" w:rsidR="00E9331A" w:rsidRDefault="00E9331A" w:rsidP="00E9331A">
      <w:pPr>
        <w:pStyle w:val="PL"/>
      </w:pPr>
      <w:r>
        <w:tab/>
        <w:t>iE-Extension</w:t>
      </w:r>
      <w:r>
        <w:tab/>
      </w:r>
      <w:r>
        <w:tab/>
      </w:r>
      <w:r>
        <w:tab/>
        <w:t>ProtocolExtensionContainer { {RANfeedbacktype-reactive-ExtIEs} }</w:t>
      </w:r>
      <w:r>
        <w:tab/>
        <w:t>OPTIONAL,</w:t>
      </w:r>
    </w:p>
    <w:p w14:paraId="6C30FBF2" w14:textId="77777777" w:rsidR="00E9331A" w:rsidRDefault="00E9331A" w:rsidP="00E9331A">
      <w:pPr>
        <w:pStyle w:val="PL"/>
      </w:pPr>
      <w:r>
        <w:tab/>
        <w:t>...</w:t>
      </w:r>
    </w:p>
    <w:p w14:paraId="2E3E6123" w14:textId="77777777" w:rsidR="00E9331A" w:rsidRDefault="00E9331A" w:rsidP="00E9331A">
      <w:pPr>
        <w:pStyle w:val="PL"/>
      </w:pPr>
      <w:r>
        <w:t>}</w:t>
      </w:r>
    </w:p>
    <w:p w14:paraId="2A2136AF" w14:textId="77777777" w:rsidR="00E9331A" w:rsidRDefault="00E9331A" w:rsidP="00E9331A">
      <w:pPr>
        <w:pStyle w:val="PL"/>
      </w:pPr>
      <w:r>
        <w:t xml:space="preserve"> </w:t>
      </w:r>
    </w:p>
    <w:p w14:paraId="573BAF8A" w14:textId="77777777" w:rsidR="00E9331A" w:rsidRDefault="00E9331A" w:rsidP="00E9331A">
      <w:pPr>
        <w:pStyle w:val="PL"/>
      </w:pPr>
      <w:r>
        <w:t xml:space="preserve">RANfeedbacktype-reactive-ExtIEs </w:t>
      </w:r>
      <w:r>
        <w:rPr>
          <w:rFonts w:hint="eastAsia"/>
        </w:rPr>
        <w:t>F1</w:t>
      </w:r>
      <w:r>
        <w:t>AP-PROTOCOL-EXTENSION ::= {</w:t>
      </w:r>
    </w:p>
    <w:p w14:paraId="27CA246A" w14:textId="77777777" w:rsidR="00E9331A" w:rsidRDefault="00E9331A" w:rsidP="00E9331A">
      <w:pPr>
        <w:pStyle w:val="PL"/>
      </w:pPr>
      <w:r>
        <w:tab/>
        <w:t>...</w:t>
      </w:r>
    </w:p>
    <w:p w14:paraId="10E3C3D6" w14:textId="77777777" w:rsidR="00E9331A" w:rsidRDefault="00E9331A" w:rsidP="00E9331A">
      <w:pPr>
        <w:pStyle w:val="PL"/>
      </w:pPr>
      <w:r>
        <w:t>}</w:t>
      </w:r>
    </w:p>
    <w:p w14:paraId="0CDCAD9B" w14:textId="77777777" w:rsidR="00E9331A" w:rsidRDefault="00E9331A" w:rsidP="00E9331A">
      <w:pPr>
        <w:pStyle w:val="PL"/>
        <w:rPr>
          <w:rFonts w:eastAsia="Malgun Gothic"/>
          <w:snapToGrid w:val="0"/>
        </w:rPr>
      </w:pPr>
    </w:p>
    <w:p w14:paraId="08FCC404" w14:textId="77777777" w:rsidR="00E9331A" w:rsidRDefault="00E9331A" w:rsidP="00E9331A">
      <w:pPr>
        <w:pStyle w:val="PL"/>
      </w:pPr>
      <w:r>
        <w:rPr>
          <w:snapToGrid w:val="0"/>
        </w:rPr>
        <w:t>RANTSSRequestType</w:t>
      </w:r>
      <w:r>
        <w:t xml:space="preserve"> ::= ENUMERATED {start, stop, ...}</w:t>
      </w:r>
    </w:p>
    <w:p w14:paraId="63F88379" w14:textId="77777777" w:rsidR="00E9331A" w:rsidRDefault="00E9331A" w:rsidP="00E9331A">
      <w:pPr>
        <w:pStyle w:val="PL"/>
      </w:pPr>
    </w:p>
    <w:p w14:paraId="4FD8B7BC" w14:textId="77777777" w:rsidR="00E9331A" w:rsidRPr="00705751" w:rsidRDefault="00E9331A" w:rsidP="00E9331A">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480D8E06" w14:textId="77777777" w:rsidR="00E9331A" w:rsidRDefault="00E9331A" w:rsidP="00E9331A">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4B0E5724" w14:textId="77777777" w:rsidR="00E9331A" w:rsidRDefault="00E9331A" w:rsidP="00E9331A">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0031ED8D" w14:textId="77777777" w:rsidR="00E9331A" w:rsidRDefault="00E9331A" w:rsidP="00E9331A">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1672FC2A" w14:textId="77777777" w:rsidR="00E9331A" w:rsidRDefault="00E9331A" w:rsidP="00E9331A">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544084BD" w14:textId="77777777" w:rsidR="00E9331A" w:rsidRDefault="00E9331A" w:rsidP="00E9331A">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4A3138AF" w14:textId="77777777" w:rsidR="00E9331A" w:rsidRPr="00906A0B" w:rsidRDefault="00E9331A" w:rsidP="00E9331A">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5D585E73" w14:textId="77777777" w:rsidR="00E9331A" w:rsidRPr="00705751" w:rsidRDefault="00E9331A" w:rsidP="00E9331A">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222C498E" w14:textId="77777777" w:rsidR="00E9331A" w:rsidRDefault="00E9331A" w:rsidP="00E9331A">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180E9605" w14:textId="77777777" w:rsidR="00E9331A" w:rsidRDefault="00E9331A" w:rsidP="00E9331A">
      <w:pPr>
        <w:pStyle w:val="PL"/>
        <w:rPr>
          <w:rFonts w:eastAsia="SimSun"/>
          <w:snapToGrid w:val="0"/>
          <w:lang w:val="en-US" w:eastAsia="zh-CN"/>
        </w:rPr>
      </w:pPr>
      <w:r>
        <w:rPr>
          <w:rFonts w:eastAsia="SimSun" w:hint="eastAsia"/>
          <w:snapToGrid w:val="0"/>
          <w:lang w:val="en-US" w:eastAsia="zh-CN"/>
        </w:rPr>
        <w:t>}</w:t>
      </w:r>
    </w:p>
    <w:p w14:paraId="029DF199" w14:textId="77777777" w:rsidR="00E9331A" w:rsidRDefault="00E9331A" w:rsidP="00E9331A">
      <w:pPr>
        <w:pStyle w:val="PL"/>
        <w:rPr>
          <w:rFonts w:eastAsia="SimSun"/>
          <w:snapToGrid w:val="0"/>
          <w:lang w:val="en-US" w:eastAsia="zh-CN"/>
        </w:rPr>
      </w:pPr>
    </w:p>
    <w:p w14:paraId="004A1B68" w14:textId="77777777" w:rsidR="00E9331A" w:rsidRDefault="00E9331A" w:rsidP="00E9331A">
      <w:pPr>
        <w:pStyle w:val="PL"/>
        <w:rPr>
          <w:rFonts w:eastAsia="SimSun"/>
          <w:snapToGrid w:val="0"/>
          <w:lang w:val="en-US" w:eastAsia="zh-CN"/>
        </w:rPr>
      </w:pPr>
      <w:r>
        <w:rPr>
          <w:rFonts w:eastAsia="SimSun"/>
          <w:snapToGrid w:val="0"/>
          <w:lang w:val="en-US" w:eastAsia="zh-CN"/>
        </w:rPr>
        <w:t>RANTimingSynchronisationStatusInfo-ExtIEs F1AP-PROTOCOL-EXTENSION ::= {</w:t>
      </w:r>
    </w:p>
    <w:p w14:paraId="360A0754" w14:textId="77777777" w:rsidR="00E9331A" w:rsidRDefault="00E9331A" w:rsidP="00E9331A">
      <w:pPr>
        <w:pStyle w:val="PL"/>
        <w:rPr>
          <w:rFonts w:eastAsia="SimSun"/>
          <w:snapToGrid w:val="0"/>
          <w:lang w:val="en-US" w:eastAsia="zh-CN"/>
        </w:rPr>
      </w:pPr>
      <w:r>
        <w:rPr>
          <w:rFonts w:eastAsia="SimSun"/>
          <w:snapToGrid w:val="0"/>
          <w:lang w:val="en-US" w:eastAsia="zh-CN"/>
        </w:rPr>
        <w:t xml:space="preserve">        ...</w:t>
      </w:r>
    </w:p>
    <w:p w14:paraId="39C7E1E0" w14:textId="77777777" w:rsidR="00E9331A" w:rsidRDefault="00E9331A" w:rsidP="00E9331A">
      <w:pPr>
        <w:pStyle w:val="PL"/>
        <w:rPr>
          <w:rFonts w:eastAsia="SimSun"/>
          <w:snapToGrid w:val="0"/>
          <w:lang w:val="en-US" w:eastAsia="zh-CN"/>
        </w:rPr>
      </w:pPr>
      <w:r>
        <w:rPr>
          <w:rFonts w:eastAsia="SimSun"/>
          <w:snapToGrid w:val="0"/>
          <w:lang w:val="en-US" w:eastAsia="zh-CN"/>
        </w:rPr>
        <w:t xml:space="preserve">    }</w:t>
      </w:r>
    </w:p>
    <w:p w14:paraId="44311914" w14:textId="77777777" w:rsidR="00E9331A" w:rsidRDefault="00E9331A" w:rsidP="00E9331A">
      <w:pPr>
        <w:pStyle w:val="PL"/>
        <w:rPr>
          <w:rFonts w:eastAsia="SimSun"/>
          <w:snapToGrid w:val="0"/>
          <w:lang w:val="en-US" w:eastAsia="zh-CN"/>
        </w:rPr>
      </w:pPr>
    </w:p>
    <w:p w14:paraId="2A9BF1C7" w14:textId="77777777" w:rsidR="00E9331A" w:rsidRDefault="00E9331A" w:rsidP="00E9331A">
      <w:pPr>
        <w:pStyle w:val="PL"/>
        <w:rPr>
          <w:rFonts w:eastAsia="SimSun"/>
          <w:snapToGrid w:val="0"/>
        </w:rPr>
      </w:pPr>
      <w:r>
        <w:rPr>
          <w:rFonts w:eastAsia="SimSun"/>
          <w:snapToGrid w:val="0"/>
        </w:rPr>
        <w:t>ClockAccuracy ::= CHOICE {</w:t>
      </w:r>
    </w:p>
    <w:p w14:paraId="3B972D25" w14:textId="77777777" w:rsidR="00E9331A" w:rsidRDefault="00E9331A" w:rsidP="00E9331A">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31ABB3B7" w14:textId="77777777" w:rsidR="00E9331A" w:rsidRDefault="00E9331A" w:rsidP="00E9331A">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231A5411" w14:textId="77777777" w:rsidR="00E9331A" w:rsidRDefault="00E9331A" w:rsidP="00E9331A">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4417C8D2" w14:textId="77777777" w:rsidR="00E9331A" w:rsidRDefault="00E9331A" w:rsidP="00E9331A">
      <w:pPr>
        <w:pStyle w:val="PL"/>
        <w:rPr>
          <w:rFonts w:eastAsia="SimSun"/>
          <w:snapToGrid w:val="0"/>
        </w:rPr>
      </w:pPr>
      <w:r>
        <w:rPr>
          <w:rFonts w:eastAsia="SimSun"/>
          <w:snapToGrid w:val="0"/>
        </w:rPr>
        <w:t>}</w:t>
      </w:r>
    </w:p>
    <w:p w14:paraId="5F80066A" w14:textId="77777777" w:rsidR="00E9331A" w:rsidRDefault="00E9331A" w:rsidP="00E9331A">
      <w:pPr>
        <w:pStyle w:val="PL"/>
        <w:rPr>
          <w:rFonts w:eastAsia="Malgun Gothic"/>
          <w:snapToGrid w:val="0"/>
        </w:rPr>
      </w:pPr>
    </w:p>
    <w:p w14:paraId="4D830073" w14:textId="77777777" w:rsidR="00E9331A" w:rsidRDefault="00E9331A" w:rsidP="00E9331A">
      <w:pPr>
        <w:pStyle w:val="PL"/>
        <w:rPr>
          <w:rFonts w:eastAsia="Malgun Gothic"/>
          <w:snapToGrid w:val="0"/>
        </w:rPr>
      </w:pPr>
      <w:r>
        <w:rPr>
          <w:rFonts w:eastAsia="Malgun Gothic"/>
          <w:snapToGrid w:val="0"/>
        </w:rPr>
        <w:t>ClockAccuracy-ExtIEs F1AP-PROTOCOL-IES ::= {</w:t>
      </w:r>
    </w:p>
    <w:p w14:paraId="35B523DB" w14:textId="77777777" w:rsidR="00E9331A" w:rsidRDefault="00E9331A" w:rsidP="00E9331A">
      <w:pPr>
        <w:pStyle w:val="PL"/>
        <w:rPr>
          <w:rFonts w:eastAsia="Malgun Gothic"/>
          <w:snapToGrid w:val="0"/>
        </w:rPr>
      </w:pPr>
      <w:r>
        <w:rPr>
          <w:rFonts w:eastAsia="Malgun Gothic"/>
          <w:snapToGrid w:val="0"/>
        </w:rPr>
        <w:t xml:space="preserve">        ...</w:t>
      </w:r>
    </w:p>
    <w:p w14:paraId="012D4781" w14:textId="77777777" w:rsidR="00E9331A" w:rsidRDefault="00E9331A" w:rsidP="00E9331A">
      <w:pPr>
        <w:pStyle w:val="PL"/>
        <w:rPr>
          <w:rFonts w:eastAsia="Malgun Gothic"/>
          <w:snapToGrid w:val="0"/>
        </w:rPr>
      </w:pPr>
      <w:r>
        <w:rPr>
          <w:rFonts w:eastAsia="Malgun Gothic"/>
          <w:snapToGrid w:val="0"/>
        </w:rPr>
        <w:t>}</w:t>
      </w:r>
    </w:p>
    <w:p w14:paraId="33AB3FA7" w14:textId="77777777" w:rsidR="00E9331A" w:rsidRPr="006A6F20" w:rsidRDefault="00E9331A"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0753D">
      <w:pPr>
        <w:pStyle w:val="PL"/>
      </w:pPr>
      <w:r w:rsidRPr="0030753D">
        <w:t xml:space="preserve">RAN-MeasurementID </w:t>
      </w:r>
      <w:r w:rsidRPr="009B2A94">
        <w:t>::= INTEGER (1.. 65536, ...)</w:t>
      </w:r>
    </w:p>
    <w:p w14:paraId="6CBEF5B4" w14:textId="77777777" w:rsidR="00170567" w:rsidRPr="009B2A94" w:rsidRDefault="00170567" w:rsidP="0030753D">
      <w:pPr>
        <w:pStyle w:val="PL"/>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lastRenderedPageBreak/>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54FFD8CE" w:rsidR="00F970C9" w:rsidRDefault="00F970C9" w:rsidP="00B82F29">
      <w:pPr>
        <w:pStyle w:val="PL"/>
        <w:rPr>
          <w:rFonts w:eastAsia="SimSun"/>
          <w:snapToGrid w:val="0"/>
        </w:rPr>
      </w:pPr>
    </w:p>
    <w:p w14:paraId="42D8BEAB" w14:textId="77777777" w:rsidR="004D49E2" w:rsidRDefault="004D49E2" w:rsidP="004D49E2">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10178941" w14:textId="77777777" w:rsidR="004D49E2" w:rsidRDefault="004D49E2" w:rsidP="004D49E2">
      <w:pPr>
        <w:pStyle w:val="PL"/>
        <w:rPr>
          <w:rFonts w:eastAsia="SimSun"/>
        </w:rPr>
      </w:pPr>
    </w:p>
    <w:p w14:paraId="71F94200" w14:textId="77777777" w:rsidR="004D49E2" w:rsidRDefault="004D49E2" w:rsidP="004D49E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0265ED78" w14:textId="77777777" w:rsidR="004D49E2" w:rsidRDefault="004D49E2" w:rsidP="004D49E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G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1B53C4A0" w14:textId="77777777" w:rsidR="004D49E2" w:rsidRDefault="004D49E2" w:rsidP="004D49E2">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77AAF229" w14:textId="77777777" w:rsidR="004D49E2" w:rsidRDefault="004D49E2" w:rsidP="004D49E2">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7418FD09" w14:textId="77777777" w:rsidR="004D49E2" w:rsidRDefault="004D49E2" w:rsidP="004D49E2">
      <w:pPr>
        <w:pStyle w:val="PL"/>
        <w:rPr>
          <w:rFonts w:eastAsia="SimSun"/>
        </w:rPr>
      </w:pPr>
      <w:r>
        <w:rPr>
          <w:rFonts w:eastAsia="SimSun"/>
        </w:rPr>
        <w:t>}</w:t>
      </w:r>
    </w:p>
    <w:p w14:paraId="7DB04311" w14:textId="77777777" w:rsidR="004D49E2" w:rsidRDefault="004D49E2" w:rsidP="004D49E2">
      <w:pPr>
        <w:pStyle w:val="PL"/>
        <w:rPr>
          <w:rFonts w:eastAsia="SimSun"/>
        </w:rPr>
      </w:pPr>
    </w:p>
    <w:p w14:paraId="6E09ECAB" w14:textId="77777777" w:rsidR="004D49E2" w:rsidRDefault="004D49E2" w:rsidP="004D49E2">
      <w:pPr>
        <w:pStyle w:val="PL"/>
        <w:rPr>
          <w:rFonts w:eastAsia="SimSun"/>
        </w:rPr>
      </w:pPr>
      <w:r>
        <w:t>Recommended-SSBs-for-Paging-List</w:t>
      </w:r>
      <w:r>
        <w:rPr>
          <w:rFonts w:eastAsia="SimSun"/>
        </w:rPr>
        <w:t>-Item-ExtIEs F1AP-PROTOCOL-EXTENSION ::= {</w:t>
      </w:r>
    </w:p>
    <w:p w14:paraId="0DC941F4" w14:textId="77777777" w:rsidR="004D49E2" w:rsidRDefault="004D49E2" w:rsidP="004D49E2">
      <w:pPr>
        <w:pStyle w:val="PL"/>
        <w:rPr>
          <w:rFonts w:eastAsia="SimSun"/>
        </w:rPr>
      </w:pPr>
      <w:r>
        <w:rPr>
          <w:rFonts w:eastAsia="SimSun"/>
        </w:rPr>
        <w:tab/>
        <w:t>...</w:t>
      </w:r>
    </w:p>
    <w:p w14:paraId="7CF3DB6B" w14:textId="77777777" w:rsidR="004D49E2" w:rsidRDefault="004D49E2" w:rsidP="004D49E2">
      <w:pPr>
        <w:pStyle w:val="PL"/>
        <w:rPr>
          <w:rFonts w:eastAsia="SimSun"/>
        </w:rPr>
      </w:pPr>
      <w:r>
        <w:rPr>
          <w:rFonts w:eastAsia="SimSun"/>
        </w:rPr>
        <w:t>}</w:t>
      </w:r>
    </w:p>
    <w:p w14:paraId="32359766" w14:textId="77777777" w:rsidR="004D49E2" w:rsidRDefault="004D49E2" w:rsidP="0030753D">
      <w:pPr>
        <w:pStyle w:val="PL"/>
      </w:pPr>
    </w:p>
    <w:p w14:paraId="762D4C65" w14:textId="77777777" w:rsidR="004D49E2" w:rsidRDefault="004D49E2" w:rsidP="00B82F29">
      <w:pPr>
        <w:pStyle w:val="PL"/>
        <w:rPr>
          <w:rFonts w:eastAsia="SimSun"/>
          <w:snapToGrid w:val="0"/>
        </w:rPr>
      </w:pPr>
    </w:p>
    <w:p w14:paraId="333A0C8A" w14:textId="77777777" w:rsidR="004D49E2" w:rsidRPr="00EA5FA7" w:rsidRDefault="004D49E2"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0753D">
      <w:pPr>
        <w:pStyle w:val="PL"/>
        <w:rPr>
          <w:snapToGrid w:val="0"/>
        </w:rPr>
      </w:pPr>
      <w:r>
        <w:rPr>
          <w:snapToGrid w:val="0"/>
        </w:rPr>
        <w:t xml:space="preserve">ReferenceSignal ::= CHOICE { </w:t>
      </w:r>
    </w:p>
    <w:p w14:paraId="115471C0" w14:textId="77777777" w:rsidR="00170567" w:rsidRPr="009A1425" w:rsidRDefault="00170567" w:rsidP="0030753D">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0753D">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0753D">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0753D">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0753D">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0753D">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0753D">
      <w:pPr>
        <w:pStyle w:val="PL"/>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74612555" w14:textId="77777777" w:rsidR="00733AEB" w:rsidRDefault="00733AEB" w:rsidP="00733AEB">
      <w:pPr>
        <w:pStyle w:val="PL"/>
        <w:rPr>
          <w:noProof w:val="0"/>
          <w:snapToGrid w:val="0"/>
          <w:lang w:eastAsia="zh-CN"/>
        </w:rPr>
      </w:pPr>
    </w:p>
    <w:p w14:paraId="4DE22B02" w14:textId="77777777" w:rsidR="00733AEB" w:rsidRDefault="00733AEB" w:rsidP="00733AEB">
      <w:pPr>
        <w:pStyle w:val="PL"/>
        <w:rPr>
          <w:rFonts w:eastAsia="SimSun"/>
          <w:snapToGrid w:val="0"/>
        </w:rPr>
      </w:pPr>
    </w:p>
    <w:p w14:paraId="7898D2C0" w14:textId="77777777" w:rsidR="00733AEB" w:rsidRDefault="00733AEB" w:rsidP="00733AEB">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r w:rsidRPr="00EA5FA7">
        <w:rPr>
          <w:noProof w:val="0"/>
        </w:rPr>
        <w:t>)</w:t>
      </w:r>
    </w:p>
    <w:p w14:paraId="19DA0697" w14:textId="77777777" w:rsidR="00733AEB" w:rsidRDefault="00733AEB" w:rsidP="00733AEB">
      <w:pPr>
        <w:pStyle w:val="PL"/>
        <w:rPr>
          <w:rFonts w:eastAsia="SimSun"/>
          <w:snapToGrid w:val="0"/>
        </w:rPr>
      </w:pPr>
    </w:p>
    <w:p w14:paraId="5C3B85A0" w14:textId="77777777" w:rsidR="00733AEB" w:rsidRPr="00F277A3" w:rsidRDefault="00733AEB" w:rsidP="00733AEB">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728242DC" w14:textId="77777777" w:rsidR="00733AEB" w:rsidRPr="00F277A3" w:rsidRDefault="00733AEB" w:rsidP="00733AEB">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0A4BD5CE" w14:textId="77777777" w:rsidR="00733AEB" w:rsidRPr="00F277A3" w:rsidRDefault="00733AEB" w:rsidP="00733AEB">
      <w:pPr>
        <w:pStyle w:val="PL"/>
        <w:rPr>
          <w:rFonts w:eastAsia="SimSun"/>
          <w:snapToGrid w:val="0"/>
        </w:rPr>
      </w:pPr>
      <w:r>
        <w:rPr>
          <w:rFonts w:eastAsia="SimSun"/>
          <w:snapToGrid w:val="0"/>
        </w:rPr>
        <w:tab/>
        <w:t>lTMReferenceConfiguration</w:t>
      </w:r>
      <w:r w:rsidRPr="00F277A3">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LTMReferenceConfiguration</w:t>
      </w:r>
      <w:r w:rsidRPr="00F277A3">
        <w:rPr>
          <w:rFonts w:eastAsia="SimSun"/>
          <w:snapToGrid w:val="0"/>
        </w:rPr>
        <w:t>,</w:t>
      </w:r>
    </w:p>
    <w:p w14:paraId="1A55F842" w14:textId="77777777" w:rsidR="00733AEB" w:rsidRPr="00F277A3" w:rsidRDefault="00733AEB" w:rsidP="00733AEB">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F21CD32" w14:textId="77777777" w:rsidR="00733AEB" w:rsidRPr="00F277A3" w:rsidRDefault="00733AEB" w:rsidP="00733AEB">
      <w:pPr>
        <w:pStyle w:val="PL"/>
        <w:rPr>
          <w:rFonts w:eastAsia="SimSun"/>
          <w:snapToGrid w:val="0"/>
        </w:rPr>
      </w:pPr>
      <w:r w:rsidRPr="00F277A3">
        <w:rPr>
          <w:rFonts w:eastAsia="SimSun"/>
          <w:snapToGrid w:val="0"/>
        </w:rPr>
        <w:t>}</w:t>
      </w:r>
    </w:p>
    <w:p w14:paraId="7EC9F377" w14:textId="77777777" w:rsidR="00733AEB" w:rsidRPr="00F277A3" w:rsidRDefault="00733AEB" w:rsidP="00733AEB">
      <w:pPr>
        <w:pStyle w:val="PL"/>
        <w:rPr>
          <w:rFonts w:eastAsia="SimSun"/>
          <w:snapToGrid w:val="0"/>
        </w:rPr>
      </w:pPr>
    </w:p>
    <w:p w14:paraId="248E299F" w14:textId="77777777" w:rsidR="00733AEB" w:rsidRPr="00F277A3" w:rsidRDefault="00733AEB" w:rsidP="00733AEB">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7CDF894E" w14:textId="77777777" w:rsidR="00733AEB" w:rsidRPr="00F277A3" w:rsidRDefault="00733AEB" w:rsidP="00733AEB">
      <w:pPr>
        <w:pStyle w:val="PL"/>
        <w:rPr>
          <w:rFonts w:eastAsia="SimSun"/>
          <w:snapToGrid w:val="0"/>
        </w:rPr>
      </w:pPr>
      <w:r w:rsidRPr="00F277A3">
        <w:rPr>
          <w:rFonts w:eastAsia="SimSun"/>
          <w:snapToGrid w:val="0"/>
        </w:rPr>
        <w:t>...</w:t>
      </w:r>
    </w:p>
    <w:p w14:paraId="26A37FA8" w14:textId="77777777" w:rsidR="00733AEB" w:rsidRDefault="00733AEB" w:rsidP="00733AEB">
      <w:pPr>
        <w:pStyle w:val="PL"/>
        <w:rPr>
          <w:rFonts w:eastAsia="SimSun"/>
          <w:snapToGrid w:val="0"/>
        </w:rPr>
      </w:pPr>
      <w:r w:rsidRPr="00F277A3">
        <w:rPr>
          <w:rFonts w:eastAsia="SimSun"/>
          <w:snapToGrid w:val="0"/>
        </w:rPr>
        <w:t>}</w:t>
      </w:r>
    </w:p>
    <w:p w14:paraId="69650F7E" w14:textId="77777777" w:rsidR="00733AEB" w:rsidRDefault="00733AEB" w:rsidP="00733AEB">
      <w:pPr>
        <w:pStyle w:val="PL"/>
        <w:rPr>
          <w:rFonts w:eastAsia="SimSun"/>
          <w:snapToGrid w:val="0"/>
        </w:rPr>
      </w:pP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lastRenderedPageBreak/>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4864" w:name="_Hlk50711169"/>
      <w:r w:rsidRPr="00A069E8">
        <w:rPr>
          <w:rFonts w:eastAsia="SimSun"/>
          <w:snapToGrid w:val="0"/>
        </w:rPr>
        <w:t>BIT STRING (SIZE(32))</w:t>
      </w:r>
      <w:bookmarkEnd w:id="14864"/>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lastRenderedPageBreak/>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0753D">
      <w:pPr>
        <w:pStyle w:val="PL"/>
        <w:rPr>
          <w:snapToGrid w:val="0"/>
        </w:rPr>
      </w:pPr>
      <w:r w:rsidRPr="00112909">
        <w:rPr>
          <w:snapToGrid w:val="0"/>
        </w:rPr>
        <w:t>ResourceSetType  ::= CHOICE {</w:t>
      </w:r>
    </w:p>
    <w:p w14:paraId="3C1AF4C6"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0753D">
      <w:pPr>
        <w:pStyle w:val="PL"/>
        <w:rPr>
          <w:snapToGrid w:val="0"/>
        </w:rPr>
      </w:pPr>
      <w:r w:rsidRPr="00112909">
        <w:rPr>
          <w:snapToGrid w:val="0"/>
        </w:rPr>
        <w:t>}</w:t>
      </w:r>
    </w:p>
    <w:p w14:paraId="108E9BDB" w14:textId="77777777" w:rsidR="00170567" w:rsidRPr="00112909" w:rsidRDefault="00170567" w:rsidP="0030753D">
      <w:pPr>
        <w:pStyle w:val="PL"/>
        <w:rPr>
          <w:snapToGrid w:val="0"/>
        </w:rPr>
      </w:pPr>
    </w:p>
    <w:p w14:paraId="49FDC799" w14:textId="77777777" w:rsidR="00170567" w:rsidRPr="00112909" w:rsidRDefault="00170567" w:rsidP="0030753D">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0753D">
      <w:pPr>
        <w:pStyle w:val="PL"/>
        <w:rPr>
          <w:snapToGrid w:val="0"/>
        </w:rPr>
      </w:pPr>
      <w:r w:rsidRPr="00112909">
        <w:rPr>
          <w:snapToGrid w:val="0"/>
        </w:rPr>
        <w:tab/>
        <w:t>...</w:t>
      </w:r>
    </w:p>
    <w:p w14:paraId="31B90317" w14:textId="77777777" w:rsidR="00170567" w:rsidRPr="00112909" w:rsidRDefault="00170567" w:rsidP="0030753D">
      <w:pPr>
        <w:pStyle w:val="PL"/>
        <w:rPr>
          <w:snapToGrid w:val="0"/>
        </w:rPr>
      </w:pPr>
      <w:r w:rsidRPr="00112909">
        <w:rPr>
          <w:snapToGrid w:val="0"/>
        </w:rPr>
        <w:t>}</w:t>
      </w:r>
    </w:p>
    <w:p w14:paraId="21B8661E" w14:textId="77777777" w:rsidR="00170567" w:rsidRPr="00112909" w:rsidRDefault="00170567" w:rsidP="0030753D">
      <w:pPr>
        <w:pStyle w:val="PL"/>
        <w:rPr>
          <w:snapToGrid w:val="0"/>
        </w:rPr>
      </w:pPr>
    </w:p>
    <w:p w14:paraId="3A3261CB" w14:textId="77777777" w:rsidR="00170567" w:rsidRPr="00112909" w:rsidRDefault="00170567" w:rsidP="0030753D">
      <w:pPr>
        <w:pStyle w:val="PL"/>
        <w:rPr>
          <w:snapToGrid w:val="0"/>
        </w:rPr>
      </w:pPr>
      <w:r w:rsidRPr="00112909">
        <w:rPr>
          <w:snapToGrid w:val="0"/>
        </w:rPr>
        <w:t>ResourceSetTypePeriodic ::= SEQUENCE {</w:t>
      </w:r>
    </w:p>
    <w:p w14:paraId="39DE7ADE" w14:textId="77777777" w:rsidR="00170567" w:rsidRPr="00112909" w:rsidRDefault="00170567" w:rsidP="0030753D">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0753D">
      <w:pPr>
        <w:pStyle w:val="PL"/>
        <w:rPr>
          <w:snapToGrid w:val="0"/>
        </w:rPr>
      </w:pPr>
      <w:r w:rsidRPr="00112909">
        <w:rPr>
          <w:snapToGrid w:val="0"/>
        </w:rPr>
        <w:t>}</w:t>
      </w:r>
    </w:p>
    <w:p w14:paraId="2378B3A6" w14:textId="77777777" w:rsidR="00170567" w:rsidRPr="00112909" w:rsidRDefault="00170567" w:rsidP="0030753D">
      <w:pPr>
        <w:pStyle w:val="PL"/>
        <w:rPr>
          <w:snapToGrid w:val="0"/>
        </w:rPr>
      </w:pPr>
    </w:p>
    <w:p w14:paraId="68909E26" w14:textId="77777777" w:rsidR="00170567" w:rsidRPr="00112909" w:rsidRDefault="00170567" w:rsidP="0030753D">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0753D">
      <w:pPr>
        <w:pStyle w:val="PL"/>
        <w:rPr>
          <w:snapToGrid w:val="0"/>
        </w:rPr>
      </w:pPr>
      <w:r w:rsidRPr="00112909">
        <w:rPr>
          <w:snapToGrid w:val="0"/>
        </w:rPr>
        <w:tab/>
        <w:t>...</w:t>
      </w:r>
    </w:p>
    <w:p w14:paraId="773C58FB" w14:textId="77777777" w:rsidR="00170567" w:rsidRPr="00112909" w:rsidRDefault="00170567" w:rsidP="0030753D">
      <w:pPr>
        <w:pStyle w:val="PL"/>
        <w:rPr>
          <w:snapToGrid w:val="0"/>
        </w:rPr>
      </w:pPr>
      <w:r w:rsidRPr="00112909">
        <w:rPr>
          <w:snapToGrid w:val="0"/>
        </w:rPr>
        <w:t>}</w:t>
      </w:r>
    </w:p>
    <w:p w14:paraId="612E9AA1" w14:textId="77777777" w:rsidR="00170567" w:rsidRPr="00112909" w:rsidRDefault="00170567" w:rsidP="0030753D">
      <w:pPr>
        <w:pStyle w:val="PL"/>
        <w:rPr>
          <w:snapToGrid w:val="0"/>
        </w:rPr>
      </w:pPr>
    </w:p>
    <w:p w14:paraId="53EEFFA8" w14:textId="77777777" w:rsidR="00170567" w:rsidRPr="00112909" w:rsidRDefault="00170567" w:rsidP="0030753D">
      <w:pPr>
        <w:pStyle w:val="PL"/>
        <w:rPr>
          <w:snapToGrid w:val="0"/>
        </w:rPr>
      </w:pPr>
      <w:r w:rsidRPr="00112909">
        <w:rPr>
          <w:snapToGrid w:val="0"/>
        </w:rPr>
        <w:t>ResourceSetTypeSemi-persistent ::= SEQUENCE {</w:t>
      </w:r>
    </w:p>
    <w:p w14:paraId="12D2C2D3" w14:textId="77777777" w:rsidR="00170567" w:rsidRPr="006B2844" w:rsidRDefault="00170567" w:rsidP="0030753D">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0753D">
      <w:pPr>
        <w:pStyle w:val="PL"/>
        <w:rPr>
          <w:snapToGrid w:val="0"/>
          <w:lang w:val="fr-FR"/>
        </w:rPr>
      </w:pPr>
      <w:r w:rsidRPr="006B2844">
        <w:rPr>
          <w:snapToGrid w:val="0"/>
          <w:lang w:val="fr-FR"/>
        </w:rPr>
        <w:t>}</w:t>
      </w:r>
    </w:p>
    <w:p w14:paraId="0A12187B" w14:textId="77777777" w:rsidR="00170567" w:rsidRPr="006B2844" w:rsidRDefault="00170567" w:rsidP="0030753D">
      <w:pPr>
        <w:pStyle w:val="PL"/>
        <w:rPr>
          <w:snapToGrid w:val="0"/>
          <w:lang w:val="fr-FR"/>
        </w:rPr>
      </w:pPr>
    </w:p>
    <w:p w14:paraId="7341DCA1" w14:textId="77777777" w:rsidR="00170567" w:rsidRPr="006B2844" w:rsidRDefault="00170567" w:rsidP="0030753D">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30753D">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0753D">
      <w:pPr>
        <w:pStyle w:val="PL"/>
        <w:rPr>
          <w:snapToGrid w:val="0"/>
        </w:rPr>
      </w:pPr>
      <w:r w:rsidRPr="00112909">
        <w:rPr>
          <w:snapToGrid w:val="0"/>
        </w:rPr>
        <w:t>}</w:t>
      </w:r>
    </w:p>
    <w:p w14:paraId="318ABCF7" w14:textId="77777777" w:rsidR="00170567" w:rsidRPr="00112909" w:rsidRDefault="00170567" w:rsidP="0030753D">
      <w:pPr>
        <w:pStyle w:val="PL"/>
        <w:rPr>
          <w:snapToGrid w:val="0"/>
        </w:rPr>
      </w:pPr>
    </w:p>
    <w:p w14:paraId="3280163D" w14:textId="77777777" w:rsidR="00170567" w:rsidRPr="00112909" w:rsidRDefault="00170567" w:rsidP="0030753D">
      <w:pPr>
        <w:pStyle w:val="PL"/>
        <w:rPr>
          <w:snapToGrid w:val="0"/>
        </w:rPr>
      </w:pPr>
      <w:r w:rsidRPr="00112909">
        <w:rPr>
          <w:snapToGrid w:val="0"/>
        </w:rPr>
        <w:t>ResourceSetTypeAperiodic ::= SEQUENCE {</w:t>
      </w:r>
    </w:p>
    <w:p w14:paraId="76E1F913" w14:textId="77777777" w:rsidR="00170567" w:rsidRPr="00112909" w:rsidRDefault="00170567" w:rsidP="0030753D">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0753D">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0753D">
      <w:pPr>
        <w:pStyle w:val="PL"/>
        <w:rPr>
          <w:snapToGrid w:val="0"/>
        </w:rPr>
      </w:pPr>
      <w:r w:rsidRPr="00112909">
        <w:rPr>
          <w:snapToGrid w:val="0"/>
        </w:rPr>
        <w:t>}</w:t>
      </w:r>
    </w:p>
    <w:p w14:paraId="06FCA534" w14:textId="77777777" w:rsidR="00170567" w:rsidRPr="00112909" w:rsidRDefault="00170567" w:rsidP="0030753D">
      <w:pPr>
        <w:pStyle w:val="PL"/>
        <w:rPr>
          <w:snapToGrid w:val="0"/>
        </w:rPr>
      </w:pPr>
    </w:p>
    <w:p w14:paraId="255A5FDC" w14:textId="77777777" w:rsidR="00170567" w:rsidRPr="00112909" w:rsidRDefault="00170567" w:rsidP="0030753D">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0753D">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0753D">
      <w:pPr>
        <w:pStyle w:val="PL"/>
        <w:rPr>
          <w:snapToGrid w:val="0"/>
        </w:rPr>
      </w:pPr>
      <w:r w:rsidRPr="00112909">
        <w:rPr>
          <w:snapToGrid w:val="0"/>
        </w:rPr>
        <w:t>ResourceType ::= CHOICE {</w:t>
      </w:r>
    </w:p>
    <w:p w14:paraId="123C60B1"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0753D">
      <w:pPr>
        <w:pStyle w:val="PL"/>
        <w:rPr>
          <w:snapToGrid w:val="0"/>
        </w:rPr>
      </w:pPr>
      <w:r w:rsidRPr="00112909">
        <w:rPr>
          <w:snapToGrid w:val="0"/>
        </w:rPr>
        <w:t>}</w:t>
      </w:r>
    </w:p>
    <w:p w14:paraId="1C394704" w14:textId="77777777" w:rsidR="00170567" w:rsidRPr="00112909" w:rsidRDefault="00170567" w:rsidP="0030753D">
      <w:pPr>
        <w:pStyle w:val="PL"/>
        <w:rPr>
          <w:snapToGrid w:val="0"/>
        </w:rPr>
      </w:pPr>
    </w:p>
    <w:p w14:paraId="5C663021" w14:textId="77777777" w:rsidR="00170567" w:rsidRPr="00112909" w:rsidRDefault="00170567" w:rsidP="0030753D">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0753D">
      <w:pPr>
        <w:pStyle w:val="PL"/>
        <w:rPr>
          <w:snapToGrid w:val="0"/>
        </w:rPr>
      </w:pPr>
      <w:r w:rsidRPr="00112909">
        <w:rPr>
          <w:snapToGrid w:val="0"/>
        </w:rPr>
        <w:tab/>
        <w:t>...</w:t>
      </w:r>
    </w:p>
    <w:p w14:paraId="6511A76C" w14:textId="77777777" w:rsidR="00170567" w:rsidRPr="00112909" w:rsidRDefault="00170567" w:rsidP="0030753D">
      <w:pPr>
        <w:pStyle w:val="PL"/>
        <w:rPr>
          <w:snapToGrid w:val="0"/>
        </w:rPr>
      </w:pPr>
      <w:r w:rsidRPr="00112909">
        <w:rPr>
          <w:snapToGrid w:val="0"/>
        </w:rPr>
        <w:t>}</w:t>
      </w:r>
    </w:p>
    <w:p w14:paraId="7150D4BD" w14:textId="77777777" w:rsidR="00170567" w:rsidRPr="00112909" w:rsidRDefault="00170567" w:rsidP="0030753D">
      <w:pPr>
        <w:pStyle w:val="PL"/>
        <w:rPr>
          <w:snapToGrid w:val="0"/>
        </w:rPr>
      </w:pPr>
    </w:p>
    <w:p w14:paraId="44FE5630" w14:textId="77777777" w:rsidR="00170567" w:rsidRPr="00112909" w:rsidRDefault="00170567" w:rsidP="0030753D">
      <w:pPr>
        <w:pStyle w:val="PL"/>
        <w:rPr>
          <w:snapToGrid w:val="0"/>
        </w:rPr>
      </w:pPr>
      <w:r w:rsidRPr="00112909">
        <w:rPr>
          <w:snapToGrid w:val="0"/>
        </w:rPr>
        <w:t>ResourceTypePeriodic ::= SEQUENCE {</w:t>
      </w:r>
    </w:p>
    <w:p w14:paraId="6C3D4F45" w14:textId="77777777" w:rsidR="00170567" w:rsidRPr="00112909" w:rsidRDefault="00170567" w:rsidP="0030753D">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0753D">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0753D">
      <w:pPr>
        <w:pStyle w:val="PL"/>
        <w:rPr>
          <w:snapToGrid w:val="0"/>
        </w:rPr>
      </w:pPr>
      <w:r w:rsidRPr="00112909">
        <w:rPr>
          <w:snapToGrid w:val="0"/>
        </w:rPr>
        <w:t>}</w:t>
      </w:r>
    </w:p>
    <w:p w14:paraId="0A08D3F8" w14:textId="77777777" w:rsidR="00170567" w:rsidRPr="00112909" w:rsidRDefault="00170567" w:rsidP="0030753D">
      <w:pPr>
        <w:pStyle w:val="PL"/>
        <w:rPr>
          <w:snapToGrid w:val="0"/>
        </w:rPr>
      </w:pPr>
    </w:p>
    <w:p w14:paraId="0FB878A9" w14:textId="77777777" w:rsidR="00170567" w:rsidRPr="00112909" w:rsidRDefault="00170567" w:rsidP="0030753D">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0753D">
      <w:pPr>
        <w:pStyle w:val="PL"/>
        <w:rPr>
          <w:snapToGrid w:val="0"/>
        </w:rPr>
      </w:pPr>
      <w:r w:rsidRPr="00112909">
        <w:rPr>
          <w:snapToGrid w:val="0"/>
        </w:rPr>
        <w:tab/>
      </w:r>
      <w:r w:rsidRPr="009A1425">
        <w:rPr>
          <w:snapToGrid w:val="0"/>
        </w:rPr>
        <w:t>...</w:t>
      </w:r>
    </w:p>
    <w:p w14:paraId="2CC6A8E5" w14:textId="77777777" w:rsidR="00170567" w:rsidRPr="009A1425" w:rsidRDefault="00170567" w:rsidP="0030753D">
      <w:pPr>
        <w:pStyle w:val="PL"/>
        <w:rPr>
          <w:snapToGrid w:val="0"/>
        </w:rPr>
      </w:pPr>
      <w:r w:rsidRPr="009A1425">
        <w:rPr>
          <w:snapToGrid w:val="0"/>
        </w:rPr>
        <w:t>}</w:t>
      </w:r>
    </w:p>
    <w:p w14:paraId="5C4A1236" w14:textId="77777777" w:rsidR="00170567" w:rsidRPr="009A1425" w:rsidRDefault="00170567" w:rsidP="0030753D">
      <w:pPr>
        <w:pStyle w:val="PL"/>
        <w:rPr>
          <w:snapToGrid w:val="0"/>
        </w:rPr>
      </w:pPr>
    </w:p>
    <w:p w14:paraId="20A9843A" w14:textId="77777777" w:rsidR="00170567" w:rsidRPr="009A1425" w:rsidRDefault="00170567" w:rsidP="0030753D">
      <w:pPr>
        <w:pStyle w:val="PL"/>
        <w:rPr>
          <w:snapToGrid w:val="0"/>
        </w:rPr>
      </w:pPr>
      <w:r w:rsidRPr="009A1425">
        <w:rPr>
          <w:snapToGrid w:val="0"/>
        </w:rPr>
        <w:t>ResourceTypeSemi-persistent ::= SEQUENCE {</w:t>
      </w:r>
    </w:p>
    <w:p w14:paraId="22425A0C" w14:textId="77777777"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0753D">
      <w:pPr>
        <w:pStyle w:val="PL"/>
        <w:rPr>
          <w:snapToGrid w:val="0"/>
          <w:lang w:val="fr-FR"/>
        </w:rPr>
      </w:pPr>
      <w:r w:rsidRPr="009A1425">
        <w:rPr>
          <w:snapToGrid w:val="0"/>
        </w:rPr>
        <w:lastRenderedPageBreak/>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0753D">
      <w:pPr>
        <w:pStyle w:val="PL"/>
        <w:rPr>
          <w:snapToGrid w:val="0"/>
          <w:lang w:val="fr-FR"/>
        </w:rPr>
      </w:pPr>
      <w:r w:rsidRPr="006B2844">
        <w:rPr>
          <w:snapToGrid w:val="0"/>
          <w:lang w:val="fr-FR"/>
        </w:rPr>
        <w:t>}</w:t>
      </w:r>
    </w:p>
    <w:p w14:paraId="462FC060" w14:textId="77777777" w:rsidR="00170567" w:rsidRPr="006B2844" w:rsidRDefault="00170567" w:rsidP="0030753D">
      <w:pPr>
        <w:pStyle w:val="PL"/>
        <w:rPr>
          <w:snapToGrid w:val="0"/>
          <w:lang w:val="fr-FR"/>
        </w:rPr>
      </w:pPr>
    </w:p>
    <w:p w14:paraId="30F3F8BE" w14:textId="77777777" w:rsidR="00170567" w:rsidRPr="006B2844" w:rsidRDefault="00170567" w:rsidP="0030753D">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0753D">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0753D">
      <w:pPr>
        <w:pStyle w:val="PL"/>
        <w:rPr>
          <w:snapToGrid w:val="0"/>
        </w:rPr>
      </w:pPr>
      <w:r w:rsidRPr="00112909">
        <w:rPr>
          <w:snapToGrid w:val="0"/>
        </w:rPr>
        <w:t>}</w:t>
      </w:r>
    </w:p>
    <w:p w14:paraId="1868886E" w14:textId="77777777" w:rsidR="00170567" w:rsidRPr="00112909" w:rsidRDefault="00170567" w:rsidP="0030753D">
      <w:pPr>
        <w:pStyle w:val="PL"/>
        <w:rPr>
          <w:snapToGrid w:val="0"/>
        </w:rPr>
      </w:pPr>
    </w:p>
    <w:p w14:paraId="7D46AA8A" w14:textId="77777777" w:rsidR="00170567" w:rsidRPr="00112909" w:rsidRDefault="00170567" w:rsidP="0030753D">
      <w:pPr>
        <w:pStyle w:val="PL"/>
        <w:rPr>
          <w:snapToGrid w:val="0"/>
        </w:rPr>
      </w:pPr>
      <w:r w:rsidRPr="00112909">
        <w:rPr>
          <w:snapToGrid w:val="0"/>
        </w:rPr>
        <w:t>ResourceTypeAperiodic ::= SEQUENCE {</w:t>
      </w:r>
    </w:p>
    <w:p w14:paraId="1B097462" w14:textId="77777777" w:rsidR="00170567" w:rsidRPr="00112909" w:rsidRDefault="00170567" w:rsidP="0030753D">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0753D">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0753D">
      <w:pPr>
        <w:pStyle w:val="PL"/>
        <w:rPr>
          <w:snapToGrid w:val="0"/>
        </w:rPr>
      </w:pPr>
      <w:r w:rsidRPr="00112909">
        <w:rPr>
          <w:snapToGrid w:val="0"/>
        </w:rPr>
        <w:t>}</w:t>
      </w:r>
    </w:p>
    <w:p w14:paraId="7C60F21E" w14:textId="77777777" w:rsidR="00170567" w:rsidRPr="00112909" w:rsidRDefault="00170567" w:rsidP="0030753D">
      <w:pPr>
        <w:pStyle w:val="PL"/>
        <w:rPr>
          <w:snapToGrid w:val="0"/>
        </w:rPr>
      </w:pPr>
    </w:p>
    <w:p w14:paraId="2E355D0A" w14:textId="77777777" w:rsidR="00170567" w:rsidRPr="00112909" w:rsidRDefault="00170567" w:rsidP="0030753D">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0753D">
      <w:pPr>
        <w:pStyle w:val="PL"/>
        <w:rPr>
          <w:snapToGrid w:val="0"/>
        </w:rPr>
      </w:pPr>
      <w:r w:rsidRPr="00112909">
        <w:rPr>
          <w:snapToGrid w:val="0"/>
        </w:rPr>
        <w:tab/>
        <w:t>...</w:t>
      </w:r>
    </w:p>
    <w:p w14:paraId="1E7F6BA3" w14:textId="77777777" w:rsidR="00170567" w:rsidRPr="00112909" w:rsidRDefault="00170567" w:rsidP="0030753D">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0753D">
      <w:pPr>
        <w:pStyle w:val="PL"/>
        <w:rPr>
          <w:snapToGrid w:val="0"/>
        </w:rPr>
      </w:pPr>
      <w:r w:rsidRPr="00112909">
        <w:rPr>
          <w:snapToGrid w:val="0"/>
        </w:rPr>
        <w:t>ResourceTypePos ::= CHOICE {</w:t>
      </w:r>
    </w:p>
    <w:p w14:paraId="6C9AF4E0"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0753D">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0753D">
      <w:pPr>
        <w:pStyle w:val="PL"/>
        <w:rPr>
          <w:snapToGrid w:val="0"/>
        </w:rPr>
      </w:pPr>
      <w:r w:rsidRPr="00112909">
        <w:rPr>
          <w:snapToGrid w:val="0"/>
        </w:rPr>
        <w:t>}</w:t>
      </w:r>
    </w:p>
    <w:p w14:paraId="27C453DF" w14:textId="77777777" w:rsidR="00170567" w:rsidRPr="00112909" w:rsidRDefault="00170567" w:rsidP="0030753D">
      <w:pPr>
        <w:pStyle w:val="PL"/>
        <w:rPr>
          <w:snapToGrid w:val="0"/>
        </w:rPr>
      </w:pPr>
    </w:p>
    <w:p w14:paraId="31D265C8" w14:textId="77777777" w:rsidR="00170567" w:rsidRPr="00112909" w:rsidRDefault="00170567" w:rsidP="0030753D">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0753D">
      <w:pPr>
        <w:pStyle w:val="PL"/>
        <w:rPr>
          <w:snapToGrid w:val="0"/>
        </w:rPr>
      </w:pPr>
      <w:r w:rsidRPr="00112909">
        <w:rPr>
          <w:snapToGrid w:val="0"/>
        </w:rPr>
        <w:tab/>
      </w:r>
      <w:r w:rsidRPr="009A1425">
        <w:rPr>
          <w:snapToGrid w:val="0"/>
        </w:rPr>
        <w:t>...</w:t>
      </w:r>
    </w:p>
    <w:p w14:paraId="2309ABE5" w14:textId="77777777" w:rsidR="00170567" w:rsidRPr="009A1425" w:rsidRDefault="00170567" w:rsidP="0030753D">
      <w:pPr>
        <w:pStyle w:val="PL"/>
        <w:rPr>
          <w:snapToGrid w:val="0"/>
        </w:rPr>
      </w:pPr>
      <w:r w:rsidRPr="009A1425">
        <w:rPr>
          <w:snapToGrid w:val="0"/>
        </w:rPr>
        <w:t>}</w:t>
      </w:r>
    </w:p>
    <w:p w14:paraId="4514466F" w14:textId="77777777" w:rsidR="00170567" w:rsidRPr="009A1425" w:rsidRDefault="00170567" w:rsidP="0030753D">
      <w:pPr>
        <w:pStyle w:val="PL"/>
        <w:rPr>
          <w:snapToGrid w:val="0"/>
        </w:rPr>
      </w:pPr>
    </w:p>
    <w:p w14:paraId="35DEECC9" w14:textId="77777777" w:rsidR="00170567" w:rsidRPr="009A1425" w:rsidRDefault="00170567" w:rsidP="0030753D">
      <w:pPr>
        <w:pStyle w:val="PL"/>
        <w:rPr>
          <w:snapToGrid w:val="0"/>
        </w:rPr>
      </w:pPr>
      <w:r w:rsidRPr="009A1425">
        <w:rPr>
          <w:snapToGrid w:val="0"/>
        </w:rPr>
        <w:t>ResourceTypePeriodicPos ::= SEQUENCE {</w:t>
      </w:r>
    </w:p>
    <w:p w14:paraId="442EBA67" w14:textId="14A34B86"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0753D">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0753D">
      <w:pPr>
        <w:pStyle w:val="PL"/>
        <w:rPr>
          <w:snapToGrid w:val="0"/>
        </w:rPr>
      </w:pPr>
      <w:r w:rsidRPr="00112909">
        <w:rPr>
          <w:snapToGrid w:val="0"/>
        </w:rPr>
        <w:t>}</w:t>
      </w:r>
    </w:p>
    <w:p w14:paraId="2938BBC4" w14:textId="77777777" w:rsidR="00170567" w:rsidRPr="00112909" w:rsidRDefault="00170567" w:rsidP="0030753D">
      <w:pPr>
        <w:pStyle w:val="PL"/>
        <w:rPr>
          <w:snapToGrid w:val="0"/>
        </w:rPr>
      </w:pPr>
    </w:p>
    <w:p w14:paraId="00880B93" w14:textId="77777777" w:rsidR="00170567" w:rsidRPr="00112909" w:rsidRDefault="00170567" w:rsidP="0030753D">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0753D">
      <w:pPr>
        <w:pStyle w:val="PL"/>
        <w:rPr>
          <w:snapToGrid w:val="0"/>
        </w:rPr>
      </w:pPr>
      <w:r w:rsidRPr="00112909">
        <w:rPr>
          <w:snapToGrid w:val="0"/>
        </w:rPr>
        <w:tab/>
      </w:r>
      <w:r w:rsidRPr="009A1425">
        <w:rPr>
          <w:snapToGrid w:val="0"/>
        </w:rPr>
        <w:t>...</w:t>
      </w:r>
    </w:p>
    <w:p w14:paraId="2CFBEE10" w14:textId="77777777" w:rsidR="00170567" w:rsidRPr="009A1425" w:rsidRDefault="00170567" w:rsidP="0030753D">
      <w:pPr>
        <w:pStyle w:val="PL"/>
        <w:rPr>
          <w:snapToGrid w:val="0"/>
        </w:rPr>
      </w:pPr>
      <w:r w:rsidRPr="009A1425">
        <w:rPr>
          <w:snapToGrid w:val="0"/>
        </w:rPr>
        <w:t>}</w:t>
      </w:r>
    </w:p>
    <w:p w14:paraId="57E89A60" w14:textId="77777777" w:rsidR="00170567" w:rsidRPr="009A1425" w:rsidRDefault="00170567" w:rsidP="0030753D">
      <w:pPr>
        <w:pStyle w:val="PL"/>
        <w:rPr>
          <w:snapToGrid w:val="0"/>
        </w:rPr>
      </w:pPr>
    </w:p>
    <w:p w14:paraId="1177486B" w14:textId="77777777" w:rsidR="00170567" w:rsidRPr="009A1425" w:rsidRDefault="00170567" w:rsidP="0030753D">
      <w:pPr>
        <w:pStyle w:val="PL"/>
        <w:rPr>
          <w:snapToGrid w:val="0"/>
        </w:rPr>
      </w:pPr>
      <w:r w:rsidRPr="009A1425">
        <w:rPr>
          <w:snapToGrid w:val="0"/>
        </w:rPr>
        <w:t>ResourceTypeSemi-persistentPos ::= SEQUENCE {</w:t>
      </w:r>
    </w:p>
    <w:p w14:paraId="2821E7CC" w14:textId="40EAAD79"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0753D">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0753D">
      <w:pPr>
        <w:pStyle w:val="PL"/>
        <w:rPr>
          <w:snapToGrid w:val="0"/>
          <w:lang w:val="fr-FR"/>
        </w:rPr>
      </w:pPr>
      <w:r w:rsidRPr="006B2844">
        <w:rPr>
          <w:snapToGrid w:val="0"/>
          <w:lang w:val="fr-FR"/>
        </w:rPr>
        <w:t>}</w:t>
      </w:r>
    </w:p>
    <w:p w14:paraId="47663D55" w14:textId="77777777" w:rsidR="00170567" w:rsidRPr="006B2844" w:rsidRDefault="00170567" w:rsidP="0030753D">
      <w:pPr>
        <w:pStyle w:val="PL"/>
        <w:rPr>
          <w:snapToGrid w:val="0"/>
          <w:lang w:val="fr-FR"/>
        </w:rPr>
      </w:pPr>
    </w:p>
    <w:p w14:paraId="384BBD19" w14:textId="77777777" w:rsidR="00170567" w:rsidRPr="006B2844" w:rsidRDefault="00170567" w:rsidP="0030753D">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0753D">
      <w:pPr>
        <w:pStyle w:val="PL"/>
        <w:rPr>
          <w:snapToGrid w:val="0"/>
          <w:lang w:val="fr-FR"/>
        </w:rPr>
      </w:pPr>
      <w:r w:rsidRPr="006B2844">
        <w:rPr>
          <w:snapToGrid w:val="0"/>
          <w:lang w:val="fr-FR"/>
        </w:rPr>
        <w:tab/>
        <w:t>...</w:t>
      </w:r>
    </w:p>
    <w:p w14:paraId="0480722C" w14:textId="77777777" w:rsidR="00170567" w:rsidRPr="006B2844" w:rsidRDefault="00170567" w:rsidP="0030753D">
      <w:pPr>
        <w:pStyle w:val="PL"/>
        <w:rPr>
          <w:snapToGrid w:val="0"/>
          <w:lang w:val="fr-FR"/>
        </w:rPr>
      </w:pPr>
      <w:r w:rsidRPr="006B2844">
        <w:rPr>
          <w:snapToGrid w:val="0"/>
          <w:lang w:val="fr-FR"/>
        </w:rPr>
        <w:t>}</w:t>
      </w:r>
    </w:p>
    <w:p w14:paraId="4EA8C319" w14:textId="77777777" w:rsidR="00170567" w:rsidRPr="006B2844" w:rsidRDefault="00170567" w:rsidP="0030753D">
      <w:pPr>
        <w:pStyle w:val="PL"/>
        <w:rPr>
          <w:snapToGrid w:val="0"/>
          <w:lang w:val="fr-FR"/>
        </w:rPr>
      </w:pPr>
    </w:p>
    <w:p w14:paraId="3B516A01" w14:textId="77777777" w:rsidR="00170567" w:rsidRPr="006B2844" w:rsidRDefault="00170567" w:rsidP="0030753D">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0753D">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0753D">
      <w:pPr>
        <w:pStyle w:val="PL"/>
        <w:rPr>
          <w:snapToGrid w:val="0"/>
          <w:lang w:val="fr-FR"/>
        </w:rPr>
      </w:pPr>
      <w:r w:rsidRPr="006B2844">
        <w:rPr>
          <w:snapToGrid w:val="0"/>
          <w:lang w:val="fr-FR"/>
        </w:rPr>
        <w:t>}</w:t>
      </w:r>
    </w:p>
    <w:p w14:paraId="59B62C38" w14:textId="77777777" w:rsidR="00170567" w:rsidRPr="006B2844" w:rsidRDefault="00170567" w:rsidP="0030753D">
      <w:pPr>
        <w:pStyle w:val="PL"/>
        <w:rPr>
          <w:snapToGrid w:val="0"/>
          <w:lang w:val="fr-FR"/>
        </w:rPr>
      </w:pPr>
    </w:p>
    <w:p w14:paraId="3CCB3CE1" w14:textId="77777777" w:rsidR="00170567" w:rsidRPr="006B2844" w:rsidRDefault="00170567" w:rsidP="0030753D">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30753D">
      <w:pPr>
        <w:pStyle w:val="PL"/>
        <w:rPr>
          <w:snapToGrid w:val="0"/>
          <w:lang w:val="fr-FR"/>
        </w:rPr>
      </w:pPr>
      <w:r w:rsidRPr="006B2844">
        <w:rPr>
          <w:snapToGrid w:val="0"/>
          <w:lang w:val="fr-FR"/>
        </w:rPr>
        <w:tab/>
        <w:t>...</w:t>
      </w:r>
    </w:p>
    <w:p w14:paraId="7151D2D6" w14:textId="77777777" w:rsidR="00170567" w:rsidRPr="006B2844" w:rsidRDefault="00170567" w:rsidP="0030753D">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Default="00F970C9" w:rsidP="0048216D">
      <w:pPr>
        <w:pStyle w:val="PL"/>
        <w:rPr>
          <w:noProof w:val="0"/>
        </w:rPr>
      </w:pPr>
    </w:p>
    <w:p w14:paraId="6B878B46" w14:textId="77777777" w:rsidR="00DF2ECA" w:rsidRPr="00D063BE" w:rsidRDefault="00DF2ECA" w:rsidP="00DF2ECA">
      <w:pPr>
        <w:pStyle w:val="PL"/>
      </w:pPr>
      <w:r w:rsidRPr="00D063BE">
        <w:t>RRC-Terminating-IAB-Donor-Related-Info</w:t>
      </w:r>
      <w:r w:rsidRPr="00D063BE">
        <w:tab/>
        <w:t>::= SEQUENCE {</w:t>
      </w:r>
    </w:p>
    <w:p w14:paraId="49F6DEE3" w14:textId="77777777" w:rsidR="00DF2ECA" w:rsidRPr="00D063BE" w:rsidRDefault="00DF2ECA" w:rsidP="00DF2ECA">
      <w:pPr>
        <w:pStyle w:val="PL"/>
      </w:pPr>
      <w:r w:rsidRPr="00D063BE">
        <w:tab/>
        <w:t xml:space="preserve">rRC-TerminatingIAB-Donor-gNB-ID </w:t>
      </w:r>
      <w:r w:rsidRPr="00D063BE">
        <w:tab/>
      </w:r>
      <w:r w:rsidRPr="00D063BE">
        <w:tab/>
        <w:t>GlobalGNB-ID,</w:t>
      </w:r>
    </w:p>
    <w:p w14:paraId="1ED17805" w14:textId="77777777" w:rsidR="00DF2ECA" w:rsidRPr="00D063BE" w:rsidRDefault="00DF2ECA" w:rsidP="00DF2ECA">
      <w:pPr>
        <w:pStyle w:val="PL"/>
      </w:pPr>
      <w:r w:rsidRPr="00D063BE">
        <w:tab/>
      </w:r>
      <w:r>
        <w:rPr>
          <w:lang w:val="en-US" w:eastAsia="zh-CN"/>
        </w:rPr>
        <w:t xml:space="preserve">mobileIAB-MT-BAP-Address              </w:t>
      </w:r>
      <w:r>
        <w:rPr>
          <w:lang w:val="en-US" w:eastAsia="zh-CN"/>
        </w:rPr>
        <w:tab/>
      </w:r>
      <w:r>
        <w:rPr>
          <w:snapToGrid w:val="0"/>
        </w:rPr>
        <w:t>BAPAddress</w:t>
      </w:r>
      <w:r>
        <w:t>,</w:t>
      </w:r>
    </w:p>
    <w:p w14:paraId="64F60B37" w14:textId="77777777" w:rsidR="00DF2ECA" w:rsidRPr="00D063BE" w:rsidRDefault="00DF2ECA" w:rsidP="00DF2ECA">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4E192E0C" w14:textId="77777777" w:rsidR="00DF2ECA" w:rsidRPr="00D063BE" w:rsidRDefault="00DF2ECA" w:rsidP="00DF2ECA">
      <w:pPr>
        <w:pStyle w:val="PL"/>
      </w:pPr>
      <w:r w:rsidRPr="00D063BE">
        <w:tab/>
        <w:t>...</w:t>
      </w:r>
    </w:p>
    <w:p w14:paraId="37085FDF" w14:textId="77777777" w:rsidR="00DF2ECA" w:rsidRPr="00D063BE" w:rsidRDefault="00DF2ECA" w:rsidP="00DF2ECA">
      <w:pPr>
        <w:pStyle w:val="PL"/>
      </w:pPr>
      <w:r w:rsidRPr="00D063BE">
        <w:t>}</w:t>
      </w:r>
    </w:p>
    <w:p w14:paraId="5752BBDC" w14:textId="77777777" w:rsidR="00DF2ECA" w:rsidRPr="00D063BE" w:rsidRDefault="00DF2ECA" w:rsidP="00DF2ECA">
      <w:pPr>
        <w:pStyle w:val="PL"/>
      </w:pPr>
    </w:p>
    <w:p w14:paraId="1BFDDC90" w14:textId="77777777" w:rsidR="00DF2ECA" w:rsidRPr="00D063BE" w:rsidRDefault="00DF2ECA" w:rsidP="00DF2ECA">
      <w:pPr>
        <w:pStyle w:val="PL"/>
      </w:pPr>
      <w:r w:rsidRPr="00D063BE">
        <w:t xml:space="preserve">RRC-Terminating-IAB-Donor-Related-Info-ExtIEs </w:t>
      </w:r>
      <w:r w:rsidRPr="00D063BE">
        <w:tab/>
        <w:t>F1AP-PROTOCOL-EXTENSION ::= {</w:t>
      </w:r>
    </w:p>
    <w:p w14:paraId="75033A87" w14:textId="77777777" w:rsidR="00DF2ECA" w:rsidRPr="00D063BE" w:rsidRDefault="00DF2ECA" w:rsidP="00DF2ECA">
      <w:pPr>
        <w:pStyle w:val="PL"/>
      </w:pPr>
      <w:r w:rsidRPr="00D063BE">
        <w:tab/>
        <w:t>...</w:t>
      </w:r>
    </w:p>
    <w:p w14:paraId="17E9526B" w14:textId="77777777" w:rsidR="00DF2ECA" w:rsidRPr="00D063BE" w:rsidRDefault="00DF2ECA" w:rsidP="00DF2ECA">
      <w:pPr>
        <w:pStyle w:val="PL"/>
      </w:pPr>
      <w:r w:rsidRPr="00D063BE">
        <w:t>}</w:t>
      </w:r>
    </w:p>
    <w:p w14:paraId="2660DF74" w14:textId="77777777" w:rsidR="00DF2ECA" w:rsidRDefault="00DF2ECA" w:rsidP="0048216D">
      <w:pPr>
        <w:pStyle w:val="PL"/>
        <w:rPr>
          <w:noProof w:val="0"/>
        </w:rPr>
      </w:pPr>
    </w:p>
    <w:p w14:paraId="3E11BCAD" w14:textId="77777777" w:rsidR="00DF2ECA" w:rsidRPr="00EA5FA7" w:rsidRDefault="00DF2ECA"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lastRenderedPageBreak/>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D3F33" w:rsidRDefault="004377D3" w:rsidP="009E6EC2">
      <w:pPr>
        <w:pStyle w:val="PL"/>
        <w:rPr>
          <w:snapToGrid w:val="0"/>
        </w:rPr>
      </w:pPr>
      <w:r w:rsidRPr="008C0394">
        <w:rPr>
          <w:snapToGrid w:val="0"/>
          <w:lang w:val="fr-FR"/>
        </w:rPr>
        <w:tab/>
      </w:r>
      <w:r w:rsidRPr="006D3F33">
        <w:rPr>
          <w:snapToGrid w:val="0"/>
        </w:rPr>
        <w:t>...</w:t>
      </w:r>
    </w:p>
    <w:p w14:paraId="26422B14" w14:textId="77777777" w:rsidR="004377D3" w:rsidRPr="006D3F33" w:rsidRDefault="004377D3" w:rsidP="009E6EC2">
      <w:pPr>
        <w:pStyle w:val="PL"/>
        <w:rPr>
          <w:snapToGrid w:val="0"/>
        </w:rPr>
      </w:pPr>
      <w:r w:rsidRPr="006D3F33">
        <w:rPr>
          <w:snapToGrid w:val="0"/>
        </w:rPr>
        <w:t>}</w:t>
      </w:r>
    </w:p>
    <w:p w14:paraId="537B73AF" w14:textId="77777777" w:rsidR="004377D3" w:rsidRPr="006D3F33" w:rsidRDefault="004377D3" w:rsidP="009E6EC2">
      <w:pPr>
        <w:pStyle w:val="PL"/>
        <w:rPr>
          <w:snapToGrid w:val="0"/>
        </w:rPr>
      </w:pPr>
    </w:p>
    <w:p w14:paraId="4211DD1C" w14:textId="77777777" w:rsidR="004377D3" w:rsidRPr="006D3F33" w:rsidRDefault="004377D3" w:rsidP="009E6EC2">
      <w:pPr>
        <w:pStyle w:val="PL"/>
        <w:rPr>
          <w:snapToGrid w:val="0"/>
        </w:rPr>
      </w:pPr>
      <w:r w:rsidRPr="006D3F33">
        <w:rPr>
          <w:snapToGrid w:val="0"/>
        </w:rPr>
        <w:t>ResponseTime-ExtIEs F1AP-PROTOCOL-EXTENSION ::= {</w:t>
      </w:r>
    </w:p>
    <w:p w14:paraId="425C6186" w14:textId="77777777" w:rsidR="004377D3" w:rsidRPr="006D3F33" w:rsidRDefault="004377D3" w:rsidP="009E6EC2">
      <w:pPr>
        <w:pStyle w:val="PL"/>
        <w:rPr>
          <w:snapToGrid w:val="0"/>
        </w:rPr>
      </w:pPr>
      <w:r w:rsidRPr="006D3F33">
        <w:rPr>
          <w:snapToGrid w:val="0"/>
        </w:rPr>
        <w:tab/>
        <w:t>...</w:t>
      </w:r>
    </w:p>
    <w:p w14:paraId="0C6BC30E" w14:textId="77777777" w:rsidR="00733AEB" w:rsidRPr="003B4B1E" w:rsidRDefault="004377D3" w:rsidP="00733AEB">
      <w:pPr>
        <w:pStyle w:val="PL"/>
        <w:rPr>
          <w:snapToGrid w:val="0"/>
        </w:rPr>
      </w:pPr>
      <w:r w:rsidRPr="006D3F33">
        <w:rPr>
          <w:snapToGrid w:val="0"/>
        </w:rPr>
        <w:t>}</w:t>
      </w:r>
    </w:p>
    <w:p w14:paraId="1D26B2B3" w14:textId="77777777" w:rsidR="00733AEB" w:rsidRPr="003B4B1E" w:rsidRDefault="00733AEB" w:rsidP="00733AEB">
      <w:pPr>
        <w:pStyle w:val="PL"/>
        <w:rPr>
          <w:snapToGrid w:val="0"/>
        </w:rPr>
      </w:pPr>
    </w:p>
    <w:p w14:paraId="1BEBD6DA" w14:textId="141D320C" w:rsidR="00733AEB" w:rsidRPr="003B4B1E" w:rsidRDefault="00733AEB" w:rsidP="00733AEB">
      <w:pPr>
        <w:pStyle w:val="PL"/>
        <w:rPr>
          <w:snapToGrid w:val="0"/>
        </w:rPr>
      </w:pPr>
      <w:r w:rsidRPr="003B4B1E">
        <w:rPr>
          <w:snapToGrid w:val="0"/>
        </w:rPr>
        <w:t>RACHConfiguration ::= OCTET STRING</w:t>
      </w:r>
    </w:p>
    <w:p w14:paraId="419E3672" w14:textId="77777777" w:rsidR="00733AEB" w:rsidRPr="003B4B1E" w:rsidRDefault="00733AEB" w:rsidP="00733AEB">
      <w:pPr>
        <w:pStyle w:val="PL"/>
        <w:rPr>
          <w:snapToGrid w:val="0"/>
        </w:rPr>
      </w:pPr>
    </w:p>
    <w:p w14:paraId="6D9B97AA" w14:textId="77777777" w:rsidR="00733AEB" w:rsidRDefault="00733AEB" w:rsidP="00733AEB">
      <w:pPr>
        <w:pStyle w:val="PL"/>
        <w:rPr>
          <w:noProof w:val="0"/>
          <w:snapToGrid w:val="0"/>
        </w:rPr>
      </w:pPr>
      <w:r w:rsidRPr="004D1104">
        <w:rPr>
          <w:noProof w:val="0"/>
          <w:snapToGrid w:val="0"/>
        </w:rPr>
        <w:t>Request</w:t>
      </w:r>
      <w:r>
        <w:rPr>
          <w:noProof w:val="0"/>
          <w:snapToGrid w:val="0"/>
        </w:rPr>
        <w:t>for</w:t>
      </w:r>
      <w:r w:rsidRPr="004D1104">
        <w:rPr>
          <w:noProof w:val="0"/>
          <w:snapToGrid w:val="0"/>
        </w:rPr>
        <w:t>RACHConfiguration  ::= ENUMERATED {true, ...}</w:t>
      </w:r>
    </w:p>
    <w:p w14:paraId="05165650" w14:textId="77777777" w:rsidR="00733AEB" w:rsidRDefault="00733AEB" w:rsidP="00733AEB">
      <w:pPr>
        <w:pStyle w:val="PL"/>
        <w:rPr>
          <w:noProof w:val="0"/>
          <w:snapToGrid w:val="0"/>
        </w:rPr>
      </w:pPr>
    </w:p>
    <w:p w14:paraId="44F9F0C9" w14:textId="77777777" w:rsidR="00733AEB" w:rsidRDefault="00733AEB" w:rsidP="00733AEB">
      <w:pPr>
        <w:pStyle w:val="PL"/>
        <w:rPr>
          <w:rFonts w:ascii="AppleSystemUIFont" w:hAnsi="AppleSystemUIFont" w:cs="AppleSystemUIFont"/>
          <w:sz w:val="26"/>
          <w:szCs w:val="26"/>
          <w:lang w:eastAsia="fr-FR"/>
        </w:rPr>
      </w:pPr>
      <w:r w:rsidRPr="003B4B1E">
        <w:t>RequestforLowerLayerConfiguration</w:t>
      </w:r>
      <w:r w:rsidRPr="004D1104">
        <w:rPr>
          <w:noProof w:val="0"/>
          <w:snapToGrid w:val="0"/>
        </w:rPr>
        <w:t>::= ENUMERATED {true, ...}</w:t>
      </w:r>
    </w:p>
    <w:p w14:paraId="439731ED" w14:textId="77777777" w:rsidR="00733AEB" w:rsidRDefault="00733AEB" w:rsidP="00733AEB">
      <w:pPr>
        <w:pStyle w:val="PL"/>
      </w:pPr>
    </w:p>
    <w:p w14:paraId="6D163029" w14:textId="681A1A60" w:rsidR="004377D3" w:rsidRPr="006D3F33" w:rsidRDefault="004377D3" w:rsidP="009E6EC2">
      <w:pPr>
        <w:pStyle w:val="PL"/>
        <w:rPr>
          <w:snapToGrid w:val="0"/>
        </w:rPr>
      </w:pPr>
    </w:p>
    <w:p w14:paraId="074296F9" w14:textId="77777777" w:rsidR="004377D3" w:rsidRPr="006D3F33" w:rsidRDefault="004377D3" w:rsidP="009E6EC2">
      <w:pPr>
        <w:pStyle w:val="PL"/>
        <w:rPr>
          <w:snapToGrid w:val="0"/>
        </w:rPr>
      </w:pPr>
    </w:p>
    <w:p w14:paraId="23E9B9D6" w14:textId="77777777" w:rsidR="00AF4F74" w:rsidRPr="006D3F33" w:rsidRDefault="00AF4F74" w:rsidP="00AF4F74">
      <w:pPr>
        <w:pStyle w:val="PL"/>
        <w:rPr>
          <w:rFonts w:eastAsiaTheme="minorEastAsia"/>
          <w:noProof w:val="0"/>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20A68E86" w14:textId="77777777" w:rsidR="004377D3" w:rsidRPr="006D3F33" w:rsidRDefault="004377D3" w:rsidP="009E6EC2">
      <w:pPr>
        <w:pStyle w:val="PL"/>
        <w:rPr>
          <w:snapToGrid w:val="0"/>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lastRenderedPageBreak/>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0753D">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0753D">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0753D">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0753D">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0753D">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0753D">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0753D">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0753D">
      <w:pPr>
        <w:pStyle w:val="PL"/>
        <w:rPr>
          <w:snapToGrid w:val="0"/>
        </w:rPr>
      </w:pPr>
      <w:r w:rsidRPr="00112909">
        <w:rPr>
          <w:snapToGrid w:val="0"/>
        </w:rPr>
        <w:t>}</w:t>
      </w:r>
    </w:p>
    <w:p w14:paraId="75730187" w14:textId="77777777" w:rsidR="00170567" w:rsidRPr="00112909" w:rsidRDefault="00170567" w:rsidP="0030753D">
      <w:pPr>
        <w:pStyle w:val="PL"/>
        <w:rPr>
          <w:snapToGrid w:val="0"/>
        </w:rPr>
      </w:pPr>
    </w:p>
    <w:p w14:paraId="580E8DAE" w14:textId="77777777" w:rsidR="00170567" w:rsidRPr="00112909" w:rsidRDefault="00170567" w:rsidP="0030753D">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0753D">
      <w:pPr>
        <w:pStyle w:val="PL"/>
        <w:rPr>
          <w:snapToGrid w:val="0"/>
        </w:rPr>
      </w:pPr>
      <w:r w:rsidRPr="00112909">
        <w:rPr>
          <w:snapToGrid w:val="0"/>
        </w:rPr>
        <w:lastRenderedPageBreak/>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30753D">
      <w:pPr>
        <w:pStyle w:val="PL"/>
        <w:rPr>
          <w:snapToGrid w:val="0"/>
        </w:rPr>
      </w:pPr>
      <w:r>
        <w:rPr>
          <w:snapToGrid w:val="0"/>
        </w:rPr>
        <w:t>SDTBearer</w:t>
      </w:r>
      <w:r w:rsidRPr="00112909">
        <w:rPr>
          <w:snapToGrid w:val="0"/>
        </w:rPr>
        <w:t>Type ::= CHOICE {</w:t>
      </w:r>
    </w:p>
    <w:p w14:paraId="0FFF18BE" w14:textId="77777777" w:rsidR="008536A3" w:rsidRPr="00112909" w:rsidRDefault="008536A3" w:rsidP="0030753D">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0753D">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0753D">
      <w:pPr>
        <w:pStyle w:val="PL"/>
        <w:rPr>
          <w:snapToGrid w:val="0"/>
        </w:rPr>
      </w:pPr>
      <w:r w:rsidRPr="00112909">
        <w:rPr>
          <w:snapToGrid w:val="0"/>
        </w:rPr>
        <w:t>}</w:t>
      </w:r>
    </w:p>
    <w:p w14:paraId="03CCA38B" w14:textId="77777777" w:rsidR="008536A3" w:rsidRPr="00112909" w:rsidRDefault="008536A3" w:rsidP="0030753D">
      <w:pPr>
        <w:pStyle w:val="PL"/>
        <w:rPr>
          <w:snapToGrid w:val="0"/>
        </w:rPr>
      </w:pPr>
    </w:p>
    <w:p w14:paraId="5CAAB4EE" w14:textId="77777777" w:rsidR="008536A3" w:rsidRPr="00112909" w:rsidRDefault="008536A3" w:rsidP="0030753D">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0753D">
      <w:pPr>
        <w:pStyle w:val="PL"/>
        <w:rPr>
          <w:snapToGrid w:val="0"/>
        </w:rPr>
      </w:pPr>
      <w:r w:rsidRPr="00112909">
        <w:rPr>
          <w:snapToGrid w:val="0"/>
        </w:rPr>
        <w:tab/>
        <w:t>...</w:t>
      </w:r>
    </w:p>
    <w:p w14:paraId="46CDE607" w14:textId="77777777" w:rsidR="008536A3" w:rsidRPr="00FF30F3" w:rsidRDefault="008536A3" w:rsidP="0030753D">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0753D">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865" w:name="_Hlk97485753"/>
      <w:r>
        <w:t>ENUMERATED {true,...}</w:t>
      </w:r>
      <w:bookmarkEnd w:id="14865"/>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866"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866"/>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5DA6DC53" w:rsidR="00BC1CE0" w:rsidRPr="00FD0425" w:rsidRDefault="00BC1CE0" w:rsidP="00DC709C">
      <w:pPr>
        <w:pStyle w:val="PL"/>
      </w:pPr>
      <w:bookmarkStart w:id="14867" w:name="_Hlk105761923"/>
      <w:r>
        <w:t>SDT-Termination-Request</w:t>
      </w:r>
      <w:bookmarkEnd w:id="14867"/>
      <w:r>
        <w:tab/>
      </w:r>
      <w:r w:rsidRPr="00FD0425">
        <w:t>::= ENUMERATED {</w:t>
      </w:r>
      <w:r>
        <w:t>radio-link-problem</w:t>
      </w:r>
      <w:r w:rsidRPr="00FD0425">
        <w:t>,</w:t>
      </w:r>
      <w:r>
        <w:t xml:space="preserve"> normal,</w:t>
      </w:r>
      <w:r w:rsidRPr="00FD0425">
        <w:t xml:space="preserve"> ...</w:t>
      </w:r>
      <w:r w:rsidR="00DC709C">
        <w:t>,sdt-volume-threshold-crossed</w:t>
      </w:r>
      <w:r w:rsidRPr="00FD0425">
        <w:t>}</w:t>
      </w:r>
    </w:p>
    <w:p w14:paraId="051A6E33" w14:textId="77777777" w:rsidR="00BC1CE0" w:rsidRPr="00EA5FA7" w:rsidRDefault="00BC1CE0" w:rsidP="00DC709C">
      <w:pPr>
        <w:pStyle w:val="PL"/>
      </w:pPr>
    </w:p>
    <w:p w14:paraId="21B88330" w14:textId="77777777" w:rsidR="00DC709C" w:rsidRPr="00521849" w:rsidRDefault="00DC709C" w:rsidP="00DC709C">
      <w:pPr>
        <w:pStyle w:val="PL"/>
      </w:pPr>
      <w:r w:rsidRPr="00521849">
        <w:t>S</w:t>
      </w:r>
      <w:r>
        <w:t>DT-Volume-Threshold</w:t>
      </w:r>
      <w:r w:rsidRPr="00521849">
        <w:t xml:space="preserve"> ::=</w:t>
      </w:r>
      <w:r>
        <w:t xml:space="preserve"> </w:t>
      </w:r>
      <w:r w:rsidRPr="003C056D">
        <w:t>INTEGER(1.. 192000,...)</w:t>
      </w:r>
    </w:p>
    <w:p w14:paraId="62024E00" w14:textId="77777777" w:rsidR="00057F50" w:rsidRDefault="00057F50" w:rsidP="0030753D">
      <w:pPr>
        <w:pStyle w:val="PL"/>
        <w:rPr>
          <w:snapToGrid w:val="0"/>
        </w:rPr>
      </w:pPr>
    </w:p>
    <w:p w14:paraId="0D774E0A" w14:textId="77777777" w:rsidR="00170567" w:rsidRPr="00112909" w:rsidRDefault="00170567" w:rsidP="0030753D">
      <w:pPr>
        <w:pStyle w:val="PL"/>
        <w:rPr>
          <w:snapToGrid w:val="0"/>
        </w:rPr>
      </w:pPr>
      <w:r>
        <w:rPr>
          <w:snapToGrid w:val="0"/>
        </w:rPr>
        <w:lastRenderedPageBreak/>
        <w:t xml:space="preserve">Search-window-information </w:t>
      </w:r>
      <w:r w:rsidRPr="00112909">
        <w:rPr>
          <w:snapToGrid w:val="0"/>
        </w:rPr>
        <w:t>::= SEQUENCE {</w:t>
      </w:r>
    </w:p>
    <w:p w14:paraId="34F988A9" w14:textId="77777777" w:rsidR="00170567" w:rsidRPr="00112909" w:rsidRDefault="00170567" w:rsidP="0030753D">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0753D">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0753D">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0753D">
      <w:pPr>
        <w:pStyle w:val="PL"/>
        <w:rPr>
          <w:snapToGrid w:val="0"/>
        </w:rPr>
      </w:pPr>
      <w:r w:rsidRPr="00112909">
        <w:rPr>
          <w:snapToGrid w:val="0"/>
        </w:rPr>
        <w:t>}</w:t>
      </w:r>
    </w:p>
    <w:p w14:paraId="6FF27657" w14:textId="77777777" w:rsidR="00170567" w:rsidRPr="00112909" w:rsidRDefault="00170567" w:rsidP="0030753D">
      <w:pPr>
        <w:pStyle w:val="PL"/>
        <w:rPr>
          <w:snapToGrid w:val="0"/>
        </w:rPr>
      </w:pPr>
    </w:p>
    <w:p w14:paraId="43B2E27D" w14:textId="77777777" w:rsidR="00170567" w:rsidRPr="00112909" w:rsidRDefault="00170567" w:rsidP="0030753D">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0753D">
      <w:pPr>
        <w:pStyle w:val="PL"/>
        <w:rPr>
          <w:snapToGrid w:val="0"/>
        </w:rPr>
      </w:pPr>
      <w:r w:rsidRPr="00112909">
        <w:rPr>
          <w:snapToGrid w:val="0"/>
        </w:rPr>
        <w:tab/>
        <w:t>...</w:t>
      </w:r>
    </w:p>
    <w:p w14:paraId="7B5A0329" w14:textId="77777777" w:rsidR="00170567" w:rsidRDefault="00170567" w:rsidP="0030753D">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0753D" w:rsidRDefault="00877D4F" w:rsidP="00CA6BF2">
      <w:pPr>
        <w:pStyle w:val="PL"/>
      </w:pPr>
      <w:r w:rsidRPr="0030753D">
        <w:rPr>
          <w:rFonts w:eastAsia="DengXian"/>
        </w:rPr>
        <w:t>ServCellInfoList</w:t>
      </w:r>
      <w:r w:rsidRPr="0030753D">
        <w:rPr>
          <w:rFonts w:eastAsia="SimSun"/>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lastRenderedPageBreak/>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E66331">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sidR="001E1E3A">
        <w:rPr>
          <w:rFonts w:hint="eastAsia"/>
          <w:snapToGrid w:val="0"/>
          <w:lang w:eastAsia="zh-CN"/>
        </w:rPr>
        <w:t>|</w:t>
      </w:r>
    </w:p>
    <w:p w14:paraId="3CA8B990" w14:textId="77777777" w:rsidR="00E66331" w:rsidRPr="005E3B3B" w:rsidRDefault="001E1E3A" w:rsidP="00E66331">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E66331" w:rsidRPr="005E3B3B">
        <w:rPr>
          <w:rFonts w:hint="eastAsia"/>
          <w:snapToGrid w:val="0"/>
          <w:lang w:eastAsia="zh-CN"/>
        </w:rPr>
        <w:t>|</w:t>
      </w:r>
    </w:p>
    <w:p w14:paraId="2FE3A699" w14:textId="3F15C423" w:rsidR="00E66331" w:rsidRPr="005E3B3B" w:rsidRDefault="00E66331" w:rsidP="00E66331">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p>
    <w:p w14:paraId="0BCC792D" w14:textId="4B7B1AE4" w:rsidR="00F970C9" w:rsidRPr="00EA5FA7" w:rsidRDefault="00F970C9" w:rsidP="001E1E3A">
      <w:pPr>
        <w:pStyle w:val="PL"/>
        <w:rPr>
          <w:noProof w:val="0"/>
          <w:snapToGrid w:val="0"/>
        </w:rPr>
      </w:pPr>
      <w:r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lastRenderedPageBreak/>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lastRenderedPageBreak/>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363A10D4" w14:textId="77777777" w:rsidR="00FD0FDA" w:rsidRPr="00E53D33" w:rsidRDefault="00FD0FDA" w:rsidP="00FD0FDA">
      <w:pPr>
        <w:pStyle w:val="PL"/>
        <w:rPr>
          <w:snapToGrid w:val="0"/>
        </w:rPr>
      </w:pPr>
    </w:p>
    <w:p w14:paraId="6CA46064" w14:textId="77777777" w:rsidR="00FD0FDA" w:rsidRPr="00E53D33" w:rsidRDefault="00FD0FDA" w:rsidP="00FD0FDA">
      <w:pPr>
        <w:pStyle w:val="PL"/>
        <w:rPr>
          <w:snapToGrid w:val="0"/>
        </w:rPr>
      </w:pPr>
      <w:r w:rsidRPr="00E53D33">
        <w:rPr>
          <w:snapToGrid w:val="0"/>
        </w:rPr>
        <w:t>SIBX-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lastRenderedPageBreak/>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9487853" w14:textId="524AAE5C" w:rsidR="00545C20" w:rsidRDefault="006A7576" w:rsidP="00545C20">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E8FE9F4" w14:textId="271996F9"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lastRenderedPageBreak/>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lastRenderedPageBreak/>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D3F33" w:rsidRDefault="006A7576" w:rsidP="006A7576">
      <w:pPr>
        <w:pStyle w:val="PL"/>
        <w:rPr>
          <w:noProof w:val="0"/>
          <w:snapToGrid w:val="0"/>
          <w:lang w:val="fr-FR"/>
        </w:rPr>
      </w:pPr>
      <w:r w:rsidRPr="006B2844">
        <w:rPr>
          <w:noProof w:val="0"/>
          <w:snapToGrid w:val="0"/>
          <w:lang w:val="fr-FR"/>
        </w:rPr>
        <w:tab/>
      </w:r>
      <w:r w:rsidRPr="006D3F33">
        <w:rPr>
          <w:noProof w:val="0"/>
          <w:snapToGrid w:val="0"/>
          <w:lang w:val="fr-FR"/>
        </w:rPr>
        <w:t>iE-Extensions</w:t>
      </w:r>
      <w:r w:rsidRPr="006D3F33">
        <w:rPr>
          <w:noProof w:val="0"/>
          <w:snapToGrid w:val="0"/>
          <w:lang w:val="fr-FR"/>
        </w:rPr>
        <w:tab/>
        <w:t>ProtocolExtensionContainer { { SLDRBs-ToBeModified-ItemExtIEs } }</w:t>
      </w:r>
      <w:r w:rsidRPr="006D3F33">
        <w:rPr>
          <w:noProof w:val="0"/>
          <w:snapToGrid w:val="0"/>
          <w:lang w:val="fr-FR"/>
        </w:rPr>
        <w:tab/>
        <w:t>OPTIONAL</w:t>
      </w:r>
    </w:p>
    <w:p w14:paraId="10E387FF" w14:textId="77777777" w:rsidR="006A7576" w:rsidRPr="006D3F33" w:rsidRDefault="006A7576" w:rsidP="006A7576">
      <w:pPr>
        <w:pStyle w:val="PL"/>
        <w:rPr>
          <w:noProof w:val="0"/>
          <w:snapToGrid w:val="0"/>
          <w:lang w:val="fr-FR"/>
        </w:rPr>
      </w:pPr>
      <w:r w:rsidRPr="006D3F33">
        <w:rPr>
          <w:noProof w:val="0"/>
          <w:snapToGrid w:val="0"/>
          <w:lang w:val="fr-FR"/>
        </w:rPr>
        <w:t>}</w:t>
      </w:r>
    </w:p>
    <w:p w14:paraId="03E50E84" w14:textId="77777777" w:rsidR="006A7576" w:rsidRPr="006D3F33" w:rsidRDefault="006A7576" w:rsidP="006A7576">
      <w:pPr>
        <w:pStyle w:val="PL"/>
        <w:rPr>
          <w:noProof w:val="0"/>
          <w:snapToGrid w:val="0"/>
          <w:lang w:val="fr-FR"/>
        </w:rPr>
      </w:pPr>
    </w:p>
    <w:p w14:paraId="494290AC" w14:textId="77777777" w:rsidR="00CF3C23" w:rsidRPr="006D3F33" w:rsidRDefault="006A7576" w:rsidP="00CF3C23">
      <w:pPr>
        <w:pStyle w:val="PL"/>
        <w:rPr>
          <w:snapToGrid w:val="0"/>
          <w:lang w:val="fr-FR"/>
        </w:rPr>
      </w:pPr>
      <w:r w:rsidRPr="006D3F33">
        <w:rPr>
          <w:noProof w:val="0"/>
          <w:snapToGrid w:val="0"/>
          <w:lang w:val="fr-FR"/>
        </w:rPr>
        <w:t xml:space="preserve">SLDRBs-ToBeModified-ItemExtIEs </w:t>
      </w:r>
      <w:r w:rsidRPr="006D3F33">
        <w:rPr>
          <w:noProof w:val="0"/>
          <w:snapToGrid w:val="0"/>
          <w:lang w:val="fr-FR"/>
        </w:rPr>
        <w:tab/>
        <w:t>F1AP-PROTOCOL-EXTENSION ::= {</w:t>
      </w:r>
    </w:p>
    <w:p w14:paraId="056A9F5F" w14:textId="19B4E0BE" w:rsidR="006A7576" w:rsidRPr="006D3F33" w:rsidRDefault="00CF3C23" w:rsidP="00CF3C23">
      <w:pPr>
        <w:pStyle w:val="PL"/>
        <w:rPr>
          <w:noProof w:val="0"/>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6670A293" w14:textId="77777777" w:rsidR="006A7576" w:rsidRPr="006A7576" w:rsidRDefault="006A7576" w:rsidP="006A7576">
      <w:pPr>
        <w:pStyle w:val="PL"/>
        <w:rPr>
          <w:noProof w:val="0"/>
          <w:snapToGrid w:val="0"/>
        </w:rPr>
      </w:pPr>
      <w:r w:rsidRPr="006D3F33">
        <w:rPr>
          <w:noProof w:val="0"/>
          <w:snapToGrid w:val="0"/>
          <w:lang w:val="fr-FR"/>
        </w:rPr>
        <w:tab/>
      </w:r>
      <w:r w:rsidRPr="006A7576">
        <w:rPr>
          <w:noProof w:val="0"/>
          <w:snapToGrid w:val="0"/>
        </w:rPr>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71FB9D82" w14:textId="77777777" w:rsidR="00CF3C23" w:rsidRDefault="006A7576" w:rsidP="00CF3C23">
      <w:pPr>
        <w:pStyle w:val="PL"/>
        <w:rPr>
          <w:snapToGrid w:val="0"/>
        </w:rPr>
      </w:pPr>
      <w:r w:rsidRPr="006A7576">
        <w:rPr>
          <w:noProof w:val="0"/>
          <w:snapToGrid w:val="0"/>
        </w:rPr>
        <w:t xml:space="preserve">SLDRBs-ToBeSetup-ItemExtIEs </w:t>
      </w:r>
      <w:r w:rsidRPr="006A7576">
        <w:rPr>
          <w:noProof w:val="0"/>
          <w:snapToGrid w:val="0"/>
        </w:rPr>
        <w:tab/>
        <w:t>F1AP-PROTOCOL-EXTENSION ::= {</w:t>
      </w:r>
    </w:p>
    <w:p w14:paraId="627AAF3F" w14:textId="5CD686E6" w:rsidR="006A7576" w:rsidRPr="006A7576" w:rsidRDefault="00CF3C23" w:rsidP="00CF3C23">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D3F33" w:rsidRDefault="006A7576" w:rsidP="006A7576">
      <w:pPr>
        <w:pStyle w:val="PL"/>
        <w:rPr>
          <w:noProof w:val="0"/>
          <w:snapToGrid w:val="0"/>
        </w:rPr>
      </w:pPr>
      <w:r w:rsidRPr="006A7576">
        <w:rPr>
          <w:noProof w:val="0"/>
          <w:snapToGrid w:val="0"/>
        </w:rPr>
        <w:tab/>
      </w:r>
      <w:r w:rsidRPr="006D3F33">
        <w:rPr>
          <w:noProof w:val="0"/>
          <w:snapToGrid w:val="0"/>
        </w:rPr>
        <w:t>sLDRBInformation</w:t>
      </w:r>
      <w:r w:rsidRPr="006D3F33">
        <w:rPr>
          <w:noProof w:val="0"/>
          <w:snapToGrid w:val="0"/>
        </w:rPr>
        <w:tab/>
      </w:r>
      <w:r w:rsidRPr="006D3F33">
        <w:rPr>
          <w:noProof w:val="0"/>
          <w:snapToGrid w:val="0"/>
        </w:rPr>
        <w:tab/>
      </w:r>
      <w:r w:rsidRPr="006D3F33">
        <w:rPr>
          <w:noProof w:val="0"/>
          <w:snapToGrid w:val="0"/>
        </w:rPr>
        <w:tab/>
        <w:t>SLDRBInformation,</w:t>
      </w:r>
    </w:p>
    <w:p w14:paraId="5EE6DBC4" w14:textId="77777777" w:rsidR="006A7576" w:rsidRPr="006D3F33" w:rsidRDefault="006A7576" w:rsidP="006A7576">
      <w:pPr>
        <w:pStyle w:val="PL"/>
        <w:rPr>
          <w:noProof w:val="0"/>
          <w:snapToGrid w:val="0"/>
        </w:rPr>
      </w:pP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t>OPTIONAL,</w:t>
      </w:r>
    </w:p>
    <w:p w14:paraId="5989CD83" w14:textId="77777777" w:rsidR="006A7576" w:rsidRPr="006D3F33" w:rsidRDefault="006A7576" w:rsidP="006A7576">
      <w:pPr>
        <w:pStyle w:val="PL"/>
        <w:rPr>
          <w:noProof w:val="0"/>
          <w:snapToGrid w:val="0"/>
        </w:rPr>
      </w:pPr>
      <w:r w:rsidRPr="006D3F33">
        <w:rPr>
          <w:noProof w:val="0"/>
          <w:snapToGrid w:val="0"/>
        </w:rPr>
        <w:tab/>
        <w:t>iE-Extensions</w:t>
      </w:r>
      <w:r w:rsidRPr="006D3F33">
        <w:rPr>
          <w:noProof w:val="0"/>
          <w:snapToGrid w:val="0"/>
        </w:rPr>
        <w:tab/>
        <w:t>ProtocolExtensionContainer { { SLDRBs-ToBeSetupMod-ItemExtIEs } }</w:t>
      </w:r>
      <w:r w:rsidRPr="006D3F33">
        <w:rPr>
          <w:noProof w:val="0"/>
          <w:snapToGrid w:val="0"/>
        </w:rPr>
        <w:tab/>
        <w:t>OPTIONAL</w:t>
      </w:r>
    </w:p>
    <w:p w14:paraId="169DF63B" w14:textId="77777777" w:rsidR="006A7576" w:rsidRPr="006D3F33" w:rsidRDefault="006A7576" w:rsidP="006A7576">
      <w:pPr>
        <w:pStyle w:val="PL"/>
        <w:rPr>
          <w:noProof w:val="0"/>
          <w:snapToGrid w:val="0"/>
        </w:rPr>
      </w:pPr>
      <w:r w:rsidRPr="006D3F33">
        <w:rPr>
          <w:noProof w:val="0"/>
          <w:snapToGrid w:val="0"/>
        </w:rPr>
        <w:t>}</w:t>
      </w:r>
    </w:p>
    <w:p w14:paraId="44FBEE87" w14:textId="77777777" w:rsidR="006A7576" w:rsidRPr="006D3F33" w:rsidRDefault="006A7576" w:rsidP="006A7576">
      <w:pPr>
        <w:pStyle w:val="PL"/>
        <w:rPr>
          <w:noProof w:val="0"/>
          <w:snapToGrid w:val="0"/>
        </w:rPr>
      </w:pPr>
    </w:p>
    <w:p w14:paraId="57F2C3F4" w14:textId="77777777" w:rsidR="00CF3C23" w:rsidRPr="006D3F33" w:rsidRDefault="006A7576" w:rsidP="00CF3C23">
      <w:pPr>
        <w:pStyle w:val="PL"/>
        <w:rPr>
          <w:snapToGrid w:val="0"/>
        </w:rPr>
      </w:pPr>
      <w:r w:rsidRPr="006D3F33">
        <w:rPr>
          <w:noProof w:val="0"/>
          <w:snapToGrid w:val="0"/>
        </w:rPr>
        <w:t xml:space="preserve">SLDRBs-ToBeSetupMod-ItemExtIEs </w:t>
      </w:r>
      <w:r w:rsidRPr="006D3F33">
        <w:rPr>
          <w:noProof w:val="0"/>
          <w:snapToGrid w:val="0"/>
        </w:rPr>
        <w:tab/>
        <w:t>F1AP-PROTOCOL-EXTENSION ::= {</w:t>
      </w:r>
    </w:p>
    <w:p w14:paraId="0FFA9A9F" w14:textId="17544EBF" w:rsidR="006A7576" w:rsidRPr="006D3F33" w:rsidRDefault="00CF3C23" w:rsidP="00CF3C23">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C0A769E" w14:textId="77777777" w:rsidR="006A7576" w:rsidRPr="006A7576" w:rsidRDefault="006A7576" w:rsidP="006A7576">
      <w:pPr>
        <w:pStyle w:val="PL"/>
        <w:rPr>
          <w:noProof w:val="0"/>
          <w:snapToGrid w:val="0"/>
        </w:rPr>
      </w:pPr>
      <w:r w:rsidRPr="006D3F33">
        <w:rPr>
          <w:noProof w:val="0"/>
          <w:snapToGrid w:val="0"/>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lastRenderedPageBreak/>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lastRenderedPageBreak/>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lastRenderedPageBreak/>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30753D">
      <w:pPr>
        <w:pStyle w:val="PL"/>
        <w:rPr>
          <w:snapToGrid w:val="0"/>
          <w:lang w:val="fr-FR"/>
        </w:rPr>
      </w:pPr>
      <w:r w:rsidRPr="006B2844">
        <w:rPr>
          <w:snapToGrid w:val="0"/>
          <w:lang w:val="fr-FR"/>
        </w:rPr>
        <w:t>SpatialRelationInfo ::= SEQUENCE {</w:t>
      </w:r>
    </w:p>
    <w:p w14:paraId="311CAB88" w14:textId="77777777" w:rsidR="00170567" w:rsidRPr="006B2844" w:rsidRDefault="00170567" w:rsidP="0030753D">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0753D">
      <w:pPr>
        <w:pStyle w:val="PL"/>
        <w:rPr>
          <w:snapToGrid w:val="0"/>
          <w:lang w:val="fr-FR"/>
        </w:rPr>
      </w:pPr>
      <w:r w:rsidRPr="006B2844">
        <w:rPr>
          <w:snapToGrid w:val="0"/>
          <w:lang w:val="fr-FR"/>
        </w:rPr>
        <w:t>}</w:t>
      </w:r>
    </w:p>
    <w:p w14:paraId="51E61EA3" w14:textId="77777777" w:rsidR="00170567" w:rsidRPr="006B2844" w:rsidRDefault="00170567" w:rsidP="0030753D">
      <w:pPr>
        <w:pStyle w:val="PL"/>
        <w:rPr>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30753D">
      <w:pPr>
        <w:pStyle w:val="PL"/>
        <w:rPr>
          <w:snapToGrid w:val="0"/>
        </w:rPr>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30753D">
      <w:pPr>
        <w:pStyle w:val="PL"/>
        <w:rPr>
          <w:snapToGrid w:val="0"/>
        </w:rPr>
      </w:pPr>
      <w:r>
        <w:rPr>
          <w:snapToGrid w:val="0"/>
        </w:rPr>
        <w:t>SpatialRelationforResourceIDItem ::= SEQUENCE {</w:t>
      </w:r>
    </w:p>
    <w:p w14:paraId="70A44D1D" w14:textId="77777777" w:rsidR="00170567" w:rsidRDefault="00170567" w:rsidP="0030753D">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0753D">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0753D">
      <w:pPr>
        <w:pStyle w:val="PL"/>
        <w:rPr>
          <w:snapToGrid w:val="0"/>
        </w:rPr>
      </w:pPr>
      <w:r>
        <w:rPr>
          <w:snapToGrid w:val="0"/>
        </w:rPr>
        <w:t>}</w:t>
      </w:r>
    </w:p>
    <w:p w14:paraId="2C7C8749" w14:textId="77777777" w:rsidR="00170567" w:rsidRDefault="00170567" w:rsidP="0030753D">
      <w:pPr>
        <w:pStyle w:val="PL"/>
        <w:rPr>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30753D">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lastRenderedPageBreak/>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lastRenderedPageBreak/>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lastRenderedPageBreak/>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0753D">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0753D">
      <w:pPr>
        <w:pStyle w:val="PL"/>
        <w:rPr>
          <w:snapToGrid w:val="0"/>
        </w:rPr>
      </w:pPr>
    </w:p>
    <w:p w14:paraId="0D76CEDC" w14:textId="77777777" w:rsidR="00170567" w:rsidRPr="00112909" w:rsidRDefault="00170567" w:rsidP="0030753D">
      <w:pPr>
        <w:pStyle w:val="PL"/>
        <w:rPr>
          <w:snapToGrid w:val="0"/>
        </w:rPr>
      </w:pPr>
      <w:r w:rsidRPr="00112909">
        <w:rPr>
          <w:snapToGrid w:val="0"/>
        </w:rPr>
        <w:t>SRSCarrier-List-Item ::= SEQUENCE {</w:t>
      </w:r>
    </w:p>
    <w:p w14:paraId="21EA7A35" w14:textId="77777777" w:rsidR="00170567" w:rsidRPr="00112909" w:rsidRDefault="00170567" w:rsidP="0030753D">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0753D">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0753D">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0753D">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0753D">
      <w:pPr>
        <w:pStyle w:val="PL"/>
        <w:rPr>
          <w:snapToGrid w:val="0"/>
          <w:lang w:val="fr-FR"/>
        </w:rPr>
      </w:pPr>
      <w:r w:rsidRPr="006B2844">
        <w:rPr>
          <w:snapToGrid w:val="0"/>
          <w:lang w:val="fr-FR"/>
        </w:rPr>
        <w:t>}</w:t>
      </w:r>
    </w:p>
    <w:p w14:paraId="5F127C61" w14:textId="77777777" w:rsidR="00170567" w:rsidRPr="006B2844" w:rsidRDefault="00170567" w:rsidP="0030753D">
      <w:pPr>
        <w:pStyle w:val="PL"/>
        <w:rPr>
          <w:snapToGrid w:val="0"/>
          <w:lang w:val="fr-FR"/>
        </w:rPr>
      </w:pPr>
    </w:p>
    <w:p w14:paraId="633A6C27" w14:textId="77777777" w:rsidR="00170567" w:rsidRPr="006B2844" w:rsidRDefault="00170567" w:rsidP="0030753D">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0753D">
      <w:pPr>
        <w:pStyle w:val="PL"/>
        <w:rPr>
          <w:snapToGrid w:val="0"/>
          <w:lang w:val="fr-FR"/>
        </w:rPr>
      </w:pPr>
      <w:r w:rsidRPr="006B2844">
        <w:rPr>
          <w:snapToGrid w:val="0"/>
          <w:lang w:val="fr-FR"/>
        </w:rPr>
        <w:tab/>
        <w:t>...</w:t>
      </w:r>
    </w:p>
    <w:p w14:paraId="59E965D7" w14:textId="77777777" w:rsidR="00170567" w:rsidRPr="006B2844" w:rsidRDefault="00170567" w:rsidP="0030753D">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0753D">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0753D">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lastRenderedPageBreak/>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4868" w:name="_Hlk138022593"/>
      <w:r w:rsidRPr="00112909">
        <w:rPr>
          <w:snapToGrid w:val="0"/>
        </w:rPr>
        <w:t xml:space="preserve">SRSResource-ExtIEs </w:t>
      </w:r>
      <w:r>
        <w:rPr>
          <w:snapToGrid w:val="0"/>
        </w:rPr>
        <w:t>F1AP</w:t>
      </w:r>
      <w:r w:rsidRPr="00112909">
        <w:rPr>
          <w:snapToGrid w:val="0"/>
        </w:rPr>
        <w:t xml:space="preserve">-PROTOCOL-EXTENSION </w:t>
      </w:r>
      <w:bookmarkEnd w:id="14868"/>
      <w:r w:rsidRPr="00112909">
        <w:rPr>
          <w:snapToGrid w:val="0"/>
        </w:rPr>
        <w:t>::= {</w:t>
      </w:r>
    </w:p>
    <w:p w14:paraId="158589B8" w14:textId="0C44C0FE" w:rsidR="009E30BF" w:rsidRPr="0030753D" w:rsidRDefault="00D111EF" w:rsidP="0030753D">
      <w:pPr>
        <w:pStyle w:val="PL"/>
      </w:pPr>
      <w:r>
        <w:tab/>
      </w:r>
      <w:r w:rsidR="009E30BF" w:rsidRPr="0030753D">
        <w:t>{ ID id-nrofSymbolsExtended</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NrofSymbolsExtended</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3F012279" w14:textId="49A15080" w:rsidR="009E30BF" w:rsidRPr="0030753D" w:rsidRDefault="00D111EF" w:rsidP="0030753D">
      <w:pPr>
        <w:pStyle w:val="PL"/>
      </w:pPr>
      <w:r>
        <w:tab/>
      </w:r>
      <w:r w:rsidR="009E30BF" w:rsidRPr="0030753D">
        <w:t>{ ID id-repetitionFactorExtended</w:t>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RepetitionFactorExtended </w:t>
      </w:r>
      <w:r w:rsidR="009E30BF" w:rsidRPr="0030753D">
        <w:tab/>
        <w:t xml:space="preserve">PRESENCE </w:t>
      </w:r>
      <w:r w:rsidR="009E30BF" w:rsidRPr="0030753D">
        <w:rPr>
          <w:rFonts w:eastAsia="SimSun"/>
        </w:rPr>
        <w:t>optional</w:t>
      </w:r>
      <w:r w:rsidR="009E30BF" w:rsidRPr="0030753D">
        <w:t>}|</w:t>
      </w:r>
    </w:p>
    <w:p w14:paraId="29945280" w14:textId="2E286052" w:rsidR="009E30BF" w:rsidRPr="0030753D" w:rsidRDefault="00D111EF" w:rsidP="0030753D">
      <w:pPr>
        <w:pStyle w:val="PL"/>
      </w:pPr>
      <w:r>
        <w:tab/>
      </w:r>
      <w:r w:rsidR="009E30BF" w:rsidRPr="0030753D">
        <w:t>{ ID id-startRBHopping</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StartRBHopping </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09BD52DC" w14:textId="14A8B9A1" w:rsidR="009E30BF" w:rsidRPr="0030753D" w:rsidRDefault="00D111EF" w:rsidP="0030753D">
      <w:pPr>
        <w:pStyle w:val="PL"/>
      </w:pPr>
      <w:r>
        <w:tab/>
      </w:r>
      <w:r w:rsidR="009E30BF" w:rsidRPr="0030753D">
        <w:t>{ ID id-startRBIndex</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StartRBIndex </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30753D">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0753D">
      <w:pPr>
        <w:pStyle w:val="PL"/>
        <w:rPr>
          <w:snapToGrid w:val="0"/>
        </w:rPr>
      </w:pPr>
    </w:p>
    <w:p w14:paraId="42CC07A3" w14:textId="77777777" w:rsidR="00170567" w:rsidRDefault="00170567" w:rsidP="0030753D">
      <w:pPr>
        <w:pStyle w:val="PL"/>
        <w:rPr>
          <w:noProof w:val="0"/>
          <w:snapToGrid w:val="0"/>
        </w:rPr>
      </w:pPr>
      <w:r>
        <w:rPr>
          <w:snapToGrid w:val="0"/>
        </w:rPr>
        <w:lastRenderedPageBreak/>
        <w:t xml:space="preserve">SRSResourceTrigger ::= </w:t>
      </w:r>
      <w:r>
        <w:rPr>
          <w:noProof w:val="0"/>
          <w:snapToGrid w:val="0"/>
        </w:rPr>
        <w:t>SEQUENCE {</w:t>
      </w:r>
    </w:p>
    <w:p w14:paraId="284DDEF1" w14:textId="77777777" w:rsidR="00170567" w:rsidRDefault="00170567" w:rsidP="0030753D">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0753D">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0753D">
      <w:pPr>
        <w:pStyle w:val="PL"/>
        <w:rPr>
          <w:snapToGrid w:val="0"/>
        </w:rPr>
      </w:pPr>
      <w:r>
        <w:rPr>
          <w:snapToGrid w:val="0"/>
        </w:rPr>
        <w:t>}</w:t>
      </w:r>
    </w:p>
    <w:p w14:paraId="6C9D28BF" w14:textId="77777777" w:rsidR="00170567" w:rsidRDefault="00170567" w:rsidP="0030753D">
      <w:pPr>
        <w:pStyle w:val="PL"/>
        <w:rPr>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30753D">
      <w:pPr>
        <w:pStyle w:val="PL"/>
        <w:rPr>
          <w:snapToGrid w:val="0"/>
        </w:rPr>
      </w:pPr>
      <w:r>
        <w:rPr>
          <w:snapToGrid w:val="0"/>
        </w:rPr>
        <w:t>}</w:t>
      </w:r>
    </w:p>
    <w:p w14:paraId="4DF35338" w14:textId="77777777" w:rsidR="00170567" w:rsidRDefault="00170567" w:rsidP="0030753D">
      <w:pPr>
        <w:pStyle w:val="PL"/>
        <w:rPr>
          <w:snapToGrid w:val="0"/>
        </w:rPr>
      </w:pPr>
    </w:p>
    <w:p w14:paraId="0ACC64A9" w14:textId="77777777" w:rsidR="004377D3" w:rsidRDefault="004377D3" w:rsidP="0030753D">
      <w:pPr>
        <w:pStyle w:val="PL"/>
        <w:rPr>
          <w:snapToGrid w:val="0"/>
        </w:rPr>
      </w:pPr>
    </w:p>
    <w:p w14:paraId="5E3E6EA6" w14:textId="77777777" w:rsidR="004377D3" w:rsidRPr="00281FD2" w:rsidRDefault="004377D3" w:rsidP="0030753D">
      <w:pPr>
        <w:pStyle w:val="PL"/>
        <w:rPr>
          <w:snapToGrid w:val="0"/>
        </w:rPr>
      </w:pPr>
      <w:r w:rsidRPr="00281FD2">
        <w:rPr>
          <w:snapToGrid w:val="0"/>
        </w:rPr>
        <w:t>SRSResourcetype ::= SEQUENCE {</w:t>
      </w:r>
    </w:p>
    <w:p w14:paraId="1C27CC8B" w14:textId="77777777" w:rsidR="004377D3" w:rsidRPr="00281FD2" w:rsidRDefault="004377D3" w:rsidP="0030753D">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0753D">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0753D">
      <w:pPr>
        <w:pStyle w:val="PL"/>
        <w:rPr>
          <w:snapToGrid w:val="0"/>
        </w:rPr>
      </w:pPr>
      <w:r w:rsidRPr="00B561D9">
        <w:rPr>
          <w:snapToGrid w:val="0"/>
        </w:rPr>
        <w:tab/>
      </w:r>
      <w:r w:rsidRPr="00281FD2">
        <w:rPr>
          <w:snapToGrid w:val="0"/>
        </w:rPr>
        <w:t>...</w:t>
      </w:r>
    </w:p>
    <w:p w14:paraId="310A512C" w14:textId="77777777" w:rsidR="004377D3" w:rsidRPr="00281FD2" w:rsidRDefault="004377D3" w:rsidP="0030753D">
      <w:pPr>
        <w:pStyle w:val="PL"/>
        <w:rPr>
          <w:snapToGrid w:val="0"/>
        </w:rPr>
      </w:pPr>
      <w:r w:rsidRPr="00281FD2">
        <w:rPr>
          <w:snapToGrid w:val="0"/>
        </w:rPr>
        <w:t>}</w:t>
      </w:r>
    </w:p>
    <w:p w14:paraId="73D8D8C0" w14:textId="77777777" w:rsidR="004377D3" w:rsidRPr="00281FD2" w:rsidRDefault="004377D3" w:rsidP="0030753D">
      <w:pPr>
        <w:pStyle w:val="PL"/>
        <w:rPr>
          <w:snapToGrid w:val="0"/>
        </w:rPr>
      </w:pPr>
    </w:p>
    <w:p w14:paraId="610040CC" w14:textId="77777777" w:rsidR="004377D3" w:rsidRPr="00281FD2" w:rsidRDefault="004377D3" w:rsidP="0030753D">
      <w:pPr>
        <w:pStyle w:val="PL"/>
        <w:rPr>
          <w:snapToGrid w:val="0"/>
        </w:rPr>
      </w:pPr>
      <w:r w:rsidRPr="00281FD2">
        <w:rPr>
          <w:snapToGrid w:val="0"/>
        </w:rPr>
        <w:t>SRSResourcetype-ExtIEs F1AP-PROTOCOL-EXTENSION ::= {</w:t>
      </w:r>
    </w:p>
    <w:p w14:paraId="3CC3A250" w14:textId="40D4366E" w:rsidR="00852AFE" w:rsidRDefault="004377D3" w:rsidP="0030753D">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0753D">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0753D">
      <w:pPr>
        <w:pStyle w:val="PL"/>
        <w:rPr>
          <w:snapToGrid w:val="0"/>
        </w:rPr>
      </w:pPr>
      <w:r w:rsidRPr="00281FD2">
        <w:rPr>
          <w:snapToGrid w:val="0"/>
        </w:rPr>
        <w:t>}</w:t>
      </w:r>
    </w:p>
    <w:p w14:paraId="574B62F6" w14:textId="77777777" w:rsidR="004377D3" w:rsidRPr="00281FD2" w:rsidRDefault="004377D3" w:rsidP="0030753D">
      <w:pPr>
        <w:pStyle w:val="PL"/>
        <w:rPr>
          <w:snapToGrid w:val="0"/>
        </w:rPr>
      </w:pPr>
    </w:p>
    <w:p w14:paraId="02205721" w14:textId="77777777" w:rsidR="004377D3" w:rsidRPr="00281FD2" w:rsidRDefault="004377D3" w:rsidP="0030753D">
      <w:pPr>
        <w:pStyle w:val="PL"/>
        <w:rPr>
          <w:snapToGrid w:val="0"/>
        </w:rPr>
      </w:pPr>
      <w:r w:rsidRPr="00281FD2">
        <w:rPr>
          <w:snapToGrid w:val="0"/>
        </w:rPr>
        <w:t>SRSResourceTypeChoice ::= CHOICE {</w:t>
      </w:r>
    </w:p>
    <w:p w14:paraId="2DBB45B6" w14:textId="77777777" w:rsidR="004377D3" w:rsidRPr="00281FD2" w:rsidRDefault="004377D3" w:rsidP="0030753D">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0753D">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0753D">
      <w:pPr>
        <w:pStyle w:val="PL"/>
        <w:rPr>
          <w:snapToGrid w:val="0"/>
        </w:rPr>
      </w:pPr>
      <w:r w:rsidRPr="00281FD2">
        <w:rPr>
          <w:snapToGrid w:val="0"/>
        </w:rPr>
        <w:t>}</w:t>
      </w:r>
    </w:p>
    <w:p w14:paraId="44E0BC46" w14:textId="77777777" w:rsidR="004377D3" w:rsidRDefault="004377D3" w:rsidP="0030753D">
      <w:pPr>
        <w:pStyle w:val="PL"/>
        <w:rPr>
          <w:snapToGrid w:val="0"/>
        </w:rPr>
      </w:pPr>
    </w:p>
    <w:p w14:paraId="7CA3933B" w14:textId="77777777" w:rsidR="004377D3" w:rsidRPr="00813556" w:rsidRDefault="004377D3" w:rsidP="0030753D">
      <w:pPr>
        <w:pStyle w:val="PL"/>
        <w:rPr>
          <w:snapToGrid w:val="0"/>
        </w:rPr>
      </w:pPr>
      <w:r w:rsidRPr="00813556">
        <w:rPr>
          <w:snapToGrid w:val="0"/>
        </w:rPr>
        <w:t>SRSInfo ::= SEQUENCE {</w:t>
      </w:r>
    </w:p>
    <w:p w14:paraId="2A543B6A" w14:textId="77777777" w:rsidR="004377D3" w:rsidRPr="00813556" w:rsidRDefault="004377D3" w:rsidP="0030753D">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45817DB8" w14:textId="7332F3D8" w:rsidR="00545C20" w:rsidRPr="00813556" w:rsidRDefault="004377D3" w:rsidP="0030753D">
      <w:pPr>
        <w:pStyle w:val="PL"/>
        <w:rPr>
          <w:snapToGrid w:val="0"/>
        </w:rPr>
      </w:pPr>
      <w:r w:rsidRPr="00813556">
        <w:rPr>
          <w:snapToGrid w:val="0"/>
        </w:rPr>
        <w:tab/>
        <w:t>...</w:t>
      </w:r>
      <w:r w:rsidR="00545C20" w:rsidDel="00545C20">
        <w:rPr>
          <w:snapToGrid w:val="0"/>
        </w:rPr>
        <w:t xml:space="preserve"> </w:t>
      </w:r>
    </w:p>
    <w:p w14:paraId="62D4E594" w14:textId="77777777" w:rsidR="008946A8" w:rsidRDefault="004377D3" w:rsidP="0030753D">
      <w:pPr>
        <w:pStyle w:val="PL"/>
        <w:rPr>
          <w:snapToGrid w:val="0"/>
        </w:rPr>
      </w:pPr>
      <w:r w:rsidRPr="00813556">
        <w:rPr>
          <w:snapToGrid w:val="0"/>
        </w:rPr>
        <w:t>}</w:t>
      </w:r>
    </w:p>
    <w:p w14:paraId="1975FBB9" w14:textId="77777777" w:rsidR="00545C20" w:rsidRDefault="00545C20" w:rsidP="0030753D">
      <w:pPr>
        <w:pStyle w:val="PL"/>
        <w:rPr>
          <w:snapToGrid w:val="0"/>
        </w:rPr>
      </w:pPr>
    </w:p>
    <w:p w14:paraId="31495437" w14:textId="4FE32D25" w:rsidR="004377D3" w:rsidRPr="00813556" w:rsidRDefault="008946A8" w:rsidP="0030753D">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0753D">
      <w:pPr>
        <w:pStyle w:val="PL"/>
        <w:rPr>
          <w:snapToGrid w:val="0"/>
        </w:rPr>
      </w:pPr>
    </w:p>
    <w:p w14:paraId="58D7F41C" w14:textId="77777777" w:rsidR="003E72A5" w:rsidRDefault="003E72A5" w:rsidP="0030753D">
      <w:pPr>
        <w:pStyle w:val="PL"/>
        <w:rPr>
          <w:snapToGrid w:val="0"/>
        </w:rPr>
      </w:pPr>
      <w:r>
        <w:rPr>
          <w:snapToGrid w:val="0"/>
        </w:rPr>
        <w:t>SRSPosRRCInactiveQueryIndication ::= ENUMERATED {true, ...}</w:t>
      </w:r>
    </w:p>
    <w:p w14:paraId="5BC9C6CE" w14:textId="77777777" w:rsidR="003E72A5" w:rsidRDefault="003E72A5" w:rsidP="0030753D">
      <w:pPr>
        <w:pStyle w:val="PL"/>
        <w:rPr>
          <w:snapToGrid w:val="0"/>
        </w:rPr>
      </w:pPr>
    </w:p>
    <w:p w14:paraId="14833CB7" w14:textId="13EF3B7C" w:rsidR="004377D3" w:rsidRPr="00813556" w:rsidRDefault="004377D3" w:rsidP="0030753D">
      <w:pPr>
        <w:pStyle w:val="PL"/>
        <w:rPr>
          <w:snapToGrid w:val="0"/>
        </w:rPr>
      </w:pPr>
      <w:r w:rsidRPr="00813556">
        <w:rPr>
          <w:snapToGrid w:val="0"/>
        </w:rPr>
        <w:t>PosSRSInfo ::= SEQUENCE {</w:t>
      </w:r>
    </w:p>
    <w:p w14:paraId="09BCEFEE" w14:textId="77777777" w:rsidR="004377D3" w:rsidRPr="00813556" w:rsidRDefault="004377D3" w:rsidP="0030753D">
      <w:pPr>
        <w:pStyle w:val="PL"/>
        <w:rPr>
          <w:snapToGrid w:val="0"/>
        </w:rPr>
      </w:pPr>
      <w:r w:rsidRPr="00813556">
        <w:rPr>
          <w:snapToGrid w:val="0"/>
        </w:rPr>
        <w:tab/>
        <w:t>posSRSResourceID</w:t>
      </w:r>
      <w:r w:rsidRPr="00813556">
        <w:rPr>
          <w:snapToGrid w:val="0"/>
        </w:rPr>
        <w:tab/>
      </w:r>
      <w:r w:rsidRPr="00813556">
        <w:rPr>
          <w:snapToGrid w:val="0"/>
        </w:rPr>
        <w:tab/>
        <w:t>SRSPosResourceID,</w:t>
      </w:r>
    </w:p>
    <w:p w14:paraId="4383A583" w14:textId="217C6598" w:rsidR="00545C20" w:rsidRPr="00813556" w:rsidRDefault="004377D3" w:rsidP="0030753D">
      <w:pPr>
        <w:pStyle w:val="PL"/>
        <w:rPr>
          <w:snapToGrid w:val="0"/>
        </w:rPr>
      </w:pPr>
      <w:r w:rsidRPr="00813556">
        <w:rPr>
          <w:snapToGrid w:val="0"/>
        </w:rPr>
        <w:tab/>
        <w:t>...</w:t>
      </w:r>
    </w:p>
    <w:p w14:paraId="44F0DA22" w14:textId="77777777" w:rsidR="004377D3" w:rsidRPr="00813556" w:rsidRDefault="004377D3" w:rsidP="0030753D">
      <w:pPr>
        <w:pStyle w:val="PL"/>
        <w:rPr>
          <w:snapToGrid w:val="0"/>
        </w:rPr>
      </w:pPr>
      <w:r w:rsidRPr="00813556">
        <w:rPr>
          <w:snapToGrid w:val="0"/>
        </w:rPr>
        <w:t>}</w:t>
      </w:r>
    </w:p>
    <w:p w14:paraId="18205120" w14:textId="77777777" w:rsidR="00545C20" w:rsidRDefault="00545C20" w:rsidP="0030753D">
      <w:pPr>
        <w:pStyle w:val="PL"/>
        <w:rPr>
          <w:snapToGrid w:val="0"/>
        </w:rPr>
      </w:pPr>
    </w:p>
    <w:p w14:paraId="313C2CDD" w14:textId="77777777" w:rsidR="00170567" w:rsidRDefault="00170567" w:rsidP="0030753D">
      <w:pPr>
        <w:pStyle w:val="PL"/>
        <w:rPr>
          <w:snapToGrid w:val="0"/>
        </w:rPr>
      </w:pPr>
      <w:r>
        <w:rPr>
          <w:snapToGrid w:val="0"/>
        </w:rPr>
        <w:t>SSB ::= SEQUENCE {</w:t>
      </w:r>
    </w:p>
    <w:p w14:paraId="6C91EB5B" w14:textId="630CEE44" w:rsidR="00170567" w:rsidRDefault="00170567" w:rsidP="0030753D">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0753D">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0753D">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0753D">
      <w:pPr>
        <w:pStyle w:val="PL"/>
        <w:rPr>
          <w:snapToGrid w:val="0"/>
        </w:rPr>
      </w:pPr>
      <w:r>
        <w:rPr>
          <w:snapToGrid w:val="0"/>
        </w:rPr>
        <w:t>}</w:t>
      </w:r>
    </w:p>
    <w:p w14:paraId="7779788A" w14:textId="6D48B5DD" w:rsidR="00DD29BF" w:rsidRDefault="00DD29BF">
      <w:pPr>
        <w:pStyle w:val="PL"/>
        <w:rPr>
          <w:snapToGrid w:val="0"/>
        </w:rPr>
      </w:pPr>
    </w:p>
    <w:p w14:paraId="1975D500" w14:textId="77777777" w:rsidR="006D38CE" w:rsidRPr="006A6F20" w:rsidRDefault="006D38CE" w:rsidP="0030753D">
      <w:pPr>
        <w:pStyle w:val="PL"/>
        <w:rPr>
          <w:snapToGrid w:val="0"/>
        </w:rPr>
      </w:pPr>
    </w:p>
    <w:p w14:paraId="0A1232C8" w14:textId="2893E3B4" w:rsidR="00DD29BF" w:rsidRPr="006A6F20" w:rsidRDefault="00DD29BF" w:rsidP="0030753D">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0753D">
      <w:pPr>
        <w:pStyle w:val="PL"/>
        <w:rPr>
          <w:snapToGrid w:val="0"/>
        </w:rPr>
      </w:pPr>
    </w:p>
    <w:p w14:paraId="76810EAC" w14:textId="77777777" w:rsidR="00DD29BF" w:rsidRPr="006A6F20" w:rsidRDefault="00DD29BF" w:rsidP="0030753D">
      <w:pPr>
        <w:pStyle w:val="PL"/>
        <w:rPr>
          <w:snapToGrid w:val="0"/>
        </w:rPr>
      </w:pPr>
      <w:r w:rsidRPr="006A6F20">
        <w:rPr>
          <w:snapToGrid w:val="0"/>
        </w:rPr>
        <w:lastRenderedPageBreak/>
        <w:t>SSBCoverageModification-Item::= SEQUENCE {</w:t>
      </w:r>
    </w:p>
    <w:p w14:paraId="501CDA4A" w14:textId="77777777" w:rsidR="00DD29BF" w:rsidRPr="006A6F20" w:rsidRDefault="00DD29BF" w:rsidP="0030753D">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0753D">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0753D">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0753D">
      <w:pPr>
        <w:pStyle w:val="PL"/>
        <w:rPr>
          <w:snapToGrid w:val="0"/>
        </w:rPr>
      </w:pPr>
      <w:r w:rsidRPr="006A6F20">
        <w:rPr>
          <w:snapToGrid w:val="0"/>
        </w:rPr>
        <w:t>...</w:t>
      </w:r>
    </w:p>
    <w:p w14:paraId="41E66E86" w14:textId="77777777" w:rsidR="00DD29BF" w:rsidRPr="006A6F20" w:rsidRDefault="00DD29BF" w:rsidP="0030753D">
      <w:pPr>
        <w:pStyle w:val="PL"/>
        <w:rPr>
          <w:snapToGrid w:val="0"/>
        </w:rPr>
      </w:pPr>
      <w:r w:rsidRPr="006A6F20">
        <w:rPr>
          <w:snapToGrid w:val="0"/>
        </w:rPr>
        <w:t>}</w:t>
      </w:r>
    </w:p>
    <w:p w14:paraId="402AD216" w14:textId="77777777" w:rsidR="00DD29BF" w:rsidRPr="006A6F20" w:rsidRDefault="00DD29BF" w:rsidP="0030753D">
      <w:pPr>
        <w:pStyle w:val="PL"/>
        <w:rPr>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42C7D36D" w14:textId="3587C55C" w:rsidR="00573F56" w:rsidRDefault="00573F56" w:rsidP="00573F56">
      <w:pPr>
        <w:pStyle w:val="PL"/>
        <w:rPr>
          <w:snapToGrid w:val="0"/>
        </w:rPr>
      </w:pPr>
      <w:r>
        <w:rPr>
          <w:rFonts w:eastAsia="SimSun"/>
        </w:rPr>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30753D">
      <w:pPr>
        <w:pStyle w:val="PL"/>
        <w:rPr>
          <w:snapToGrid w:val="0"/>
        </w:rPr>
      </w:pPr>
      <w:r w:rsidRPr="006A6F20">
        <w:rPr>
          <w:snapToGrid w:val="0"/>
        </w:rPr>
        <w:t>}</w:t>
      </w:r>
    </w:p>
    <w:p w14:paraId="31DB6D83" w14:textId="77777777" w:rsidR="00DD29BF" w:rsidRPr="006A6F20" w:rsidRDefault="00DD29BF" w:rsidP="0030753D">
      <w:pPr>
        <w:pStyle w:val="PL"/>
        <w:rPr>
          <w:snapToGrid w:val="0"/>
        </w:rPr>
      </w:pPr>
    </w:p>
    <w:p w14:paraId="4A04FC24" w14:textId="77777777" w:rsidR="00DD29BF" w:rsidRPr="006A6F20" w:rsidRDefault="00DD29BF" w:rsidP="0030753D">
      <w:pPr>
        <w:pStyle w:val="PL"/>
        <w:rPr>
          <w:snapToGrid w:val="0"/>
        </w:rPr>
      </w:pPr>
    </w:p>
    <w:p w14:paraId="3C49DF8F" w14:textId="77777777" w:rsidR="00DD29BF" w:rsidRPr="006A6F20" w:rsidRDefault="00DD29BF" w:rsidP="0030753D">
      <w:pPr>
        <w:pStyle w:val="PL"/>
        <w:rPr>
          <w:snapToGrid w:val="0"/>
        </w:rPr>
      </w:pPr>
      <w:r w:rsidRPr="006A6F20">
        <w:rPr>
          <w:snapToGrid w:val="0"/>
        </w:rPr>
        <w:t>SSBCoverageState ::= INTEGER (0..15, ...)</w:t>
      </w:r>
    </w:p>
    <w:p w14:paraId="79125773" w14:textId="77777777" w:rsidR="00DD29BF" w:rsidRPr="006A6F20" w:rsidRDefault="00DD29BF" w:rsidP="0030753D">
      <w:pPr>
        <w:pStyle w:val="PL"/>
        <w:rPr>
          <w:snapToGrid w:val="0"/>
        </w:rPr>
      </w:pPr>
    </w:p>
    <w:p w14:paraId="4FB1C333" w14:textId="77777777" w:rsidR="00170567" w:rsidRDefault="00170567" w:rsidP="0030753D">
      <w:pPr>
        <w:pStyle w:val="PL"/>
        <w:rPr>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30753D">
      <w:pPr>
        <w:pStyle w:val="PL"/>
        <w:rPr>
          <w:snapToGrid w:val="0"/>
        </w:rPr>
      </w:pPr>
      <w:r>
        <w:rPr>
          <w:snapToGrid w:val="0"/>
        </w:rPr>
        <w:t>}</w:t>
      </w:r>
    </w:p>
    <w:p w14:paraId="5057C525" w14:textId="77777777" w:rsidR="00170567" w:rsidRDefault="00170567" w:rsidP="0030753D">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4EB82FA2" w:rsidR="00170567" w:rsidRDefault="00170567" w:rsidP="00170567">
      <w:pPr>
        <w:pStyle w:val="PL"/>
        <w:rPr>
          <w:rFonts w:eastAsia="SimSun"/>
        </w:rPr>
      </w:pPr>
    </w:p>
    <w:p w14:paraId="56F2C51B" w14:textId="2956BCDF" w:rsidR="006D38CE" w:rsidRDefault="006D38CE" w:rsidP="006D38CE">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7F987460" w14:textId="16588DAF" w:rsidR="004D49E2" w:rsidRDefault="004D49E2" w:rsidP="006D38CE">
      <w:pPr>
        <w:pStyle w:val="PL"/>
        <w:rPr>
          <w:rFonts w:eastAsia="SimSun"/>
        </w:rPr>
      </w:pPr>
    </w:p>
    <w:p w14:paraId="5E40400C" w14:textId="1578A20C" w:rsidR="004D49E2" w:rsidRDefault="004D49E2" w:rsidP="006D38CE">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3A8089FB" w14:textId="77777777" w:rsidR="006D38CE" w:rsidRDefault="006D38CE" w:rsidP="006D38CE">
      <w:pPr>
        <w:pStyle w:val="PL"/>
        <w:rPr>
          <w:rFonts w:eastAsia="SimSun"/>
        </w:rPr>
      </w:pPr>
    </w:p>
    <w:p w14:paraId="703A2E9C" w14:textId="77777777" w:rsidR="006D38CE" w:rsidRDefault="006D38CE" w:rsidP="006D38CE">
      <w:pPr>
        <w:pStyle w:val="PL"/>
        <w:rPr>
          <w:rFonts w:eastAsia="SimSun"/>
        </w:rPr>
      </w:pPr>
      <w:r>
        <w:rPr>
          <w:rFonts w:eastAsia="SimSun"/>
        </w:rPr>
        <w:lastRenderedPageBreak/>
        <w:t>SSBs-toBeActivated</w:t>
      </w:r>
      <w:r>
        <w:t>-List</w:t>
      </w:r>
      <w:r>
        <w:rPr>
          <w:rFonts w:eastAsia="SimSun"/>
        </w:rPr>
        <w:t xml:space="preserve"> ::= SEQUENCE (SIZE(1..</w:t>
      </w:r>
      <w:r>
        <w:t xml:space="preserve"> </w:t>
      </w:r>
      <w:r>
        <w:rPr>
          <w:rFonts w:eastAsia="SimSun"/>
        </w:rPr>
        <w:t>maxnoofSSBAreas)) OF SSB-Index</w:t>
      </w:r>
    </w:p>
    <w:p w14:paraId="031AFB01" w14:textId="77777777" w:rsidR="006D38CE" w:rsidRPr="0030753D" w:rsidRDefault="006D38CE" w:rsidP="006D38CE">
      <w:pPr>
        <w:pStyle w:val="PL"/>
        <w:rPr>
          <w:rFonts w:eastAsia="SimSun"/>
          <w:lang w:val="en-US" w:eastAsia="zh-CN"/>
        </w:rPr>
      </w:pPr>
    </w:p>
    <w:p w14:paraId="0B0842AE" w14:textId="77777777" w:rsidR="006D38CE" w:rsidRDefault="006D38CE"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0753D">
      <w:pPr>
        <w:pStyle w:val="PL"/>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0753D">
      <w:pPr>
        <w:pStyle w:val="PL"/>
        <w:rPr>
          <w:rFonts w:eastAsia="SimSun"/>
          <w:snapToGrid w:val="0"/>
        </w:rPr>
      </w:pPr>
    </w:p>
    <w:p w14:paraId="034EE4D0" w14:textId="77777777" w:rsidR="009E30BF" w:rsidRPr="00F8055A" w:rsidRDefault="009E30BF" w:rsidP="0030753D">
      <w:pPr>
        <w:pStyle w:val="PL"/>
        <w:rPr>
          <w:rFonts w:eastAsia="SimSun"/>
          <w:snapToGrid w:val="0"/>
        </w:rPr>
      </w:pPr>
      <w:bookmarkStart w:id="14869" w:name="_Hlk138022680"/>
      <w:r w:rsidRPr="00F8055A">
        <w:rPr>
          <w:rFonts w:eastAsia="SimSun"/>
          <w:snapToGrid w:val="0"/>
        </w:rPr>
        <w:t xml:space="preserve">StartRBIndex  </w:t>
      </w:r>
      <w:bookmarkEnd w:id="14869"/>
      <w:r w:rsidRPr="00F8055A">
        <w:rPr>
          <w:rFonts w:eastAsia="SimSun"/>
          <w:snapToGrid w:val="0"/>
        </w:rPr>
        <w:t>::= CHOICE{</w:t>
      </w:r>
    </w:p>
    <w:p w14:paraId="04ACB836" w14:textId="65162D4C" w:rsidR="009E30BF" w:rsidRPr="00F8055A" w:rsidRDefault="009E30BF" w:rsidP="0030753D">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0753D">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0753D">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870" w:name="_Hlk138021100"/>
      <w:r w:rsidR="00267D0C" w:rsidRPr="00F8055A">
        <w:rPr>
          <w:rFonts w:eastAsia="SimSun"/>
          <w:snapToGrid w:val="0"/>
        </w:rPr>
        <w:t>StartRBIndex</w:t>
      </w:r>
      <w:bookmarkEnd w:id="14870"/>
      <w:r w:rsidRPr="00112909">
        <w:rPr>
          <w:snapToGrid w:val="0"/>
        </w:rPr>
        <w:t>-ExtIEs} }</w:t>
      </w:r>
    </w:p>
    <w:p w14:paraId="49AE4525" w14:textId="77777777" w:rsidR="009E30BF" w:rsidRPr="00112909" w:rsidRDefault="009E30BF" w:rsidP="0030753D">
      <w:pPr>
        <w:pStyle w:val="PL"/>
        <w:rPr>
          <w:snapToGrid w:val="0"/>
        </w:rPr>
      </w:pPr>
      <w:r w:rsidRPr="00112909">
        <w:rPr>
          <w:snapToGrid w:val="0"/>
        </w:rPr>
        <w:t>}</w:t>
      </w:r>
    </w:p>
    <w:p w14:paraId="3D9F8771" w14:textId="77777777" w:rsidR="009E30BF" w:rsidRPr="00112909" w:rsidRDefault="009E30BF" w:rsidP="0030753D">
      <w:pPr>
        <w:pStyle w:val="PL"/>
        <w:rPr>
          <w:snapToGrid w:val="0"/>
        </w:rPr>
      </w:pPr>
      <w:bookmarkStart w:id="14871" w:name="_Hlk138021083"/>
      <w:r w:rsidRPr="00F8055A">
        <w:rPr>
          <w:rFonts w:eastAsia="SimSun"/>
          <w:snapToGrid w:val="0"/>
        </w:rPr>
        <w:t>StartRBIndex</w:t>
      </w:r>
      <w:bookmarkEnd w:id="14871"/>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0753D">
      <w:pPr>
        <w:pStyle w:val="PL"/>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0753D">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lastRenderedPageBreak/>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Default="00140999" w:rsidP="009E6EC2">
      <w:pPr>
        <w:pStyle w:val="PL"/>
        <w:rPr>
          <w:snapToGrid w:val="0"/>
        </w:rPr>
      </w:pPr>
    </w:p>
    <w:p w14:paraId="2A628FB7" w14:textId="77777777" w:rsidR="006D3F33" w:rsidRPr="00977585" w:rsidRDefault="006D3F33" w:rsidP="006D3F33">
      <w:pPr>
        <w:pStyle w:val="PL"/>
        <w:spacing w:line="0" w:lineRule="atLeast"/>
        <w:rPr>
          <w:snapToGrid w:val="0"/>
        </w:rPr>
      </w:pPr>
      <w:r w:rsidRPr="00977585">
        <w:rPr>
          <w:snapToGrid w:val="0"/>
        </w:rPr>
        <w:t>SuccessfulPSCellChangeReportInformationList::= SEQUENCE (SIZE(1.. maxnoofSuccessfulPSCellChangeReports)) OF SuccessfulPSCellChangeReportInformation-Item</w:t>
      </w:r>
    </w:p>
    <w:p w14:paraId="22301FC5" w14:textId="77777777" w:rsidR="006D3F33" w:rsidRPr="00977585" w:rsidRDefault="006D3F33" w:rsidP="006D3F33">
      <w:pPr>
        <w:pStyle w:val="PL"/>
        <w:spacing w:line="0" w:lineRule="atLeast"/>
        <w:rPr>
          <w:snapToGrid w:val="0"/>
        </w:rPr>
      </w:pPr>
    </w:p>
    <w:p w14:paraId="2B3F9C90" w14:textId="77777777" w:rsidR="006D3F33" w:rsidRPr="00977585" w:rsidRDefault="006D3F33" w:rsidP="006D3F33">
      <w:pPr>
        <w:pStyle w:val="PL"/>
        <w:spacing w:line="0" w:lineRule="atLeast"/>
        <w:rPr>
          <w:snapToGrid w:val="0"/>
        </w:rPr>
      </w:pPr>
      <w:r w:rsidRPr="00977585">
        <w:rPr>
          <w:snapToGrid w:val="0"/>
        </w:rPr>
        <w:t>SuccessfulPSCellChangeReportInformation-Item ::= SEQUENCE {</w:t>
      </w:r>
    </w:p>
    <w:p w14:paraId="42660B8A" w14:textId="77777777" w:rsidR="006D3F33" w:rsidRPr="00977585" w:rsidRDefault="006D3F33" w:rsidP="006D3F33">
      <w:pPr>
        <w:pStyle w:val="PL"/>
        <w:spacing w:line="0" w:lineRule="atLeast"/>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5FD5950F" w14:textId="77777777" w:rsidR="006D3F33" w:rsidRPr="00977585" w:rsidRDefault="006D3F33" w:rsidP="006D3F33">
      <w:pPr>
        <w:pStyle w:val="PL"/>
        <w:spacing w:line="0" w:lineRule="atLeast"/>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1FC437D1" w14:textId="77777777" w:rsidR="006D3F33" w:rsidRPr="00977585" w:rsidRDefault="006D3F33" w:rsidP="006D3F33">
      <w:pPr>
        <w:pStyle w:val="PL"/>
        <w:spacing w:line="0" w:lineRule="atLeast"/>
        <w:rPr>
          <w:snapToGrid w:val="0"/>
        </w:rPr>
      </w:pPr>
      <w:r w:rsidRPr="00977585">
        <w:rPr>
          <w:snapToGrid w:val="0"/>
        </w:rPr>
        <w:t>}</w:t>
      </w:r>
    </w:p>
    <w:p w14:paraId="459E1ED3" w14:textId="77777777" w:rsidR="006D3F33" w:rsidRPr="00977585" w:rsidRDefault="006D3F33" w:rsidP="006D3F33">
      <w:pPr>
        <w:pStyle w:val="PL"/>
        <w:spacing w:line="0" w:lineRule="atLeast"/>
        <w:rPr>
          <w:snapToGrid w:val="0"/>
        </w:rPr>
      </w:pPr>
    </w:p>
    <w:p w14:paraId="5E114C95" w14:textId="77777777" w:rsidR="006D3F33" w:rsidRPr="00977585" w:rsidRDefault="006D3F33" w:rsidP="006D3F33">
      <w:pPr>
        <w:pStyle w:val="PL"/>
        <w:spacing w:line="0" w:lineRule="atLeast"/>
        <w:rPr>
          <w:snapToGrid w:val="0"/>
        </w:rPr>
      </w:pPr>
      <w:r w:rsidRPr="00977585">
        <w:rPr>
          <w:snapToGrid w:val="0"/>
        </w:rPr>
        <w:t>SuccessfulPSCellChangeReportInformation-Item-ExtIEs</w:t>
      </w:r>
      <w:r w:rsidRPr="00977585">
        <w:rPr>
          <w:snapToGrid w:val="0"/>
        </w:rPr>
        <w:tab/>
        <w:t>F1AP-PROTOCOL-EXTENSION ::= {</w:t>
      </w:r>
    </w:p>
    <w:p w14:paraId="58B3D85A" w14:textId="77777777" w:rsidR="006D3F33" w:rsidRPr="00977585" w:rsidRDefault="006D3F33" w:rsidP="006D3F33">
      <w:pPr>
        <w:pStyle w:val="PL"/>
        <w:spacing w:line="0" w:lineRule="atLeast"/>
        <w:rPr>
          <w:snapToGrid w:val="0"/>
        </w:rPr>
      </w:pPr>
      <w:r w:rsidRPr="00977585">
        <w:rPr>
          <w:snapToGrid w:val="0"/>
        </w:rPr>
        <w:tab/>
        <w:t>...</w:t>
      </w:r>
    </w:p>
    <w:p w14:paraId="067FE7F0" w14:textId="77777777" w:rsidR="006D3F33" w:rsidRDefault="006D3F33" w:rsidP="006D3F33">
      <w:pPr>
        <w:pStyle w:val="PL"/>
        <w:spacing w:line="0" w:lineRule="atLeast"/>
        <w:rPr>
          <w:snapToGrid w:val="0"/>
        </w:rPr>
      </w:pPr>
      <w:r w:rsidRPr="00977585">
        <w:rPr>
          <w:snapToGrid w:val="0"/>
        </w:rPr>
        <w:t>}</w:t>
      </w:r>
    </w:p>
    <w:p w14:paraId="73F1A399" w14:textId="77777777" w:rsidR="006D3F33" w:rsidRDefault="006D3F33" w:rsidP="006D3F33">
      <w:pPr>
        <w:pStyle w:val="PL"/>
        <w:rPr>
          <w:noProof w:val="0"/>
        </w:rPr>
      </w:pPr>
    </w:p>
    <w:p w14:paraId="17C4764D" w14:textId="77777777" w:rsidR="006D3F33" w:rsidRPr="006A6F20" w:rsidRDefault="006D3F33"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2E2D3F">
      <w:pPr>
        <w:pStyle w:val="PL"/>
      </w:pPr>
      <w:r w:rsidRPr="00EA5FA7">
        <w:t>}</w:t>
      </w:r>
    </w:p>
    <w:p w14:paraId="00F96C48" w14:textId="77777777" w:rsidR="002E2D3F" w:rsidRDefault="002E2D3F" w:rsidP="002E2D3F">
      <w:pPr>
        <w:pStyle w:val="PL"/>
        <w:rPr>
          <w:rFonts w:eastAsia="Malgun Gothic"/>
          <w:snapToGrid w:val="0"/>
        </w:rPr>
      </w:pPr>
    </w:p>
    <w:p w14:paraId="7BBBB38F" w14:textId="77777777" w:rsidR="002E2D3F" w:rsidRDefault="002E2D3F" w:rsidP="002E2D3F">
      <w:pPr>
        <w:pStyle w:val="PL"/>
        <w:rPr>
          <w:snapToGrid w:val="0"/>
          <w:lang w:eastAsia="zh-CN"/>
        </w:rPr>
      </w:pPr>
      <w:r>
        <w:rPr>
          <w:rFonts w:hint="eastAsia"/>
          <w:snapToGrid w:val="0"/>
          <w:lang w:eastAsia="zh-CN"/>
        </w:rPr>
        <w:lastRenderedPageBreak/>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6AE477FF" w14:textId="77777777" w:rsidR="002E2D3F" w:rsidRPr="006C29A7" w:rsidRDefault="002E2D3F" w:rsidP="002E2D3F">
      <w:pPr>
        <w:pStyle w:val="PL"/>
        <w:rPr>
          <w:snapToGrid w:val="0"/>
          <w:lang w:eastAsia="zh-CN"/>
        </w:rPr>
      </w:pPr>
    </w:p>
    <w:p w14:paraId="59DC718A" w14:textId="77777777" w:rsidR="002E2D3F" w:rsidRPr="006C29A7" w:rsidRDefault="002E2D3F" w:rsidP="002E2D3F">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78FC975E" w14:textId="77777777" w:rsidR="002E2D3F" w:rsidRPr="006C29A7" w:rsidRDefault="002E2D3F" w:rsidP="002E2D3F">
      <w:pPr>
        <w:pStyle w:val="PL"/>
        <w:rPr>
          <w:snapToGrid w:val="0"/>
          <w:lang w:eastAsia="zh-CN"/>
        </w:rPr>
      </w:pPr>
      <w:r w:rsidRPr="006C29A7">
        <w:rPr>
          <w:snapToGrid w:val="0"/>
          <w:lang w:eastAsia="zh-CN"/>
        </w:rPr>
        <w:tab/>
      </w:r>
      <w:r>
        <w:rPr>
          <w:snapToGrid w:val="0"/>
          <w:lang w:eastAsia="zh-CN"/>
        </w:rPr>
        <w:t>supportedUEtype</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ENUMERATED {</w:t>
      </w:r>
      <w:r>
        <w:rPr>
          <w:snapToGrid w:val="0"/>
          <w:lang w:eastAsia="zh-CN"/>
        </w:rPr>
        <w:t>non-redcap-ue</w:t>
      </w:r>
      <w:r>
        <w:rPr>
          <w:rFonts w:hint="eastAsia"/>
          <w:snapToGrid w:val="0"/>
          <w:lang w:eastAsia="zh-CN"/>
        </w:rPr>
        <w:t>,</w:t>
      </w:r>
      <w:r>
        <w:rPr>
          <w:snapToGrid w:val="0"/>
          <w:lang w:eastAsia="zh-CN"/>
        </w:rPr>
        <w:t xml:space="preserve"> redcap-ue</w:t>
      </w:r>
      <w:r w:rsidRPr="006C29A7">
        <w:rPr>
          <w:snapToGrid w:val="0"/>
          <w:lang w:eastAsia="zh-CN"/>
        </w:rPr>
        <w:t>, ...},</w:t>
      </w:r>
    </w:p>
    <w:p w14:paraId="0D47E1FE" w14:textId="77777777" w:rsidR="002E2D3F" w:rsidRPr="006C29A7" w:rsidRDefault="002E2D3F" w:rsidP="002E2D3F">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19B59608" w14:textId="77777777" w:rsidR="002E2D3F" w:rsidRPr="006C29A7" w:rsidRDefault="002E2D3F" w:rsidP="002E2D3F">
      <w:pPr>
        <w:pStyle w:val="PL"/>
        <w:rPr>
          <w:snapToGrid w:val="0"/>
          <w:lang w:eastAsia="zh-CN"/>
        </w:rPr>
      </w:pPr>
      <w:r w:rsidRPr="006C29A7">
        <w:rPr>
          <w:snapToGrid w:val="0"/>
          <w:lang w:eastAsia="zh-CN"/>
        </w:rPr>
        <w:tab/>
        <w:t>...</w:t>
      </w:r>
    </w:p>
    <w:p w14:paraId="664972B1" w14:textId="77777777" w:rsidR="002E2D3F" w:rsidRPr="006C29A7" w:rsidRDefault="002E2D3F" w:rsidP="002E2D3F">
      <w:pPr>
        <w:pStyle w:val="PL"/>
        <w:rPr>
          <w:snapToGrid w:val="0"/>
          <w:lang w:eastAsia="zh-CN"/>
        </w:rPr>
      </w:pPr>
      <w:r w:rsidRPr="006C29A7">
        <w:rPr>
          <w:snapToGrid w:val="0"/>
          <w:lang w:eastAsia="zh-CN"/>
        </w:rPr>
        <w:t>}</w:t>
      </w:r>
    </w:p>
    <w:p w14:paraId="2AC1DC93" w14:textId="77777777" w:rsidR="002E2D3F" w:rsidRPr="006C29A7" w:rsidRDefault="002E2D3F" w:rsidP="002E2D3F">
      <w:pPr>
        <w:pStyle w:val="PL"/>
        <w:rPr>
          <w:snapToGrid w:val="0"/>
          <w:lang w:eastAsia="zh-CN"/>
        </w:rPr>
      </w:pPr>
    </w:p>
    <w:p w14:paraId="6A37B8EF" w14:textId="77777777" w:rsidR="002E2D3F" w:rsidRPr="006C29A7" w:rsidRDefault="002E2D3F" w:rsidP="002E2D3F">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76BE983D" w14:textId="77777777" w:rsidR="002E2D3F" w:rsidRPr="006C29A7" w:rsidRDefault="002E2D3F" w:rsidP="002E2D3F">
      <w:pPr>
        <w:pStyle w:val="PL"/>
        <w:rPr>
          <w:snapToGrid w:val="0"/>
          <w:lang w:eastAsia="zh-CN"/>
        </w:rPr>
      </w:pPr>
      <w:r w:rsidRPr="006C29A7">
        <w:rPr>
          <w:snapToGrid w:val="0"/>
          <w:lang w:eastAsia="zh-CN"/>
        </w:rPr>
        <w:tab/>
        <w:t>...</w:t>
      </w:r>
    </w:p>
    <w:p w14:paraId="08E36030" w14:textId="77777777" w:rsidR="002E2D3F" w:rsidRDefault="002E2D3F" w:rsidP="002E2D3F">
      <w:pPr>
        <w:pStyle w:val="PL"/>
        <w:rPr>
          <w:snapToGrid w:val="0"/>
          <w:lang w:eastAsia="zh-CN"/>
        </w:rPr>
      </w:pPr>
      <w:r w:rsidRPr="006C29A7">
        <w:rPr>
          <w:snapToGrid w:val="0"/>
          <w:lang w:eastAsia="zh-CN"/>
        </w:rPr>
        <w:t>}</w:t>
      </w:r>
    </w:p>
    <w:p w14:paraId="0CFB50A0" w14:textId="77777777" w:rsidR="00991704" w:rsidRPr="002B4931" w:rsidRDefault="00991704" w:rsidP="00991704">
      <w:pPr>
        <w:pStyle w:val="PL"/>
        <w:rPr>
          <w:noProof w:val="0"/>
        </w:rPr>
      </w:pPr>
    </w:p>
    <w:p w14:paraId="2050B819" w14:textId="77777777" w:rsidR="00991704" w:rsidRDefault="00991704" w:rsidP="0030753D">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30753D">
      <w:pPr>
        <w:pStyle w:val="PL"/>
        <w:rPr>
          <w:snapToGrid w:val="0"/>
        </w:rPr>
      </w:pPr>
    </w:p>
    <w:p w14:paraId="43BEA673" w14:textId="77777777" w:rsidR="00170567" w:rsidRDefault="00170567" w:rsidP="0030753D">
      <w:pPr>
        <w:pStyle w:val="PL"/>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Default="00F970C9" w:rsidP="00DF2ECA">
      <w:pPr>
        <w:pStyle w:val="PL"/>
      </w:pPr>
    </w:p>
    <w:p w14:paraId="02CAEE4E" w14:textId="77777777" w:rsidR="00DF2ECA" w:rsidRDefault="00DF2ECA" w:rsidP="00DF2ECA">
      <w:pPr>
        <w:pStyle w:val="PL"/>
      </w:pPr>
      <w:r>
        <w:rPr>
          <w:lang w:val="en-US" w:eastAsia="zh-CN"/>
        </w:rPr>
        <w:t>TAI</w:t>
      </w:r>
      <w:r>
        <w:t xml:space="preserve"> ::= SEQUENCE {</w:t>
      </w:r>
    </w:p>
    <w:p w14:paraId="3E24E80C" w14:textId="77777777" w:rsidR="00DF2ECA" w:rsidRDefault="00DF2ECA" w:rsidP="00DF2ECA">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28E6F9AB" w14:textId="77777777" w:rsidR="00DF2ECA" w:rsidRDefault="00DF2ECA" w:rsidP="00DF2ECA">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4004CF6A" w14:textId="77777777" w:rsidR="00DF2ECA" w:rsidRDefault="00DF2ECA" w:rsidP="00DF2ECA">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1395FB7D" w14:textId="77777777" w:rsidR="00DF2ECA" w:rsidRPr="00D063BE" w:rsidRDefault="00DF2ECA" w:rsidP="00DF2ECA">
      <w:pPr>
        <w:pStyle w:val="PL"/>
        <w:rPr>
          <w:lang w:val="fr-FR"/>
        </w:rPr>
      </w:pPr>
      <w:r>
        <w:rPr>
          <w:lang w:val="fr-FR"/>
        </w:rPr>
        <w:tab/>
      </w:r>
      <w:r w:rsidRPr="00D063BE">
        <w:rPr>
          <w:lang w:val="fr-FR"/>
        </w:rPr>
        <w:t>...</w:t>
      </w:r>
    </w:p>
    <w:p w14:paraId="7BDDA60D" w14:textId="77777777" w:rsidR="00DF2ECA" w:rsidRPr="00D063BE" w:rsidRDefault="00DF2ECA" w:rsidP="00DF2ECA">
      <w:pPr>
        <w:pStyle w:val="PL"/>
        <w:rPr>
          <w:lang w:val="fr-FR"/>
        </w:rPr>
      </w:pPr>
      <w:r w:rsidRPr="00D063BE">
        <w:rPr>
          <w:lang w:val="fr-FR"/>
        </w:rPr>
        <w:t>}</w:t>
      </w:r>
    </w:p>
    <w:p w14:paraId="0138310B" w14:textId="77777777" w:rsidR="00DF2ECA" w:rsidRPr="00D063BE" w:rsidRDefault="00DF2ECA" w:rsidP="00DF2ECA">
      <w:pPr>
        <w:pStyle w:val="PL"/>
        <w:rPr>
          <w:lang w:val="fr-FR"/>
        </w:rPr>
      </w:pPr>
    </w:p>
    <w:p w14:paraId="63BE3142" w14:textId="77777777" w:rsidR="00DF2ECA" w:rsidRPr="00D063BE" w:rsidRDefault="00DF2ECA" w:rsidP="00DF2ECA">
      <w:pPr>
        <w:pStyle w:val="PL"/>
        <w:rPr>
          <w:lang w:val="fr-FR"/>
        </w:rPr>
      </w:pPr>
      <w:r w:rsidRPr="00D063BE">
        <w:rPr>
          <w:lang w:val="fr-FR"/>
        </w:rPr>
        <w:t>T</w:t>
      </w:r>
      <w:r w:rsidRPr="00D063BE">
        <w:rPr>
          <w:lang w:val="fr-FR" w:eastAsia="zh-CN"/>
        </w:rPr>
        <w:t>AI</w:t>
      </w:r>
      <w:r w:rsidRPr="00D063BE">
        <w:rPr>
          <w:lang w:val="fr-FR"/>
        </w:rPr>
        <w:t>-ExtIEs F1AP-PROTOCOL-EXTENSION ::= {</w:t>
      </w:r>
    </w:p>
    <w:p w14:paraId="1274AF03" w14:textId="77777777" w:rsidR="00DF2ECA" w:rsidRDefault="00DF2ECA" w:rsidP="00DF2ECA">
      <w:pPr>
        <w:pStyle w:val="PL"/>
      </w:pPr>
      <w:r w:rsidRPr="00D063BE">
        <w:rPr>
          <w:lang w:val="fr-FR"/>
        </w:rPr>
        <w:tab/>
      </w:r>
      <w:r>
        <w:t>...</w:t>
      </w:r>
    </w:p>
    <w:p w14:paraId="216AB299" w14:textId="77777777" w:rsidR="00DF2ECA" w:rsidRDefault="00DF2ECA" w:rsidP="00DF2ECA">
      <w:pPr>
        <w:pStyle w:val="PL"/>
      </w:pPr>
      <w:r>
        <w:t>}</w:t>
      </w:r>
    </w:p>
    <w:p w14:paraId="15526D61" w14:textId="77777777" w:rsidR="00DF2ECA" w:rsidRDefault="00DF2ECA" w:rsidP="00DF2ECA">
      <w:pPr>
        <w:pStyle w:val="PL"/>
      </w:pPr>
    </w:p>
    <w:p w14:paraId="6DD1D7C3" w14:textId="77777777" w:rsidR="00DF2ECA" w:rsidRPr="00EA5FA7" w:rsidRDefault="00DF2ECA"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lastRenderedPageBreak/>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3BAC104F" w14:textId="77777777" w:rsidR="00733AEB" w:rsidRDefault="00733AEB" w:rsidP="00733AEB">
      <w:pPr>
        <w:pStyle w:val="PL"/>
      </w:pPr>
    </w:p>
    <w:p w14:paraId="52FA7958" w14:textId="77777777" w:rsidR="00733AEB" w:rsidRDefault="00733AEB" w:rsidP="00733AEB">
      <w:pPr>
        <w:pStyle w:val="PL"/>
      </w:pPr>
      <w:r>
        <w:rPr>
          <w:rFonts w:eastAsia="SimSun"/>
          <w:snapToGrid w:val="0"/>
        </w:rPr>
        <w:t>TCIStateID</w:t>
      </w:r>
      <w:r>
        <w:rPr>
          <w:rFonts w:eastAsia="SimSun"/>
          <w:snapToGrid w:val="0"/>
        </w:rPr>
        <w:tab/>
      </w:r>
      <w:r w:rsidRPr="00AC3623">
        <w:t>::= INTEGER (</w:t>
      </w:r>
      <w:r>
        <w:t>0</w:t>
      </w:r>
      <w:r w:rsidRPr="00AC3623">
        <w:t>..</w:t>
      </w:r>
      <w:r>
        <w:t>127</w:t>
      </w:r>
      <w:r w:rsidRPr="00AC3623">
        <w:t>)</w:t>
      </w:r>
    </w:p>
    <w:p w14:paraId="6E0E0C38" w14:textId="77777777" w:rsidR="00733AEB" w:rsidRDefault="00733AEB" w:rsidP="00733AEB">
      <w:pPr>
        <w:pStyle w:val="PL"/>
      </w:pPr>
    </w:p>
    <w:p w14:paraId="2BF7A5B9" w14:textId="77777777" w:rsidR="00733AEB" w:rsidRPr="001D2E49" w:rsidRDefault="00733AEB" w:rsidP="00733AEB">
      <w:pPr>
        <w:pStyle w:val="PL"/>
        <w:rPr>
          <w:noProof w:val="0"/>
          <w:snapToGrid w:val="0"/>
        </w:rPr>
      </w:pPr>
      <w:r>
        <w:t>TCIStatesConfigurationsList</w:t>
      </w:r>
      <w:r>
        <w:tab/>
      </w:r>
      <w:r w:rsidRPr="001D2E49">
        <w:rPr>
          <w:noProof w:val="0"/>
          <w:snapToGrid w:val="0"/>
        </w:rPr>
        <w:t>::= SEQUENCE {</w:t>
      </w:r>
    </w:p>
    <w:p w14:paraId="569D7AE7" w14:textId="77777777" w:rsidR="00733AEB" w:rsidRDefault="00733AEB" w:rsidP="00733AEB">
      <w:pPr>
        <w:pStyle w:val="PL"/>
        <w:rPr>
          <w:noProof w:val="0"/>
          <w:snapToGrid w:val="0"/>
        </w:rPr>
      </w:pPr>
      <w:r>
        <w:rPr>
          <w:noProof w:val="0"/>
          <w:snapToGrid w:val="0"/>
        </w:rPr>
        <w:tab/>
        <w:t>jointorDLTCIStatesConfigurationsList</w:t>
      </w:r>
      <w:r>
        <w:rPr>
          <w:noProof w:val="0"/>
          <w:snapToGrid w:val="0"/>
        </w:rPr>
        <w:tab/>
        <w:t>JointorDLTCIStatesConfigurationsList</w:t>
      </w:r>
      <w:r>
        <w:rPr>
          <w:noProof w:val="0"/>
          <w:snapToGrid w:val="0"/>
        </w:rPr>
        <w:tab/>
      </w:r>
      <w:r>
        <w:rPr>
          <w:noProof w:val="0"/>
          <w:snapToGrid w:val="0"/>
        </w:rPr>
        <w:tab/>
        <w:t>OPTIONAL,</w:t>
      </w:r>
    </w:p>
    <w:p w14:paraId="7280E1CE" w14:textId="77777777" w:rsidR="00733AEB" w:rsidRDefault="00733AEB" w:rsidP="00733AEB">
      <w:pPr>
        <w:pStyle w:val="PL"/>
        <w:rPr>
          <w:noProof w:val="0"/>
          <w:snapToGrid w:val="0"/>
        </w:rPr>
      </w:pPr>
      <w:r>
        <w:rPr>
          <w:noProof w:val="0"/>
          <w:snapToGrid w:val="0"/>
        </w:rPr>
        <w:tab/>
        <w:t>uLTCIStatesConfigurationsList</w:t>
      </w:r>
      <w:r>
        <w:rPr>
          <w:noProof w:val="0"/>
          <w:snapToGrid w:val="0"/>
        </w:rPr>
        <w:tab/>
      </w:r>
      <w:r>
        <w:rPr>
          <w:noProof w:val="0"/>
          <w:snapToGrid w:val="0"/>
        </w:rPr>
        <w:tab/>
      </w:r>
      <w:r>
        <w:rPr>
          <w:noProof w:val="0"/>
          <w:snapToGrid w:val="0"/>
        </w:rPr>
        <w:tab/>
        <w:t>ULTCIStatesConfigurationsList</w:t>
      </w:r>
      <w:r>
        <w:rPr>
          <w:noProof w:val="0"/>
          <w:snapToGrid w:val="0"/>
        </w:rPr>
        <w:tab/>
      </w:r>
      <w:r>
        <w:rPr>
          <w:noProof w:val="0"/>
          <w:snapToGrid w:val="0"/>
        </w:rPr>
        <w:tab/>
      </w:r>
      <w:r>
        <w:rPr>
          <w:noProof w:val="0"/>
          <w:snapToGrid w:val="0"/>
        </w:rPr>
        <w:tab/>
      </w:r>
      <w:r>
        <w:rPr>
          <w:noProof w:val="0"/>
          <w:snapToGrid w:val="0"/>
        </w:rPr>
        <w:tab/>
        <w:t>OPTIONAL,</w:t>
      </w:r>
    </w:p>
    <w:p w14:paraId="55639FA2" w14:textId="77777777" w:rsidR="00733AEB" w:rsidRPr="003B4B1E" w:rsidRDefault="00733AEB" w:rsidP="00733AEB">
      <w:pPr>
        <w:pStyle w:val="PL"/>
        <w:rPr>
          <w:noProof w:val="0"/>
          <w:snapToGrid w:val="0"/>
        </w:rPr>
      </w:pPr>
      <w:r w:rsidRPr="001D2E49">
        <w:rPr>
          <w:noProof w:val="0"/>
          <w:snapToGrid w:val="0"/>
        </w:rPr>
        <w:tab/>
      </w:r>
      <w:r w:rsidRPr="003B4B1E">
        <w:rPr>
          <w:noProof w:val="0"/>
          <w:snapToGrid w:val="0"/>
        </w:rPr>
        <w:t>iE-Extensions</w:t>
      </w:r>
      <w:r w:rsidRPr="003B4B1E">
        <w:rPr>
          <w:noProof w:val="0"/>
          <w:snapToGrid w:val="0"/>
        </w:rPr>
        <w:tab/>
      </w:r>
      <w:r w:rsidRPr="003B4B1E">
        <w:rPr>
          <w:noProof w:val="0"/>
          <w:snapToGrid w:val="0"/>
        </w:rPr>
        <w:tab/>
      </w:r>
      <w:r w:rsidRPr="003B4B1E">
        <w:rPr>
          <w:noProof w:val="0"/>
          <w:snapToGrid w:val="0"/>
        </w:rPr>
        <w:tab/>
        <w:t>ProtocolExtensionContainer { {</w:t>
      </w:r>
      <w:r w:rsidRPr="00555D8C">
        <w:rPr>
          <w:snapToGrid w:val="0"/>
        </w:rPr>
        <w:t xml:space="preserve"> </w:t>
      </w:r>
      <w:r>
        <w:t>TCIStatesConfigurationsList</w:t>
      </w:r>
      <w:r w:rsidRPr="003B4B1E">
        <w:rPr>
          <w:noProof w:val="0"/>
          <w:snapToGrid w:val="0"/>
        </w:rPr>
        <w:t>-ExtIEs} }</w:t>
      </w:r>
      <w:r w:rsidRPr="003B4B1E">
        <w:rPr>
          <w:noProof w:val="0"/>
          <w:snapToGrid w:val="0"/>
        </w:rPr>
        <w:tab/>
        <w:t>OPTIONAL,</w:t>
      </w:r>
    </w:p>
    <w:p w14:paraId="69EFF72B" w14:textId="77777777" w:rsidR="00733AEB" w:rsidRPr="001D2E49" w:rsidRDefault="00733AEB" w:rsidP="00733AEB">
      <w:pPr>
        <w:pStyle w:val="PL"/>
        <w:rPr>
          <w:noProof w:val="0"/>
          <w:snapToGrid w:val="0"/>
        </w:rPr>
      </w:pPr>
      <w:r w:rsidRPr="003B4B1E">
        <w:rPr>
          <w:noProof w:val="0"/>
          <w:snapToGrid w:val="0"/>
        </w:rPr>
        <w:tab/>
      </w:r>
      <w:r w:rsidRPr="001D2E49">
        <w:rPr>
          <w:noProof w:val="0"/>
          <w:snapToGrid w:val="0"/>
        </w:rPr>
        <w:t>...</w:t>
      </w:r>
    </w:p>
    <w:p w14:paraId="35EA2D59" w14:textId="77777777" w:rsidR="00733AEB" w:rsidRPr="001D2E49" w:rsidRDefault="00733AEB" w:rsidP="00733AEB">
      <w:pPr>
        <w:pStyle w:val="PL"/>
        <w:rPr>
          <w:noProof w:val="0"/>
          <w:snapToGrid w:val="0"/>
        </w:rPr>
      </w:pPr>
      <w:r w:rsidRPr="001D2E49">
        <w:rPr>
          <w:noProof w:val="0"/>
          <w:snapToGrid w:val="0"/>
        </w:rPr>
        <w:t>}</w:t>
      </w:r>
    </w:p>
    <w:p w14:paraId="73DA8B6B" w14:textId="77777777" w:rsidR="00733AEB" w:rsidRPr="001D2E49" w:rsidRDefault="00733AEB" w:rsidP="00733AEB">
      <w:pPr>
        <w:pStyle w:val="PL"/>
        <w:rPr>
          <w:noProof w:val="0"/>
          <w:snapToGrid w:val="0"/>
        </w:rPr>
      </w:pPr>
    </w:p>
    <w:p w14:paraId="22236AC7" w14:textId="77777777" w:rsidR="00733AEB" w:rsidRPr="001D2E49" w:rsidRDefault="00733AEB" w:rsidP="00733AEB">
      <w:pPr>
        <w:pStyle w:val="PL"/>
        <w:rPr>
          <w:noProof w:val="0"/>
          <w:snapToGrid w:val="0"/>
        </w:rPr>
      </w:pPr>
      <w:r>
        <w:t>TCIStatesConfigurationsList</w:t>
      </w:r>
      <w:r w:rsidRPr="001D2E49">
        <w:rPr>
          <w:noProof w:val="0"/>
          <w:snapToGrid w:val="0"/>
        </w:rPr>
        <w:t xml:space="preserve">-ExtIEs </w:t>
      </w:r>
      <w:r>
        <w:rPr>
          <w:noProof w:val="0"/>
          <w:snapToGrid w:val="0"/>
        </w:rPr>
        <w:t>F1</w:t>
      </w:r>
      <w:r w:rsidRPr="001D2E49">
        <w:rPr>
          <w:noProof w:val="0"/>
          <w:snapToGrid w:val="0"/>
        </w:rPr>
        <w:t>AP-PROTOCOL-EXTENSION ::= {</w:t>
      </w:r>
    </w:p>
    <w:p w14:paraId="43C42524" w14:textId="77777777" w:rsidR="00733AEB" w:rsidRPr="001D2E49" w:rsidRDefault="00733AEB" w:rsidP="00733AEB">
      <w:pPr>
        <w:pStyle w:val="PL"/>
        <w:rPr>
          <w:noProof w:val="0"/>
          <w:snapToGrid w:val="0"/>
        </w:rPr>
      </w:pPr>
      <w:r w:rsidRPr="001D2E49">
        <w:rPr>
          <w:noProof w:val="0"/>
          <w:snapToGrid w:val="0"/>
        </w:rPr>
        <w:tab/>
        <w:t>...</w:t>
      </w:r>
    </w:p>
    <w:p w14:paraId="56D1AF8B" w14:textId="77777777" w:rsidR="00733AEB" w:rsidRDefault="00733AEB" w:rsidP="00733AEB">
      <w:pPr>
        <w:pStyle w:val="PL"/>
        <w:rPr>
          <w:noProof w:val="0"/>
          <w:snapToGrid w:val="0"/>
        </w:rPr>
      </w:pPr>
      <w:r w:rsidRPr="001D2E49">
        <w:rPr>
          <w:noProof w:val="0"/>
          <w:snapToGrid w:val="0"/>
        </w:rPr>
        <w:t>}</w:t>
      </w:r>
    </w:p>
    <w:p w14:paraId="45483CB1" w14:textId="77777777" w:rsidR="00733AEB" w:rsidRDefault="00733AEB" w:rsidP="00733AEB">
      <w:pPr>
        <w:pStyle w:val="PL"/>
      </w:pPr>
    </w:p>
    <w:p w14:paraId="7F4D19EE" w14:textId="77777777" w:rsidR="00733AEB" w:rsidRPr="001D2E49" w:rsidRDefault="00733AEB" w:rsidP="00733AEB">
      <w:pPr>
        <w:pStyle w:val="PL"/>
        <w:rPr>
          <w:noProof w:val="0"/>
          <w:snapToGrid w:val="0"/>
          <w:lang w:eastAsia="zh-CN"/>
        </w:rPr>
      </w:pPr>
    </w:p>
    <w:p w14:paraId="4BE8B22D" w14:textId="77777777" w:rsidR="00733AEB" w:rsidRPr="00151E47" w:rsidRDefault="00733AEB" w:rsidP="00733AEB">
      <w:pPr>
        <w:pStyle w:val="PL"/>
        <w:rPr>
          <w:snapToGrid w:val="0"/>
        </w:rPr>
      </w:pPr>
      <w:r>
        <w:t>TAInformation-List</w:t>
      </w:r>
      <w:r w:rsidRPr="00151E47">
        <w:rPr>
          <w:snapToGrid w:val="0"/>
        </w:rPr>
        <w:t xml:space="preserve"> ::= SEQUENCE (SIZE(1..</w:t>
      </w:r>
      <w:r w:rsidRPr="006B0D09">
        <w:t xml:space="preserve"> maxnoof</w:t>
      </w:r>
      <w:r>
        <w:t>TAList</w:t>
      </w:r>
      <w:r w:rsidRPr="00151E47">
        <w:rPr>
          <w:snapToGrid w:val="0"/>
        </w:rPr>
        <w:t xml:space="preserve">)) OF </w:t>
      </w:r>
      <w:r>
        <w:rPr>
          <w:snapToGrid w:val="0"/>
        </w:rPr>
        <w:t>TAInformationItem</w:t>
      </w:r>
    </w:p>
    <w:p w14:paraId="390845C9" w14:textId="77777777" w:rsidR="00733AEB" w:rsidRDefault="00733AEB" w:rsidP="00733AEB">
      <w:pPr>
        <w:pStyle w:val="PL"/>
        <w:rPr>
          <w:noProof w:val="0"/>
          <w:snapToGrid w:val="0"/>
        </w:rPr>
      </w:pPr>
    </w:p>
    <w:p w14:paraId="0D69F6E8" w14:textId="77777777" w:rsidR="00733AEB" w:rsidRPr="001D2E49" w:rsidRDefault="00733AEB" w:rsidP="00733AEB">
      <w:pPr>
        <w:pStyle w:val="PL"/>
        <w:rPr>
          <w:noProof w:val="0"/>
          <w:snapToGrid w:val="0"/>
        </w:rPr>
      </w:pPr>
      <w:r>
        <w:rPr>
          <w:snapToGrid w:val="0"/>
        </w:rPr>
        <w:t>TAInformationItem</w:t>
      </w:r>
      <w:r>
        <w:rPr>
          <w:snapToGrid w:val="0"/>
        </w:rPr>
        <w:tab/>
      </w:r>
      <w:r w:rsidRPr="001D2E49">
        <w:rPr>
          <w:noProof w:val="0"/>
          <w:snapToGrid w:val="0"/>
        </w:rPr>
        <w:t>::= SEQUENCE {</w:t>
      </w:r>
    </w:p>
    <w:p w14:paraId="3531CF50" w14:textId="77777777" w:rsidR="00733AEB" w:rsidRPr="00D96CB4" w:rsidRDefault="00733AEB" w:rsidP="00733AEB">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52EB1045" w14:textId="77777777" w:rsidR="00733AEB" w:rsidRPr="003B4B1E" w:rsidRDefault="00733AEB" w:rsidP="00733AEB">
      <w:pPr>
        <w:pStyle w:val="PL"/>
        <w:rPr>
          <w:noProof w:val="0"/>
          <w:snapToGrid w:val="0"/>
          <w:lang w:val="fr-FR"/>
        </w:rPr>
      </w:pPr>
      <w:r w:rsidRPr="003B4B1E">
        <w:rPr>
          <w:noProof w:val="0"/>
          <w:snapToGrid w:val="0"/>
          <w:lang w:val="fr-FR"/>
        </w:rPr>
        <w:tab/>
        <w:t>tAValue</w:t>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t>TAValue,</w:t>
      </w:r>
    </w:p>
    <w:p w14:paraId="1EDC0999" w14:textId="77777777" w:rsidR="00733AEB" w:rsidRPr="003B4B1E" w:rsidRDefault="00733AEB" w:rsidP="00733AEB">
      <w:pPr>
        <w:pStyle w:val="PL"/>
        <w:rPr>
          <w:noProof w:val="0"/>
          <w:snapToGrid w:val="0"/>
          <w:lang w:val="fr-FR"/>
        </w:rPr>
      </w:pPr>
      <w:r w:rsidRPr="003B4B1E">
        <w:rPr>
          <w:noProof w:val="0"/>
          <w:snapToGrid w:val="0"/>
          <w:lang w:val="fr-FR"/>
        </w:rPr>
        <w:tab/>
        <w:t>preambleIndex</w:t>
      </w:r>
      <w:r w:rsidRPr="003B4B1E">
        <w:rPr>
          <w:noProof w:val="0"/>
          <w:snapToGrid w:val="0"/>
          <w:lang w:val="fr-FR"/>
        </w:rPr>
        <w:tab/>
      </w:r>
      <w:r w:rsidRPr="003B4B1E">
        <w:rPr>
          <w:noProof w:val="0"/>
          <w:snapToGrid w:val="0"/>
          <w:lang w:val="fr-FR"/>
        </w:rPr>
        <w:tab/>
      </w:r>
      <w:r w:rsidRPr="003B4B1E">
        <w:rPr>
          <w:noProof w:val="0"/>
          <w:snapToGrid w:val="0"/>
          <w:lang w:val="fr-FR"/>
        </w:rPr>
        <w:tab/>
        <w:t>PreambleIndex,</w:t>
      </w:r>
    </w:p>
    <w:p w14:paraId="7A6906F3" w14:textId="77777777" w:rsidR="00733AEB" w:rsidRPr="003B4B1E" w:rsidRDefault="00733AEB" w:rsidP="00733AEB">
      <w:pPr>
        <w:pStyle w:val="PL"/>
        <w:rPr>
          <w:noProof w:val="0"/>
          <w:snapToGrid w:val="0"/>
          <w:lang w:val="fr-FR"/>
        </w:rPr>
      </w:pPr>
      <w:r w:rsidRPr="003B4B1E">
        <w:rPr>
          <w:noProof w:val="0"/>
          <w:snapToGrid w:val="0"/>
          <w:lang w:val="fr-FR"/>
        </w:rPr>
        <w:tab/>
        <w:t>rA-RNTI</w:t>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t>RA-RNTI,</w:t>
      </w:r>
    </w:p>
    <w:p w14:paraId="2A3C8659" w14:textId="77777777" w:rsidR="00733AEB" w:rsidRPr="003B4B1E" w:rsidRDefault="00733AEB" w:rsidP="00733AEB">
      <w:pPr>
        <w:pStyle w:val="PL"/>
        <w:rPr>
          <w:noProof w:val="0"/>
          <w:snapToGrid w:val="0"/>
          <w:lang w:val="fr-FR"/>
        </w:rPr>
      </w:pPr>
      <w:r w:rsidRPr="003B4B1E">
        <w:rPr>
          <w:noProof w:val="0"/>
          <w:snapToGrid w:val="0"/>
          <w:lang w:val="fr-FR"/>
        </w:rPr>
        <w:tab/>
      </w:r>
      <w:r>
        <w:rPr>
          <w:lang w:val="fr-FR"/>
        </w:rPr>
        <w:t>sourceGNB-DU-ID</w:t>
      </w:r>
      <w:r w:rsidRPr="002F7830">
        <w:rPr>
          <w:lang w:val="fr-FR"/>
        </w:rPr>
        <w:t xml:space="preserve"> </w:t>
      </w:r>
      <w:r>
        <w:rPr>
          <w:lang w:val="fr-FR"/>
        </w:rPr>
        <w:tab/>
      </w:r>
      <w:r>
        <w:rPr>
          <w:lang w:val="fr-FR"/>
        </w:rPr>
        <w:tab/>
      </w:r>
      <w:r w:rsidRPr="003B4B1E">
        <w:rPr>
          <w:lang w:val="fr-FR" w:eastAsia="zh-CN"/>
        </w:rPr>
        <w:t>GNB-DU-ID,</w:t>
      </w:r>
    </w:p>
    <w:p w14:paraId="6EFAD7BA" w14:textId="77777777" w:rsidR="00733AEB" w:rsidRPr="006B2844" w:rsidRDefault="00733AEB" w:rsidP="00733AEB">
      <w:pPr>
        <w:pStyle w:val="PL"/>
        <w:rPr>
          <w:noProof w:val="0"/>
          <w:snapToGrid w:val="0"/>
          <w:lang w:val="fr-FR"/>
        </w:rPr>
      </w:pPr>
      <w:r w:rsidRPr="003B4B1E">
        <w:rPr>
          <w:noProof w:val="0"/>
          <w:snapToGrid w:val="0"/>
          <w:lang w:val="fr-FR"/>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w:t>
      </w:r>
      <w:r w:rsidRPr="003B4B1E">
        <w:rPr>
          <w:snapToGrid w:val="0"/>
          <w:lang w:val="fr-FR"/>
        </w:rPr>
        <w:t xml:space="preserve"> TAInformationItem</w:t>
      </w:r>
      <w:r w:rsidRPr="006B2844">
        <w:rPr>
          <w:noProof w:val="0"/>
          <w:snapToGrid w:val="0"/>
          <w:lang w:val="fr-FR"/>
        </w:rPr>
        <w:t>-ExtIEs} }</w:t>
      </w:r>
      <w:r w:rsidRPr="006B2844">
        <w:rPr>
          <w:noProof w:val="0"/>
          <w:snapToGrid w:val="0"/>
          <w:lang w:val="fr-FR"/>
        </w:rPr>
        <w:tab/>
        <w:t>OPTIONAL,</w:t>
      </w:r>
    </w:p>
    <w:p w14:paraId="2832DAC8" w14:textId="77777777" w:rsidR="00733AEB" w:rsidRPr="001D2E49" w:rsidRDefault="00733AEB" w:rsidP="00733AEB">
      <w:pPr>
        <w:pStyle w:val="PL"/>
        <w:rPr>
          <w:noProof w:val="0"/>
          <w:snapToGrid w:val="0"/>
        </w:rPr>
      </w:pPr>
      <w:r w:rsidRPr="006B2844">
        <w:rPr>
          <w:noProof w:val="0"/>
          <w:snapToGrid w:val="0"/>
          <w:lang w:val="fr-FR"/>
        </w:rPr>
        <w:tab/>
      </w:r>
      <w:r w:rsidRPr="001D2E49">
        <w:rPr>
          <w:noProof w:val="0"/>
          <w:snapToGrid w:val="0"/>
        </w:rPr>
        <w:t>...</w:t>
      </w:r>
    </w:p>
    <w:p w14:paraId="41FFE6D3" w14:textId="77777777" w:rsidR="00733AEB" w:rsidRPr="001D2E49" w:rsidRDefault="00733AEB" w:rsidP="00733AEB">
      <w:pPr>
        <w:pStyle w:val="PL"/>
        <w:rPr>
          <w:noProof w:val="0"/>
          <w:snapToGrid w:val="0"/>
        </w:rPr>
      </w:pPr>
      <w:r w:rsidRPr="001D2E49">
        <w:rPr>
          <w:noProof w:val="0"/>
          <w:snapToGrid w:val="0"/>
        </w:rPr>
        <w:t>}</w:t>
      </w:r>
    </w:p>
    <w:p w14:paraId="11470106" w14:textId="77777777" w:rsidR="00733AEB" w:rsidRPr="001D2E49" w:rsidRDefault="00733AEB" w:rsidP="00733AEB">
      <w:pPr>
        <w:pStyle w:val="PL"/>
        <w:rPr>
          <w:noProof w:val="0"/>
          <w:snapToGrid w:val="0"/>
        </w:rPr>
      </w:pPr>
    </w:p>
    <w:p w14:paraId="6BFF0AE2" w14:textId="77777777" w:rsidR="00733AEB" w:rsidRPr="001D2E49" w:rsidRDefault="00733AEB" w:rsidP="00733AEB">
      <w:pPr>
        <w:pStyle w:val="PL"/>
        <w:rPr>
          <w:noProof w:val="0"/>
          <w:snapToGrid w:val="0"/>
        </w:rPr>
      </w:pPr>
      <w:r>
        <w:rPr>
          <w:snapToGrid w:val="0"/>
        </w:rPr>
        <w:t>TAInformationItem</w:t>
      </w:r>
      <w:r w:rsidRPr="001D2E49">
        <w:rPr>
          <w:noProof w:val="0"/>
          <w:snapToGrid w:val="0"/>
        </w:rPr>
        <w:t xml:space="preserve">-ExtIEs </w:t>
      </w:r>
      <w:r>
        <w:rPr>
          <w:noProof w:val="0"/>
          <w:snapToGrid w:val="0"/>
        </w:rPr>
        <w:t>F1</w:t>
      </w:r>
      <w:r w:rsidRPr="001D2E49">
        <w:rPr>
          <w:noProof w:val="0"/>
          <w:snapToGrid w:val="0"/>
        </w:rPr>
        <w:t>AP-PROTOCOL-EXTENSION ::= {</w:t>
      </w:r>
    </w:p>
    <w:p w14:paraId="325179C9" w14:textId="77777777" w:rsidR="00733AEB" w:rsidRPr="001D2E49" w:rsidRDefault="00733AEB" w:rsidP="00733AEB">
      <w:pPr>
        <w:pStyle w:val="PL"/>
        <w:rPr>
          <w:noProof w:val="0"/>
          <w:snapToGrid w:val="0"/>
        </w:rPr>
      </w:pPr>
      <w:r w:rsidRPr="001D2E49">
        <w:rPr>
          <w:noProof w:val="0"/>
          <w:snapToGrid w:val="0"/>
        </w:rPr>
        <w:tab/>
        <w:t>...</w:t>
      </w:r>
    </w:p>
    <w:p w14:paraId="7AB9ED42" w14:textId="77777777" w:rsidR="00733AEB" w:rsidRDefault="00733AEB" w:rsidP="00733AEB">
      <w:pPr>
        <w:pStyle w:val="PL"/>
        <w:rPr>
          <w:noProof w:val="0"/>
          <w:snapToGrid w:val="0"/>
        </w:rPr>
      </w:pPr>
      <w:r w:rsidRPr="001D2E49">
        <w:rPr>
          <w:noProof w:val="0"/>
          <w:snapToGrid w:val="0"/>
        </w:rPr>
        <w:t>}</w:t>
      </w:r>
    </w:p>
    <w:p w14:paraId="475C6BA2" w14:textId="77777777" w:rsidR="00733AEB" w:rsidRPr="003B4B1E" w:rsidRDefault="00733AEB" w:rsidP="00733AEB">
      <w:pPr>
        <w:pStyle w:val="PL"/>
        <w:rPr>
          <w:snapToGrid w:val="0"/>
        </w:rPr>
      </w:pPr>
      <w:r>
        <w:rPr>
          <w:noProof w:val="0"/>
          <w:snapToGrid w:val="0"/>
        </w:rPr>
        <w:t>TAValue</w:t>
      </w:r>
      <w:r w:rsidRPr="00722957">
        <w:t> </w:t>
      </w:r>
      <w:r w:rsidRPr="001D2E49">
        <w:rPr>
          <w:noProof w:val="0"/>
          <w:snapToGrid w:val="0"/>
        </w:rPr>
        <w:t xml:space="preserve">::= </w:t>
      </w:r>
      <w:r w:rsidRPr="003B4B1E">
        <w:rPr>
          <w:snapToGrid w:val="0"/>
        </w:rPr>
        <w:t>INTEGER (0..4095)</w:t>
      </w:r>
    </w:p>
    <w:p w14:paraId="3F99FF04" w14:textId="77777777" w:rsidR="00733AEB" w:rsidRPr="003B4B1E" w:rsidRDefault="00733AEB" w:rsidP="00733AEB">
      <w:pPr>
        <w:pStyle w:val="PL"/>
        <w:rPr>
          <w:snapToGrid w:val="0"/>
        </w:rPr>
      </w:pP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lastRenderedPageBreak/>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lastRenderedPageBreak/>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30753D">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30753D">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0753D">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0753D">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0753D">
      <w:pPr>
        <w:pStyle w:val="PL"/>
        <w:rPr>
          <w:snapToGrid w:val="0"/>
        </w:rPr>
      </w:pPr>
      <w:r w:rsidRPr="00AA5843">
        <w:rPr>
          <w:rFonts w:eastAsia="Calibri"/>
          <w:snapToGrid w:val="0"/>
        </w:rPr>
        <w:t>}</w:t>
      </w:r>
    </w:p>
    <w:p w14:paraId="0DA77FA0" w14:textId="77777777" w:rsidR="00170567" w:rsidRDefault="00170567" w:rsidP="0030753D">
      <w:pPr>
        <w:pStyle w:val="PL"/>
        <w:rPr>
          <w:snapToGrid w:val="0"/>
        </w:rPr>
      </w:pPr>
    </w:p>
    <w:p w14:paraId="6DD7D59E" w14:textId="77777777" w:rsidR="00170567" w:rsidRDefault="00170567" w:rsidP="0030753D">
      <w:pPr>
        <w:pStyle w:val="PL"/>
        <w:rPr>
          <w:snapToGrid w:val="0"/>
        </w:rPr>
      </w:pPr>
      <w:r>
        <w:rPr>
          <w:snapToGrid w:val="0"/>
        </w:rPr>
        <w:t>TimeStampSlotIndex ::= CHOICE {</w:t>
      </w:r>
    </w:p>
    <w:p w14:paraId="0C2B0CF5" w14:textId="77777777" w:rsidR="00170567" w:rsidRPr="009A1425" w:rsidRDefault="00170567" w:rsidP="0030753D">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0753D">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0753D">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0753D">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30753D">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lastRenderedPageBreak/>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lastRenderedPageBreak/>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30753D">
      <w:pPr>
        <w:pStyle w:val="PL"/>
        <w:rPr>
          <w:snapToGrid w:val="0"/>
          <w:lang w:val="fr-FR"/>
        </w:rPr>
      </w:pPr>
      <w:r w:rsidRPr="006B2844">
        <w:rPr>
          <w:snapToGrid w:val="0"/>
          <w:lang w:val="fr-FR"/>
        </w:rPr>
        <w:t>TransmissionComb ::= CHOICE {</w:t>
      </w:r>
    </w:p>
    <w:p w14:paraId="1FEECCB5" w14:textId="77777777" w:rsidR="00170567" w:rsidRPr="006B2844" w:rsidRDefault="00170567" w:rsidP="0030753D">
      <w:pPr>
        <w:pStyle w:val="PL"/>
        <w:rPr>
          <w:snapToGrid w:val="0"/>
          <w:lang w:val="fr-FR"/>
        </w:rPr>
      </w:pPr>
      <w:r w:rsidRPr="006B2844">
        <w:rPr>
          <w:snapToGrid w:val="0"/>
          <w:lang w:val="fr-FR"/>
        </w:rPr>
        <w:tab/>
        <w:t>n2    SEQUENCE {</w:t>
      </w:r>
    </w:p>
    <w:p w14:paraId="272FF00E" w14:textId="77777777" w:rsidR="00170567" w:rsidRPr="006B2844" w:rsidRDefault="00170567" w:rsidP="0030753D">
      <w:pPr>
        <w:pStyle w:val="PL"/>
        <w:rPr>
          <w:snapToGrid w:val="0"/>
          <w:lang w:val="fr-FR"/>
        </w:rPr>
      </w:pPr>
      <w:r w:rsidRPr="006B2844">
        <w:rPr>
          <w:snapToGrid w:val="0"/>
          <w:lang w:val="fr-FR"/>
        </w:rPr>
        <w:t xml:space="preserve">            combOffset-n2              INTEGER (0..1),</w:t>
      </w:r>
    </w:p>
    <w:p w14:paraId="75191AAE" w14:textId="77777777" w:rsidR="00170567" w:rsidRPr="006B2844" w:rsidRDefault="00170567" w:rsidP="0030753D">
      <w:pPr>
        <w:pStyle w:val="PL"/>
        <w:rPr>
          <w:snapToGrid w:val="0"/>
          <w:lang w:val="fr-FR"/>
        </w:rPr>
      </w:pPr>
      <w:r w:rsidRPr="006B2844">
        <w:rPr>
          <w:snapToGrid w:val="0"/>
          <w:lang w:val="fr-FR"/>
        </w:rPr>
        <w:t xml:space="preserve">            cyclicShift-n2             INTEGER (0..7)</w:t>
      </w:r>
    </w:p>
    <w:p w14:paraId="5F217DFE" w14:textId="77777777" w:rsidR="00170567" w:rsidRPr="006B2844" w:rsidRDefault="00170567" w:rsidP="0030753D">
      <w:pPr>
        <w:pStyle w:val="PL"/>
        <w:rPr>
          <w:snapToGrid w:val="0"/>
          <w:lang w:val="fr-FR"/>
        </w:rPr>
      </w:pPr>
      <w:r w:rsidRPr="006B2844">
        <w:rPr>
          <w:snapToGrid w:val="0"/>
          <w:lang w:val="fr-FR"/>
        </w:rPr>
        <w:t xml:space="preserve">        },</w:t>
      </w:r>
    </w:p>
    <w:p w14:paraId="22EB71FC" w14:textId="77777777" w:rsidR="00170567" w:rsidRPr="006B2844" w:rsidRDefault="00170567" w:rsidP="0030753D">
      <w:pPr>
        <w:pStyle w:val="PL"/>
        <w:rPr>
          <w:snapToGrid w:val="0"/>
          <w:lang w:val="fr-FR"/>
        </w:rPr>
      </w:pPr>
      <w:r w:rsidRPr="006B2844">
        <w:rPr>
          <w:snapToGrid w:val="0"/>
          <w:lang w:val="fr-FR"/>
        </w:rPr>
        <w:t xml:space="preserve">    n4    SEQUENCE {</w:t>
      </w:r>
    </w:p>
    <w:p w14:paraId="3D809BED" w14:textId="77777777" w:rsidR="00170567" w:rsidRPr="009A1425" w:rsidRDefault="00170567" w:rsidP="0030753D">
      <w:pPr>
        <w:pStyle w:val="PL"/>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30753D">
      <w:pPr>
        <w:pStyle w:val="PL"/>
        <w:rPr>
          <w:snapToGrid w:val="0"/>
        </w:rPr>
      </w:pPr>
      <w:r w:rsidRPr="009A1425">
        <w:rPr>
          <w:snapToGrid w:val="0"/>
        </w:rPr>
        <w:t xml:space="preserve">            cyclicShift-n4             INTEGER (0..11)</w:t>
      </w:r>
    </w:p>
    <w:p w14:paraId="096C96B6" w14:textId="77777777" w:rsidR="00170567" w:rsidRPr="00112909" w:rsidRDefault="00170567" w:rsidP="0030753D">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0753D">
      <w:pPr>
        <w:pStyle w:val="PL"/>
        <w:rPr>
          <w:snapToGrid w:val="0"/>
        </w:rPr>
      </w:pPr>
      <w:r w:rsidRPr="00112909">
        <w:rPr>
          <w:snapToGrid w:val="0"/>
        </w:rPr>
        <w:t>}</w:t>
      </w:r>
    </w:p>
    <w:p w14:paraId="5D0C1337" w14:textId="77777777" w:rsidR="00A32837" w:rsidRPr="00112909" w:rsidRDefault="00A32837" w:rsidP="0030753D">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0753D">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0753D">
      <w:pPr>
        <w:pStyle w:val="PL"/>
        <w:rPr>
          <w:snapToGrid w:val="0"/>
        </w:rPr>
      </w:pPr>
      <w:r w:rsidRPr="00112909">
        <w:rPr>
          <w:snapToGrid w:val="0"/>
        </w:rPr>
        <w:tab/>
        <w:t>...</w:t>
      </w:r>
    </w:p>
    <w:p w14:paraId="2F40C0F5" w14:textId="77777777" w:rsidR="00A32837" w:rsidRDefault="00A32837" w:rsidP="0030753D">
      <w:pPr>
        <w:pStyle w:val="PL"/>
        <w:rPr>
          <w:snapToGrid w:val="0"/>
        </w:rPr>
      </w:pPr>
      <w:r w:rsidRPr="00112909">
        <w:rPr>
          <w:snapToGrid w:val="0"/>
        </w:rPr>
        <w:t>}</w:t>
      </w:r>
    </w:p>
    <w:p w14:paraId="62374288" w14:textId="77777777" w:rsidR="00A32837" w:rsidRDefault="00A32837" w:rsidP="0030753D">
      <w:pPr>
        <w:pStyle w:val="PL"/>
        <w:rPr>
          <w:snapToGrid w:val="0"/>
        </w:rPr>
      </w:pPr>
    </w:p>
    <w:p w14:paraId="7D0038D7" w14:textId="77777777" w:rsidR="00A32837" w:rsidRPr="00112909" w:rsidRDefault="00A32837" w:rsidP="0030753D">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30753D">
      <w:pPr>
        <w:pStyle w:val="PL"/>
        <w:rPr>
          <w:snapToGrid w:val="0"/>
        </w:rPr>
      </w:pPr>
      <w:r>
        <w:rPr>
          <w:snapToGrid w:val="0"/>
        </w:rPr>
        <w:tab/>
      </w:r>
      <w:r w:rsidR="00A32837" w:rsidRPr="00112909">
        <w:rPr>
          <w:snapToGrid w:val="0"/>
        </w:rPr>
        <w:t>combOffset-n8              INTEGER (0..7),</w:t>
      </w:r>
    </w:p>
    <w:p w14:paraId="4482B93E" w14:textId="6693D146" w:rsidR="00A32837" w:rsidRDefault="00267D0C" w:rsidP="0030753D">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0753D">
      <w:pPr>
        <w:pStyle w:val="PL"/>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30753D">
      <w:pPr>
        <w:pStyle w:val="PL"/>
        <w:rPr>
          <w:snapToGrid w:val="0"/>
        </w:rPr>
      </w:pPr>
      <w:r w:rsidRPr="00112909">
        <w:rPr>
          <w:snapToGrid w:val="0"/>
        </w:rPr>
        <w:t>TransmissionCombPos ::= CHOICE {</w:t>
      </w:r>
    </w:p>
    <w:p w14:paraId="1A370C42" w14:textId="77777777" w:rsidR="00170567" w:rsidRPr="00112909" w:rsidRDefault="00170567" w:rsidP="0030753D">
      <w:pPr>
        <w:pStyle w:val="PL"/>
        <w:rPr>
          <w:snapToGrid w:val="0"/>
        </w:rPr>
      </w:pPr>
      <w:r w:rsidRPr="00112909">
        <w:rPr>
          <w:snapToGrid w:val="0"/>
        </w:rPr>
        <w:tab/>
        <w:t>n2    SEQUENCE {</w:t>
      </w:r>
    </w:p>
    <w:p w14:paraId="4CDE0E6D" w14:textId="77777777" w:rsidR="00170567" w:rsidRPr="00112909" w:rsidRDefault="00170567" w:rsidP="0030753D">
      <w:pPr>
        <w:pStyle w:val="PL"/>
        <w:rPr>
          <w:snapToGrid w:val="0"/>
        </w:rPr>
      </w:pPr>
      <w:r w:rsidRPr="00112909">
        <w:rPr>
          <w:snapToGrid w:val="0"/>
        </w:rPr>
        <w:t xml:space="preserve">            combOffset-n2              INTEGER (0..1),</w:t>
      </w:r>
    </w:p>
    <w:p w14:paraId="7DDC4C40" w14:textId="77777777" w:rsidR="00170567" w:rsidRPr="00112909" w:rsidRDefault="00170567" w:rsidP="0030753D">
      <w:pPr>
        <w:pStyle w:val="PL"/>
        <w:rPr>
          <w:snapToGrid w:val="0"/>
        </w:rPr>
      </w:pPr>
      <w:r w:rsidRPr="00112909">
        <w:rPr>
          <w:snapToGrid w:val="0"/>
        </w:rPr>
        <w:t xml:space="preserve">            cyclicShift-n2             INTEGER (0..7)</w:t>
      </w:r>
    </w:p>
    <w:p w14:paraId="07663F98" w14:textId="77777777" w:rsidR="00170567" w:rsidRPr="00112909" w:rsidRDefault="00170567" w:rsidP="0030753D">
      <w:pPr>
        <w:pStyle w:val="PL"/>
        <w:rPr>
          <w:snapToGrid w:val="0"/>
        </w:rPr>
      </w:pPr>
      <w:r w:rsidRPr="00112909">
        <w:rPr>
          <w:snapToGrid w:val="0"/>
        </w:rPr>
        <w:t xml:space="preserve">        },</w:t>
      </w:r>
    </w:p>
    <w:p w14:paraId="78A265EF" w14:textId="77777777" w:rsidR="00170567" w:rsidRPr="00112909" w:rsidRDefault="00170567" w:rsidP="0030753D">
      <w:pPr>
        <w:pStyle w:val="PL"/>
        <w:rPr>
          <w:snapToGrid w:val="0"/>
        </w:rPr>
      </w:pPr>
      <w:r w:rsidRPr="00112909">
        <w:rPr>
          <w:snapToGrid w:val="0"/>
        </w:rPr>
        <w:t xml:space="preserve">    n4    SEQUENCE {</w:t>
      </w:r>
    </w:p>
    <w:p w14:paraId="092D791D" w14:textId="77777777" w:rsidR="00170567" w:rsidRPr="009A1425" w:rsidRDefault="00170567" w:rsidP="0030753D">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0753D">
      <w:pPr>
        <w:pStyle w:val="PL"/>
        <w:rPr>
          <w:snapToGrid w:val="0"/>
        </w:rPr>
      </w:pPr>
      <w:r w:rsidRPr="009A1425">
        <w:rPr>
          <w:snapToGrid w:val="0"/>
        </w:rPr>
        <w:lastRenderedPageBreak/>
        <w:t xml:space="preserve">            cyclicShift-n4             INTEGER (0..11)</w:t>
      </w:r>
    </w:p>
    <w:p w14:paraId="070C9663" w14:textId="77777777" w:rsidR="00170567" w:rsidRPr="00112909" w:rsidRDefault="00170567" w:rsidP="0030753D">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0753D">
      <w:pPr>
        <w:pStyle w:val="PL"/>
        <w:rPr>
          <w:snapToGrid w:val="0"/>
        </w:rPr>
      </w:pPr>
      <w:r w:rsidRPr="00112909">
        <w:rPr>
          <w:snapToGrid w:val="0"/>
        </w:rPr>
        <w:t xml:space="preserve">    n8    SEQUENCE {</w:t>
      </w:r>
    </w:p>
    <w:p w14:paraId="45682A81" w14:textId="77777777" w:rsidR="00170567" w:rsidRPr="00112909" w:rsidRDefault="00170567" w:rsidP="0030753D">
      <w:pPr>
        <w:pStyle w:val="PL"/>
        <w:rPr>
          <w:snapToGrid w:val="0"/>
        </w:rPr>
      </w:pPr>
      <w:r w:rsidRPr="00112909">
        <w:rPr>
          <w:snapToGrid w:val="0"/>
        </w:rPr>
        <w:t xml:space="preserve">            combOffset-n8              INTEGER (0..7),</w:t>
      </w:r>
    </w:p>
    <w:p w14:paraId="48335F9E" w14:textId="77777777" w:rsidR="00170567" w:rsidRPr="00112909" w:rsidRDefault="00170567" w:rsidP="0030753D">
      <w:pPr>
        <w:pStyle w:val="PL"/>
        <w:rPr>
          <w:snapToGrid w:val="0"/>
        </w:rPr>
      </w:pPr>
      <w:r w:rsidRPr="00112909">
        <w:rPr>
          <w:snapToGrid w:val="0"/>
        </w:rPr>
        <w:t xml:space="preserve">            cyclicShift-n8             INTEGER (0..5)</w:t>
      </w:r>
    </w:p>
    <w:p w14:paraId="75E8188C" w14:textId="77777777" w:rsidR="00170567" w:rsidRPr="00112909" w:rsidRDefault="00170567" w:rsidP="0030753D">
      <w:pPr>
        <w:pStyle w:val="PL"/>
        <w:rPr>
          <w:snapToGrid w:val="0"/>
        </w:rPr>
      </w:pPr>
      <w:r w:rsidRPr="00112909">
        <w:rPr>
          <w:snapToGrid w:val="0"/>
        </w:rPr>
        <w:t xml:space="preserve">        },</w:t>
      </w:r>
    </w:p>
    <w:p w14:paraId="64029F21" w14:textId="77777777" w:rsidR="00170567" w:rsidRPr="00112909" w:rsidRDefault="00170567" w:rsidP="0030753D">
      <w:pPr>
        <w:pStyle w:val="PL"/>
        <w:rPr>
          <w:snapToGrid w:val="0"/>
        </w:rPr>
      </w:pPr>
    </w:p>
    <w:p w14:paraId="539FA0F6"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0753D">
      <w:pPr>
        <w:pStyle w:val="PL"/>
        <w:rPr>
          <w:snapToGrid w:val="0"/>
        </w:rPr>
      </w:pPr>
      <w:r w:rsidRPr="00112909">
        <w:rPr>
          <w:snapToGrid w:val="0"/>
        </w:rPr>
        <w:t>}</w:t>
      </w:r>
    </w:p>
    <w:p w14:paraId="3D4A4EDE" w14:textId="77777777" w:rsidR="00170567" w:rsidRPr="00112909" w:rsidRDefault="00170567" w:rsidP="0030753D">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0753D">
      <w:pPr>
        <w:pStyle w:val="PL"/>
        <w:rPr>
          <w:snapToGrid w:val="0"/>
        </w:rPr>
      </w:pPr>
      <w:r w:rsidRPr="00112909">
        <w:rPr>
          <w:snapToGrid w:val="0"/>
        </w:rPr>
        <w:tab/>
        <w:t>...</w:t>
      </w:r>
    </w:p>
    <w:p w14:paraId="009ACD14" w14:textId="77777777" w:rsidR="00170567" w:rsidRPr="00707B3F" w:rsidRDefault="00170567" w:rsidP="0030753D">
      <w:pPr>
        <w:pStyle w:val="PL"/>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lastRenderedPageBreak/>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DF2ECA">
      <w:pPr>
        <w:pStyle w:val="PL"/>
        <w:rPr>
          <w:snapToGrid w:val="0"/>
          <w:lang w:eastAsia="zh-CN"/>
        </w:rPr>
      </w:pPr>
      <w:r>
        <w:rPr>
          <w:snapToGrid w:val="0"/>
          <w:lang w:eastAsia="zh-CN"/>
        </w:rPr>
        <w:t>TRPInformation-ExtIEs F1AP-PROTOCOL-EXTENSION ::= {</w:t>
      </w:r>
    </w:p>
    <w:p w14:paraId="5CEFEEE2" w14:textId="77777777" w:rsidR="00DF2ECA" w:rsidRPr="00D063BE" w:rsidRDefault="00DF2ECA" w:rsidP="00DF2ECA">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7BAC350E" w14:textId="77777777" w:rsidR="00DF2ECA" w:rsidRPr="00D063BE" w:rsidRDefault="00DF2ECA" w:rsidP="00DF2ECA">
      <w:pPr>
        <w:pStyle w:val="PL"/>
        <w:rPr>
          <w:snapToGrid w:val="0"/>
        </w:rPr>
      </w:pPr>
      <w:r w:rsidRPr="00D063BE">
        <w:rPr>
          <w:snapToGrid w:val="0"/>
        </w:rPr>
        <w:t xml:space="preserve">--This IE shall be present if the TRP type IE is set to the value </w:t>
      </w:r>
      <w:r>
        <w:rPr>
          <w:snapToGrid w:val="0"/>
        </w:rPr>
        <w:t>"mobile-trp"</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30753D">
      <w:pPr>
        <w:pStyle w:val="PL"/>
        <w:rPr>
          <w:snapToGrid w:val="0"/>
        </w:rPr>
      </w:pPr>
      <w:r>
        <w:rPr>
          <w:snapToGrid w:val="0"/>
        </w:rPr>
        <w:tab/>
      </w:r>
      <w:r>
        <w:rPr>
          <w:snapToGrid w:val="0"/>
        </w:rPr>
        <w:tab/>
        <w:t>nrPCI,</w:t>
      </w:r>
    </w:p>
    <w:p w14:paraId="7CC482EA" w14:textId="77777777" w:rsidR="00170567" w:rsidRDefault="00170567" w:rsidP="0030753D">
      <w:pPr>
        <w:pStyle w:val="PL"/>
        <w:rPr>
          <w:snapToGrid w:val="0"/>
        </w:rPr>
      </w:pPr>
      <w:r>
        <w:rPr>
          <w:snapToGrid w:val="0"/>
        </w:rPr>
        <w:tab/>
      </w:r>
      <w:r>
        <w:rPr>
          <w:snapToGrid w:val="0"/>
        </w:rPr>
        <w:tab/>
        <w:t>nG-RAN-CGI,</w:t>
      </w:r>
    </w:p>
    <w:p w14:paraId="19DF3A47" w14:textId="77777777" w:rsidR="00170567" w:rsidRDefault="00170567" w:rsidP="0030753D">
      <w:pPr>
        <w:pStyle w:val="PL"/>
        <w:rPr>
          <w:lang w:val="it-IT"/>
        </w:rPr>
      </w:pPr>
      <w:r>
        <w:tab/>
      </w:r>
      <w:r>
        <w:tab/>
      </w:r>
      <w:r>
        <w:rPr>
          <w:lang w:val="it-IT"/>
        </w:rPr>
        <w:t xml:space="preserve">arfcn, </w:t>
      </w:r>
    </w:p>
    <w:p w14:paraId="23CB8598" w14:textId="77777777" w:rsidR="00170567" w:rsidRDefault="00170567" w:rsidP="0030753D">
      <w:pPr>
        <w:pStyle w:val="PL"/>
        <w:rPr>
          <w:lang w:val="it-IT"/>
        </w:rPr>
      </w:pPr>
      <w:r>
        <w:rPr>
          <w:lang w:val="it-IT"/>
        </w:rPr>
        <w:tab/>
      </w:r>
      <w:r>
        <w:rPr>
          <w:lang w:val="it-IT"/>
        </w:rPr>
        <w:tab/>
        <w:t>pRSConfig,</w:t>
      </w:r>
    </w:p>
    <w:p w14:paraId="51D0DCDA" w14:textId="77777777" w:rsidR="00170567" w:rsidRDefault="00170567" w:rsidP="0030753D">
      <w:pPr>
        <w:pStyle w:val="PL"/>
        <w:rPr>
          <w:lang w:val="it-IT"/>
        </w:rPr>
      </w:pPr>
      <w:r>
        <w:rPr>
          <w:lang w:val="it-IT"/>
        </w:rPr>
        <w:tab/>
      </w:r>
      <w:r>
        <w:rPr>
          <w:lang w:val="it-IT"/>
        </w:rPr>
        <w:tab/>
        <w:t>sSBConfig,</w:t>
      </w:r>
    </w:p>
    <w:p w14:paraId="54B57FB8" w14:textId="77777777" w:rsidR="00170567" w:rsidRDefault="00170567" w:rsidP="0030753D">
      <w:pPr>
        <w:pStyle w:val="PL"/>
        <w:rPr>
          <w:lang w:val="it-IT"/>
        </w:rPr>
      </w:pPr>
      <w:r>
        <w:rPr>
          <w:lang w:val="it-IT"/>
        </w:rPr>
        <w:tab/>
      </w:r>
      <w:r>
        <w:rPr>
          <w:lang w:val="it-IT"/>
        </w:rPr>
        <w:tab/>
        <w:t>sFNInitTime,</w:t>
      </w:r>
    </w:p>
    <w:p w14:paraId="51F19E98" w14:textId="77777777" w:rsidR="00170567" w:rsidRDefault="00170567" w:rsidP="0030753D">
      <w:pPr>
        <w:pStyle w:val="PL"/>
      </w:pPr>
      <w:r>
        <w:rPr>
          <w:lang w:val="it-IT"/>
        </w:rPr>
        <w:tab/>
      </w:r>
      <w:r>
        <w:rPr>
          <w:lang w:val="it-IT"/>
        </w:rPr>
        <w:tab/>
      </w:r>
      <w:r>
        <w:t>spatialDirectInfo,</w:t>
      </w:r>
    </w:p>
    <w:p w14:paraId="3D5E0483" w14:textId="77777777" w:rsidR="00170567" w:rsidRDefault="00170567" w:rsidP="0030753D">
      <w:pPr>
        <w:pStyle w:val="PL"/>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40E54AFA" w14:textId="77777777" w:rsidR="00DF2ECA" w:rsidRDefault="004377D3" w:rsidP="00DF2ECA">
      <w:pPr>
        <w:pStyle w:val="PL"/>
      </w:pPr>
      <w:r w:rsidRPr="00EC3636">
        <w:rPr>
          <w:snapToGrid w:val="0"/>
        </w:rPr>
        <w:tab/>
      </w:r>
      <w:r w:rsidRPr="00EC3636">
        <w:rPr>
          <w:snapToGrid w:val="0"/>
        </w:rPr>
        <w:tab/>
        <w:t>beam-antenna-info</w:t>
      </w:r>
      <w:r w:rsidR="00DF2ECA">
        <w:rPr>
          <w:snapToGrid w:val="0"/>
        </w:rPr>
        <w:t>,</w:t>
      </w:r>
    </w:p>
    <w:p w14:paraId="377A28FF" w14:textId="77777777" w:rsidR="00DF2ECA" w:rsidRDefault="00DF2ECA" w:rsidP="00DF2ECA">
      <w:pPr>
        <w:pStyle w:val="PL"/>
      </w:pPr>
      <w:r>
        <w:tab/>
      </w:r>
      <w:r>
        <w:tab/>
        <w:t>mobile-trp</w:t>
      </w:r>
      <w:r>
        <w:rPr>
          <w:snapToGrid w:val="0"/>
        </w:rPr>
        <w:t>-location-info</w:t>
      </w:r>
    </w:p>
    <w:p w14:paraId="38349F13" w14:textId="64837FBF" w:rsidR="00267116" w:rsidRDefault="00267116" w:rsidP="004377D3">
      <w:pPr>
        <w:pStyle w:val="PL"/>
        <w:rPr>
          <w:noProof w:val="0"/>
        </w:rPr>
      </w:pP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lastRenderedPageBreak/>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30753D">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0753D">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41123B05"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72A34C46" w14:textId="77777777" w:rsidR="00DF2ECA" w:rsidRDefault="004377D3" w:rsidP="00DF2ECA">
      <w:pPr>
        <w:pStyle w:val="PL"/>
        <w:rPr>
          <w:snapToGrid w:val="0"/>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DF2ECA">
        <w:rPr>
          <w:snapToGrid w:val="0"/>
        </w:rPr>
        <w:t>|</w:t>
      </w:r>
    </w:p>
    <w:p w14:paraId="040DEB84" w14:textId="7DB1FFDA" w:rsidR="00267116" w:rsidRDefault="00DF2ECA" w:rsidP="00DF2ECA">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reject</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30753D">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0753D">
      <w:pPr>
        <w:pStyle w:val="PL"/>
        <w:rPr>
          <w:snapToGrid w:val="0"/>
        </w:rPr>
      </w:pPr>
    </w:p>
    <w:p w14:paraId="2C8742EB" w14:textId="77777777" w:rsidR="00170567" w:rsidRDefault="00170567" w:rsidP="0030753D">
      <w:pPr>
        <w:pStyle w:val="PL"/>
        <w:rPr>
          <w:snapToGrid w:val="0"/>
        </w:rPr>
      </w:pPr>
      <w:r w:rsidRPr="00760108">
        <w:rPr>
          <w:snapToGrid w:val="0"/>
        </w:rPr>
        <w:t>TRP-MeasurementRe</w:t>
      </w:r>
      <w:r>
        <w:rPr>
          <w:snapToGrid w:val="0"/>
        </w:rPr>
        <w:t>questItem ::= SEQUENCE {</w:t>
      </w:r>
    </w:p>
    <w:p w14:paraId="5C1F08F6" w14:textId="77777777" w:rsidR="00170567" w:rsidRDefault="00170567" w:rsidP="0030753D">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0753D">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0753D">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0753D">
      <w:pPr>
        <w:pStyle w:val="PL"/>
        <w:rPr>
          <w:snapToGrid w:val="0"/>
        </w:rPr>
      </w:pPr>
      <w:r>
        <w:rPr>
          <w:snapToGrid w:val="0"/>
        </w:rPr>
        <w:lastRenderedPageBreak/>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0753D">
      <w:pPr>
        <w:pStyle w:val="PL"/>
        <w:rPr>
          <w:snapToGrid w:val="0"/>
        </w:rPr>
      </w:pPr>
      <w:r>
        <w:rPr>
          <w:snapToGrid w:val="0"/>
        </w:rPr>
        <w:t xml:space="preserve">TRPType </w:t>
      </w:r>
      <w:r w:rsidRPr="00707B3F">
        <w:rPr>
          <w:snapToGrid w:val="0"/>
        </w:rPr>
        <w:t>::= ENUMERATED {</w:t>
      </w:r>
    </w:p>
    <w:p w14:paraId="51D15CB8" w14:textId="77777777" w:rsidR="003D4B15" w:rsidRDefault="003D4B15" w:rsidP="0030753D">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0753D">
      <w:pPr>
        <w:pStyle w:val="PL"/>
        <w:rPr>
          <w:snapToGrid w:val="0"/>
        </w:rPr>
      </w:pPr>
      <w:r>
        <w:rPr>
          <w:snapToGrid w:val="0"/>
        </w:rPr>
        <w:tab/>
        <w:t>srsOnlyRP,</w:t>
      </w:r>
    </w:p>
    <w:p w14:paraId="69BB93CC" w14:textId="77777777" w:rsidR="003D4B15" w:rsidRDefault="003D4B15" w:rsidP="0030753D">
      <w:pPr>
        <w:pStyle w:val="PL"/>
        <w:rPr>
          <w:snapToGrid w:val="0"/>
        </w:rPr>
      </w:pPr>
      <w:r>
        <w:rPr>
          <w:snapToGrid w:val="0"/>
        </w:rPr>
        <w:tab/>
        <w:t>tp,</w:t>
      </w:r>
    </w:p>
    <w:p w14:paraId="5C21EF45" w14:textId="77777777" w:rsidR="003D4B15" w:rsidRDefault="003D4B15" w:rsidP="0030753D">
      <w:pPr>
        <w:pStyle w:val="PL"/>
        <w:rPr>
          <w:snapToGrid w:val="0"/>
        </w:rPr>
      </w:pPr>
      <w:r>
        <w:rPr>
          <w:snapToGrid w:val="0"/>
        </w:rPr>
        <w:tab/>
        <w:t>rp,</w:t>
      </w:r>
    </w:p>
    <w:p w14:paraId="1CE51511" w14:textId="77777777" w:rsidR="003D4B15" w:rsidRPr="007E0379" w:rsidRDefault="003D4B15" w:rsidP="0030753D">
      <w:pPr>
        <w:pStyle w:val="PL"/>
        <w:rPr>
          <w:snapToGrid w:val="0"/>
        </w:rPr>
      </w:pPr>
      <w:r>
        <w:rPr>
          <w:snapToGrid w:val="0"/>
        </w:rPr>
        <w:tab/>
        <w:t>trp,</w:t>
      </w:r>
    </w:p>
    <w:p w14:paraId="303F4AAA" w14:textId="77777777" w:rsidR="00DF2ECA" w:rsidRDefault="003D4B15" w:rsidP="00DF2ECA">
      <w:pPr>
        <w:pStyle w:val="PL"/>
        <w:spacing w:line="0" w:lineRule="atLeast"/>
        <w:rPr>
          <w:snapToGrid w:val="0"/>
        </w:rPr>
      </w:pPr>
      <w:r w:rsidRPr="00707B3F">
        <w:rPr>
          <w:snapToGrid w:val="0"/>
        </w:rPr>
        <w:tab/>
        <w:t>...</w:t>
      </w:r>
      <w:bookmarkStart w:id="14872" w:name="_Hlk152246314"/>
      <w:r w:rsidR="00DF2ECA">
        <w:rPr>
          <w:snapToGrid w:val="0"/>
        </w:rPr>
        <w:t>,</w:t>
      </w:r>
    </w:p>
    <w:p w14:paraId="1B65EF57" w14:textId="07201B87" w:rsidR="003D4B15" w:rsidRPr="00707B3F" w:rsidRDefault="00DF2ECA" w:rsidP="0030753D">
      <w:pPr>
        <w:pStyle w:val="PL"/>
        <w:rPr>
          <w:snapToGrid w:val="0"/>
        </w:rPr>
      </w:pPr>
      <w:r>
        <w:rPr>
          <w:snapToGrid w:val="0"/>
        </w:rPr>
        <w:tab/>
        <w:t>mobile-trp</w:t>
      </w:r>
      <w:bookmarkEnd w:id="14872"/>
    </w:p>
    <w:p w14:paraId="309B9EFE" w14:textId="77777777" w:rsidR="003D4B15" w:rsidRDefault="003D4B15" w:rsidP="0030753D">
      <w:pPr>
        <w:pStyle w:val="PL"/>
        <w:rPr>
          <w:snapToGrid w:val="0"/>
        </w:rPr>
      </w:pPr>
      <w:r w:rsidRPr="00707B3F">
        <w:rPr>
          <w:snapToGrid w:val="0"/>
        </w:rPr>
        <w:t>}</w:t>
      </w:r>
    </w:p>
    <w:p w14:paraId="5D2F4D90" w14:textId="77777777" w:rsidR="003D4B15" w:rsidRPr="00707B3F" w:rsidRDefault="003D4B15" w:rsidP="0030753D">
      <w:pPr>
        <w:pStyle w:val="PL"/>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FD0FDA" w:rsidRDefault="00495DA4" w:rsidP="00495DA4">
      <w:pPr>
        <w:pStyle w:val="PL"/>
        <w:rPr>
          <w:noProof w:val="0"/>
        </w:rPr>
      </w:pPr>
      <w:r>
        <w:rPr>
          <w:noProof w:val="0"/>
        </w:rPr>
        <w:lastRenderedPageBreak/>
        <w:tab/>
      </w:r>
      <w:r w:rsidRPr="00FD0FDA">
        <w:rPr>
          <w:noProof w:val="0"/>
        </w:rPr>
        <w:t>burstArrivalTime</w:t>
      </w:r>
      <w:r w:rsidRPr="00FD0FDA">
        <w:rPr>
          <w:noProof w:val="0"/>
        </w:rPr>
        <w:tab/>
      </w:r>
      <w:r w:rsidRPr="00FD0FDA">
        <w:rPr>
          <w:noProof w:val="0"/>
        </w:rPr>
        <w:tab/>
        <w:t>BurstArrivalTime</w:t>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t>OPTIONAL,</w:t>
      </w:r>
    </w:p>
    <w:p w14:paraId="25F6A6B3" w14:textId="77777777" w:rsidR="00495DA4" w:rsidRPr="006B2844" w:rsidRDefault="00495DA4" w:rsidP="00495DA4">
      <w:pPr>
        <w:pStyle w:val="PL"/>
        <w:rPr>
          <w:noProof w:val="0"/>
          <w:lang w:val="fr-FR"/>
        </w:rPr>
      </w:pPr>
      <w:r w:rsidRPr="00FD0FDA">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6A31A706" w14:textId="77777777" w:rsidR="00E9331A" w:rsidRDefault="00991704" w:rsidP="00CA5DA2">
      <w:pPr>
        <w:pStyle w:val="PL"/>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rsidR="00E9331A">
        <w:t>|</w:t>
      </w:r>
    </w:p>
    <w:p w14:paraId="7D6835BA" w14:textId="0A19E230" w:rsidR="00CA5DA2" w:rsidRPr="0095544F" w:rsidRDefault="00E9331A" w:rsidP="00CA5DA2">
      <w:pPr>
        <w:pStyle w:val="PL"/>
      </w:pPr>
      <w:r>
        <w:tab/>
        <w:t>{ ID id-RANfeedbacktype</w:t>
      </w:r>
      <w:r>
        <w:tab/>
        <w:t>CRITICALITY ignore</w:t>
      </w:r>
      <w:r>
        <w:tab/>
        <w:t>EXTENSION RANfeedbacktype</w:t>
      </w:r>
      <w:r>
        <w:tab/>
      </w:r>
      <w:r>
        <w:tab/>
        <w:t>PRESENCE optional}</w:t>
      </w:r>
      <w:r w:rsidR="00CA5DA2" w:rsidRPr="0095544F">
        <w:rPr>
          <w:snapToGrid w:val="0"/>
        </w:rPr>
        <w:t>|</w:t>
      </w:r>
    </w:p>
    <w:p w14:paraId="7D1EBB1F" w14:textId="21E2189C" w:rsidR="00991704" w:rsidRDefault="00CA5DA2" w:rsidP="00CA5DA2">
      <w:pPr>
        <w:pStyle w:val="PL"/>
        <w:rPr>
          <w:noProof w:val="0"/>
        </w:rPr>
      </w:pPr>
      <w:r w:rsidRPr="0095544F">
        <w:tab/>
        <w:t>{ ID id-N6JitterInformation</w:t>
      </w:r>
      <w:r w:rsidRPr="0095544F">
        <w:tab/>
        <w:t>CRITICALITY ignore</w:t>
      </w:r>
      <w:r w:rsidRPr="0095544F">
        <w:tab/>
        <w:t>EXTENSION N6JitterInformation</w:t>
      </w:r>
      <w:r w:rsidRPr="0095544F">
        <w:tab/>
        <w:t>PRESENCE optional }</w:t>
      </w:r>
      <w:r w:rsidR="00991704">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Default="00495DA4" w:rsidP="00495DA4">
      <w:pPr>
        <w:pStyle w:val="PL"/>
        <w:rPr>
          <w:noProof w:val="0"/>
        </w:rPr>
      </w:pPr>
    </w:p>
    <w:p w14:paraId="39E44E87" w14:textId="77777777" w:rsidR="00E9331A" w:rsidRDefault="00E9331A" w:rsidP="00E9331A">
      <w:pPr>
        <w:pStyle w:val="PL"/>
        <w:rPr>
          <w:lang w:val="en-US" w:eastAsia="zh-CN"/>
        </w:rPr>
      </w:pPr>
      <w:bookmarkStart w:id="14873" w:name="_Hlk152237660"/>
      <w:r>
        <w:t>TSCTrafficCharacteristicsFeedback ::= SEQUENCE {</w:t>
      </w:r>
    </w:p>
    <w:p w14:paraId="06A559CD" w14:textId="77777777" w:rsidR="00E9331A" w:rsidRDefault="00E9331A" w:rsidP="00E9331A">
      <w:pPr>
        <w:pStyle w:val="PL"/>
      </w:pPr>
      <w:r>
        <w:tab/>
        <w:t>tSCFeedbackInformationDL</w:t>
      </w:r>
      <w:r>
        <w:tab/>
      </w:r>
      <w:r>
        <w:tab/>
        <w:t>TSCFeedbackInformation</w:t>
      </w:r>
      <w:r>
        <w:tab/>
      </w:r>
      <w:r>
        <w:tab/>
      </w:r>
      <w:r>
        <w:tab/>
      </w:r>
      <w:r>
        <w:tab/>
      </w:r>
      <w:r>
        <w:tab/>
      </w:r>
      <w:r>
        <w:tab/>
      </w:r>
      <w:r>
        <w:tab/>
      </w:r>
      <w:r>
        <w:tab/>
        <w:t>OPTIONAL,</w:t>
      </w:r>
    </w:p>
    <w:p w14:paraId="1072CF43" w14:textId="77777777" w:rsidR="00E9331A" w:rsidRDefault="00E9331A" w:rsidP="00E9331A">
      <w:pPr>
        <w:pStyle w:val="PL"/>
      </w:pPr>
      <w:r>
        <w:tab/>
        <w:t>tSCFeedbackInformationUL</w:t>
      </w:r>
      <w:r>
        <w:tab/>
      </w:r>
      <w:r>
        <w:tab/>
        <w:t>TSCFeedbackInformation</w:t>
      </w:r>
      <w:r>
        <w:tab/>
      </w:r>
      <w:r>
        <w:tab/>
      </w:r>
      <w:r>
        <w:tab/>
      </w:r>
      <w:r>
        <w:tab/>
      </w:r>
      <w:r>
        <w:tab/>
      </w:r>
      <w:r>
        <w:tab/>
      </w:r>
      <w:r>
        <w:tab/>
      </w:r>
      <w:r>
        <w:tab/>
        <w:t>OPTIONAL,</w:t>
      </w:r>
    </w:p>
    <w:p w14:paraId="1F860340" w14:textId="77777777" w:rsidR="00E9331A" w:rsidRDefault="00E9331A" w:rsidP="00E9331A">
      <w:pPr>
        <w:pStyle w:val="PL"/>
      </w:pPr>
      <w:r>
        <w:tab/>
        <w:t>iE-Extensions</w:t>
      </w:r>
      <w:r>
        <w:tab/>
      </w:r>
      <w:r>
        <w:tab/>
        <w:t>ProtocolExtensionContainer { { TSCTrafficCharacteristicsFeedback-ExtIEs} }</w:t>
      </w:r>
      <w:r>
        <w:tab/>
        <w:t>OPTIONAL,</w:t>
      </w:r>
    </w:p>
    <w:p w14:paraId="733773C8" w14:textId="77777777" w:rsidR="00E9331A" w:rsidRDefault="00E9331A" w:rsidP="00E9331A">
      <w:pPr>
        <w:pStyle w:val="PL"/>
      </w:pPr>
      <w:r>
        <w:tab/>
        <w:t>...</w:t>
      </w:r>
    </w:p>
    <w:p w14:paraId="3161AF13" w14:textId="77777777" w:rsidR="00E9331A" w:rsidRDefault="00E9331A" w:rsidP="00E9331A">
      <w:pPr>
        <w:pStyle w:val="PL"/>
      </w:pPr>
      <w:r>
        <w:t>}</w:t>
      </w:r>
    </w:p>
    <w:p w14:paraId="0B8649A4" w14:textId="77777777" w:rsidR="00E9331A" w:rsidRDefault="00E9331A" w:rsidP="00E9331A">
      <w:pPr>
        <w:pStyle w:val="PL"/>
      </w:pPr>
      <w:r>
        <w:t xml:space="preserve"> </w:t>
      </w:r>
    </w:p>
    <w:p w14:paraId="39C3D4F9" w14:textId="77777777" w:rsidR="00E9331A" w:rsidRDefault="00E9331A" w:rsidP="00E9331A">
      <w:pPr>
        <w:pStyle w:val="PL"/>
      </w:pPr>
      <w:r>
        <w:t xml:space="preserve">TSCTrafficCharacteristicsFeedback-ExtIEs </w:t>
      </w:r>
      <w:r>
        <w:rPr>
          <w:rFonts w:hint="eastAsia"/>
        </w:rPr>
        <w:t>F1</w:t>
      </w:r>
      <w:r>
        <w:t>AP-PROTOCOL-EXTENSION ::= {</w:t>
      </w:r>
    </w:p>
    <w:p w14:paraId="28CE175F" w14:textId="77777777" w:rsidR="00E9331A" w:rsidRDefault="00E9331A" w:rsidP="00E9331A">
      <w:pPr>
        <w:pStyle w:val="PL"/>
      </w:pPr>
      <w:r>
        <w:tab/>
        <w:t>...</w:t>
      </w:r>
    </w:p>
    <w:p w14:paraId="056352DC" w14:textId="77777777" w:rsidR="00E9331A" w:rsidRDefault="00E9331A" w:rsidP="00E9331A">
      <w:pPr>
        <w:pStyle w:val="PL"/>
      </w:pPr>
      <w:r>
        <w:t>}</w:t>
      </w:r>
    </w:p>
    <w:p w14:paraId="4E6E7001" w14:textId="77777777" w:rsidR="00E9331A" w:rsidRDefault="00E9331A" w:rsidP="00E9331A">
      <w:pPr>
        <w:pStyle w:val="PL"/>
      </w:pPr>
      <w:r>
        <w:t xml:space="preserve"> </w:t>
      </w:r>
    </w:p>
    <w:p w14:paraId="7DCBA509" w14:textId="77777777" w:rsidR="00E9331A" w:rsidRDefault="00E9331A" w:rsidP="00E9331A">
      <w:pPr>
        <w:pStyle w:val="PL"/>
      </w:pPr>
      <w:r>
        <w:t>TSCFeedbackInformation ::= SEQUENCE {</w:t>
      </w:r>
    </w:p>
    <w:p w14:paraId="08873FD6" w14:textId="77777777" w:rsidR="00E9331A" w:rsidRDefault="00E9331A" w:rsidP="00E9331A">
      <w:pPr>
        <w:pStyle w:val="PL"/>
      </w:pPr>
      <w:r>
        <w:tab/>
        <w:t>burstArrivalTimeOffset</w:t>
      </w:r>
      <w:r>
        <w:tab/>
      </w:r>
      <w:r>
        <w:tab/>
      </w:r>
      <w:r>
        <w:tab/>
      </w:r>
      <w:r>
        <w:tab/>
      </w:r>
      <w:r>
        <w:tab/>
      </w:r>
      <w:r>
        <w:tab/>
      </w:r>
      <w:r>
        <w:tab/>
      </w:r>
      <w:r>
        <w:rPr>
          <w:rFonts w:eastAsia="Malgun Gothic"/>
        </w:rPr>
        <w:t>INTEGER (-640000..640000, ...)</w:t>
      </w:r>
      <w:r>
        <w:t>,</w:t>
      </w:r>
    </w:p>
    <w:p w14:paraId="47A8A811" w14:textId="77777777" w:rsidR="00E9331A" w:rsidRDefault="00E9331A" w:rsidP="00E9331A">
      <w:pPr>
        <w:pStyle w:val="PL"/>
      </w:pPr>
      <w:r>
        <w:tab/>
        <w:t>adjustedPeriodicity</w:t>
      </w:r>
      <w:r>
        <w:tab/>
      </w:r>
      <w:r>
        <w:tab/>
      </w:r>
      <w:r>
        <w:tab/>
      </w:r>
      <w:r>
        <w:tab/>
      </w:r>
      <w:r>
        <w:tab/>
      </w:r>
      <w:r>
        <w:tab/>
      </w:r>
      <w:r>
        <w:tab/>
      </w:r>
      <w:r>
        <w:tab/>
        <w:t>Periodicity</w:t>
      </w:r>
      <w:r>
        <w:tab/>
      </w:r>
      <w:r>
        <w:tab/>
      </w:r>
      <w:r>
        <w:tab/>
      </w:r>
      <w:r>
        <w:tab/>
      </w:r>
      <w:r>
        <w:tab/>
      </w:r>
      <w:r>
        <w:tab/>
      </w:r>
      <w:r>
        <w:tab/>
        <w:t>OPTIONAL,</w:t>
      </w:r>
    </w:p>
    <w:p w14:paraId="2C447E47" w14:textId="77777777" w:rsidR="00E9331A" w:rsidRPr="00273A55" w:rsidRDefault="00E9331A" w:rsidP="00E9331A">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5AAD250F" w14:textId="77777777" w:rsidR="00E9331A" w:rsidRDefault="00E9331A" w:rsidP="00E9331A">
      <w:pPr>
        <w:pStyle w:val="PL"/>
      </w:pPr>
      <w:r w:rsidRPr="00273A55">
        <w:rPr>
          <w:lang w:val="fr-FR"/>
        </w:rPr>
        <w:tab/>
      </w:r>
      <w:r>
        <w:t>...</w:t>
      </w:r>
    </w:p>
    <w:p w14:paraId="3F73A44A" w14:textId="77777777" w:rsidR="00E9331A" w:rsidRDefault="00E9331A" w:rsidP="00E9331A">
      <w:pPr>
        <w:pStyle w:val="PL"/>
      </w:pPr>
      <w:r>
        <w:t>}</w:t>
      </w:r>
    </w:p>
    <w:p w14:paraId="52727DAE" w14:textId="77777777" w:rsidR="00E9331A" w:rsidRDefault="00E9331A" w:rsidP="00E9331A">
      <w:pPr>
        <w:pStyle w:val="PL"/>
      </w:pPr>
      <w:r>
        <w:t xml:space="preserve"> </w:t>
      </w:r>
    </w:p>
    <w:p w14:paraId="0D4C4B0A" w14:textId="77777777" w:rsidR="00E9331A" w:rsidRDefault="00E9331A" w:rsidP="00E9331A">
      <w:pPr>
        <w:pStyle w:val="PL"/>
      </w:pPr>
      <w:r>
        <w:t xml:space="preserve">TSCFeedbackInformation-ExtIEs </w:t>
      </w:r>
      <w:r>
        <w:rPr>
          <w:rFonts w:hint="eastAsia"/>
        </w:rPr>
        <w:t>F1</w:t>
      </w:r>
      <w:r>
        <w:t>AP-PROTOCOL-EXTENSION ::= {</w:t>
      </w:r>
    </w:p>
    <w:p w14:paraId="42E77568" w14:textId="77777777" w:rsidR="00E9331A" w:rsidRDefault="00E9331A" w:rsidP="00E9331A">
      <w:pPr>
        <w:pStyle w:val="PL"/>
      </w:pPr>
      <w:r>
        <w:tab/>
        <w:t>...</w:t>
      </w:r>
    </w:p>
    <w:p w14:paraId="448FE827" w14:textId="77777777" w:rsidR="00E9331A" w:rsidRDefault="00E9331A" w:rsidP="00E9331A">
      <w:pPr>
        <w:pStyle w:val="PL"/>
      </w:pPr>
      <w:r>
        <w:t>}</w:t>
      </w:r>
    </w:p>
    <w:bookmarkEnd w:id="14873"/>
    <w:p w14:paraId="75BEC3AF" w14:textId="77777777" w:rsidR="00E9331A" w:rsidRPr="00EA5FA7" w:rsidRDefault="00E9331A"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lastRenderedPageBreak/>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lastRenderedPageBreak/>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4874"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4874"/>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36F1384"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4875"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4875"/>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lastRenderedPageBreak/>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4876" w:name="_Hlk114051598"/>
      <w:r w:rsidRPr="00BC20B8">
        <w:rPr>
          <w:noProof w:val="0"/>
        </w:rPr>
        <w:t>UL-RTOA-Measurement</w:t>
      </w:r>
      <w:r w:rsidRPr="008C20F9">
        <w:rPr>
          <w:noProof w:val="0"/>
        </w:rPr>
        <w:t>-</w:t>
      </w:r>
      <w:r w:rsidRPr="00BC20B8">
        <w:rPr>
          <w:rFonts w:eastAsia="SimSun"/>
        </w:rPr>
        <w:t xml:space="preserve">ExtIEs </w:t>
      </w:r>
      <w:bookmarkEnd w:id="14876"/>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4877" w:name="_Hlk114051624"/>
      <w:r w:rsidRPr="008C20F9">
        <w:rPr>
          <w:rFonts w:eastAsia="SimSun"/>
        </w:rPr>
        <w:t>UL-RTOA-MeasurementItem</w:t>
      </w:r>
      <w:r w:rsidRPr="00BC20B8">
        <w:t xml:space="preserve">-ExtIEs </w:t>
      </w:r>
      <w:bookmarkEnd w:id="14877"/>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0753D">
      <w:pPr>
        <w:pStyle w:val="PL"/>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0753D">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0753D">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lastRenderedPageBreak/>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lastRenderedPageBreak/>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lastRenderedPageBreak/>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lastRenderedPageBreak/>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0558C2EA" w14:textId="77777777" w:rsidR="00427902" w:rsidRDefault="00427902" w:rsidP="007F0411">
      <w:pPr>
        <w:pStyle w:val="PL"/>
        <w:outlineLvl w:val="3"/>
        <w:rPr>
          <w:noProof w:val="0"/>
          <w:snapToGrid w:val="0"/>
        </w:rPr>
      </w:pPr>
      <w:r>
        <w:rPr>
          <w:noProof w:val="0"/>
          <w:snapToGrid w:val="0"/>
        </w:rPr>
        <w:t>-- V</w:t>
      </w:r>
    </w:p>
    <w:p w14:paraId="574EFBE9" w14:textId="77777777" w:rsidR="00427902" w:rsidRDefault="00427902" w:rsidP="007F0411">
      <w:pPr>
        <w:pStyle w:val="PL"/>
        <w:rPr>
          <w:noProof w:val="0"/>
          <w:snapToGrid w:val="0"/>
        </w:rPr>
      </w:pPr>
    </w:p>
    <w:p w14:paraId="326A3521" w14:textId="5A6E5F68"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7F0411">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lastRenderedPageBreak/>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4829"/>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4878" w:name="_CR9_4_6"/>
      <w:bookmarkStart w:id="14879" w:name="_Toc20956004"/>
      <w:bookmarkStart w:id="14880" w:name="_Toc29893130"/>
      <w:bookmarkStart w:id="14881" w:name="_Toc36557067"/>
      <w:bookmarkStart w:id="14882" w:name="_Toc45832587"/>
      <w:bookmarkStart w:id="14883" w:name="_Toc51763909"/>
      <w:bookmarkStart w:id="14884" w:name="_Toc64449081"/>
      <w:bookmarkStart w:id="14885" w:name="_Toc66289740"/>
      <w:bookmarkStart w:id="14886" w:name="_Toc74154853"/>
      <w:bookmarkStart w:id="14887" w:name="_Toc81383597"/>
      <w:bookmarkStart w:id="14888" w:name="_Toc88658231"/>
      <w:bookmarkStart w:id="14889" w:name="_Toc97911143"/>
      <w:bookmarkStart w:id="14890" w:name="_Toc99038967"/>
      <w:bookmarkStart w:id="14891" w:name="_Toc99731230"/>
      <w:bookmarkStart w:id="14892" w:name="_Toc105511365"/>
      <w:bookmarkStart w:id="14893" w:name="_Toc105927897"/>
      <w:bookmarkStart w:id="14894" w:name="_Toc106110437"/>
      <w:bookmarkStart w:id="14895" w:name="_Toc113835879"/>
      <w:bookmarkStart w:id="14896" w:name="_Toc120124735"/>
      <w:bookmarkStart w:id="14897" w:name="_Toc155981127"/>
      <w:bookmarkEnd w:id="14878"/>
      <w:r w:rsidRPr="00EA5FA7">
        <w:t>9.4.6</w:t>
      </w:r>
      <w:r w:rsidRPr="00EA5FA7">
        <w:tab/>
        <w:t>Common Definitions</w:t>
      </w:r>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4898"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4898"/>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4899" w:name="_CR9_4_7"/>
      <w:bookmarkStart w:id="14900" w:name="_Toc20956005"/>
      <w:bookmarkStart w:id="14901" w:name="_Toc29893131"/>
      <w:bookmarkStart w:id="14902" w:name="_Toc36557068"/>
      <w:bookmarkStart w:id="14903" w:name="_Toc45832588"/>
      <w:bookmarkStart w:id="14904" w:name="_Toc51763910"/>
      <w:bookmarkStart w:id="14905" w:name="_Toc64449082"/>
      <w:bookmarkStart w:id="14906" w:name="_Toc66289741"/>
      <w:bookmarkStart w:id="14907" w:name="_Toc74154854"/>
      <w:bookmarkStart w:id="14908" w:name="_Toc81383598"/>
      <w:bookmarkStart w:id="14909" w:name="_Toc88658232"/>
      <w:bookmarkStart w:id="14910" w:name="_Toc97911144"/>
      <w:bookmarkStart w:id="14911" w:name="_Toc99038968"/>
      <w:bookmarkStart w:id="14912" w:name="_Toc99731231"/>
      <w:bookmarkStart w:id="14913" w:name="_Toc105511366"/>
      <w:bookmarkStart w:id="14914" w:name="_Toc105927898"/>
      <w:bookmarkStart w:id="14915" w:name="_Toc106110438"/>
      <w:bookmarkStart w:id="14916" w:name="_Toc113835880"/>
      <w:bookmarkStart w:id="14917" w:name="_Toc120124736"/>
      <w:bookmarkStart w:id="14918" w:name="_Toc155981128"/>
      <w:bookmarkEnd w:id="14899"/>
      <w:r w:rsidRPr="00EA5FA7">
        <w:t>9.4.7</w:t>
      </w:r>
      <w:r w:rsidRPr="00EA5FA7">
        <w:tab/>
        <w:t>Constant Definitions</w:t>
      </w:r>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4919" w:name="_Hlk120261236"/>
    </w:p>
    <w:p w14:paraId="5C319C51" w14:textId="77777777" w:rsidR="00F970C9" w:rsidRPr="00EA5FA7" w:rsidRDefault="00F970C9" w:rsidP="00BE5D48">
      <w:pPr>
        <w:pStyle w:val="PL"/>
        <w:rPr>
          <w:noProof w:val="0"/>
          <w:snapToGrid w:val="0"/>
        </w:rPr>
      </w:pPr>
      <w:r w:rsidRPr="00EA5FA7">
        <w:rPr>
          <w:noProof w:val="0"/>
          <w:snapToGrid w:val="0"/>
        </w:rPr>
        <w:lastRenderedPageBreak/>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7F041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lastRenderedPageBreak/>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823D608"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0753D">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30753D">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30753D">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30753D">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30753D">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30753D" w:rsidRDefault="00170567" w:rsidP="0030753D">
      <w:pPr>
        <w:pStyle w:val="PL"/>
      </w:pPr>
      <w:r w:rsidRPr="0030753D">
        <w:t>id-E-CIDMeasurementTermination</w:t>
      </w:r>
      <w:r w:rsidRPr="0030753D">
        <w:tab/>
      </w:r>
      <w:r w:rsidRPr="0030753D">
        <w:tab/>
      </w:r>
      <w:r w:rsidRPr="0030753D">
        <w:tab/>
      </w:r>
      <w:r w:rsidRPr="0030753D">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30753D" w:rsidRDefault="00F56CDB" w:rsidP="0030753D">
      <w:pPr>
        <w:pStyle w:val="PL"/>
      </w:pPr>
      <w:r w:rsidRPr="0030753D">
        <w:t>id-MulticastContextSetup</w:t>
      </w:r>
      <w:r w:rsidRPr="0030753D">
        <w:tab/>
      </w:r>
      <w:r w:rsidRPr="0030753D">
        <w:tab/>
      </w:r>
      <w:r w:rsidRPr="0030753D">
        <w:tab/>
      </w:r>
      <w:r w:rsidRPr="0030753D">
        <w:tab/>
      </w:r>
      <w:r w:rsidRPr="0030753D">
        <w:tab/>
        <w:t>ProcedureCode ::= 64</w:t>
      </w:r>
    </w:p>
    <w:p w14:paraId="1299E558" w14:textId="77777777" w:rsidR="00F56CDB" w:rsidRPr="0030753D" w:rsidRDefault="00F56CDB" w:rsidP="0030753D">
      <w:pPr>
        <w:pStyle w:val="PL"/>
      </w:pPr>
      <w:r w:rsidRPr="0030753D">
        <w:t>id-MulticastContextRelease</w:t>
      </w:r>
      <w:r w:rsidRPr="0030753D">
        <w:tab/>
      </w:r>
      <w:r w:rsidRPr="0030753D">
        <w:tab/>
      </w:r>
      <w:r w:rsidRPr="0030753D">
        <w:tab/>
      </w:r>
      <w:r w:rsidRPr="0030753D">
        <w:tab/>
      </w:r>
      <w:r w:rsidRPr="0030753D">
        <w:tab/>
        <w:t>ProcedureCode ::= 65</w:t>
      </w:r>
    </w:p>
    <w:p w14:paraId="350026F4" w14:textId="77777777" w:rsidR="00F56CDB" w:rsidRPr="0030753D" w:rsidRDefault="00F56CDB" w:rsidP="0030753D">
      <w:pPr>
        <w:pStyle w:val="PL"/>
      </w:pPr>
      <w:r w:rsidRPr="0030753D">
        <w:t>id-MulticastContextReleaseRequest</w:t>
      </w:r>
      <w:r w:rsidRPr="0030753D">
        <w:tab/>
      </w:r>
      <w:r w:rsidRPr="0030753D">
        <w:tab/>
      </w:r>
      <w:r w:rsidRPr="0030753D">
        <w:tab/>
        <w:t>ProcedureCode ::= 66</w:t>
      </w:r>
    </w:p>
    <w:p w14:paraId="61E32B24" w14:textId="77777777" w:rsidR="00F56CDB" w:rsidRPr="0030753D" w:rsidRDefault="00F56CDB" w:rsidP="0030753D">
      <w:pPr>
        <w:pStyle w:val="PL"/>
      </w:pPr>
      <w:r w:rsidRPr="0030753D">
        <w:t>id-MulticastContextModification</w:t>
      </w:r>
      <w:r w:rsidRPr="0030753D">
        <w:tab/>
      </w:r>
      <w:r w:rsidRPr="0030753D">
        <w:tab/>
      </w:r>
      <w:r w:rsidRPr="0030753D">
        <w:tab/>
      </w:r>
      <w:r w:rsidRPr="0030753D">
        <w:tab/>
        <w:t>ProcedureCode ::= 67</w:t>
      </w:r>
    </w:p>
    <w:p w14:paraId="62FAEF60" w14:textId="77777777" w:rsidR="00F56CDB" w:rsidRPr="0030753D" w:rsidRDefault="00F56CDB" w:rsidP="0030753D">
      <w:pPr>
        <w:pStyle w:val="PL"/>
      </w:pPr>
      <w:r w:rsidRPr="0030753D">
        <w:t>id-MulticastDistributionSetup</w:t>
      </w:r>
      <w:r w:rsidRPr="0030753D">
        <w:tab/>
      </w:r>
      <w:r w:rsidRPr="0030753D">
        <w:tab/>
      </w:r>
      <w:r w:rsidRPr="0030753D">
        <w:tab/>
      </w:r>
      <w:r w:rsidRPr="0030753D">
        <w:tab/>
        <w:t>ProcedureCode ::= 68</w:t>
      </w:r>
    </w:p>
    <w:p w14:paraId="4FBE13E9" w14:textId="77777777" w:rsidR="00F56CDB" w:rsidRPr="0030753D" w:rsidRDefault="00F56CDB" w:rsidP="0030753D">
      <w:pPr>
        <w:pStyle w:val="PL"/>
      </w:pPr>
      <w:r w:rsidRPr="0030753D">
        <w:t>id-MulticastDistributionRelease</w:t>
      </w:r>
      <w:r w:rsidRPr="0030753D">
        <w:tab/>
      </w:r>
      <w:r w:rsidRPr="0030753D">
        <w:tab/>
      </w:r>
      <w:r w:rsidRPr="0030753D">
        <w:tab/>
      </w:r>
      <w:r w:rsidRPr="0030753D">
        <w:tab/>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30753D">
      <w:pPr>
        <w:pStyle w:val="PL"/>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30753D">
      <w:pPr>
        <w:pStyle w:val="PL"/>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30753D">
      <w:pPr>
        <w:pStyle w:val="PL"/>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lastRenderedPageBreak/>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30753D">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30753D">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30753D">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211379C8" w14:textId="455D0E6B" w:rsidR="00733AEB" w:rsidRDefault="00733AEB" w:rsidP="00733AEB">
      <w:pPr>
        <w:pStyle w:val="PL"/>
        <w:spacing w:line="0" w:lineRule="atLeast"/>
        <w:rPr>
          <w:snapToGrid w:val="0"/>
        </w:rPr>
      </w:pPr>
      <w:r>
        <w:rPr>
          <w:noProof w:val="0"/>
          <w:snapToGrid w:val="0"/>
        </w:rPr>
        <w:t>id-</w:t>
      </w:r>
      <w:r>
        <w:rPr>
          <w:noProof w:val="0"/>
        </w:rPr>
        <w:t>DUCUCellSwitchNotification</w:t>
      </w:r>
      <w:r>
        <w:rPr>
          <w:noProof w:val="0"/>
        </w:rPr>
        <w:tab/>
      </w:r>
      <w:r>
        <w:rPr>
          <w:noProof w:val="0"/>
        </w:rPr>
        <w:tab/>
      </w:r>
      <w:r>
        <w:rPr>
          <w:snapToGrid w:val="0"/>
        </w:rPr>
        <w:tab/>
      </w:r>
      <w:r>
        <w:rPr>
          <w:snapToGrid w:val="0"/>
        </w:rPr>
        <w:tab/>
      </w:r>
      <w:r w:rsidRPr="000C6F67">
        <w:rPr>
          <w:snapToGrid w:val="0"/>
        </w:rPr>
        <w:t xml:space="preserve">ProcedureCode ::= </w:t>
      </w:r>
      <w:r>
        <w:rPr>
          <w:snapToGrid w:val="0"/>
        </w:rPr>
        <w:t>82</w:t>
      </w:r>
    </w:p>
    <w:p w14:paraId="0333A7E1" w14:textId="1DFEEFF2" w:rsidR="00733AEB" w:rsidRDefault="00733AEB" w:rsidP="00733AEB">
      <w:pPr>
        <w:pStyle w:val="PL"/>
        <w:spacing w:line="0" w:lineRule="atLeast"/>
        <w:rPr>
          <w:snapToGrid w:val="0"/>
        </w:rPr>
      </w:pPr>
      <w:r>
        <w:rPr>
          <w:noProof w:val="0"/>
          <w:snapToGrid w:val="0"/>
        </w:rPr>
        <w:t>id-</w:t>
      </w:r>
      <w:r>
        <w:rPr>
          <w:noProof w:val="0"/>
        </w:rPr>
        <w:t>CUDUCellSwitchNotification</w:t>
      </w:r>
      <w:r>
        <w:rPr>
          <w:noProof w:val="0"/>
        </w:rPr>
        <w:tab/>
      </w:r>
      <w:r>
        <w:rPr>
          <w:noProof w:val="0"/>
        </w:rPr>
        <w:tab/>
      </w:r>
      <w:r>
        <w:rPr>
          <w:snapToGrid w:val="0"/>
        </w:rPr>
        <w:tab/>
      </w:r>
      <w:r>
        <w:rPr>
          <w:snapToGrid w:val="0"/>
        </w:rPr>
        <w:tab/>
      </w:r>
      <w:r w:rsidRPr="000C6F67">
        <w:rPr>
          <w:snapToGrid w:val="0"/>
        </w:rPr>
        <w:t xml:space="preserve">ProcedureCode ::= </w:t>
      </w:r>
      <w:r>
        <w:rPr>
          <w:snapToGrid w:val="0"/>
        </w:rPr>
        <w:t>83</w:t>
      </w:r>
    </w:p>
    <w:p w14:paraId="6FBC1B62" w14:textId="0B5B4F96" w:rsidR="00733AEB" w:rsidRDefault="00733AEB" w:rsidP="00733AEB">
      <w:pPr>
        <w:pStyle w:val="PL"/>
        <w:spacing w:line="0" w:lineRule="atLeast"/>
        <w:rPr>
          <w:snapToGrid w:val="0"/>
        </w:rPr>
      </w:pPr>
      <w:r>
        <w:rPr>
          <w:noProof w:val="0"/>
          <w:snapToGrid w:val="0"/>
        </w:rPr>
        <w:t>id-DUCU</w:t>
      </w:r>
      <w:r>
        <w:rPr>
          <w:noProof w:val="0"/>
        </w:rPr>
        <w:t>TAInformationTransfer</w:t>
      </w:r>
      <w:r>
        <w:rPr>
          <w:noProof w:val="0"/>
        </w:rPr>
        <w:tab/>
      </w:r>
      <w:r>
        <w:rPr>
          <w:noProof w:val="0"/>
        </w:rPr>
        <w:tab/>
      </w:r>
      <w:r>
        <w:rPr>
          <w:noProof w:val="0"/>
        </w:rPr>
        <w:tab/>
      </w:r>
      <w:r>
        <w:rPr>
          <w:noProof w:val="0"/>
        </w:rPr>
        <w:tab/>
      </w:r>
      <w:r w:rsidRPr="000C6F67">
        <w:rPr>
          <w:snapToGrid w:val="0"/>
        </w:rPr>
        <w:t xml:space="preserve">ProcedureCode ::= </w:t>
      </w:r>
      <w:r>
        <w:rPr>
          <w:snapToGrid w:val="0"/>
        </w:rPr>
        <w:t>84</w:t>
      </w:r>
    </w:p>
    <w:p w14:paraId="1E7364BC" w14:textId="0BACE3D1" w:rsidR="00733AEB" w:rsidRDefault="00733AEB" w:rsidP="00733AEB">
      <w:pPr>
        <w:pStyle w:val="PL"/>
        <w:spacing w:line="0" w:lineRule="atLeast"/>
        <w:rPr>
          <w:snapToGrid w:val="0"/>
        </w:rPr>
      </w:pPr>
      <w:r>
        <w:rPr>
          <w:noProof w:val="0"/>
          <w:snapToGrid w:val="0"/>
        </w:rPr>
        <w:t>id-CUDU</w:t>
      </w:r>
      <w:r>
        <w:rPr>
          <w:noProof w:val="0"/>
        </w:rPr>
        <w:t>TAInformationTransfer</w:t>
      </w:r>
      <w:r>
        <w:rPr>
          <w:noProof w:val="0"/>
        </w:rPr>
        <w:tab/>
      </w:r>
      <w:r>
        <w:rPr>
          <w:noProof w:val="0"/>
        </w:rPr>
        <w:tab/>
      </w:r>
      <w:r>
        <w:rPr>
          <w:noProof w:val="0"/>
        </w:rPr>
        <w:tab/>
      </w:r>
      <w:r>
        <w:rPr>
          <w:noProof w:val="0"/>
        </w:rPr>
        <w:tab/>
      </w:r>
      <w:r w:rsidRPr="000C6F67">
        <w:rPr>
          <w:snapToGrid w:val="0"/>
        </w:rPr>
        <w:t xml:space="preserve">ProcedureCode ::= </w:t>
      </w:r>
      <w:r>
        <w:rPr>
          <w:snapToGrid w:val="0"/>
        </w:rPr>
        <w:t>85</w:t>
      </w:r>
    </w:p>
    <w:p w14:paraId="35426D89" w14:textId="209831BE" w:rsidR="006D3F33" w:rsidRPr="000C6F67" w:rsidRDefault="00017BF2" w:rsidP="00E9331A">
      <w:pPr>
        <w:pStyle w:val="PL"/>
        <w:rPr>
          <w:snapToGrid w:val="0"/>
        </w:rPr>
      </w:pPr>
      <w:r>
        <w:t>id-QoEInformationTransferControl</w:t>
      </w:r>
      <w:r>
        <w:tab/>
      </w:r>
      <w:r>
        <w:rPr>
          <w:snapToGrid w:val="0"/>
        </w:rPr>
        <w:tab/>
      </w:r>
      <w:r>
        <w:tab/>
        <w:t>ProcedureCode ::= 86</w:t>
      </w:r>
      <w:r w:rsidR="006D3F33" w:rsidRPr="001B033D">
        <w:rPr>
          <w:snapToGrid w:val="0"/>
        </w:rPr>
        <w:t xml:space="preserve"> </w:t>
      </w:r>
    </w:p>
    <w:p w14:paraId="5070F177" w14:textId="2DCC271D" w:rsidR="006D3F33" w:rsidRPr="004D2051" w:rsidRDefault="006D3F33" w:rsidP="00E9331A">
      <w:pPr>
        <w:pStyle w:val="PL"/>
        <w:rPr>
          <w:snapToGrid w:val="0"/>
        </w:rPr>
      </w:pPr>
      <w:r w:rsidRPr="00036EE1">
        <w:rPr>
          <w:snapToGrid w:val="0"/>
        </w:rPr>
        <w:t>id-</w:t>
      </w:r>
      <w:r>
        <w:rPr>
          <w:snapToGrid w:val="0"/>
        </w:rPr>
        <w:t>R</w:t>
      </w:r>
      <w:r>
        <w:rPr>
          <w:noProof w:val="0"/>
          <w:snapToGrid w:val="0"/>
        </w:rPr>
        <w:t>ac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ab/>
      </w:r>
      <w:r>
        <w:rPr>
          <w:snapToGrid w:val="0"/>
        </w:rPr>
        <w:tab/>
      </w:r>
      <w:r w:rsidRPr="000C6F67">
        <w:rPr>
          <w:snapToGrid w:val="0"/>
        </w:rPr>
        <w:t xml:space="preserve">ProcedureCode ::= </w:t>
      </w:r>
      <w:r>
        <w:rPr>
          <w:snapToGrid w:val="0"/>
        </w:rPr>
        <w:t>87</w:t>
      </w:r>
    </w:p>
    <w:p w14:paraId="7B6ECFE0" w14:textId="0C054972" w:rsidR="00E9331A" w:rsidRDefault="00E9331A" w:rsidP="00E9331A">
      <w:pPr>
        <w:pStyle w:val="PL"/>
        <w:rPr>
          <w:snapToGrid w:val="0"/>
        </w:rPr>
      </w:pPr>
      <w:r>
        <w:rPr>
          <w:snapToGrid w:val="0"/>
        </w:rPr>
        <w:t>id-TimingSynchronisationStatus</w:t>
      </w:r>
      <w:r>
        <w:rPr>
          <w:snapToGrid w:val="0"/>
        </w:rPr>
        <w:tab/>
      </w:r>
      <w:r>
        <w:rPr>
          <w:snapToGrid w:val="0"/>
        </w:rPr>
        <w:tab/>
      </w:r>
      <w:r>
        <w:rPr>
          <w:snapToGrid w:val="0"/>
        </w:rPr>
        <w:tab/>
      </w:r>
      <w:r>
        <w:rPr>
          <w:snapToGrid w:val="0"/>
        </w:rPr>
        <w:tab/>
        <w:t>ProcedureCode ::= 88</w:t>
      </w:r>
    </w:p>
    <w:p w14:paraId="6529C2DA" w14:textId="034A8296" w:rsidR="00E9331A" w:rsidRPr="00DF2ECA" w:rsidRDefault="00E9331A" w:rsidP="00E9331A">
      <w:pPr>
        <w:pStyle w:val="PL"/>
        <w:rPr>
          <w:snapToGrid w:val="0"/>
        </w:rPr>
      </w:pPr>
      <w:r>
        <w:rPr>
          <w:snapToGrid w:val="0"/>
        </w:rPr>
        <w:t>id-TimingSynchronisationStatusReport</w:t>
      </w:r>
      <w:r>
        <w:rPr>
          <w:snapToGrid w:val="0"/>
        </w:rPr>
        <w:tab/>
      </w:r>
      <w:r>
        <w:rPr>
          <w:snapToGrid w:val="0"/>
        </w:rPr>
        <w:tab/>
        <w:t>ProcedureCode ::= 89</w:t>
      </w:r>
    </w:p>
    <w:p w14:paraId="5EAAAEED" w14:textId="07140778" w:rsidR="00DF2ECA" w:rsidRDefault="00DF2ECA" w:rsidP="00DF2ECA">
      <w:pPr>
        <w:pStyle w:val="PL"/>
        <w:rPr>
          <w:snapToGrid w:val="0"/>
        </w:rPr>
      </w:pPr>
      <w:r>
        <w:rPr>
          <w:snapToGrid w:val="0"/>
        </w:rPr>
        <w:t>id-MIABF1SetupTriggering</w:t>
      </w:r>
      <w:r>
        <w:rPr>
          <w:snapToGrid w:val="0"/>
        </w:rPr>
        <w:tab/>
      </w:r>
      <w:r>
        <w:rPr>
          <w:snapToGrid w:val="0"/>
        </w:rPr>
        <w:tab/>
      </w:r>
      <w:r>
        <w:rPr>
          <w:snapToGrid w:val="0"/>
        </w:rPr>
        <w:tab/>
      </w:r>
      <w:r>
        <w:rPr>
          <w:snapToGrid w:val="0"/>
        </w:rPr>
        <w:tab/>
      </w:r>
      <w:r>
        <w:rPr>
          <w:snapToGrid w:val="0"/>
        </w:rPr>
        <w:tab/>
        <w:t>ProcedureCode ::= 90</w:t>
      </w:r>
    </w:p>
    <w:p w14:paraId="5505ADB6" w14:textId="20A5D2D1" w:rsidR="00DF2ECA" w:rsidRPr="00DF2ECA" w:rsidRDefault="00DF2ECA" w:rsidP="00DF2ECA">
      <w:pPr>
        <w:pStyle w:val="PL"/>
        <w:rPr>
          <w:snapToGrid w:val="0"/>
        </w:rPr>
      </w:pPr>
      <w:r>
        <w:rPr>
          <w:snapToGrid w:val="0"/>
        </w:rPr>
        <w:t>id-MIABF1SetupOutcomeNotification</w:t>
      </w:r>
      <w:r>
        <w:rPr>
          <w:snapToGrid w:val="0"/>
        </w:rPr>
        <w:tab/>
      </w:r>
      <w:r>
        <w:rPr>
          <w:snapToGrid w:val="0"/>
        </w:rPr>
        <w:tab/>
      </w:r>
      <w:r>
        <w:rPr>
          <w:snapToGrid w:val="0"/>
        </w:rPr>
        <w:tab/>
        <w:t>ProcedureCode ::= 91</w:t>
      </w:r>
    </w:p>
    <w:p w14:paraId="4B5FFCAD" w14:textId="104906C3" w:rsidR="00FD0FDA" w:rsidRPr="00E53D33" w:rsidRDefault="00FD0FDA" w:rsidP="00FD0FDA">
      <w:pPr>
        <w:pStyle w:val="PL"/>
      </w:pPr>
      <w:r w:rsidRPr="00E53D33">
        <w:t>id-</w:t>
      </w:r>
      <w:r w:rsidRPr="00E53D33">
        <w:rPr>
          <w:snapToGrid w:val="0"/>
        </w:rPr>
        <w:t xml:space="preserve">MulticastContextNotification </w:t>
      </w:r>
      <w:r w:rsidRPr="00E53D33">
        <w:rPr>
          <w:snapToGrid w:val="0"/>
        </w:rPr>
        <w:tab/>
      </w:r>
      <w:r w:rsidRPr="00E53D33">
        <w:rPr>
          <w:snapToGrid w:val="0"/>
        </w:rPr>
        <w:tab/>
      </w:r>
      <w:r w:rsidRPr="00E53D33">
        <w:rPr>
          <w:snapToGrid w:val="0"/>
        </w:rPr>
        <w:tab/>
        <w:t xml:space="preserve">ProcedureCode ::= </w:t>
      </w:r>
      <w:r>
        <w:rPr>
          <w:snapToGrid w:val="0"/>
        </w:rPr>
        <w:t>92</w:t>
      </w:r>
    </w:p>
    <w:p w14:paraId="3C6D6558" w14:textId="0FE7C8BD" w:rsidR="00FD0FDA" w:rsidRPr="00E53D33" w:rsidRDefault="00FD0FDA" w:rsidP="00FD0FDA">
      <w:pPr>
        <w:pStyle w:val="PL"/>
      </w:pPr>
      <w:r w:rsidRPr="00E53D33">
        <w:t>id-</w:t>
      </w:r>
      <w:r w:rsidRPr="00E53D33">
        <w:rPr>
          <w:snapToGrid w:val="0"/>
        </w:rPr>
        <w:t>MulticastCommonConfiguration</w:t>
      </w:r>
      <w:r w:rsidRPr="00E53D33">
        <w:rPr>
          <w:snapToGrid w:val="0"/>
        </w:rPr>
        <w:tab/>
      </w:r>
      <w:r w:rsidRPr="00E53D33">
        <w:rPr>
          <w:snapToGrid w:val="0"/>
        </w:rPr>
        <w:tab/>
      </w:r>
      <w:r w:rsidRPr="00E53D33">
        <w:rPr>
          <w:snapToGrid w:val="0"/>
        </w:rPr>
        <w:tab/>
      </w:r>
      <w:r w:rsidRPr="00E53D33">
        <w:rPr>
          <w:snapToGrid w:val="0"/>
        </w:rPr>
        <w:tab/>
        <w:t xml:space="preserve">ProcedureCode ::= </w:t>
      </w:r>
      <w:r>
        <w:rPr>
          <w:snapToGrid w:val="0"/>
        </w:rPr>
        <w:t>93</w:t>
      </w:r>
    </w:p>
    <w:p w14:paraId="4BD5BB68" w14:textId="51899365" w:rsidR="00FD0FDA" w:rsidRPr="00E53D33" w:rsidRDefault="00FD0FDA" w:rsidP="00FD0FDA">
      <w:pPr>
        <w:pStyle w:val="PL"/>
        <w:rPr>
          <w:snapToGrid w:val="0"/>
        </w:rPr>
      </w:pPr>
      <w:r w:rsidRPr="00E53D33">
        <w:rPr>
          <w:snapToGrid w:val="0"/>
        </w:rPr>
        <w:t>id-</w:t>
      </w:r>
      <w:r w:rsidRPr="00E53D33">
        <w:rPr>
          <w:noProof w:val="0"/>
          <w:snapToGrid w:val="0"/>
        </w:rPr>
        <w:t>BroadcastTransportResourceRequest</w:t>
      </w:r>
      <w:r w:rsidRPr="00E53D33">
        <w:rPr>
          <w:snapToGrid w:val="0"/>
        </w:rPr>
        <w:tab/>
      </w:r>
      <w:r w:rsidRPr="00E53D33">
        <w:rPr>
          <w:snapToGrid w:val="0"/>
        </w:rPr>
        <w:tab/>
        <w:t xml:space="preserve">ProcedureCode ::= </w:t>
      </w:r>
      <w:r>
        <w:rPr>
          <w:snapToGrid w:val="0"/>
        </w:rPr>
        <w:t>94</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lastRenderedPageBreak/>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381E3B94"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32EBBA0D" w14:textId="07AD425B" w:rsidR="00573F56" w:rsidRDefault="00573F56" w:rsidP="00A55ED4">
      <w:pPr>
        <w:pStyle w:val="PL"/>
        <w:rPr>
          <w:lang w:eastAsia="ja-JP"/>
        </w:rPr>
      </w:pPr>
      <w:r>
        <w:rPr>
          <w:lang w:eastAsia="ja-JP"/>
        </w:rPr>
        <w:t>maxnoofSSBarea</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INTEGER ::=64</w:t>
      </w:r>
    </w:p>
    <w:p w14:paraId="30395F71" w14:textId="25907BD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AE073D4" w:rsidR="00A069E8" w:rsidRPr="00A069E8" w:rsidRDefault="006D3F33" w:rsidP="00A069E8">
      <w:pPr>
        <w:pStyle w:val="PL"/>
        <w:rPr>
          <w:rFonts w:eastAsia="SimSun"/>
          <w:snapToGrid w:val="0"/>
        </w:rPr>
      </w:pPr>
      <w:r w:rsidRPr="00A069E8">
        <w:rPr>
          <w:rFonts w:eastAsia="SimSun"/>
          <w:snapToGrid w:val="0"/>
        </w:rPr>
        <w:t>maxnoofRAReports</w:t>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4920"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30753D">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30753D">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30753D">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lastRenderedPageBreak/>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4920"/>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30753D" w:rsidRDefault="00170567" w:rsidP="0030753D">
      <w:pPr>
        <w:pStyle w:val="PL"/>
      </w:pPr>
      <w:r w:rsidRPr="0030753D">
        <w:t>maxnoSCSs</w:t>
      </w:r>
      <w:r w:rsidRPr="0030753D">
        <w:tab/>
      </w:r>
      <w:r w:rsidRPr="0030753D">
        <w:tab/>
      </w:r>
      <w:r w:rsidRPr="0030753D">
        <w:tab/>
      </w:r>
      <w:r w:rsidRPr="0030753D">
        <w:tab/>
      </w:r>
      <w:r w:rsidRPr="0030753D">
        <w:tab/>
      </w:r>
      <w:r w:rsidRPr="0030753D">
        <w:tab/>
      </w:r>
      <w:r w:rsidRPr="0030753D">
        <w:tab/>
      </w:r>
      <w:r w:rsidRPr="0030753D">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30753D" w:rsidRDefault="00170567" w:rsidP="0030753D">
      <w:pPr>
        <w:pStyle w:val="PL"/>
      </w:pPr>
      <w:r w:rsidRPr="0030753D">
        <w:t>maxnoSRS-PosResourceSets</w:t>
      </w:r>
      <w:r w:rsidRPr="0030753D">
        <w:tab/>
      </w:r>
      <w:r w:rsidRPr="0030753D">
        <w:tab/>
      </w:r>
      <w:r w:rsidRPr="0030753D">
        <w:tab/>
      </w:r>
      <w:r w:rsidRPr="0030753D">
        <w:tab/>
        <w:t>INTEGER ::= 16</w:t>
      </w:r>
    </w:p>
    <w:p w14:paraId="7CBC9C04" w14:textId="77777777" w:rsidR="00170567" w:rsidRPr="0030753D" w:rsidRDefault="00170567" w:rsidP="0030753D">
      <w:pPr>
        <w:pStyle w:val="PL"/>
      </w:pPr>
      <w:r w:rsidRPr="0030753D">
        <w:t>maxnoSRS-PosResourcePerSet</w:t>
      </w:r>
      <w:r w:rsidRPr="0030753D">
        <w:tab/>
      </w:r>
      <w:r w:rsidRPr="0030753D">
        <w:tab/>
      </w:r>
      <w:r w:rsidRPr="0030753D">
        <w:tab/>
      </w:r>
      <w:r w:rsidRPr="0030753D">
        <w:tab/>
        <w:t>INTEGER ::= 16</w:t>
      </w:r>
    </w:p>
    <w:p w14:paraId="6ABA3911" w14:textId="77777777" w:rsidR="00170567" w:rsidRPr="0030753D" w:rsidRDefault="00170567" w:rsidP="0030753D">
      <w:pPr>
        <w:pStyle w:val="PL"/>
      </w:pPr>
      <w:r w:rsidRPr="0030753D">
        <w:t>maxnoofPRS-ResourceSets</w:t>
      </w:r>
      <w:r w:rsidRPr="0030753D">
        <w:tab/>
      </w:r>
      <w:r w:rsidRPr="0030753D">
        <w:tab/>
      </w:r>
      <w:r w:rsidRPr="0030753D">
        <w:tab/>
      </w:r>
      <w:r w:rsidRPr="0030753D">
        <w:tab/>
      </w:r>
      <w:r w:rsidRPr="0030753D">
        <w:tab/>
        <w:t>INTEGER ::= 2</w:t>
      </w:r>
    </w:p>
    <w:p w14:paraId="052C2582" w14:textId="77777777" w:rsidR="00170567" w:rsidRPr="0030753D" w:rsidRDefault="00170567" w:rsidP="0030753D">
      <w:pPr>
        <w:pStyle w:val="PL"/>
      </w:pPr>
      <w:r w:rsidRPr="0030753D">
        <w:t>maxnoofPRS-ResourcesPerSet</w:t>
      </w:r>
      <w:r w:rsidRPr="0030753D">
        <w:tab/>
      </w:r>
      <w:r w:rsidRPr="0030753D">
        <w:tab/>
      </w:r>
      <w:r w:rsidRPr="0030753D">
        <w:tab/>
      </w:r>
      <w:r w:rsidRPr="0030753D">
        <w:tab/>
        <w:t>INTEGER ::= 64</w:t>
      </w:r>
    </w:p>
    <w:p w14:paraId="09A7A806" w14:textId="77777777" w:rsidR="00170567" w:rsidRPr="0030753D" w:rsidRDefault="00170567" w:rsidP="008F0399">
      <w:pPr>
        <w:pStyle w:val="PL"/>
        <w:rPr>
          <w:rFonts w:eastAsia="SimSun"/>
        </w:rPr>
      </w:pPr>
      <w:r w:rsidRPr="0030753D">
        <w:t>maxNoOfMeasTRPs</w:t>
      </w:r>
      <w:r w:rsidRPr="0030753D">
        <w:tab/>
      </w:r>
      <w:r w:rsidRPr="0030753D">
        <w:tab/>
      </w:r>
      <w:r w:rsidRPr="0030753D">
        <w:tab/>
      </w:r>
      <w:r w:rsidRPr="0030753D">
        <w:tab/>
      </w:r>
      <w:r w:rsidRPr="0030753D">
        <w:tab/>
      </w:r>
      <w:r w:rsidRPr="0030753D">
        <w:tab/>
      </w:r>
      <w:r w:rsidRPr="0030753D">
        <w:tab/>
      </w:r>
      <w:r w:rsidRPr="0030753D">
        <w:rPr>
          <w:rFonts w:eastAsia="SimSun"/>
        </w:rPr>
        <w:t>INTEGER ::= 64</w:t>
      </w:r>
    </w:p>
    <w:p w14:paraId="7FE59FB4" w14:textId="77777777" w:rsidR="00170567" w:rsidRPr="0030753D" w:rsidRDefault="00170567" w:rsidP="008F0399">
      <w:pPr>
        <w:pStyle w:val="PL"/>
      </w:pPr>
      <w:r w:rsidRPr="0030753D">
        <w:rPr>
          <w:rFonts w:eastAsia="SimSun"/>
        </w:rPr>
        <w:t>maxnoofPRSresourceSet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8</w:t>
      </w:r>
    </w:p>
    <w:p w14:paraId="272CBF11" w14:textId="77777777" w:rsidR="00170567" w:rsidRPr="0030753D" w:rsidRDefault="00170567" w:rsidP="008F0399">
      <w:pPr>
        <w:pStyle w:val="PL"/>
        <w:rPr>
          <w:rFonts w:eastAsia="SimSun"/>
        </w:rPr>
      </w:pPr>
      <w:r w:rsidRPr="0030753D">
        <w:rPr>
          <w:rFonts w:eastAsia="SimSun"/>
        </w:rPr>
        <w:t>maxnoofPRSresource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7AAAC09F" w14:textId="77777777" w:rsidR="00140999" w:rsidRPr="0030753D" w:rsidRDefault="00140999" w:rsidP="008F0399">
      <w:pPr>
        <w:pStyle w:val="PL"/>
      </w:pPr>
      <w:r w:rsidRPr="0030753D">
        <w:rPr>
          <w:rFonts w:eastAsia="SimSun"/>
        </w:rPr>
        <w:t>maxnoofSuccessfulHOReports</w:t>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03AC7E9D" w14:textId="38892F4C" w:rsidR="00140999" w:rsidRPr="0030753D" w:rsidRDefault="00140999" w:rsidP="008F0399">
      <w:pPr>
        <w:pStyle w:val="PL"/>
        <w:rPr>
          <w:rFonts w:eastAsia="SimSun"/>
        </w:rPr>
      </w:pPr>
      <w:r w:rsidRPr="0030753D">
        <w:rPr>
          <w:rFonts w:eastAsia="SimSun"/>
        </w:rPr>
        <w:t>maxnoofNR-UChannelID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 xml:space="preserve">INTEGER ::= </w:t>
      </w:r>
      <w:r w:rsidR="004E3235" w:rsidRPr="0030753D">
        <w:rPr>
          <w:rFonts w:eastAsia="SimSun"/>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30753D" w:rsidRDefault="00F56CDB" w:rsidP="008F0399">
      <w:pPr>
        <w:pStyle w:val="PL"/>
        <w:rPr>
          <w:rFonts w:eastAsia="SimSun"/>
        </w:rPr>
      </w:pPr>
      <w:r w:rsidRPr="0030753D">
        <w:t>maxnoofMRBs</w:t>
      </w:r>
      <w:r w:rsidRPr="0030753D">
        <w:tab/>
      </w:r>
      <w:r w:rsidRPr="0030753D">
        <w:tab/>
      </w:r>
      <w:r w:rsidRPr="0030753D">
        <w:tab/>
      </w:r>
      <w:r w:rsidRPr="0030753D">
        <w:tab/>
      </w:r>
      <w:r w:rsidRPr="0030753D">
        <w:tab/>
      </w:r>
      <w:r w:rsidRPr="0030753D">
        <w:tab/>
      </w:r>
      <w:r w:rsidRPr="0030753D">
        <w:tab/>
      </w:r>
      <w:r w:rsidRPr="0030753D">
        <w:tab/>
      </w:r>
      <w:r w:rsidRPr="0030753D">
        <w:rPr>
          <w:rFonts w:eastAsia="SimSun"/>
        </w:rPr>
        <w:t>INTEGER ::= 32</w:t>
      </w:r>
    </w:p>
    <w:p w14:paraId="3D158713" w14:textId="77777777" w:rsidR="00F56CDB" w:rsidRPr="008F0399" w:rsidRDefault="00F56CDB" w:rsidP="008F0399">
      <w:pPr>
        <w:pStyle w:val="PL"/>
        <w:rPr>
          <w:rFonts w:eastAsia="SimSun"/>
        </w:rPr>
      </w:pPr>
      <w:r w:rsidRPr="0030753D">
        <w:t>maxnoofMBSQoSFlows</w:t>
      </w:r>
      <w:r w:rsidRPr="0030753D">
        <w:tab/>
      </w:r>
      <w:r w:rsidRPr="0030753D">
        <w:tab/>
      </w:r>
      <w:r w:rsidRPr="0030753D">
        <w:tab/>
      </w:r>
      <w:r w:rsidRPr="0030753D">
        <w:tab/>
      </w:r>
      <w:r w:rsidRPr="0030753D">
        <w:tab/>
      </w:r>
      <w:r w:rsidRPr="0030753D">
        <w:tab/>
      </w:r>
      <w:r w:rsidRPr="008F0399">
        <w:rPr>
          <w:rFonts w:eastAsia="SimSun"/>
        </w:rPr>
        <w:t>INTEGER ::= 64</w:t>
      </w:r>
    </w:p>
    <w:p w14:paraId="7DEBC528" w14:textId="77777777" w:rsidR="00F56CDB" w:rsidRPr="0030753D" w:rsidRDefault="00F56CDB" w:rsidP="0030753D">
      <w:pPr>
        <w:pStyle w:val="PL"/>
      </w:pPr>
      <w:r w:rsidRPr="0030753D">
        <w:t>maxnoofMBSFSAs</w:t>
      </w:r>
      <w:r w:rsidRPr="008F0399">
        <w:t xml:space="preserve"> </w:t>
      </w:r>
      <w:r w:rsidRPr="0030753D">
        <w:tab/>
      </w:r>
      <w:r w:rsidRPr="0030753D">
        <w:tab/>
      </w:r>
      <w:r w:rsidRPr="0030753D">
        <w:tab/>
      </w:r>
      <w:r w:rsidRPr="0030753D">
        <w:tab/>
      </w:r>
      <w:r w:rsidRPr="0030753D">
        <w:tab/>
      </w:r>
      <w:r w:rsidRPr="0030753D">
        <w:tab/>
      </w:r>
      <w:r w:rsidRPr="0030753D">
        <w:tab/>
      </w:r>
      <w:r w:rsidRPr="008F0399">
        <w:t xml:space="preserve">INTEGER ::= </w:t>
      </w:r>
      <w:r w:rsidRPr="0030753D">
        <w:t>256</w:t>
      </w:r>
    </w:p>
    <w:p w14:paraId="58F786E4" w14:textId="77777777" w:rsidR="00F56CDB" w:rsidRPr="0030753D" w:rsidRDefault="00F56CDB" w:rsidP="008F0399">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30753D" w:rsidRDefault="00F56CDB" w:rsidP="008F0399">
      <w:pPr>
        <w:pStyle w:val="PL"/>
      </w:pPr>
      <w:r w:rsidRPr="0030753D">
        <w:t>maxnoofCellsforMBS</w:t>
      </w:r>
      <w:r w:rsidRPr="0030753D">
        <w:tab/>
      </w:r>
      <w:r w:rsidRPr="0030753D">
        <w:tab/>
      </w:r>
      <w:r w:rsidRPr="0030753D">
        <w:tab/>
      </w:r>
      <w:r w:rsidRPr="0030753D">
        <w:tab/>
      </w:r>
      <w:r w:rsidRPr="0030753D">
        <w:tab/>
      </w:r>
      <w:r w:rsidRPr="0030753D">
        <w:tab/>
        <w:t xml:space="preserve">INTEGER ::= </w:t>
      </w:r>
      <w:r w:rsidR="00527E3F" w:rsidRPr="0030753D">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2E2D3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2E2D3F">
      <w:pPr>
        <w:pStyle w:val="PL"/>
        <w:rPr>
          <w:snapToGrid w:val="0"/>
        </w:rPr>
      </w:pPr>
      <w:r w:rsidRPr="00361302">
        <w:rPr>
          <w:snapToGrid w:val="0"/>
        </w:rPr>
        <w:lastRenderedPageBreak/>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BC668E5" w14:textId="77777777" w:rsidR="002E2D3F" w:rsidRDefault="00E00E22" w:rsidP="002E2D3F">
      <w:pPr>
        <w:pStyle w:val="PL"/>
        <w:rPr>
          <w:rFonts w:eastAsia="Malgun Gothic"/>
          <w:snapToGrid w:val="0"/>
        </w:rPr>
      </w:pPr>
      <w:r w:rsidRPr="0030753D">
        <w:t>maxnoofPosSITypes</w:t>
      </w:r>
      <w:r w:rsidRPr="0030753D">
        <w:tab/>
      </w:r>
      <w:r w:rsidRPr="0030753D">
        <w:tab/>
      </w:r>
      <w:r w:rsidRPr="0030753D">
        <w:tab/>
      </w:r>
      <w:r w:rsidRPr="0030753D">
        <w:tab/>
      </w:r>
      <w:r w:rsidRPr="0030753D">
        <w:tab/>
      </w:r>
      <w:r w:rsidRPr="0030753D">
        <w:tab/>
        <w:t>INTEGER ::= 32</w:t>
      </w:r>
    </w:p>
    <w:p w14:paraId="7DC93B8B" w14:textId="77777777" w:rsidR="00733AEB" w:rsidRDefault="002E2D3F" w:rsidP="00733AEB">
      <w:pPr>
        <w:pStyle w:val="PL"/>
        <w:spacing w:line="0" w:lineRule="atLeast"/>
        <w:rPr>
          <w:snapToGrid w:val="0"/>
        </w:rPr>
      </w:pPr>
      <w:r w:rsidRPr="006C29A7">
        <w:rPr>
          <w:snapToGrid w:val="0"/>
          <w:lang w:eastAsia="zh-CN"/>
        </w:rPr>
        <w:t>maxnoofUETypes</w:t>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t>INTEGER ::= 8</w:t>
      </w:r>
    </w:p>
    <w:p w14:paraId="2BFE32D7" w14:textId="77777777" w:rsidR="00733AEB" w:rsidRDefault="00733AEB" w:rsidP="00733AEB">
      <w:pPr>
        <w:pStyle w:val="PL"/>
        <w:spacing w:line="0" w:lineRule="atLeast"/>
        <w:rPr>
          <w:snapToGrid w:val="0"/>
        </w:rPr>
      </w:pPr>
      <w:r>
        <w:rPr>
          <w:snapToGrid w:val="0"/>
        </w:rPr>
        <w:t>maxnoofLTM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51F138F2" w14:textId="77777777" w:rsidR="00733AEB" w:rsidRDefault="00733AEB" w:rsidP="00733AEB">
      <w:pPr>
        <w:pStyle w:val="PL"/>
        <w:spacing w:line="0" w:lineRule="atLeast"/>
        <w:rPr>
          <w:snapToGrid w:val="0"/>
        </w:rPr>
      </w:pPr>
      <w:r>
        <w:rPr>
          <w:snapToGrid w:val="0"/>
        </w:rPr>
        <w:t>maxnoofJointorDLTCIStates</w:t>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128</w:t>
      </w:r>
    </w:p>
    <w:p w14:paraId="2E2289C3" w14:textId="77777777" w:rsidR="00733AEB" w:rsidRDefault="00733AEB" w:rsidP="00733AEB">
      <w:pPr>
        <w:pStyle w:val="PL"/>
        <w:spacing w:line="0" w:lineRule="atLeast"/>
        <w:rPr>
          <w:snapToGrid w:val="0"/>
        </w:rPr>
      </w:pPr>
      <w:r>
        <w:rPr>
          <w:snapToGrid w:val="0"/>
        </w:rPr>
        <w:t>maxnoofULTCIStates</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64</w:t>
      </w:r>
    </w:p>
    <w:p w14:paraId="35B319B2" w14:textId="7E0BBC40" w:rsidR="002E2D3F" w:rsidRPr="000E402C" w:rsidRDefault="00733AEB" w:rsidP="00733AEB">
      <w:pPr>
        <w:pStyle w:val="PL"/>
        <w:rPr>
          <w:rFonts w:eastAsia="Malgun Gothic"/>
          <w:snapToGrid w:val="0"/>
        </w:rPr>
      </w:pPr>
      <w:r>
        <w:rPr>
          <w:rFonts w:eastAsia="SimSun"/>
          <w:snapToGrid w:val="0"/>
          <w:lang w:eastAsia="zh-CN"/>
        </w:rPr>
        <w:t>maxnoofTAList</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5A8D371B" w14:textId="0BC0565C" w:rsidR="00017BF2" w:rsidRDefault="00017BF2" w:rsidP="00017BF2">
      <w:pPr>
        <w:pStyle w:val="PL"/>
        <w:spacing w:line="0" w:lineRule="atLeast"/>
        <w:rPr>
          <w:snapToGrid w:val="0"/>
        </w:rPr>
      </w:pPr>
      <w:r>
        <w:rPr>
          <w:snapToGrid w:val="0"/>
        </w:rPr>
        <w:t>maxnoofUEsInQMCTransferControlMessage</w:t>
      </w:r>
      <w:r>
        <w:rPr>
          <w:snapToGrid w:val="0"/>
        </w:rPr>
        <w:tab/>
        <w:t>INTEGER ::= 512</w:t>
      </w:r>
    </w:p>
    <w:p w14:paraId="182B179F" w14:textId="1914BF97" w:rsidR="006D3F33" w:rsidRDefault="006D3F33" w:rsidP="006D3F33">
      <w:pPr>
        <w:pStyle w:val="PL"/>
        <w:spacing w:line="0" w:lineRule="atLeast"/>
        <w:rPr>
          <w:snapToGrid w:val="0"/>
        </w:rPr>
      </w:pPr>
      <w:r w:rsidRPr="000F4F29">
        <w:rPr>
          <w:snapToGrid w:val="0"/>
        </w:rPr>
        <w:t>maxnoof</w:t>
      </w:r>
      <w:r>
        <w:rPr>
          <w:rFonts w:eastAsia="SimSun"/>
          <w:noProof w:val="0"/>
          <w:snapToGrid w:val="0"/>
        </w:rPr>
        <w:t>UEsfor</w:t>
      </w:r>
      <w:r w:rsidRPr="000F4F29">
        <w:rPr>
          <w:snapToGrid w:val="0"/>
        </w:rPr>
        <w:t>RAReport</w:t>
      </w:r>
      <w:r>
        <w:rPr>
          <w:lang w:eastAsia="ja-JP"/>
        </w:rPr>
        <w:t>Indication</w:t>
      </w:r>
      <w:r w:rsidRPr="000F4F29">
        <w:rPr>
          <w:snapToGrid w:val="0"/>
        </w:rPr>
        <w:t>s</w:t>
      </w:r>
      <w:r w:rsidRPr="000F4F29">
        <w:rPr>
          <w:snapToGrid w:val="0"/>
        </w:rPr>
        <w:tab/>
      </w:r>
      <w:r w:rsidRPr="000F4F29">
        <w:rPr>
          <w:snapToGrid w:val="0"/>
        </w:rPr>
        <w:tab/>
        <w:t xml:space="preserve">INTEGER ::= </w:t>
      </w:r>
      <w:r>
        <w:rPr>
          <w:snapToGrid w:val="0"/>
        </w:rPr>
        <w:t>64</w:t>
      </w:r>
    </w:p>
    <w:p w14:paraId="71A7B410" w14:textId="7280124B" w:rsidR="00BC19B8" w:rsidRDefault="006D3F33" w:rsidP="00BC19B8">
      <w:pPr>
        <w:pStyle w:val="PL"/>
        <w:rPr>
          <w:snapToGrid w:val="0"/>
        </w:rPr>
      </w:pPr>
      <w:r>
        <w:rPr>
          <w:rFonts w:hint="eastAsia"/>
          <w:lang w:val="en-US" w:eastAsia="zh-CN"/>
        </w:rPr>
        <w:t>maxnoof</w:t>
      </w:r>
      <w:r>
        <w:rPr>
          <w:lang w:val="en-US" w:eastAsia="zh-CN"/>
        </w:rPr>
        <w:t>SuccessfulPSCellChange</w:t>
      </w:r>
      <w:r>
        <w:rPr>
          <w:rFonts w:hint="eastAsia"/>
          <w:lang w:val="en-US" w:eastAsia="zh-CN"/>
        </w:rPr>
        <w:t>Reports</w:t>
      </w:r>
      <w:r>
        <w:rPr>
          <w:lang w:val="en-US" w:eastAsia="zh-CN"/>
        </w:rPr>
        <w:tab/>
      </w:r>
      <w:r>
        <w:rPr>
          <w:snapToGrid w:val="0"/>
        </w:rPr>
        <w:t>INTEGER ::= 64</w:t>
      </w:r>
    </w:p>
    <w:p w14:paraId="49B3B675" w14:textId="4A112FFE" w:rsidR="00BC19B8" w:rsidRDefault="00BC19B8" w:rsidP="00BC19B8">
      <w:pPr>
        <w:pStyle w:val="PL"/>
        <w:rPr>
          <w:rFonts w:cs="Courier New"/>
          <w:szCs w:val="16"/>
          <w:lang w:val="en-US" w:eastAsia="zh-CN"/>
        </w:rPr>
      </w:pPr>
      <w:r>
        <w:rPr>
          <w:rFonts w:cs="Courier New"/>
          <w:szCs w:val="16"/>
        </w:rPr>
        <w:t>maxnoofPeriodicities</w:t>
      </w:r>
      <w:r>
        <w:rPr>
          <w:snapToGrid w:val="0"/>
        </w:rPr>
        <w:tab/>
      </w:r>
      <w:r>
        <w:rPr>
          <w:snapToGrid w:val="0"/>
        </w:rPr>
        <w:tab/>
      </w:r>
      <w:r>
        <w:rPr>
          <w:snapToGrid w:val="0"/>
        </w:rPr>
        <w:tab/>
      </w:r>
      <w:r>
        <w:rPr>
          <w:snapToGrid w:val="0"/>
        </w:rPr>
        <w:tab/>
      </w:r>
      <w:r>
        <w:rPr>
          <w:snapToGrid w:val="0"/>
        </w:rPr>
        <w:tab/>
      </w:r>
      <w:r>
        <w:rPr>
          <w:rFonts w:cs="Courier New"/>
          <w:szCs w:val="16"/>
        </w:rPr>
        <w:t>INTEGER ::= 8</w:t>
      </w:r>
    </w:p>
    <w:p w14:paraId="232103F7" w14:textId="77777777" w:rsidR="00FD0FDA" w:rsidRPr="00E53D33" w:rsidRDefault="00FD0FDA" w:rsidP="00FD0FDA">
      <w:pPr>
        <w:pStyle w:val="PL"/>
        <w:rPr>
          <w:snapToGrid w:val="0"/>
        </w:rPr>
      </w:pPr>
      <w:r w:rsidRPr="00E53D33">
        <w:rPr>
          <w:snapToGrid w:val="0"/>
        </w:rPr>
        <w:t>maxnoofThresholdMBS</w:t>
      </w:r>
      <w:r w:rsidRPr="00E53D33">
        <w:rPr>
          <w:snapToGrid w:val="0"/>
        </w:rPr>
        <w:tab/>
      </w:r>
      <w:r w:rsidRPr="00E53D33">
        <w:rPr>
          <w:snapToGrid w:val="0"/>
        </w:rPr>
        <w:tab/>
      </w:r>
      <w:r w:rsidRPr="00E53D33">
        <w:rPr>
          <w:snapToGrid w:val="0"/>
        </w:rPr>
        <w:tab/>
      </w:r>
      <w:r w:rsidRPr="00E53D33">
        <w:rPr>
          <w:snapToGrid w:val="0"/>
        </w:rPr>
        <w:tab/>
      </w:r>
      <w:r w:rsidRPr="00E53D33">
        <w:rPr>
          <w:snapToGrid w:val="0"/>
        </w:rPr>
        <w:tab/>
      </w:r>
      <w:r w:rsidRPr="00E53D33">
        <w:rPr>
          <w:snapToGrid w:val="0"/>
        </w:rPr>
        <w:tab/>
        <w:t>INTEGER ::= 64</w:t>
      </w:r>
    </w:p>
    <w:p w14:paraId="44A1CDFB" w14:textId="77777777" w:rsidR="00FD0FDA" w:rsidRPr="00E53D33" w:rsidRDefault="00FD0FDA" w:rsidP="00FD0FDA">
      <w:pPr>
        <w:pStyle w:val="PL"/>
        <w:rPr>
          <w:rFonts w:cs="Arial"/>
          <w:iCs/>
          <w:szCs w:val="18"/>
        </w:rPr>
      </w:pPr>
      <w:r w:rsidRPr="00E53D33">
        <w:rPr>
          <w:rFonts w:cs="Arial"/>
          <w:iCs/>
          <w:szCs w:val="18"/>
        </w:rPr>
        <w:t>maxMBSSessionsinSessionInfoList</w:t>
      </w:r>
      <w:r w:rsidRPr="00E53D33">
        <w:rPr>
          <w:rFonts w:cs="Arial"/>
          <w:iCs/>
          <w:szCs w:val="18"/>
        </w:rPr>
        <w:tab/>
      </w:r>
      <w:r w:rsidRPr="00E53D33">
        <w:rPr>
          <w:rFonts w:cs="Arial"/>
          <w:iCs/>
          <w:szCs w:val="18"/>
        </w:rPr>
        <w:tab/>
      </w:r>
      <w:r w:rsidRPr="00E53D33">
        <w:rPr>
          <w:rFonts w:cs="Arial"/>
          <w:iCs/>
          <w:szCs w:val="18"/>
        </w:rPr>
        <w:tab/>
        <w:t>INTEGER ::= 1024</w:t>
      </w:r>
    </w:p>
    <w:p w14:paraId="4835E41C" w14:textId="0E6B8F08" w:rsidR="006D3F33" w:rsidRDefault="006D3F33" w:rsidP="006D3F33">
      <w:pPr>
        <w:pStyle w:val="PL"/>
        <w:spacing w:line="0" w:lineRule="atLeast"/>
        <w:rPr>
          <w:snapToGrid w:val="0"/>
        </w:rPr>
      </w:pPr>
    </w:p>
    <w:p w14:paraId="6E258892" w14:textId="32ED88EC" w:rsidR="00E00E22" w:rsidRPr="0030753D" w:rsidRDefault="00E00E22" w:rsidP="0030753D">
      <w:pPr>
        <w:pStyle w:val="PL"/>
      </w:pP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lastRenderedPageBreak/>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lastRenderedPageBreak/>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lastRenderedPageBreak/>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6F68E42B"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2</w:t>
      </w:r>
    </w:p>
    <w:p w14:paraId="599AFDFD" w14:textId="564B78BF"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lastRenderedPageBreak/>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lastRenderedPageBreak/>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lastRenderedPageBreak/>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357A3A03" w:rsidR="00A069E8" w:rsidRPr="00A069E8" w:rsidRDefault="006D3F33" w:rsidP="00A069E8">
      <w:pPr>
        <w:pStyle w:val="PL"/>
        <w:rPr>
          <w:noProof w:val="0"/>
          <w:snapToGrid w:val="0"/>
        </w:rPr>
      </w:pPr>
      <w:r w:rsidRPr="00A069E8">
        <w:rPr>
          <w:noProof w:val="0"/>
          <w:snapToGrid w:val="0"/>
        </w:rPr>
        <w:t>id-RA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00540ED7">
        <w:rPr>
          <w:noProof w:val="0"/>
          <w:snapToGrid w:val="0"/>
        </w:rPr>
        <w:tab/>
      </w:r>
      <w:r w:rsidR="00540ED7">
        <w:rPr>
          <w:noProof w:val="0"/>
          <w:snapToGrid w:val="0"/>
        </w:rPr>
        <w:tab/>
      </w:r>
      <w:r w:rsidR="00540ED7">
        <w:rPr>
          <w:noProof w:val="0"/>
          <w:snapToGrid w:val="0"/>
        </w:rPr>
        <w:tab/>
      </w:r>
      <w:r w:rsidR="00540ED7">
        <w:rPr>
          <w:noProof w:val="0"/>
          <w:snapToGrid w:val="0"/>
        </w:rPr>
        <w:tab/>
      </w:r>
      <w:r w:rsidRPr="00A069E8">
        <w:rPr>
          <w:noProof w:val="0"/>
          <w:snapToGrid w:val="0"/>
        </w:rPr>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lastRenderedPageBreak/>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30753D">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30753D" w:rsidRDefault="00880FA7" w:rsidP="0030753D">
      <w:pPr>
        <w:pStyle w:val="PL"/>
      </w:pPr>
      <w:r w:rsidRPr="0030753D">
        <w:t>id-TRPList</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0</w:t>
      </w:r>
    </w:p>
    <w:p w14:paraId="52B733E7" w14:textId="77777777" w:rsidR="00880FA7" w:rsidRPr="0030753D" w:rsidRDefault="00880FA7" w:rsidP="0030753D">
      <w:pPr>
        <w:pStyle w:val="PL"/>
      </w:pPr>
      <w:r w:rsidRPr="0030753D">
        <w:t>id-RAN-MeasurementID</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30753D" w:rsidRDefault="00880FA7" w:rsidP="0030753D">
      <w:pPr>
        <w:pStyle w:val="PL"/>
      </w:pPr>
      <w:r w:rsidRPr="0030753D">
        <w:t>id-RAN-UE-MeasurementID</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3</w:t>
      </w:r>
    </w:p>
    <w:p w14:paraId="19ED1EAA" w14:textId="77777777" w:rsidR="00880FA7" w:rsidRPr="00FC39A8" w:rsidRDefault="00880FA7" w:rsidP="0030753D">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30753D" w:rsidRDefault="00880FA7" w:rsidP="0030753D">
      <w:pPr>
        <w:pStyle w:val="PL"/>
      </w:pPr>
      <w:r w:rsidRPr="0030753D">
        <w:t>id-SFNInitialisationTime</w:t>
      </w:r>
      <w:r w:rsidRPr="0030753D">
        <w:tab/>
      </w:r>
      <w:r w:rsidRPr="0030753D">
        <w:tab/>
      </w:r>
      <w:r w:rsidRPr="0030753D">
        <w:tab/>
      </w:r>
      <w:r w:rsidRPr="0030753D">
        <w:tab/>
      </w:r>
      <w:r w:rsidRPr="0030753D">
        <w:tab/>
      </w:r>
      <w:r w:rsidRPr="0030753D">
        <w:tab/>
      </w:r>
      <w:r w:rsidRPr="0030753D">
        <w:tab/>
        <w:t xml:space="preserve">ProtocolIE-ID ::= </w:t>
      </w:r>
      <w:r w:rsidR="00B05A1B" w:rsidRPr="0030753D">
        <w:t>419</w:t>
      </w:r>
    </w:p>
    <w:p w14:paraId="0CF9CAB2" w14:textId="77777777" w:rsidR="00880FA7" w:rsidRPr="0030753D" w:rsidRDefault="00880FA7" w:rsidP="0030753D">
      <w:pPr>
        <w:pStyle w:val="PL"/>
      </w:pPr>
      <w:r w:rsidRPr="0030753D">
        <w:t>id-SystemFrameNumber</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20</w:t>
      </w:r>
    </w:p>
    <w:p w14:paraId="65E1B95F" w14:textId="77777777" w:rsidR="00880FA7" w:rsidRPr="0030753D" w:rsidRDefault="00880FA7" w:rsidP="0030753D">
      <w:pPr>
        <w:pStyle w:val="PL"/>
      </w:pPr>
      <w:r w:rsidRPr="0030753D">
        <w:lastRenderedPageBreak/>
        <w:t>id-SlotNumber</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21</w:t>
      </w:r>
    </w:p>
    <w:p w14:paraId="1F915FE2" w14:textId="77777777" w:rsidR="00880FA7" w:rsidRPr="0030753D" w:rsidRDefault="00880FA7" w:rsidP="0030753D">
      <w:pPr>
        <w:pStyle w:val="PL"/>
      </w:pPr>
      <w:r w:rsidRPr="0030753D">
        <w:t>id-TRP-MeasurementRequestList</w:t>
      </w:r>
      <w:r w:rsidRPr="0030753D">
        <w:tab/>
      </w:r>
      <w:r w:rsidRPr="0030753D">
        <w:tab/>
      </w:r>
      <w:r w:rsidRPr="0030753D">
        <w:tab/>
      </w:r>
      <w:r w:rsidRPr="0030753D">
        <w:tab/>
      </w:r>
      <w:r w:rsidRPr="0030753D">
        <w:tab/>
      </w:r>
      <w:r w:rsidRPr="0030753D">
        <w:tab/>
        <w:t xml:space="preserve">ProtocolIE-ID ::= </w:t>
      </w:r>
      <w:r w:rsidR="00B05A1B" w:rsidRPr="0030753D">
        <w:t>422</w:t>
      </w:r>
    </w:p>
    <w:p w14:paraId="271829EF" w14:textId="77777777" w:rsidR="00880FA7" w:rsidRPr="0030753D" w:rsidRDefault="00880FA7" w:rsidP="0030753D">
      <w:pPr>
        <w:pStyle w:val="PL"/>
      </w:pPr>
      <w:r w:rsidRPr="0030753D">
        <w:t>id-MeasurementBeamInfoRequest</w:t>
      </w:r>
      <w:r w:rsidRPr="0030753D">
        <w:tab/>
      </w:r>
      <w:r w:rsidRPr="0030753D">
        <w:tab/>
      </w:r>
      <w:r w:rsidRPr="0030753D">
        <w:tab/>
      </w:r>
      <w:r w:rsidRPr="0030753D">
        <w:tab/>
      </w:r>
      <w:r w:rsidRPr="0030753D">
        <w:tab/>
      </w:r>
      <w:r w:rsidRPr="0030753D">
        <w:tab/>
        <w:t xml:space="preserve">ProtocolIE-ID ::= </w:t>
      </w:r>
      <w:r w:rsidR="00B05A1B" w:rsidRPr="0030753D">
        <w:t>423</w:t>
      </w:r>
    </w:p>
    <w:p w14:paraId="650D7E94" w14:textId="77777777" w:rsidR="00CC007F" w:rsidRPr="0030753D" w:rsidRDefault="00CC007F" w:rsidP="0030753D">
      <w:pPr>
        <w:pStyle w:val="PL"/>
      </w:pPr>
      <w:r w:rsidRPr="0030753D">
        <w:t>id-E-CID-ReportCharacteristics</w:t>
      </w:r>
      <w:r w:rsidRPr="0030753D">
        <w:tab/>
      </w:r>
      <w:r w:rsidRPr="0030753D">
        <w:tab/>
      </w:r>
      <w:r w:rsidRPr="0030753D">
        <w:tab/>
      </w:r>
      <w:r w:rsidRPr="0030753D">
        <w:tab/>
      </w:r>
      <w:r w:rsidRPr="0030753D">
        <w:tab/>
      </w:r>
      <w:r w:rsidRPr="0030753D">
        <w:tab/>
        <w:t xml:space="preserve">ProtocolIE-ID ::= </w:t>
      </w:r>
      <w:r w:rsidR="00B05A1B" w:rsidRPr="0030753D">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lastRenderedPageBreak/>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lastRenderedPageBreak/>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30753D" w:rsidRDefault="00790E2F" w:rsidP="0030753D">
      <w:pPr>
        <w:pStyle w:val="PL"/>
      </w:pPr>
      <w:r w:rsidRPr="0030753D">
        <w:t>id-</w:t>
      </w:r>
      <w:r w:rsidRPr="0030753D">
        <w:rPr>
          <w:rFonts w:eastAsia="SimSun"/>
        </w:rPr>
        <w:t>MDT</w:t>
      </w:r>
      <w:r w:rsidRPr="0030753D">
        <w:t>PollutedMeasurementIndicator</w:t>
      </w:r>
      <w:r w:rsidRPr="0030753D">
        <w:tab/>
      </w:r>
      <w:r w:rsidRPr="0030753D">
        <w:tab/>
      </w:r>
      <w:r w:rsidRPr="0030753D">
        <w:tab/>
      </w:r>
      <w:r w:rsidRPr="0030753D">
        <w:tab/>
      </w:r>
      <w:r w:rsidRPr="0030753D">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lastRenderedPageBreak/>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lastRenderedPageBreak/>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30753D" w:rsidRDefault="001F2F4F" w:rsidP="001F2F4F">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30753D" w:rsidRDefault="001F2F4F" w:rsidP="001F2F4F">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30753D" w:rsidRDefault="00E00E22" w:rsidP="0030753D">
      <w:pPr>
        <w:pStyle w:val="PL"/>
        <w:rPr>
          <w:lang w:val="it-IT"/>
        </w:rPr>
      </w:pPr>
      <w:r w:rsidRPr="0030753D">
        <w:rPr>
          <w:lang w:val="it-IT"/>
        </w:rPr>
        <w:t>id-PosSI</w:t>
      </w:r>
      <w:r w:rsidR="008B44FB" w:rsidRPr="0030753D">
        <w:rPr>
          <w:lang w:val="it-IT"/>
        </w:rPr>
        <w:t>t</w:t>
      </w:r>
      <w:r w:rsidRPr="0030753D">
        <w:rPr>
          <w:lang w:val="it-IT"/>
        </w:rPr>
        <w:t>ypeList</w:t>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4921" w:name="_Hlk120276272"/>
      <w:r w:rsidRPr="006B2844">
        <w:rPr>
          <w:snapToGrid w:val="0"/>
          <w:lang w:val="it-IT"/>
        </w:rPr>
        <w:t>684</w:t>
      </w:r>
      <w:bookmarkEnd w:id="14921"/>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lastRenderedPageBreak/>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E145F6">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E145F6">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4203581" w14:textId="7E49039C" w:rsidR="00091804" w:rsidRDefault="00877D4F" w:rsidP="00E145F6">
      <w:pPr>
        <w:pStyle w:val="PL"/>
        <w:rPr>
          <w:snapToGrid w:val="0"/>
        </w:rPr>
      </w:pPr>
      <w:r w:rsidRPr="0030753D">
        <w:rPr>
          <w:rFonts w:eastAsia="DengXian"/>
        </w:rPr>
        <w:t>id-ServCellInfoList</w:t>
      </w:r>
      <w:r w:rsidR="00A62795" w:rsidRPr="0030753D">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Pr="0030753D">
        <w:rPr>
          <w:rFonts w:eastAsia="DengXian"/>
        </w:rPr>
        <w:tab/>
      </w:r>
      <w:r w:rsidRPr="0030753D">
        <w:rPr>
          <w:rFonts w:eastAsia="DengXian"/>
        </w:rPr>
        <w:tab/>
        <w:t>ProtocolIE-ID ::= 707</w:t>
      </w:r>
    </w:p>
    <w:p w14:paraId="32B1545B" w14:textId="0B183F4B" w:rsidR="00091804" w:rsidRDefault="00091804" w:rsidP="00E145F6">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600032F3" w14:textId="7B223B29" w:rsidR="00D03635" w:rsidRPr="00644324" w:rsidRDefault="00D03635" w:rsidP="00E145F6">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2AF8499" w14:textId="676CC034" w:rsidR="00D03635" w:rsidRDefault="00D03635" w:rsidP="00E145F6">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t xml:space="preserve">ProtocolIE-ID ::= </w:t>
      </w:r>
      <w:r>
        <w:rPr>
          <w:snapToGrid w:val="0"/>
        </w:rPr>
        <w:t>710</w:t>
      </w:r>
    </w:p>
    <w:p w14:paraId="4C0C50F9" w14:textId="5BF3E80B" w:rsidR="00E145F6" w:rsidRDefault="00D03635" w:rsidP="004A01A7">
      <w:pPr>
        <w:pStyle w:val="PL"/>
        <w:rPr>
          <w:rFonts w:eastAsia="DengXian"/>
          <w:snapToGrid w:val="0"/>
          <w:kern w:val="2"/>
          <w:szCs w:val="22"/>
          <w:lang w:val="en-US" w:eastAsia="zh-CN"/>
        </w:rPr>
      </w:pPr>
      <w:r>
        <w:t>id-BWP-Id</w:t>
      </w:r>
      <w:r>
        <w:tab/>
      </w:r>
      <w:r>
        <w:tab/>
      </w:r>
      <w:r>
        <w:tab/>
      </w:r>
      <w:r>
        <w:tab/>
      </w:r>
      <w:r>
        <w:tab/>
      </w:r>
      <w:r>
        <w:tab/>
      </w:r>
      <w:r>
        <w:tab/>
      </w:r>
      <w:r>
        <w:tab/>
      </w:r>
      <w:r>
        <w:tab/>
      </w:r>
      <w:r>
        <w:tab/>
      </w:r>
      <w:r>
        <w:tab/>
      </w:r>
      <w:r w:rsidRPr="00644324">
        <w:rPr>
          <w:snapToGrid w:val="0"/>
        </w:rPr>
        <w:t xml:space="preserve">ProtocolIE-ID ::= </w:t>
      </w:r>
      <w:r>
        <w:rPr>
          <w:snapToGrid w:val="0"/>
        </w:rPr>
        <w:t>711</w:t>
      </w:r>
    </w:p>
    <w:p w14:paraId="768900F0" w14:textId="0EA1AF75" w:rsidR="004A01A7" w:rsidRPr="00C806C1" w:rsidRDefault="00E145F6" w:rsidP="004A01A7">
      <w:pPr>
        <w:pStyle w:val="PL"/>
        <w:rPr>
          <w:snapToGrid w:val="0"/>
          <w:lang w:val="en-US" w:eastAsia="zh-CN"/>
        </w:rPr>
      </w:pPr>
      <w:r>
        <w:t>id-NetworkControlledRepeaterAuthorized</w:t>
      </w:r>
      <w:r>
        <w:tab/>
      </w:r>
      <w:r>
        <w:tab/>
      </w:r>
      <w:r>
        <w:tab/>
      </w:r>
      <w:r>
        <w:tab/>
      </w:r>
      <w:r>
        <w:rPr>
          <w:snapToGrid w:val="0"/>
        </w:rPr>
        <w:t>ProtocolIE-ID ::= 712</w:t>
      </w:r>
    </w:p>
    <w:p w14:paraId="227E9FC6" w14:textId="6BD4D413" w:rsidR="00D03635" w:rsidRPr="004A01A7" w:rsidRDefault="004A01A7" w:rsidP="00E145F6">
      <w:pPr>
        <w:pStyle w:val="PL"/>
        <w:rPr>
          <w:snapToGrid w:val="0"/>
          <w:lang w:val="it-IT" w:eastAsia="zh-CN"/>
        </w:rPr>
      </w:pPr>
      <w:r>
        <w:rPr>
          <w:snapToGrid w:val="0"/>
          <w:lang w:val="it-IT" w:eastAsia="zh-CN"/>
        </w:rPr>
        <w:t>id-MT-SDT-Inform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C00021">
        <w:rPr>
          <w:snapToGrid w:val="0"/>
          <w:lang w:val="it-IT" w:eastAsia="zh-CN"/>
        </w:rPr>
        <w:t xml:space="preserve">ProtocolIE-ID ::= </w:t>
      </w:r>
      <w:r>
        <w:rPr>
          <w:snapToGrid w:val="0"/>
          <w:lang w:val="it-IT" w:eastAsia="zh-CN"/>
        </w:rPr>
        <w:t>713</w:t>
      </w:r>
    </w:p>
    <w:p w14:paraId="53C4D059" w14:textId="5ED8BC0F" w:rsidR="00D03635" w:rsidRDefault="00575D58" w:rsidP="00091804">
      <w:pPr>
        <w:pStyle w:val="PL"/>
        <w:rPr>
          <w:rFonts w:eastAsia="DengXian"/>
          <w:snapToGrid w:val="0"/>
          <w:kern w:val="2"/>
          <w:szCs w:val="22"/>
          <w:lang w:val="en-US" w:eastAsia="zh-CN"/>
        </w:rPr>
      </w:pPr>
      <w:r>
        <w:t>id-ExtendedResourceSymbolOffs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eastAsia="DengXian"/>
          <w:snapToGrid w:val="0"/>
          <w:kern w:val="2"/>
          <w:szCs w:val="22"/>
          <w:lang w:val="en-US"/>
        </w:rPr>
        <w:t xml:space="preserve">ProtocolIE-ID ::= </w:t>
      </w:r>
      <w:r>
        <w:rPr>
          <w:rFonts w:eastAsia="DengXian"/>
          <w:snapToGrid w:val="0"/>
          <w:kern w:val="2"/>
          <w:szCs w:val="22"/>
          <w:lang w:val="en-US" w:eastAsia="zh-CN"/>
        </w:rPr>
        <w:t>714</w:t>
      </w:r>
    </w:p>
    <w:p w14:paraId="042B4FEA" w14:textId="27710804" w:rsidR="004F0141" w:rsidRDefault="004F0141" w:rsidP="002E2D3F">
      <w:pPr>
        <w:pStyle w:val="PL"/>
        <w:rPr>
          <w:snapToGrid w:val="0"/>
        </w:rPr>
      </w:pPr>
      <w:r w:rsidRPr="00EE063F">
        <w:rPr>
          <w:snapToGrid w:val="0"/>
        </w:rPr>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5</w:t>
      </w:r>
    </w:p>
    <w:p w14:paraId="7B5361EA" w14:textId="70356C08" w:rsidR="002E2D3F" w:rsidRPr="00DB5BDE" w:rsidRDefault="00DC709C" w:rsidP="002E2D3F">
      <w:pPr>
        <w:pStyle w:val="PL"/>
        <w:rPr>
          <w:rFonts w:eastAsia="Malgun Gothic"/>
          <w:snapToGrid w:val="0"/>
        </w:rPr>
      </w:pPr>
      <w:r w:rsidRPr="00707E2A">
        <w:rPr>
          <w:snapToGrid w:val="0"/>
        </w:rPr>
        <w:t>id-</w:t>
      </w:r>
      <w:r>
        <w:rPr>
          <w:snapToGrid w:val="0"/>
        </w:rPr>
        <w:t>SDT</w:t>
      </w:r>
      <w:r w:rsidRPr="00707E2A">
        <w:rPr>
          <w:snapToGrid w:val="0"/>
        </w:rPr>
        <w:t>-Volume-Threshold</w:t>
      </w:r>
      <w:r w:rsidRPr="00707E2A">
        <w:rPr>
          <w:snapToGrid w:val="0"/>
        </w:rPr>
        <w:tab/>
      </w:r>
      <w:r w:rsidRPr="00707E2A">
        <w:rPr>
          <w:snapToGrid w:val="0"/>
        </w:rPr>
        <w:tab/>
      </w:r>
      <w:r w:rsidRPr="00707E2A">
        <w:rPr>
          <w:snapToGrid w:val="0"/>
        </w:rPr>
        <w:tab/>
      </w:r>
      <w:r w:rsidRPr="00707E2A">
        <w:rPr>
          <w:snapToGrid w:val="0"/>
        </w:rPr>
        <w:tab/>
      </w:r>
      <w:r w:rsidRPr="00707E2A">
        <w:rPr>
          <w:snapToGrid w:val="0"/>
        </w:rPr>
        <w:tab/>
      </w:r>
      <w:r>
        <w:rPr>
          <w:snapToGrid w:val="0"/>
        </w:rPr>
        <w:tab/>
      </w:r>
      <w:r>
        <w:rPr>
          <w:snapToGrid w:val="0"/>
        </w:rPr>
        <w:tab/>
      </w:r>
      <w:r>
        <w:rPr>
          <w:snapToGrid w:val="0"/>
        </w:rPr>
        <w:tab/>
      </w:r>
      <w:r w:rsidRPr="00707E2A">
        <w:rPr>
          <w:snapToGrid w:val="0"/>
        </w:rPr>
        <w:t xml:space="preserve">ProtocolIE-ID ::= </w:t>
      </w:r>
      <w:r>
        <w:rPr>
          <w:snapToGrid w:val="0"/>
        </w:rPr>
        <w:t>716</w:t>
      </w:r>
    </w:p>
    <w:p w14:paraId="25DB73A3" w14:textId="4C7E4F7D" w:rsidR="00DC709C" w:rsidRDefault="002E2D3F" w:rsidP="002E2D3F">
      <w:pPr>
        <w:pStyle w:val="PL"/>
        <w:rPr>
          <w:rFonts w:eastAsia="Malgun Gothic"/>
          <w:snapToGrid w:val="0"/>
        </w:rPr>
      </w:pPr>
      <w:r w:rsidRPr="00DB5BDE">
        <w:rPr>
          <w:rFonts w:eastAsia="Malgun Gothic"/>
          <w:snapToGrid w:val="0"/>
        </w:rPr>
        <w:t>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 xml:space="preserve">ProtocolIE-ID ::= </w:t>
      </w:r>
      <w:r>
        <w:rPr>
          <w:rFonts w:eastAsia="Malgun Gothic"/>
          <w:snapToGrid w:val="0"/>
        </w:rPr>
        <w:t>717</w:t>
      </w:r>
    </w:p>
    <w:p w14:paraId="3534B604" w14:textId="24BC4D7F" w:rsidR="00CF3C23" w:rsidRDefault="00CF3C23" w:rsidP="002E2D3F">
      <w:pPr>
        <w:pStyle w:val="PL"/>
        <w:rPr>
          <w:snapToGrid w:val="0"/>
        </w:rPr>
      </w:pPr>
      <w:r w:rsidRPr="00EE063F">
        <w:rPr>
          <w:snapToGrid w:val="0"/>
        </w:rPr>
        <w:t>id-</w:t>
      </w:r>
      <w:r>
        <w:rPr>
          <w:rFonts w:eastAsia="SimSun"/>
          <w:snapToGrid w:val="0"/>
        </w:rPr>
        <w:t>MusimCapabilityRestrictionIndication</w:t>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8</w:t>
      </w:r>
    </w:p>
    <w:p w14:paraId="2229AB76" w14:textId="183EF3B4" w:rsidR="00CF3C23" w:rsidRPr="00DC709C" w:rsidRDefault="00CF3C23" w:rsidP="002E2D3F">
      <w:pPr>
        <w:pStyle w:val="PL"/>
        <w:rPr>
          <w:snapToGrid w:val="0"/>
        </w:rPr>
      </w:pPr>
      <w:r>
        <w:rPr>
          <w:rFonts w:eastAsia="DengXian" w:hint="eastAsia"/>
          <w:snapToGrid w:val="0"/>
          <w:kern w:val="2"/>
          <w:szCs w:val="22"/>
          <w:lang w:val="en-US" w:eastAsia="zh-CN"/>
        </w:rPr>
        <w:t>id-duplicationIndication</w:t>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t xml:space="preserve">ProtocolIE-ID ::= </w:t>
      </w:r>
      <w:r>
        <w:rPr>
          <w:rFonts w:eastAsia="DengXian"/>
          <w:snapToGrid w:val="0"/>
          <w:kern w:val="2"/>
          <w:szCs w:val="22"/>
          <w:lang w:val="en-US" w:eastAsia="zh-CN"/>
        </w:rPr>
        <w:t>719</w:t>
      </w:r>
    </w:p>
    <w:p w14:paraId="5C57E765" w14:textId="66F5C7DE" w:rsidR="00733AEB" w:rsidRDefault="00733AEB" w:rsidP="00733AEB">
      <w:pPr>
        <w:pStyle w:val="PL"/>
        <w:rPr>
          <w:snapToGrid w:val="0"/>
        </w:rPr>
      </w:pPr>
      <w:r>
        <w:t>id-LTMInformation-Setup</w:t>
      </w:r>
      <w:r w:rsidRPr="002435AD">
        <w:tab/>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0</w:t>
      </w:r>
    </w:p>
    <w:p w14:paraId="4E2C9E98" w14:textId="77777777" w:rsidR="00540ED7" w:rsidRDefault="00733AEB" w:rsidP="00733AEB">
      <w:pPr>
        <w:pStyle w:val="PL"/>
        <w:rPr>
          <w:snapToGrid w:val="0"/>
        </w:rPr>
      </w:pPr>
      <w:r>
        <w:t>id-LTMConfigurationIDMappingList</w:t>
      </w:r>
      <w:r w:rsidRPr="00CD414A">
        <w:t xml:space="preserve"> </w:t>
      </w:r>
      <w:r w:rsidRPr="002435AD">
        <w:tab/>
      </w:r>
      <w:r>
        <w:tab/>
      </w:r>
      <w:r>
        <w:tab/>
      </w:r>
      <w:r>
        <w:tab/>
      </w:r>
      <w:r>
        <w:tab/>
      </w:r>
      <w:r w:rsidRPr="002435AD">
        <w:rPr>
          <w:snapToGrid w:val="0"/>
        </w:rPr>
        <w:t xml:space="preserve">ProtocolIE-ID ::= </w:t>
      </w:r>
      <w:r>
        <w:rPr>
          <w:snapToGrid w:val="0"/>
        </w:rPr>
        <w:t>721</w:t>
      </w:r>
    </w:p>
    <w:p w14:paraId="5BC19863" w14:textId="39E730B9" w:rsidR="00733AEB" w:rsidRDefault="00733AEB" w:rsidP="00733AEB">
      <w:pPr>
        <w:pStyle w:val="PL"/>
        <w:rPr>
          <w:snapToGrid w:val="0"/>
        </w:rPr>
      </w:pPr>
      <w:r>
        <w:t>id-LTMInformation-Modify</w:t>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2</w:t>
      </w:r>
    </w:p>
    <w:p w14:paraId="2CFFF1D9" w14:textId="4C35E372" w:rsidR="00733AEB" w:rsidRDefault="00733AEB" w:rsidP="00733AEB">
      <w:pPr>
        <w:pStyle w:val="PL"/>
      </w:pPr>
      <w:r w:rsidRPr="000C084E">
        <w:t>id-</w:t>
      </w:r>
      <w:r>
        <w:t>LTMCells-ToBeReleased-List</w:t>
      </w:r>
      <w:r w:rsidRPr="002435AD">
        <w:tab/>
      </w:r>
      <w:r w:rsidRPr="002435AD">
        <w:tab/>
      </w:r>
      <w:r w:rsidRPr="002435AD">
        <w:tab/>
      </w:r>
      <w:r w:rsidRPr="002435AD">
        <w:tab/>
      </w:r>
      <w:r w:rsidRPr="002435AD">
        <w:tab/>
      </w:r>
      <w:r w:rsidRPr="002435AD">
        <w:tab/>
      </w:r>
      <w:r w:rsidRPr="002435AD">
        <w:rPr>
          <w:snapToGrid w:val="0"/>
        </w:rPr>
        <w:t xml:space="preserve">ProtocolIE-ID ::= </w:t>
      </w:r>
      <w:r>
        <w:rPr>
          <w:snapToGrid w:val="0"/>
        </w:rPr>
        <w:t>723</w:t>
      </w:r>
    </w:p>
    <w:p w14:paraId="71EDCA2D" w14:textId="4A637517" w:rsidR="00733AEB" w:rsidRDefault="00733AEB" w:rsidP="00733AEB">
      <w:pPr>
        <w:pStyle w:val="PL"/>
      </w:pPr>
      <w:r w:rsidRPr="000C084E">
        <w:t>id-</w:t>
      </w:r>
      <w:r>
        <w:t>LTMCells-ToBeReleased-Item</w:t>
      </w:r>
      <w:r w:rsidRPr="002435AD">
        <w:tab/>
      </w:r>
      <w:r w:rsidRPr="002435AD">
        <w:tab/>
      </w:r>
      <w:r w:rsidRPr="002435AD">
        <w:tab/>
      </w:r>
      <w:r w:rsidRPr="002435AD">
        <w:tab/>
      </w:r>
      <w:r w:rsidRPr="002435AD">
        <w:tab/>
      </w:r>
      <w:r>
        <w:tab/>
      </w:r>
      <w:r w:rsidRPr="002435AD">
        <w:rPr>
          <w:snapToGrid w:val="0"/>
        </w:rPr>
        <w:t xml:space="preserve">ProtocolIE-ID ::= </w:t>
      </w:r>
      <w:r>
        <w:rPr>
          <w:snapToGrid w:val="0"/>
        </w:rPr>
        <w:t>724</w:t>
      </w:r>
    </w:p>
    <w:p w14:paraId="4A7210F7" w14:textId="648FC3AD" w:rsidR="00733AEB" w:rsidRPr="004B3C7D" w:rsidRDefault="00733AEB" w:rsidP="00733AEB">
      <w:pPr>
        <w:pStyle w:val="PL"/>
        <w:rPr>
          <w:snapToGrid w:val="0"/>
        </w:rPr>
      </w:pPr>
      <w:r>
        <w:rPr>
          <w:snapToGrid w:val="0"/>
        </w:rPr>
        <w:t>id-LTMConfiguration</w:t>
      </w:r>
      <w:r w:rsidRPr="002435AD">
        <w:tab/>
      </w:r>
      <w:r w:rsidRPr="002435AD">
        <w:tab/>
      </w:r>
      <w:r w:rsidRPr="002435AD">
        <w:tab/>
      </w:r>
      <w:r>
        <w:tab/>
      </w:r>
      <w:r>
        <w:tab/>
      </w:r>
      <w:r>
        <w:tab/>
      </w:r>
      <w:r>
        <w:tab/>
      </w:r>
      <w:r>
        <w:tab/>
      </w:r>
      <w:r>
        <w:tab/>
      </w:r>
      <w:r w:rsidRPr="002435AD">
        <w:rPr>
          <w:snapToGrid w:val="0"/>
        </w:rPr>
        <w:t xml:space="preserve">ProtocolIE-ID ::= </w:t>
      </w:r>
      <w:r>
        <w:rPr>
          <w:snapToGrid w:val="0"/>
        </w:rPr>
        <w:t>725</w:t>
      </w:r>
    </w:p>
    <w:p w14:paraId="1501ADDF" w14:textId="7A52B942" w:rsidR="00733AEB" w:rsidRDefault="00733AEB" w:rsidP="00733AEB">
      <w:pPr>
        <w:pStyle w:val="PL"/>
        <w:rPr>
          <w:snapToGrid w:val="0"/>
        </w:rPr>
      </w:pPr>
      <w:r w:rsidRPr="000C084E">
        <w:t>id-</w:t>
      </w:r>
      <w:r>
        <w:t>EarlySyncInformation-Request</w:t>
      </w:r>
      <w:r>
        <w:tab/>
      </w:r>
      <w:r w:rsidRPr="002435AD">
        <w:tab/>
      </w:r>
      <w:r w:rsidRPr="002435AD">
        <w:tab/>
      </w:r>
      <w:r w:rsidRPr="002435AD">
        <w:tab/>
      </w:r>
      <w:r>
        <w:tab/>
      </w:r>
      <w:r>
        <w:tab/>
      </w:r>
      <w:r w:rsidRPr="002435AD">
        <w:rPr>
          <w:snapToGrid w:val="0"/>
        </w:rPr>
        <w:t xml:space="preserve">ProtocolIE-ID ::= </w:t>
      </w:r>
      <w:r>
        <w:rPr>
          <w:snapToGrid w:val="0"/>
        </w:rPr>
        <w:t>726</w:t>
      </w:r>
    </w:p>
    <w:p w14:paraId="7C780B31" w14:textId="529A0B04" w:rsidR="00733AEB" w:rsidRDefault="00733AEB" w:rsidP="00733AEB">
      <w:pPr>
        <w:pStyle w:val="PL"/>
        <w:rPr>
          <w:snapToGrid w:val="0"/>
        </w:rPr>
      </w:pPr>
      <w:r>
        <w:rPr>
          <w:snapToGrid w:val="0"/>
        </w:rPr>
        <w:t>id-</w:t>
      </w:r>
      <w:r w:rsidRPr="000315FB">
        <w:rPr>
          <w:snapToGrid w:val="0"/>
        </w:rPr>
        <w:t>EarlySyncInformation</w:t>
      </w:r>
      <w:r w:rsidRPr="002435AD">
        <w:tab/>
      </w:r>
      <w:r w:rsidRPr="002435AD">
        <w:tab/>
      </w:r>
      <w:r w:rsidRPr="002435AD">
        <w:tab/>
      </w:r>
      <w:r>
        <w:tab/>
      </w:r>
      <w:r>
        <w:tab/>
      </w:r>
      <w:r>
        <w:tab/>
      </w:r>
      <w:r>
        <w:tab/>
      </w:r>
      <w:r>
        <w:tab/>
      </w:r>
      <w:r w:rsidRPr="002435AD">
        <w:rPr>
          <w:snapToGrid w:val="0"/>
        </w:rPr>
        <w:t xml:space="preserve">ProtocolIE-ID ::= </w:t>
      </w:r>
      <w:r>
        <w:rPr>
          <w:snapToGrid w:val="0"/>
        </w:rPr>
        <w:t>727</w:t>
      </w:r>
    </w:p>
    <w:p w14:paraId="24524612" w14:textId="41820DEA" w:rsidR="00733AEB" w:rsidRDefault="00733AEB" w:rsidP="00733AEB">
      <w:pPr>
        <w:pStyle w:val="PL"/>
        <w:rPr>
          <w:snapToGrid w:val="0"/>
        </w:rPr>
      </w:pPr>
      <w:r>
        <w:rPr>
          <w:snapToGrid w:val="0"/>
        </w:rPr>
        <w:t>id-EarlySyncInformation-List</w:t>
      </w:r>
      <w:r w:rsidRPr="002435AD">
        <w:tab/>
      </w:r>
      <w:r w:rsidRPr="002435AD">
        <w:tab/>
      </w:r>
      <w:r w:rsidRPr="002435AD">
        <w:tab/>
      </w:r>
      <w:r>
        <w:tab/>
      </w:r>
      <w:r>
        <w:tab/>
      </w:r>
      <w:r>
        <w:tab/>
      </w:r>
      <w:r w:rsidRPr="002435AD">
        <w:rPr>
          <w:snapToGrid w:val="0"/>
        </w:rPr>
        <w:t xml:space="preserve">ProtocolIE-ID ::= </w:t>
      </w:r>
      <w:r>
        <w:rPr>
          <w:snapToGrid w:val="0"/>
        </w:rPr>
        <w:t>728</w:t>
      </w:r>
    </w:p>
    <w:p w14:paraId="0356F057" w14:textId="3AC4DA66" w:rsidR="00733AEB" w:rsidRDefault="00733AEB" w:rsidP="00733AEB">
      <w:pPr>
        <w:pStyle w:val="PL"/>
        <w:rPr>
          <w:snapToGrid w:val="0"/>
        </w:rPr>
      </w:pPr>
      <w:r>
        <w:rPr>
          <w:snapToGrid w:val="0"/>
        </w:rPr>
        <w:t>id-</w:t>
      </w:r>
      <w:r>
        <w:rPr>
          <w:noProof w:val="0"/>
        </w:rPr>
        <w:t>LTMCellSwitchInformation</w:t>
      </w:r>
      <w:r>
        <w:tab/>
      </w:r>
      <w:r>
        <w:tab/>
      </w:r>
      <w:r>
        <w:tab/>
      </w:r>
      <w:r>
        <w:tab/>
      </w:r>
      <w:r>
        <w:tab/>
      </w:r>
      <w:r>
        <w:tab/>
      </w:r>
      <w:r>
        <w:tab/>
      </w:r>
      <w:r w:rsidRPr="002435AD">
        <w:rPr>
          <w:snapToGrid w:val="0"/>
        </w:rPr>
        <w:t xml:space="preserve">ProtocolIE-ID ::= </w:t>
      </w:r>
      <w:r>
        <w:rPr>
          <w:snapToGrid w:val="0"/>
        </w:rPr>
        <w:t>729</w:t>
      </w:r>
    </w:p>
    <w:p w14:paraId="394EFE3E" w14:textId="2CFB471C" w:rsidR="00733AEB" w:rsidRPr="00FD0FDA" w:rsidRDefault="00733AEB" w:rsidP="00733AEB">
      <w:pPr>
        <w:pStyle w:val="PL"/>
        <w:rPr>
          <w:lang w:val="fr-FR"/>
        </w:rPr>
      </w:pPr>
      <w:r w:rsidRPr="00FD0FDA">
        <w:rPr>
          <w:lang w:val="fr-FR"/>
        </w:rPr>
        <w:t>id-TAInformation-List</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0</w:t>
      </w:r>
    </w:p>
    <w:p w14:paraId="267C52B0" w14:textId="3EE3BEA9" w:rsidR="00733AEB" w:rsidRPr="00FD0FDA" w:rsidRDefault="00733AEB" w:rsidP="00733AEB">
      <w:pPr>
        <w:pStyle w:val="PL"/>
        <w:rPr>
          <w:lang w:val="fr-FR"/>
        </w:rPr>
      </w:pPr>
      <w:r w:rsidRPr="00FD0FDA">
        <w:rPr>
          <w:lang w:val="fr-FR"/>
        </w:rPr>
        <w:t>id-Source-gNB-DU-ID</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1</w:t>
      </w:r>
    </w:p>
    <w:p w14:paraId="2C125ABC" w14:textId="421629CB" w:rsidR="00017BF2" w:rsidRDefault="00017BF2" w:rsidP="00017BF2">
      <w:pPr>
        <w:pStyle w:val="PL"/>
        <w:rPr>
          <w:rFonts w:eastAsia="SimSun"/>
          <w:snapToGrid w:val="0"/>
          <w:lang w:val="it-IT" w:eastAsia="zh-CN"/>
        </w:rPr>
      </w:pPr>
      <w:r>
        <w:rPr>
          <w:rFonts w:eastAsia="SimSun"/>
          <w:snapToGrid w:val="0"/>
          <w:lang w:val="it-IT" w:eastAsia="zh-CN"/>
        </w:rPr>
        <w:t>id-dRB-List</w:t>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Pr>
          <w:rFonts w:eastAsia="SimSun"/>
          <w:snapToGrid w:val="0"/>
          <w:lang w:val="it-IT" w:eastAsia="zh-CN"/>
        </w:rPr>
        <w:t>ProtocolIE-ID ::= 732</w:t>
      </w:r>
    </w:p>
    <w:p w14:paraId="572FA554" w14:textId="674E26C3" w:rsidR="00017BF2" w:rsidRPr="00FD0FDA" w:rsidRDefault="00017BF2" w:rsidP="00017BF2">
      <w:pPr>
        <w:pStyle w:val="PL"/>
        <w:rPr>
          <w:rFonts w:eastAsia="SimSun"/>
          <w:lang w:val="fr-FR" w:eastAsia="zh-CN"/>
        </w:rPr>
      </w:pPr>
      <w:r w:rsidRPr="00FD0FDA">
        <w:rPr>
          <w:lang w:val="fr-FR"/>
        </w:rPr>
        <w:t>id-DeactivationIndication</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ID ::= 733</w:t>
      </w:r>
    </w:p>
    <w:p w14:paraId="55827258" w14:textId="3C31F4C3" w:rsidR="006D3F33" w:rsidRPr="00FD0FDA" w:rsidRDefault="006D3F33" w:rsidP="006D3F33">
      <w:pPr>
        <w:pStyle w:val="PL"/>
        <w:rPr>
          <w:snapToGrid w:val="0"/>
          <w:lang w:val="fr-FR"/>
        </w:rPr>
      </w:pPr>
      <w:r w:rsidRPr="00FD0FDA">
        <w:rPr>
          <w:snapToGrid w:val="0"/>
          <w:lang w:val="fr-FR" w:eastAsia="zh-CN"/>
        </w:rPr>
        <w:t>id-RAReport</w:t>
      </w:r>
      <w:r w:rsidRPr="00FD0FDA">
        <w:rPr>
          <w:lang w:val="fr-FR" w:eastAsia="ja-JP"/>
        </w:rPr>
        <w:t>Indication</w:t>
      </w:r>
      <w:r w:rsidRPr="00FD0FDA">
        <w:rPr>
          <w:snapToGrid w:val="0"/>
          <w:lang w:val="fr-FR" w:eastAsia="zh-CN"/>
        </w:rPr>
        <w:t>List</w:t>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rPr>
        <w:t>ProtocolIE-ID ::= 734</w:t>
      </w:r>
    </w:p>
    <w:p w14:paraId="08697144" w14:textId="6387A239" w:rsidR="006D3F33" w:rsidRPr="00FD0FDA" w:rsidRDefault="006D3F33" w:rsidP="006D3F33">
      <w:pPr>
        <w:pStyle w:val="PL"/>
        <w:rPr>
          <w:snapToGrid w:val="0"/>
          <w:lang w:val="fr-FR"/>
        </w:rPr>
      </w:pPr>
      <w:r w:rsidRPr="00FD0FDA">
        <w:rPr>
          <w:rFonts w:eastAsia="SimSun"/>
          <w:noProof w:val="0"/>
          <w:lang w:val="fr-FR"/>
        </w:rPr>
        <w:t>id-ChannelOccupancyTimePercentageUL</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5</w:t>
      </w:r>
    </w:p>
    <w:p w14:paraId="502AE244" w14:textId="65674630" w:rsidR="006D3F33" w:rsidRPr="00FD0FDA" w:rsidRDefault="006D3F33" w:rsidP="006D3F33">
      <w:pPr>
        <w:pStyle w:val="PL"/>
        <w:rPr>
          <w:snapToGrid w:val="0"/>
          <w:lang w:val="fr-FR"/>
        </w:rPr>
      </w:pPr>
      <w:r w:rsidRPr="00FD0FDA">
        <w:rPr>
          <w:lang w:val="fr-FR"/>
        </w:rPr>
        <w:t>id-</w:t>
      </w:r>
      <w:r w:rsidRPr="00FD0FDA">
        <w:rPr>
          <w:rFonts w:cs="Arial"/>
          <w:lang w:val="fr-FR"/>
        </w:rPr>
        <w:t>Successful</w:t>
      </w:r>
      <w:r w:rsidRPr="00FD0FDA">
        <w:rPr>
          <w:rFonts w:cs="Arial" w:hint="eastAsia"/>
          <w:lang w:val="fr-FR" w:eastAsia="zh-CN"/>
        </w:rPr>
        <w:t>PSCell</w:t>
      </w:r>
      <w:r w:rsidRPr="00FD0FDA">
        <w:rPr>
          <w:rFonts w:cs="Arial"/>
          <w:lang w:val="fr-FR" w:eastAsia="zh-CN"/>
        </w:rPr>
        <w:t>Change</w:t>
      </w:r>
      <w:r w:rsidRPr="00FD0FDA">
        <w:rPr>
          <w:rFonts w:cs="Arial"/>
          <w:lang w:val="fr-FR"/>
        </w:rPr>
        <w:t>ReportInformationList</w:t>
      </w:r>
      <w:r w:rsidRPr="00FD0FDA">
        <w:rPr>
          <w:snapToGrid w:val="0"/>
          <w:lang w:val="fr-FR"/>
        </w:rPr>
        <w:tab/>
      </w:r>
      <w:r w:rsidRPr="00FD0FDA">
        <w:rPr>
          <w:snapToGrid w:val="0"/>
          <w:lang w:val="fr-FR"/>
        </w:rPr>
        <w:tab/>
        <w:t>ProtocolIE-ID ::= 736</w:t>
      </w:r>
    </w:p>
    <w:p w14:paraId="18373D1F" w14:textId="45FC8557" w:rsidR="006D3F33" w:rsidRDefault="006D3F33" w:rsidP="006D3F33">
      <w:pPr>
        <w:pStyle w:val="PL"/>
        <w:rPr>
          <w:snapToGrid w:val="0"/>
          <w:lang w:val="en-US" w:eastAsia="zh-CN"/>
        </w:rPr>
      </w:pPr>
      <w:r>
        <w:t>id-</w:t>
      </w:r>
      <w:r>
        <w:rPr>
          <w:rFonts w:eastAsia="SimSun" w:cs="Arial" w:hint="eastAsia"/>
          <w:lang w:val="en-US" w:eastAsia="zh-CN"/>
        </w:rPr>
        <w:t>RadioResourceStatusNR-U</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37</w:t>
      </w:r>
    </w:p>
    <w:p w14:paraId="03C673AB" w14:textId="039435A6" w:rsidR="007C3F90" w:rsidRDefault="007C3F90" w:rsidP="007C3F90">
      <w:pPr>
        <w:pStyle w:val="PL"/>
        <w:rPr>
          <w:rFonts w:eastAsia="SimSun"/>
          <w:snapToGrid w:val="0"/>
        </w:rPr>
      </w:pP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Pr>
          <w:rFonts w:eastAsia="SimSun"/>
          <w:snapToGrid w:val="0"/>
        </w:rPr>
        <w:t>738</w:t>
      </w:r>
    </w:p>
    <w:p w14:paraId="6F500E75" w14:textId="4F5E82A2" w:rsidR="007C3F90" w:rsidRPr="00CB7859" w:rsidDel="005115CC" w:rsidRDefault="007C3F90" w:rsidP="007C3F90">
      <w:pPr>
        <w:pStyle w:val="PL"/>
        <w:rPr>
          <w:noProof w:val="0"/>
        </w:rPr>
      </w:pPr>
      <w:r w:rsidRPr="00CB7859" w:rsidDel="005115CC">
        <w:rPr>
          <w:rFonts w:eastAsia="DengXian"/>
          <w:snapToGrid w:val="0"/>
          <w:lang w:eastAsia="zh-CN"/>
        </w:rPr>
        <w:t>id-FiveG-ProSeLayer2UEtoUERelay</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t xml:space="preserve">ProtocolIE-ID ::= </w:t>
      </w:r>
      <w:r>
        <w:rPr>
          <w:rFonts w:eastAsia="DengXian"/>
          <w:snapToGrid w:val="0"/>
          <w:lang w:eastAsia="zh-CN"/>
        </w:rPr>
        <w:t>739</w:t>
      </w:r>
    </w:p>
    <w:p w14:paraId="6D478634" w14:textId="704102B9" w:rsidR="007C3F90" w:rsidRDefault="007C3F90" w:rsidP="007C3F90">
      <w:pPr>
        <w:pStyle w:val="PL"/>
        <w:rPr>
          <w:noProof w:val="0"/>
        </w:rPr>
      </w:pPr>
      <w:r w:rsidRPr="00CB7859" w:rsidDel="005115CC">
        <w:rPr>
          <w:rFonts w:eastAsia="DengXian"/>
          <w:snapToGrid w:val="0"/>
          <w:lang w:eastAsia="zh-CN"/>
        </w:rPr>
        <w:t>id-</w:t>
      </w:r>
      <w:r w:rsidDel="005115CC">
        <w:rPr>
          <w:rFonts w:eastAsia="DengXian"/>
          <w:snapToGrid w:val="0"/>
          <w:lang w:eastAsia="zh-CN"/>
        </w:rPr>
        <w:t>FiveG-ProSeLayer2UEtoUERemote</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Del="005115CC">
        <w:rPr>
          <w:rFonts w:eastAsia="DengXian"/>
          <w:snapToGrid w:val="0"/>
          <w:lang w:eastAsia="zh-CN"/>
        </w:rPr>
        <w:tab/>
      </w:r>
      <w:r w:rsidRPr="00CB7859" w:rsidDel="005115CC">
        <w:rPr>
          <w:rFonts w:eastAsia="DengXian"/>
          <w:snapToGrid w:val="0"/>
          <w:lang w:eastAsia="zh-CN"/>
        </w:rPr>
        <w:t xml:space="preserve">ProtocolIE-ID ::= </w:t>
      </w:r>
      <w:r>
        <w:rPr>
          <w:rFonts w:eastAsia="DengXian"/>
          <w:snapToGrid w:val="0"/>
          <w:lang w:eastAsia="zh-CN"/>
        </w:rPr>
        <w:t>740</w:t>
      </w:r>
    </w:p>
    <w:p w14:paraId="6BF461B7" w14:textId="21F46920" w:rsidR="007C3F90" w:rsidRDefault="007C3F90" w:rsidP="007C3F90">
      <w:pPr>
        <w:pStyle w:val="PL"/>
        <w:rPr>
          <w:noProof w:val="0"/>
        </w:rPr>
      </w:pPr>
      <w:r>
        <w:rPr>
          <w:rFonts w:eastAsia="DengXian"/>
          <w:snapToGrid w:val="0"/>
          <w:lang w:eastAsia="zh-CN"/>
        </w:rPr>
        <w:t>id-</w:t>
      </w:r>
      <w:r>
        <w:rPr>
          <w:snapToGrid w:val="0"/>
        </w:rPr>
        <w:t>PathAddi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rFonts w:eastAsia="SimSun"/>
          <w:snapToGrid w:val="0"/>
        </w:rPr>
        <w:t>ProtocolIE-ID ::=</w:t>
      </w:r>
      <w:r>
        <w:rPr>
          <w:rFonts w:eastAsia="SimSun"/>
          <w:snapToGrid w:val="0"/>
        </w:rPr>
        <w:t xml:space="preserve"> 741</w:t>
      </w:r>
    </w:p>
    <w:p w14:paraId="3A54DE43" w14:textId="2B1F9158" w:rsidR="00573F56" w:rsidRDefault="00573F56" w:rsidP="00573F56">
      <w:pPr>
        <w:pStyle w:val="PL"/>
      </w:pPr>
      <w:r>
        <w:t>id-Recommended-SSBs-List</w:t>
      </w:r>
      <w:r>
        <w:tab/>
      </w:r>
      <w:r>
        <w:tab/>
      </w:r>
      <w:r>
        <w:tab/>
      </w:r>
      <w:r>
        <w:tab/>
      </w:r>
      <w:r>
        <w:tab/>
      </w:r>
      <w:r>
        <w:tab/>
      </w:r>
      <w:r>
        <w:tab/>
      </w:r>
      <w:r>
        <w:rPr>
          <w:snapToGrid w:val="0"/>
          <w:lang w:val="it-IT" w:eastAsia="zh-CN"/>
        </w:rPr>
        <w:t>ProtocolIE-ID ::= 742</w:t>
      </w:r>
    </w:p>
    <w:p w14:paraId="64DF88E7" w14:textId="7B88E16A" w:rsidR="00573F56" w:rsidRDefault="00573F56" w:rsidP="00573F56">
      <w:pPr>
        <w:pStyle w:val="PL"/>
      </w:pPr>
      <w:r>
        <w:t>id-Recommended-SSBs-for-Paging-List</w:t>
      </w:r>
      <w:r>
        <w:tab/>
      </w:r>
      <w:r>
        <w:tab/>
      </w:r>
      <w:r>
        <w:tab/>
      </w:r>
      <w:r>
        <w:tab/>
      </w:r>
      <w:r>
        <w:tab/>
      </w:r>
      <w:r>
        <w:rPr>
          <w:snapToGrid w:val="0"/>
          <w:lang w:val="it-IT" w:eastAsia="zh-CN"/>
        </w:rPr>
        <w:t>ProtocolIE-ID ::= 743</w:t>
      </w:r>
    </w:p>
    <w:p w14:paraId="6E93FA94" w14:textId="52B4D083" w:rsidR="00573F56" w:rsidRDefault="00573F56" w:rsidP="00573F56">
      <w:pPr>
        <w:pStyle w:val="PL"/>
      </w:pP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2073A9">
        <w:rPr>
          <w:rFonts w:eastAsia="SimSun"/>
        </w:rPr>
        <w:t>-</w:t>
      </w:r>
      <w:r w:rsidRPr="00073983">
        <w:rPr>
          <w:rFonts w:eastAsia="SimSun"/>
        </w:rPr>
        <w:t>List</w:t>
      </w:r>
      <w:r>
        <w:tab/>
      </w:r>
      <w:r>
        <w:tab/>
      </w:r>
      <w:r>
        <w:tab/>
      </w:r>
      <w:r>
        <w:rPr>
          <w:snapToGrid w:val="0"/>
          <w:lang w:val="it-IT" w:eastAsia="zh-CN"/>
        </w:rPr>
        <w:t>ProtocolIE-ID ::= 744</w:t>
      </w:r>
    </w:p>
    <w:p w14:paraId="3E00F8DA" w14:textId="4D14FF71" w:rsidR="00573F56" w:rsidRDefault="00573F56" w:rsidP="00573F56">
      <w:pPr>
        <w:pStyle w:val="PL"/>
        <w:rPr>
          <w:snapToGrid w:val="0"/>
          <w:lang w:val="it-IT" w:eastAsia="zh-CN"/>
        </w:rPr>
      </w:pPr>
      <w:r>
        <w:t>id-Cells-With-SSBs-Activated-List</w:t>
      </w:r>
      <w:r>
        <w:tab/>
      </w:r>
      <w:r>
        <w:tab/>
      </w:r>
      <w:r>
        <w:tab/>
      </w:r>
      <w:r>
        <w:tab/>
      </w:r>
      <w:r>
        <w:tab/>
      </w:r>
      <w:r>
        <w:rPr>
          <w:snapToGrid w:val="0"/>
          <w:lang w:val="it-IT" w:eastAsia="zh-CN"/>
        </w:rPr>
        <w:t>ProtocolIE-ID ::= 745</w:t>
      </w:r>
    </w:p>
    <w:p w14:paraId="46578B0D" w14:textId="0CD77A5F" w:rsidR="00573F56" w:rsidRPr="0030753D" w:rsidRDefault="00573F56" w:rsidP="00573F56">
      <w:pPr>
        <w:pStyle w:val="PL"/>
        <w:rPr>
          <w:rFonts w:eastAsia="SimSun"/>
          <w:b/>
          <w:bCs/>
          <w:snapToGrid w:val="0"/>
        </w:rPr>
      </w:pPr>
      <w:r>
        <w:rPr>
          <w:rFonts w:eastAsia="SimSun"/>
          <w:snapToGrid w:val="0"/>
        </w:rPr>
        <w:t>id-Cells-Allowed-to-be-Deactivated-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DengXian"/>
          <w:snapToGrid w:val="0"/>
          <w:kern w:val="2"/>
          <w:szCs w:val="22"/>
        </w:rPr>
        <w:t>ProtocolIE-ID ::= 746</w:t>
      </w:r>
    </w:p>
    <w:p w14:paraId="277E52FB" w14:textId="598706F7" w:rsidR="00573F56" w:rsidRDefault="00573F56" w:rsidP="00573F56">
      <w:pPr>
        <w:pStyle w:val="PL"/>
        <w:rPr>
          <w:rFonts w:eastAsia="SimSun"/>
          <w:snapToGrid w:val="0"/>
        </w:rPr>
      </w:pPr>
      <w:r>
        <w:rPr>
          <w:rFonts w:eastAsia="SimSun"/>
          <w:snapToGrid w:val="0"/>
        </w:rPr>
        <w:lastRenderedPageBreak/>
        <w:t>id-Cells-Allowed-to-be-Deactivated-List-Item</w:t>
      </w:r>
      <w:r>
        <w:rPr>
          <w:rFonts w:eastAsia="SimSun"/>
          <w:snapToGrid w:val="0"/>
        </w:rPr>
        <w:tab/>
      </w:r>
      <w:r>
        <w:rPr>
          <w:rFonts w:eastAsia="SimSun"/>
          <w:snapToGrid w:val="0"/>
        </w:rPr>
        <w:tab/>
      </w:r>
      <w:r>
        <w:rPr>
          <w:rFonts w:eastAsia="DengXian"/>
          <w:snapToGrid w:val="0"/>
          <w:kern w:val="2"/>
          <w:szCs w:val="22"/>
        </w:rPr>
        <w:t>ProtocolIE-ID ::= 747</w:t>
      </w:r>
    </w:p>
    <w:p w14:paraId="1C3224FB" w14:textId="77777777" w:rsidR="00540ED7" w:rsidRDefault="00573F56" w:rsidP="00BC19B8">
      <w:pPr>
        <w:pStyle w:val="PL"/>
        <w:rPr>
          <w:rFonts w:eastAsia="DengXian"/>
          <w:snapToGrid w:val="0"/>
          <w:kern w:val="2"/>
          <w:szCs w:val="22"/>
        </w:rPr>
      </w:pPr>
      <w:r>
        <w:rPr>
          <w:rFonts w:eastAsia="SimSun"/>
        </w:rPr>
        <w:t>id-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DengXian"/>
          <w:snapToGrid w:val="0"/>
          <w:kern w:val="2"/>
          <w:szCs w:val="22"/>
        </w:rPr>
        <w:t>ProtocolIE-ID ::= 748</w:t>
      </w:r>
    </w:p>
    <w:p w14:paraId="2F1480D8" w14:textId="705A713A" w:rsidR="00BC19B8" w:rsidRDefault="00BC19B8" w:rsidP="00BC19B8">
      <w:pPr>
        <w:pStyle w:val="PL"/>
      </w:pPr>
      <w:r>
        <w:rPr>
          <w:rFonts w:eastAsiaTheme="minorEastAsia"/>
          <w:snapToGrid w:val="0"/>
          <w:lang w:eastAsia="zh-CN"/>
        </w:rPr>
        <w:t>id-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49</w:t>
      </w:r>
    </w:p>
    <w:p w14:paraId="409FB17D" w14:textId="6CF11BCF" w:rsidR="00BC19B8" w:rsidRDefault="00BC19B8" w:rsidP="00BC19B8">
      <w:pPr>
        <w:pStyle w:val="PL"/>
        <w:rPr>
          <w:rFonts w:eastAsiaTheme="minorEastAsia"/>
          <w:snapToGrid w:val="0"/>
          <w:lang w:eastAsia="zh-CN"/>
        </w:rPr>
      </w:pPr>
      <w:r>
        <w:rPr>
          <w:rFonts w:eastAsiaTheme="minorEastAsia"/>
          <w:snapToGrid w:val="0"/>
          <w:lang w:eastAsia="zh-CN"/>
        </w:rPr>
        <w:t>id-RANTimingSynchronisationStatusInfo</w:t>
      </w:r>
      <w:r>
        <w:rPr>
          <w:snapToGrid w:val="0"/>
        </w:rPr>
        <w:tab/>
      </w:r>
      <w:r>
        <w:rPr>
          <w:snapToGrid w:val="0"/>
        </w:rPr>
        <w:tab/>
      </w:r>
      <w:r>
        <w:rPr>
          <w:snapToGrid w:val="0"/>
        </w:rPr>
        <w:tab/>
      </w:r>
      <w:r>
        <w:rPr>
          <w:snapToGrid w:val="0"/>
        </w:rPr>
        <w:tab/>
      </w:r>
      <w:r>
        <w:t>ProtocolIE-ID ::= 750</w:t>
      </w:r>
    </w:p>
    <w:p w14:paraId="4968EC24" w14:textId="4C2E15A8" w:rsidR="00BC19B8" w:rsidRDefault="00BC19B8" w:rsidP="00BC19B8">
      <w:pPr>
        <w:pStyle w:val="PL"/>
        <w:rPr>
          <w:rFonts w:eastAsiaTheme="minorEastAsia"/>
          <w:snapToGrid w:val="0"/>
          <w:lang w:eastAsia="zh-CN"/>
        </w:rPr>
      </w:pPr>
      <w:r>
        <w:rPr>
          <w:rFonts w:eastAsiaTheme="minorEastAsia" w:hint="eastAsia"/>
          <w:snapToGrid w:val="0"/>
          <w:lang w:eastAsia="zh-CN"/>
        </w:rPr>
        <w:t>id-TSCTrafficCharacteristicsFeedback</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snapToGrid w:val="0"/>
          <w:lang w:eastAsia="zh-CN"/>
        </w:rPr>
        <w:tab/>
      </w:r>
      <w:r>
        <w:rPr>
          <w:rFonts w:eastAsiaTheme="minorEastAsia" w:hint="eastAsia"/>
          <w:snapToGrid w:val="0"/>
          <w:lang w:eastAsia="zh-CN"/>
        </w:rPr>
        <w:t xml:space="preserve">ProtocolIE-ID ::= </w:t>
      </w:r>
      <w:r>
        <w:rPr>
          <w:rFonts w:eastAsiaTheme="minorEastAsia"/>
          <w:snapToGrid w:val="0"/>
          <w:lang w:eastAsia="zh-CN"/>
        </w:rPr>
        <w:t>751</w:t>
      </w:r>
    </w:p>
    <w:p w14:paraId="5937F1DA" w14:textId="0B5DCF41" w:rsidR="00BC19B8" w:rsidRDefault="00BC19B8" w:rsidP="00BC19B8">
      <w:pPr>
        <w:pStyle w:val="PL"/>
        <w:rPr>
          <w:rFonts w:eastAsiaTheme="minorEastAsia"/>
          <w:snapToGrid w:val="0"/>
          <w:lang w:eastAsia="zh-CN"/>
        </w:rPr>
      </w:pPr>
      <w:r>
        <w:rPr>
          <w:rFonts w:eastAsiaTheme="minorEastAsia"/>
          <w:snapToGrid w:val="0"/>
          <w:lang w:eastAsia="zh-CN"/>
        </w:rPr>
        <w:t>id-RANfeedbacktype</w:t>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t>ProtocolIE-ID ::= 752</w:t>
      </w:r>
    </w:p>
    <w:p w14:paraId="2DA8DDF5" w14:textId="18B43B34"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Mobile-TRP-LocationInformation</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3</w:t>
      </w:r>
    </w:p>
    <w:p w14:paraId="4257B8CD" w14:textId="683563FB"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Mobile-IAB-MT-UE-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4</w:t>
      </w:r>
    </w:p>
    <w:p w14:paraId="3A595E2D" w14:textId="3DF582D8"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5</w:t>
      </w:r>
    </w:p>
    <w:p w14:paraId="117EA5B0" w14:textId="40CD92FA"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gNB-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6</w:t>
      </w:r>
    </w:p>
    <w:p w14:paraId="42A71366" w14:textId="3AC5ECAC"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SeGW-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7</w:t>
      </w:r>
    </w:p>
    <w:p w14:paraId="1EA00E51" w14:textId="561544CB"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Activated-Cells-Mapping-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8</w:t>
      </w:r>
    </w:p>
    <w:p w14:paraId="7D52003B" w14:textId="4E6BA5C0"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Activated-Cells-Mapping-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9</w:t>
      </w:r>
    </w:p>
    <w:p w14:paraId="4DDFCA39" w14:textId="70526F5F"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F1SetupOutcome</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0</w:t>
      </w:r>
    </w:p>
    <w:p w14:paraId="1D5DD10A" w14:textId="570020B5"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RRC-Terminating-IAB-Donor-Related-Info</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1</w:t>
      </w:r>
    </w:p>
    <w:p w14:paraId="3329286D" w14:textId="5A81E9BE"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RRC-Terminating-IAB-Donor-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2</w:t>
      </w:r>
    </w:p>
    <w:p w14:paraId="4D00B57D" w14:textId="44F110F7"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NCGI-to-be-Updated-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3</w:t>
      </w:r>
    </w:p>
    <w:p w14:paraId="2F3F58B9" w14:textId="6F249FA1"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NCGI-to-be-Updated-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4</w:t>
      </w:r>
    </w:p>
    <w:p w14:paraId="2C3B82A8" w14:textId="6B0CE3C3" w:rsidR="00DF2ECA" w:rsidRPr="00FD0FDA" w:rsidRDefault="00DF2ECA" w:rsidP="00DF2ECA">
      <w:pPr>
        <w:pStyle w:val="PL"/>
        <w:rPr>
          <w:rFonts w:eastAsiaTheme="minorEastAsia"/>
          <w:snapToGrid w:val="0"/>
          <w:lang w:eastAsia="zh-CN"/>
        </w:rPr>
      </w:pPr>
      <w:r w:rsidRPr="00FD0FDA">
        <w:rPr>
          <w:rFonts w:eastAsiaTheme="minorEastAsia"/>
          <w:snapToGrid w:val="0"/>
          <w:lang w:eastAsia="zh-CN"/>
        </w:rPr>
        <w:t>id-Mobile-IAB-MTUserLocationInforma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ProtocolIE-ID ::= 765</w:t>
      </w:r>
    </w:p>
    <w:p w14:paraId="1EB87E7B" w14:textId="4B54A451" w:rsidR="00FD0FDA" w:rsidRPr="00FD0FDA" w:rsidRDefault="00DF2ECA" w:rsidP="00FD0FDA">
      <w:pPr>
        <w:pStyle w:val="PL"/>
        <w:rPr>
          <w:rFonts w:eastAsiaTheme="minorEastAsia"/>
          <w:snapToGrid w:val="0"/>
          <w:lang w:eastAsia="zh-CN"/>
        </w:rPr>
      </w:pPr>
      <w:r w:rsidRPr="00FD0FDA">
        <w:rPr>
          <w:rFonts w:eastAsiaTheme="minorEastAsia"/>
          <w:snapToGrid w:val="0"/>
          <w:lang w:eastAsia="zh-CN"/>
        </w:rPr>
        <w:t>id-MobileAccessPointLoca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ProtocolIE-ID ::= 766</w:t>
      </w:r>
    </w:p>
    <w:p w14:paraId="26D8FFEA" w14:textId="2B6269D0"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w:t>
      </w:r>
      <w:r w:rsidRPr="00FD0FDA">
        <w:rPr>
          <w:rFonts w:eastAsiaTheme="minorEastAsia" w:hint="eastAsia"/>
          <w:snapToGrid w:val="0"/>
          <w:lang w:eastAsia="zh-CN"/>
        </w:rPr>
        <w:t>Assoc</w:t>
      </w:r>
      <w:r w:rsidRPr="00FD0FDA">
        <w:rPr>
          <w:rFonts w:eastAsiaTheme="minorEastAsia"/>
          <w:snapToGrid w:val="0"/>
          <w:lang w:eastAsia="zh-CN"/>
        </w:rPr>
        <w:t>i</w:t>
      </w:r>
      <w:r w:rsidRPr="00FD0FDA">
        <w:rPr>
          <w:rFonts w:eastAsiaTheme="minorEastAsia" w:hint="eastAsia"/>
          <w:snapToGrid w:val="0"/>
          <w:lang w:eastAsia="zh-CN"/>
        </w:rPr>
        <w:t>atedSessionID</w:t>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snapToGrid w:val="0"/>
          <w:lang w:eastAsia="zh-CN"/>
        </w:rPr>
        <w:t xml:space="preserve">ProtocolIE-ID ::= </w:t>
      </w:r>
      <w:r>
        <w:rPr>
          <w:rFonts w:eastAsiaTheme="minorEastAsia"/>
          <w:snapToGrid w:val="0"/>
          <w:lang w:eastAsia="zh-CN"/>
        </w:rPr>
        <w:t>767</w:t>
      </w:r>
    </w:p>
    <w:p w14:paraId="6DDE7591" w14:textId="0541E811"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IndicationMCInactiveRecep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68</w:t>
      </w:r>
    </w:p>
    <w:p w14:paraId="0A513969" w14:textId="785542BA"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ulticastCU2D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69</w:t>
      </w:r>
    </w:p>
    <w:p w14:paraId="69141CD3" w14:textId="20B5C731"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BSMulticastSessionReceptionState</w:t>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ab/>
        <w:t xml:space="preserve">ProtocolIE-ID ::= </w:t>
      </w:r>
      <w:r>
        <w:rPr>
          <w:rFonts w:eastAsiaTheme="minorEastAsia"/>
          <w:snapToGrid w:val="0"/>
          <w:lang w:eastAsia="zh-CN"/>
        </w:rPr>
        <w:t>770</w:t>
      </w:r>
    </w:p>
    <w:p w14:paraId="43A2C6E2" w14:textId="71C28BEC"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F1UTunnelNotEstablished</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1</w:t>
      </w:r>
    </w:p>
    <w:p w14:paraId="56B4AC15" w14:textId="4A9F579C"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ulticastDU2C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72</w:t>
      </w:r>
    </w:p>
    <w:p w14:paraId="6C3A959E" w14:textId="4F8A44F8" w:rsidR="00FD0FDA" w:rsidRPr="00FD0FDA" w:rsidRDefault="00FD0FDA" w:rsidP="00FD0FDA">
      <w:pPr>
        <w:pStyle w:val="PL"/>
        <w:rPr>
          <w:rFonts w:eastAsiaTheme="minorEastAsia"/>
          <w:snapToGrid w:val="0"/>
          <w:lang w:eastAsia="zh-CN"/>
        </w:rPr>
      </w:pPr>
      <w:r w:rsidRPr="00FD0FDA">
        <w:rPr>
          <w:rFonts w:eastAsiaTheme="minorEastAsia" w:hint="eastAsia"/>
          <w:snapToGrid w:val="0"/>
          <w:lang w:eastAsia="zh-CN"/>
        </w:rPr>
        <w:t>i</w:t>
      </w:r>
      <w:r w:rsidRPr="00FD0FDA">
        <w:rPr>
          <w:rFonts w:eastAsiaTheme="minorEastAsia"/>
          <w:snapToGrid w:val="0"/>
          <w:lang w:eastAsia="zh-CN"/>
        </w:rPr>
        <w:t>d-SIBX-message</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3</w:t>
      </w:r>
    </w:p>
    <w:p w14:paraId="1E8AAF22" w14:textId="0684CABE" w:rsidR="00FD0FDA" w:rsidRPr="00FD0FDA" w:rsidRDefault="00FD0FDA" w:rsidP="00CA5DA2">
      <w:pPr>
        <w:pStyle w:val="PL"/>
        <w:rPr>
          <w:rFonts w:eastAsiaTheme="minorEastAsia"/>
          <w:snapToGrid w:val="0"/>
          <w:lang w:eastAsia="zh-CN"/>
        </w:rPr>
      </w:pPr>
      <w:r w:rsidRPr="00FD0FDA">
        <w:rPr>
          <w:rFonts w:eastAsiaTheme="minorEastAsia"/>
          <w:snapToGrid w:val="0"/>
          <w:lang w:eastAsia="zh-CN"/>
        </w:rPr>
        <w:t>id-MulticastCU2DUCommon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4</w:t>
      </w:r>
    </w:p>
    <w:p w14:paraId="7255F6BF" w14:textId="2F629D09" w:rsidR="00CA5DA2" w:rsidRPr="0095544F" w:rsidRDefault="00CA5DA2" w:rsidP="00CA5DA2">
      <w:pPr>
        <w:pStyle w:val="PL"/>
      </w:pPr>
      <w:r w:rsidRPr="0095544F">
        <w:t>id-PDUSetQoSParameters</w:t>
      </w:r>
      <w:r w:rsidRPr="0095544F">
        <w:tab/>
      </w:r>
      <w:r w:rsidRPr="0095544F">
        <w:tab/>
      </w:r>
      <w:r w:rsidRPr="0095544F">
        <w:tab/>
      </w:r>
      <w:r w:rsidRPr="0095544F">
        <w:tab/>
      </w:r>
      <w:r w:rsidRPr="0095544F">
        <w:tab/>
      </w:r>
      <w:r w:rsidRPr="0095544F">
        <w:tab/>
      </w:r>
      <w:r w:rsidRPr="0095544F">
        <w:tab/>
      </w:r>
      <w:r w:rsidRPr="0095544F">
        <w:tab/>
        <w:t xml:space="preserve">ProtocolIE-ID ::= </w:t>
      </w:r>
      <w:r>
        <w:t>775</w:t>
      </w:r>
    </w:p>
    <w:p w14:paraId="66E7EE14" w14:textId="752F3D14" w:rsidR="00CA5DA2" w:rsidRDefault="00CA5DA2" w:rsidP="00CA5DA2">
      <w:pPr>
        <w:pStyle w:val="PL"/>
      </w:pPr>
      <w:r w:rsidRPr="0095544F">
        <w:t>id-N6JitterInformation</w:t>
      </w:r>
      <w:r w:rsidRPr="0095544F">
        <w:tab/>
      </w:r>
      <w:r w:rsidRPr="0095544F">
        <w:tab/>
      </w:r>
      <w:r w:rsidRPr="0095544F">
        <w:tab/>
      </w:r>
      <w:r w:rsidRPr="0095544F">
        <w:tab/>
      </w:r>
      <w:r w:rsidRPr="0095544F">
        <w:tab/>
      </w:r>
      <w:r w:rsidRPr="0095544F">
        <w:tab/>
      </w:r>
      <w:r w:rsidRPr="0095544F">
        <w:tab/>
      </w:r>
      <w:r w:rsidRPr="0095544F">
        <w:tab/>
        <w:t xml:space="preserve">ProtocolIE-ID ::= </w:t>
      </w:r>
      <w:r>
        <w:t>776</w:t>
      </w:r>
    </w:p>
    <w:p w14:paraId="6AA5564C" w14:textId="30472E2A" w:rsidR="00CA5DA2" w:rsidRPr="0095544F" w:rsidRDefault="00CA5DA2" w:rsidP="00CA5DA2">
      <w:pPr>
        <w:pStyle w:val="PL"/>
        <w:rPr>
          <w:rFonts w:eastAsia="DengXian"/>
          <w:snapToGrid w:val="0"/>
          <w:kern w:val="2"/>
          <w:szCs w:val="22"/>
          <w:lang w:val="en-US" w:eastAsia="zh-CN"/>
        </w:rPr>
      </w:pPr>
      <w:r w:rsidRPr="0095544F">
        <w:rPr>
          <w:rFonts w:eastAsia="DengXian"/>
          <w:snapToGrid w:val="0"/>
          <w:kern w:val="2"/>
          <w:szCs w:val="22"/>
          <w:lang w:val="en-US"/>
        </w:rPr>
        <w:t>id-</w:t>
      </w:r>
      <w:r>
        <w:rPr>
          <w:rFonts w:eastAsia="SimSun"/>
          <w:snapToGrid w:val="0"/>
        </w:rPr>
        <w:t>ECNMarkingorCongestionInformationReportingRequest</w:t>
      </w:r>
      <w:r>
        <w:rPr>
          <w:rFonts w:eastAsia="DengXian"/>
          <w:snapToGrid w:val="0"/>
          <w:kern w:val="2"/>
          <w:szCs w:val="22"/>
          <w:lang w:val="en-US"/>
        </w:rPr>
        <w:tab/>
      </w:r>
      <w:r w:rsidRPr="0095544F">
        <w:rPr>
          <w:rFonts w:eastAsia="DengXian"/>
          <w:snapToGrid w:val="0"/>
          <w:kern w:val="2"/>
          <w:szCs w:val="22"/>
          <w:lang w:val="en-US"/>
        </w:rPr>
        <w:t xml:space="preserve">ProtocolIE-ID ::= </w:t>
      </w:r>
      <w:r>
        <w:rPr>
          <w:rFonts w:eastAsia="DengXian"/>
          <w:snapToGrid w:val="0"/>
          <w:kern w:val="2"/>
          <w:szCs w:val="22"/>
          <w:lang w:val="en-US" w:eastAsia="zh-CN"/>
        </w:rPr>
        <w:t>777</w:t>
      </w:r>
    </w:p>
    <w:p w14:paraId="63EC8410" w14:textId="35C2CB83" w:rsidR="00CA5DA2" w:rsidRPr="0095544F" w:rsidRDefault="00CA5DA2" w:rsidP="00CA5DA2">
      <w:pPr>
        <w:pStyle w:val="PL"/>
        <w:rPr>
          <w:snapToGrid w:val="0"/>
          <w:lang w:eastAsia="zh-CN"/>
        </w:rPr>
      </w:pPr>
      <w:r w:rsidRPr="0095544F">
        <w:rPr>
          <w:rFonts w:eastAsia="DengXian"/>
          <w:snapToGrid w:val="0"/>
          <w:kern w:val="2"/>
          <w:szCs w:val="22"/>
          <w:lang w:val="en-US"/>
        </w:rPr>
        <w:t>id-</w:t>
      </w:r>
      <w:r>
        <w:rPr>
          <w:snapToGrid w:val="0"/>
        </w:rPr>
        <w:t>ECNMarkingorCongestionInformationReportingStatus</w:t>
      </w:r>
      <w:r>
        <w:rPr>
          <w:rFonts w:eastAsia="DengXian"/>
          <w:snapToGrid w:val="0"/>
          <w:kern w:val="2"/>
          <w:szCs w:val="22"/>
          <w:lang w:val="en-US"/>
        </w:rPr>
        <w:tab/>
      </w:r>
      <w:r w:rsidRPr="0095544F">
        <w:rPr>
          <w:rFonts w:eastAsia="DengXian"/>
          <w:snapToGrid w:val="0"/>
          <w:kern w:val="2"/>
          <w:szCs w:val="22"/>
          <w:lang w:val="en-US"/>
        </w:rPr>
        <w:t xml:space="preserve">ProtocolIE-ID ::= </w:t>
      </w:r>
      <w:r>
        <w:rPr>
          <w:rFonts w:eastAsia="DengXian"/>
          <w:snapToGrid w:val="0"/>
          <w:kern w:val="2"/>
          <w:szCs w:val="22"/>
          <w:lang w:val="en-US" w:eastAsia="zh-CN"/>
        </w:rPr>
        <w:t>778</w:t>
      </w:r>
    </w:p>
    <w:p w14:paraId="2D8E0C32" w14:textId="0D063AA8" w:rsidR="00D82614" w:rsidRDefault="00D82614" w:rsidP="00D82614">
      <w:pPr>
        <w:pStyle w:val="PL"/>
        <w:rPr>
          <w:snapToGrid w:val="0"/>
        </w:rPr>
      </w:pPr>
      <w:r>
        <w:rPr>
          <w:snapToGrid w:val="0"/>
        </w:rPr>
        <w:t>id-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79</w:t>
      </w:r>
    </w:p>
    <w:p w14:paraId="3D76B4C1" w14:textId="4304FF3F" w:rsidR="00D82614" w:rsidRDefault="00D82614" w:rsidP="00D82614">
      <w:pPr>
        <w:pStyle w:val="PL"/>
        <w:rPr>
          <w:snapToGrid w:val="0"/>
        </w:rPr>
      </w:pPr>
      <w:r>
        <w:rPr>
          <w:snapToGrid w:val="0"/>
        </w:rPr>
        <w:t>id-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80</w:t>
      </w:r>
    </w:p>
    <w:p w14:paraId="0E011ABF" w14:textId="1563386E" w:rsidR="00D82614" w:rsidRDefault="00D82614" w:rsidP="00D82614">
      <w:pPr>
        <w:pStyle w:val="PL"/>
        <w:rPr>
          <w:snapToGrid w:val="0"/>
        </w:rPr>
      </w:pPr>
      <w:r>
        <w:rPr>
          <w:snapToGrid w:val="0"/>
        </w:rPr>
        <w:t>id-NRUESidelinkAggregateMaximumBitrateForA2X</w:t>
      </w:r>
      <w:r>
        <w:rPr>
          <w:snapToGrid w:val="0"/>
        </w:rPr>
        <w:tab/>
      </w:r>
      <w:r>
        <w:rPr>
          <w:snapToGrid w:val="0"/>
        </w:rPr>
        <w:tab/>
        <w:t>ProtocolIE-ID ::= 781</w:t>
      </w:r>
    </w:p>
    <w:p w14:paraId="406654FF" w14:textId="77777777" w:rsidR="00540ED7" w:rsidRDefault="00D82614" w:rsidP="00E66331">
      <w:pPr>
        <w:pStyle w:val="PL"/>
        <w:rPr>
          <w:snapToGrid w:val="0"/>
        </w:rPr>
      </w:pPr>
      <w:r>
        <w:rPr>
          <w:snapToGrid w:val="0"/>
        </w:rPr>
        <w:t>id-LTEUESidelinkAggregateMaximumBitrateForA2X</w:t>
      </w:r>
      <w:r>
        <w:rPr>
          <w:snapToGrid w:val="0"/>
        </w:rPr>
        <w:tab/>
      </w:r>
      <w:r>
        <w:rPr>
          <w:snapToGrid w:val="0"/>
        </w:rPr>
        <w:tab/>
        <w:t>ProtocolIE-ID ::= 782</w:t>
      </w:r>
    </w:p>
    <w:p w14:paraId="277AD038" w14:textId="0C840952" w:rsidR="00E66331" w:rsidRDefault="00E66331" w:rsidP="00E66331">
      <w:pPr>
        <w:pStyle w:val="PL"/>
        <w:rPr>
          <w:snapToGrid w:val="0"/>
          <w:lang w:eastAsia="zh-CN"/>
        </w:rPr>
      </w:pPr>
      <w:r>
        <w:rPr>
          <w:snapToGrid w:val="0"/>
        </w:rPr>
        <w:t>id-NR</w:t>
      </w:r>
      <w:r>
        <w:rPr>
          <w:rFonts w:hint="eastAsia"/>
          <w:snapToGrid w:val="0"/>
          <w:lang w:eastAsia="zh-CN"/>
        </w:rPr>
        <w:t>e</w:t>
      </w:r>
      <w:r>
        <w:rPr>
          <w:snapToGrid w:val="0"/>
        </w:rPr>
        <w:t>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3</w:t>
      </w:r>
    </w:p>
    <w:p w14:paraId="2D92B336" w14:textId="754C5D73" w:rsidR="00E66331" w:rsidRDefault="00E66331" w:rsidP="00E66331">
      <w:pPr>
        <w:pStyle w:val="PL"/>
        <w:rPr>
          <w:snapToGrid w:val="0"/>
          <w:lang w:eastAsia="zh-CN"/>
        </w:rPr>
      </w:pPr>
      <w:r>
        <w:rPr>
          <w:snapToGrid w:val="0"/>
        </w:rPr>
        <w:t>id-E</w:t>
      </w:r>
      <w:r w:rsidRPr="004C3664">
        <w:rPr>
          <w:snapToGrid w:val="0"/>
        </w:rPr>
        <w:t>Redcap-Bcast-Inform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4</w:t>
      </w:r>
    </w:p>
    <w:p w14:paraId="6FF1E14D" w14:textId="62269E43" w:rsidR="00E66331" w:rsidRPr="00513A2B" w:rsidRDefault="00E66331" w:rsidP="0030753D">
      <w:pPr>
        <w:pStyle w:val="PL"/>
        <w:rPr>
          <w:snapToGrid w:val="0"/>
        </w:rPr>
      </w:pPr>
      <w:r w:rsidRPr="002C1D21">
        <w:rPr>
          <w:snapToGrid w:val="0"/>
        </w:rPr>
        <w:t>id-NRPaginglongeDRXInformationforRRCINACTIVE</w:t>
      </w:r>
      <w:r>
        <w:rPr>
          <w:lang w:eastAsia="zh-CN"/>
        </w:rPr>
        <w:tab/>
      </w:r>
      <w:r>
        <w:rPr>
          <w:lang w:eastAsia="zh-CN"/>
        </w:rPr>
        <w:tab/>
      </w:r>
      <w:r w:rsidRPr="00252E2A">
        <w:rPr>
          <w:lang w:eastAsia="zh-CN"/>
        </w:rPr>
        <w:t xml:space="preserve">ProtocolIE-ID ::= </w:t>
      </w:r>
      <w:r>
        <w:rPr>
          <w:lang w:eastAsia="zh-CN"/>
        </w:rPr>
        <w:t>785</w:t>
      </w:r>
    </w:p>
    <w:p w14:paraId="1EA81AD1" w14:textId="43842B1C" w:rsidR="00D93DC8" w:rsidRPr="0030753D" w:rsidRDefault="00D93DC8" w:rsidP="00DC709C">
      <w:pPr>
        <w:pStyle w:val="PL"/>
      </w:pPr>
    </w:p>
    <w:p w14:paraId="00B39BB3" w14:textId="77777777" w:rsidR="008D0590" w:rsidRPr="00FD0FDA"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4919"/>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4922" w:name="_CR9_4_8"/>
      <w:bookmarkStart w:id="14923" w:name="_Toc20956006"/>
      <w:bookmarkStart w:id="14924" w:name="_Toc29893132"/>
      <w:bookmarkStart w:id="14925" w:name="_Toc36557069"/>
      <w:bookmarkStart w:id="14926" w:name="_Toc45832589"/>
      <w:bookmarkStart w:id="14927" w:name="_Toc51763911"/>
      <w:bookmarkStart w:id="14928" w:name="_Toc64449083"/>
      <w:bookmarkStart w:id="14929" w:name="_Toc66289742"/>
      <w:bookmarkStart w:id="14930" w:name="_Toc74154855"/>
      <w:bookmarkStart w:id="14931" w:name="_Toc81383599"/>
      <w:bookmarkStart w:id="14932" w:name="_Toc88658233"/>
      <w:bookmarkStart w:id="14933" w:name="_Toc97911145"/>
      <w:bookmarkStart w:id="14934" w:name="_Toc99038969"/>
      <w:bookmarkStart w:id="14935" w:name="_Toc99731232"/>
      <w:bookmarkStart w:id="14936" w:name="_Toc105511367"/>
      <w:bookmarkStart w:id="14937" w:name="_Toc105927899"/>
      <w:bookmarkStart w:id="14938" w:name="_Toc106110439"/>
      <w:bookmarkStart w:id="14939" w:name="_Toc113835881"/>
      <w:bookmarkStart w:id="14940" w:name="_Toc120124737"/>
      <w:bookmarkStart w:id="14941" w:name="_Toc155981129"/>
      <w:bookmarkEnd w:id="14922"/>
      <w:r w:rsidRPr="00EA5FA7">
        <w:t>9.4.8</w:t>
      </w:r>
      <w:r w:rsidRPr="00EA5FA7">
        <w:tab/>
        <w:t>Container Definitions</w:t>
      </w:r>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4942"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lastRenderedPageBreak/>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lastRenderedPageBreak/>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lastRenderedPageBreak/>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lastRenderedPageBreak/>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4942"/>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rsidP="0030753D">
      <w:pPr>
        <w:pStyle w:val="Heading2"/>
      </w:pPr>
      <w:bookmarkStart w:id="14943" w:name="_CR9_5"/>
      <w:bookmarkStart w:id="14944" w:name="_Toc20956007"/>
      <w:bookmarkStart w:id="14945" w:name="_Toc29893133"/>
      <w:bookmarkStart w:id="14946" w:name="_Toc36557070"/>
      <w:bookmarkStart w:id="14947" w:name="_Toc45832590"/>
      <w:bookmarkStart w:id="14948" w:name="_Toc51763912"/>
      <w:bookmarkStart w:id="14949" w:name="_Toc64449084"/>
      <w:bookmarkStart w:id="14950" w:name="_Toc66289743"/>
      <w:bookmarkStart w:id="14951" w:name="_Toc74154856"/>
      <w:bookmarkStart w:id="14952" w:name="_Toc81383600"/>
      <w:bookmarkStart w:id="14953" w:name="_Toc88658234"/>
      <w:bookmarkStart w:id="14954" w:name="_Toc97911146"/>
      <w:bookmarkStart w:id="14955" w:name="_Toc99038970"/>
      <w:bookmarkStart w:id="14956" w:name="_Toc99731233"/>
      <w:bookmarkStart w:id="14957" w:name="_Toc105511368"/>
      <w:bookmarkStart w:id="14958" w:name="_Toc105927900"/>
      <w:bookmarkStart w:id="14959" w:name="_Toc106110440"/>
      <w:bookmarkStart w:id="14960" w:name="_Toc113835882"/>
      <w:bookmarkStart w:id="14961" w:name="_Toc120124738"/>
      <w:bookmarkStart w:id="14962" w:name="_Toc155981130"/>
      <w:bookmarkEnd w:id="14943"/>
      <w:r w:rsidRPr="00BE1D9A">
        <w:t>9.5</w:t>
      </w:r>
      <w:r w:rsidRPr="00BE1D9A">
        <w:tab/>
        <w:t>Message Transfer Syntax</w:t>
      </w:r>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p>
    <w:p w14:paraId="20E0F3C1" w14:textId="39B2204C"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4963" w:name="_CR9_6"/>
      <w:bookmarkStart w:id="14964" w:name="_Toc20956008"/>
      <w:bookmarkStart w:id="14965" w:name="_Toc29893134"/>
      <w:bookmarkStart w:id="14966" w:name="_Toc36557071"/>
      <w:bookmarkStart w:id="14967" w:name="_Toc45832591"/>
      <w:bookmarkStart w:id="14968" w:name="_Toc51763913"/>
      <w:bookmarkStart w:id="14969" w:name="_Toc64449085"/>
      <w:bookmarkStart w:id="14970" w:name="_Toc66289744"/>
      <w:bookmarkStart w:id="14971" w:name="_Toc74154857"/>
      <w:bookmarkStart w:id="14972" w:name="_Toc81383601"/>
      <w:bookmarkStart w:id="14973" w:name="_Toc88658235"/>
      <w:bookmarkStart w:id="14974" w:name="_Toc97911147"/>
      <w:bookmarkStart w:id="14975" w:name="_Toc99038971"/>
      <w:bookmarkStart w:id="14976" w:name="_Toc99731234"/>
      <w:bookmarkStart w:id="14977" w:name="_Toc105511369"/>
      <w:bookmarkStart w:id="14978" w:name="_Toc105927901"/>
      <w:bookmarkStart w:id="14979" w:name="_Toc106110441"/>
      <w:bookmarkStart w:id="14980" w:name="_Toc113835883"/>
      <w:bookmarkStart w:id="14981" w:name="_Toc120124739"/>
      <w:bookmarkStart w:id="14982" w:name="_Toc155981131"/>
      <w:bookmarkEnd w:id="14963"/>
      <w:r w:rsidRPr="00EA5FA7">
        <w:t>9.6</w:t>
      </w:r>
      <w:r w:rsidRPr="00EA5FA7">
        <w:tab/>
        <w:t>Timers</w:t>
      </w:r>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p>
    <w:p w14:paraId="58BF5691" w14:textId="77777777" w:rsidR="00F970C9" w:rsidRPr="00EA5FA7" w:rsidRDefault="00F970C9" w:rsidP="0030753D"/>
    <w:p w14:paraId="3F68EE17" w14:textId="77777777" w:rsidR="00F970C9" w:rsidRPr="00EA5FA7" w:rsidRDefault="00F970C9" w:rsidP="000D0E2C">
      <w:pPr>
        <w:pStyle w:val="Heading1"/>
      </w:pPr>
      <w:bookmarkStart w:id="14983" w:name="_CR10"/>
      <w:bookmarkStart w:id="14984" w:name="_Toc20956009"/>
      <w:bookmarkStart w:id="14985" w:name="_Toc29893135"/>
      <w:bookmarkStart w:id="14986" w:name="_Toc36557072"/>
      <w:bookmarkStart w:id="14987" w:name="_Toc45832592"/>
      <w:bookmarkStart w:id="14988" w:name="_Toc51763914"/>
      <w:bookmarkStart w:id="14989" w:name="_Toc64449086"/>
      <w:bookmarkStart w:id="14990" w:name="_Toc66289745"/>
      <w:bookmarkStart w:id="14991" w:name="_Toc74154858"/>
      <w:bookmarkStart w:id="14992" w:name="_Toc81383602"/>
      <w:bookmarkStart w:id="14993" w:name="_Toc88658236"/>
      <w:bookmarkStart w:id="14994" w:name="_Toc97911148"/>
      <w:bookmarkStart w:id="14995" w:name="_Toc99038972"/>
      <w:bookmarkStart w:id="14996" w:name="_Toc99731235"/>
      <w:bookmarkStart w:id="14997" w:name="_Toc105511370"/>
      <w:bookmarkStart w:id="14998" w:name="_Toc105927902"/>
      <w:bookmarkStart w:id="14999" w:name="_Toc106110442"/>
      <w:bookmarkStart w:id="15000" w:name="_Toc113835884"/>
      <w:bookmarkStart w:id="15001" w:name="_Toc120124740"/>
      <w:bookmarkStart w:id="15002" w:name="_Toc155981132"/>
      <w:bookmarkEnd w:id="14983"/>
      <w:r w:rsidRPr="00EA5FA7">
        <w:t>10</w:t>
      </w:r>
      <w:r w:rsidRPr="00EA5FA7">
        <w:tab/>
        <w:t>Handling of unknown, unforeseen and erroneous protocol data</w:t>
      </w:r>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15003"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5003"/>
    </w:p>
    <w:p w14:paraId="56543E48" w14:textId="77777777" w:rsidR="003C3971" w:rsidRPr="00EA5FA7" w:rsidRDefault="003C3971" w:rsidP="00F970C9">
      <w:bookmarkStart w:id="15004" w:name="_CRAnnexAinformative"/>
      <w:bookmarkEnd w:id="15004"/>
    </w:p>
    <w:sectPr w:rsidR="003C3971" w:rsidRPr="00EA5FA7" w:rsidSect="00F970C9">
      <w:headerReference w:type="default" r:id="rId234"/>
      <w:footerReference w:type="default" r:id="rId2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091DEA" w14:textId="77777777" w:rsidR="00040444" w:rsidRDefault="00040444">
      <w:r>
        <w:separator/>
      </w:r>
    </w:p>
  </w:endnote>
  <w:endnote w:type="continuationSeparator" w:id="0">
    <w:p w14:paraId="06415043" w14:textId="77777777" w:rsidR="00040444" w:rsidRDefault="00040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7" w:usb1="00000000" w:usb2="00000000" w:usb3="00000000" w:csb0="00000093" w:csb1="00000000"/>
  </w:font>
  <w:font w:name="Yu Mincho">
    <w:altName w:val="Yu Gothic"/>
    <w:charset w:val="80"/>
    <w:family w:val="roman"/>
    <w:pitch w:val="variable"/>
    <w:sig w:usb0="800002E7" w:usb1="2AC7FCFF" w:usb2="00000012" w:usb3="00000000" w:csb0="0002009F" w:csb1="00000000"/>
  </w:font>
  <w:font w:name="DengXian">
    <w:altName w:val="Microsoft YaHei"/>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angSong">
    <w:altName w:val="Microsoft YaHei"/>
    <w:charset w:val="86"/>
    <w:family w:val="modern"/>
    <w:pitch w:val="fixed"/>
    <w:sig w:usb0="800002BF" w:usb1="38CF7CFA" w:usb2="00000016" w:usb3="00000000" w:csb0="00040001" w:csb1="00000000"/>
  </w:font>
  <w:font w:name="Geneva">
    <w:altName w:val="Arial"/>
    <w:panose1 w:val="00000000000000000000"/>
    <w:charset w:val="00"/>
    <w:family w:val="roman"/>
    <w:notTrueType/>
    <w:pitch w:val="default"/>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7" w:usb1="00000000" w:usb2="00000000" w:usb3="00000000" w:csb0="00000093"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FD50F" w14:textId="77777777" w:rsidR="00486FC3" w:rsidRDefault="00486FC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E552DE" w14:textId="77777777" w:rsidR="00040444" w:rsidRDefault="00040444">
      <w:r>
        <w:separator/>
      </w:r>
    </w:p>
  </w:footnote>
  <w:footnote w:type="continuationSeparator" w:id="0">
    <w:p w14:paraId="78754C57" w14:textId="77777777" w:rsidR="00040444" w:rsidRDefault="000404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01F52" w14:textId="77777777" w:rsidR="00486FC3" w:rsidRDefault="00486F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253F5" w14:textId="5C21630F" w:rsidR="00486FC3" w:rsidRDefault="00486F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01E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31BEBB2" w14:textId="77777777" w:rsidR="00486FC3" w:rsidRDefault="00486F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0551BEC4" w:rsidR="00486FC3" w:rsidRDefault="00486F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01E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5D379AD" w14:textId="77777777" w:rsidR="00486FC3" w:rsidRDefault="00486F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9C2D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23"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6"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9"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30"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7"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42"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6"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8"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34"/>
  </w:num>
  <w:num w:numId="6">
    <w:abstractNumId w:val="24"/>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2"/>
  </w:num>
  <w:num w:numId="17">
    <w:abstractNumId w:val="1"/>
  </w:num>
  <w:num w:numId="18">
    <w:abstractNumId w:val="0"/>
  </w:num>
  <w:num w:numId="19">
    <w:abstractNumId w:val="16"/>
  </w:num>
  <w:num w:numId="20">
    <w:abstractNumId w:val="45"/>
  </w:num>
  <w:num w:numId="21">
    <w:abstractNumId w:val="28"/>
  </w:num>
  <w:num w:numId="22">
    <w:abstractNumId w:val="21"/>
  </w:num>
  <w:num w:numId="23">
    <w:abstractNumId w:val="13"/>
  </w:num>
  <w:num w:numId="24">
    <w:abstractNumId w:val="50"/>
  </w:num>
  <w:num w:numId="25">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19"/>
  </w:num>
  <w:num w:numId="29">
    <w:abstractNumId w:val="33"/>
  </w:num>
  <w:num w:numId="30">
    <w:abstractNumId w:val="40"/>
  </w:num>
  <w:num w:numId="31">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26"/>
  </w:num>
  <w:num w:numId="34">
    <w:abstractNumId w:val="49"/>
  </w:num>
  <w:num w:numId="35">
    <w:abstractNumId w:val="54"/>
  </w:num>
  <w:num w:numId="36">
    <w:abstractNumId w:val="46"/>
  </w:num>
  <w:num w:numId="37">
    <w:abstractNumId w:val="53"/>
  </w:num>
  <w:num w:numId="38">
    <w:abstractNumId w:val="37"/>
  </w:num>
  <w:num w:numId="39">
    <w:abstractNumId w:val="18"/>
  </w:num>
  <w:num w:numId="40">
    <w:abstractNumId w:val="17"/>
  </w:num>
  <w:num w:numId="41">
    <w:abstractNumId w:val="55"/>
  </w:num>
  <w:num w:numId="42">
    <w:abstractNumId w:val="14"/>
  </w:num>
  <w:num w:numId="43">
    <w:abstractNumId w:val="39"/>
  </w:num>
  <w:num w:numId="44">
    <w:abstractNumId w:val="42"/>
  </w:num>
  <w:num w:numId="45">
    <w:abstractNumId w:val="31"/>
  </w:num>
  <w:num w:numId="46">
    <w:abstractNumId w:val="48"/>
  </w:num>
  <w:num w:numId="47">
    <w:abstractNumId w:val="15"/>
  </w:num>
  <w:num w:numId="48">
    <w:abstractNumId w:val="52"/>
  </w:num>
  <w:num w:numId="49">
    <w:abstractNumId w:val="35"/>
  </w:num>
  <w:num w:numId="50">
    <w:abstractNumId w:val="36"/>
  </w:num>
  <w:num w:numId="51">
    <w:abstractNumId w:val="25"/>
  </w:num>
  <w:num w:numId="52">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1"/>
  </w:num>
  <w:num w:numId="56">
    <w:abstractNumId w:val="32"/>
  </w:num>
  <w:num w:numId="57">
    <w:abstractNumId w:val="44"/>
  </w:num>
  <w:num w:numId="58">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1"/>
  </w:num>
  <w:num w:numId="62">
    <w:abstractNumId w:val="43"/>
  </w:num>
  <w:num w:numId="63">
    <w:abstractNumId w:val="38"/>
  </w:num>
  <w:num w:numId="64">
    <w:abstractNumId w:val="4"/>
  </w:num>
  <w:num w:numId="65">
    <w:abstractNumId w:val="30"/>
  </w:num>
  <w:num w:numId="66">
    <w:abstractNumId w:val="29"/>
  </w:num>
  <w:num w:numId="67">
    <w:abstractNumId w:val="2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 v1">
    <w15:presenceInfo w15:providerId="None" w15:userId="Rapporteur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hideSpellingErrors/>
  <w:hideGrammaticalErrors/>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33A"/>
    <w:rsid w:val="0001080F"/>
    <w:rsid w:val="0001081E"/>
    <w:rsid w:val="000109AD"/>
    <w:rsid w:val="0001591B"/>
    <w:rsid w:val="00016FF7"/>
    <w:rsid w:val="00017379"/>
    <w:rsid w:val="00017BF2"/>
    <w:rsid w:val="00017FA2"/>
    <w:rsid w:val="00020FF3"/>
    <w:rsid w:val="00021C90"/>
    <w:rsid w:val="000222A0"/>
    <w:rsid w:val="00025601"/>
    <w:rsid w:val="000261ED"/>
    <w:rsid w:val="0002719C"/>
    <w:rsid w:val="0003054E"/>
    <w:rsid w:val="00030766"/>
    <w:rsid w:val="00030BBE"/>
    <w:rsid w:val="00031DCF"/>
    <w:rsid w:val="000332DD"/>
    <w:rsid w:val="00033397"/>
    <w:rsid w:val="00035B72"/>
    <w:rsid w:val="00035C79"/>
    <w:rsid w:val="00040095"/>
    <w:rsid w:val="00040444"/>
    <w:rsid w:val="00040A6D"/>
    <w:rsid w:val="00040FDB"/>
    <w:rsid w:val="00042087"/>
    <w:rsid w:val="00042B87"/>
    <w:rsid w:val="0004403D"/>
    <w:rsid w:val="000449EA"/>
    <w:rsid w:val="00044C7A"/>
    <w:rsid w:val="00045347"/>
    <w:rsid w:val="00045E45"/>
    <w:rsid w:val="000465DB"/>
    <w:rsid w:val="0004665A"/>
    <w:rsid w:val="00046CA1"/>
    <w:rsid w:val="00047D8D"/>
    <w:rsid w:val="00051834"/>
    <w:rsid w:val="000518B8"/>
    <w:rsid w:val="000529A0"/>
    <w:rsid w:val="00053820"/>
    <w:rsid w:val="000539FF"/>
    <w:rsid w:val="00054279"/>
    <w:rsid w:val="0005475C"/>
    <w:rsid w:val="00054A22"/>
    <w:rsid w:val="00054DDE"/>
    <w:rsid w:val="0005637D"/>
    <w:rsid w:val="00057F50"/>
    <w:rsid w:val="000612B9"/>
    <w:rsid w:val="000614FD"/>
    <w:rsid w:val="00061766"/>
    <w:rsid w:val="00061CBE"/>
    <w:rsid w:val="000655A6"/>
    <w:rsid w:val="00066362"/>
    <w:rsid w:val="000671EC"/>
    <w:rsid w:val="00073138"/>
    <w:rsid w:val="00073D7D"/>
    <w:rsid w:val="00074542"/>
    <w:rsid w:val="00074CB2"/>
    <w:rsid w:val="00075A6E"/>
    <w:rsid w:val="00075D66"/>
    <w:rsid w:val="00077B8B"/>
    <w:rsid w:val="00080512"/>
    <w:rsid w:val="00080AAE"/>
    <w:rsid w:val="00083746"/>
    <w:rsid w:val="0008390A"/>
    <w:rsid w:val="000843C3"/>
    <w:rsid w:val="000846A1"/>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6D64"/>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3B65"/>
    <w:rsid w:val="000C5426"/>
    <w:rsid w:val="000C585D"/>
    <w:rsid w:val="000C587E"/>
    <w:rsid w:val="000C6977"/>
    <w:rsid w:val="000D0E2C"/>
    <w:rsid w:val="000D0EEF"/>
    <w:rsid w:val="000D57B8"/>
    <w:rsid w:val="000D58AB"/>
    <w:rsid w:val="000D60E4"/>
    <w:rsid w:val="000D677C"/>
    <w:rsid w:val="000D6F6F"/>
    <w:rsid w:val="000E0531"/>
    <w:rsid w:val="000E1627"/>
    <w:rsid w:val="000E4342"/>
    <w:rsid w:val="000E4E31"/>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5C58"/>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5285"/>
    <w:rsid w:val="0015560C"/>
    <w:rsid w:val="00156B08"/>
    <w:rsid w:val="00156C7D"/>
    <w:rsid w:val="00157A76"/>
    <w:rsid w:val="00161331"/>
    <w:rsid w:val="00161C85"/>
    <w:rsid w:val="00161EA7"/>
    <w:rsid w:val="00162055"/>
    <w:rsid w:val="0016392D"/>
    <w:rsid w:val="0016458B"/>
    <w:rsid w:val="00164A8D"/>
    <w:rsid w:val="001651EB"/>
    <w:rsid w:val="0016676E"/>
    <w:rsid w:val="00166C33"/>
    <w:rsid w:val="00170567"/>
    <w:rsid w:val="00171050"/>
    <w:rsid w:val="00171983"/>
    <w:rsid w:val="0017199D"/>
    <w:rsid w:val="00171A46"/>
    <w:rsid w:val="001737BF"/>
    <w:rsid w:val="00173A3D"/>
    <w:rsid w:val="00174F18"/>
    <w:rsid w:val="00177826"/>
    <w:rsid w:val="00177E78"/>
    <w:rsid w:val="00180734"/>
    <w:rsid w:val="00180D06"/>
    <w:rsid w:val="00181F17"/>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073A9"/>
    <w:rsid w:val="002100E8"/>
    <w:rsid w:val="0021095C"/>
    <w:rsid w:val="0021194B"/>
    <w:rsid w:val="002129F0"/>
    <w:rsid w:val="00213370"/>
    <w:rsid w:val="00213E97"/>
    <w:rsid w:val="00214E12"/>
    <w:rsid w:val="002151F5"/>
    <w:rsid w:val="00215D4E"/>
    <w:rsid w:val="00216987"/>
    <w:rsid w:val="00217BF4"/>
    <w:rsid w:val="00217D1D"/>
    <w:rsid w:val="00221899"/>
    <w:rsid w:val="00221A06"/>
    <w:rsid w:val="00221B87"/>
    <w:rsid w:val="00221DCF"/>
    <w:rsid w:val="00222A95"/>
    <w:rsid w:val="00222C3A"/>
    <w:rsid w:val="002230B2"/>
    <w:rsid w:val="0022486B"/>
    <w:rsid w:val="00224A7D"/>
    <w:rsid w:val="00227D94"/>
    <w:rsid w:val="00227DB4"/>
    <w:rsid w:val="0023008F"/>
    <w:rsid w:val="00231D5F"/>
    <w:rsid w:val="00232ABB"/>
    <w:rsid w:val="002332CF"/>
    <w:rsid w:val="002338BD"/>
    <w:rsid w:val="00233DF7"/>
    <w:rsid w:val="0023405C"/>
    <w:rsid w:val="002347A2"/>
    <w:rsid w:val="00234866"/>
    <w:rsid w:val="00235EDF"/>
    <w:rsid w:val="002364D7"/>
    <w:rsid w:val="0024154B"/>
    <w:rsid w:val="00242BC5"/>
    <w:rsid w:val="00242F34"/>
    <w:rsid w:val="002435AD"/>
    <w:rsid w:val="0024364B"/>
    <w:rsid w:val="00243BFD"/>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4DA2"/>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356"/>
    <w:rsid w:val="002E0E34"/>
    <w:rsid w:val="002E1396"/>
    <w:rsid w:val="002E1705"/>
    <w:rsid w:val="002E2D3F"/>
    <w:rsid w:val="002E32B4"/>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53D"/>
    <w:rsid w:val="003076DB"/>
    <w:rsid w:val="00311543"/>
    <w:rsid w:val="003125AB"/>
    <w:rsid w:val="00313AC8"/>
    <w:rsid w:val="00313DF5"/>
    <w:rsid w:val="00315429"/>
    <w:rsid w:val="003165A8"/>
    <w:rsid w:val="00317092"/>
    <w:rsid w:val="003172DC"/>
    <w:rsid w:val="00317CD1"/>
    <w:rsid w:val="0032039D"/>
    <w:rsid w:val="003229AC"/>
    <w:rsid w:val="00322B64"/>
    <w:rsid w:val="00322DE9"/>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B0D"/>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A59B5"/>
    <w:rsid w:val="003B037D"/>
    <w:rsid w:val="003B4DBF"/>
    <w:rsid w:val="003B5425"/>
    <w:rsid w:val="003B6131"/>
    <w:rsid w:val="003B6B26"/>
    <w:rsid w:val="003B6FA0"/>
    <w:rsid w:val="003B757E"/>
    <w:rsid w:val="003C24F0"/>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8CE"/>
    <w:rsid w:val="00411C28"/>
    <w:rsid w:val="00412481"/>
    <w:rsid w:val="00415A91"/>
    <w:rsid w:val="00420C2F"/>
    <w:rsid w:val="00421C7C"/>
    <w:rsid w:val="00421E14"/>
    <w:rsid w:val="00423493"/>
    <w:rsid w:val="00424697"/>
    <w:rsid w:val="00424EAA"/>
    <w:rsid w:val="00424F89"/>
    <w:rsid w:val="0042620C"/>
    <w:rsid w:val="004271DE"/>
    <w:rsid w:val="00427902"/>
    <w:rsid w:val="004329E2"/>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5A96"/>
    <w:rsid w:val="00477030"/>
    <w:rsid w:val="00477948"/>
    <w:rsid w:val="00477E1C"/>
    <w:rsid w:val="00481477"/>
    <w:rsid w:val="0048216D"/>
    <w:rsid w:val="00482F25"/>
    <w:rsid w:val="004839EE"/>
    <w:rsid w:val="00484C9F"/>
    <w:rsid w:val="00485AA5"/>
    <w:rsid w:val="00486764"/>
    <w:rsid w:val="004868E5"/>
    <w:rsid w:val="00486D09"/>
    <w:rsid w:val="00486FC3"/>
    <w:rsid w:val="004870E6"/>
    <w:rsid w:val="0048728E"/>
    <w:rsid w:val="00487EA7"/>
    <w:rsid w:val="00490CCB"/>
    <w:rsid w:val="004916BB"/>
    <w:rsid w:val="0049247C"/>
    <w:rsid w:val="0049307C"/>
    <w:rsid w:val="00495DA4"/>
    <w:rsid w:val="004975C4"/>
    <w:rsid w:val="0049771E"/>
    <w:rsid w:val="00497F9B"/>
    <w:rsid w:val="004A01A7"/>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432"/>
    <w:rsid w:val="004C7CF7"/>
    <w:rsid w:val="004D0F58"/>
    <w:rsid w:val="004D1052"/>
    <w:rsid w:val="004D149B"/>
    <w:rsid w:val="004D25C1"/>
    <w:rsid w:val="004D25C7"/>
    <w:rsid w:val="004D2868"/>
    <w:rsid w:val="004D2A49"/>
    <w:rsid w:val="004D2EEF"/>
    <w:rsid w:val="004D3424"/>
    <w:rsid w:val="004D3578"/>
    <w:rsid w:val="004D3758"/>
    <w:rsid w:val="004D410E"/>
    <w:rsid w:val="004D49E2"/>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E57F2"/>
    <w:rsid w:val="004F0141"/>
    <w:rsid w:val="004F0F93"/>
    <w:rsid w:val="004F16B5"/>
    <w:rsid w:val="004F3DBF"/>
    <w:rsid w:val="004F40B5"/>
    <w:rsid w:val="004F4371"/>
    <w:rsid w:val="004F5F4F"/>
    <w:rsid w:val="005000B3"/>
    <w:rsid w:val="005005E2"/>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01E9"/>
    <w:rsid w:val="0053234D"/>
    <w:rsid w:val="00532D8C"/>
    <w:rsid w:val="00535A0A"/>
    <w:rsid w:val="00536357"/>
    <w:rsid w:val="00536B5D"/>
    <w:rsid w:val="00540ADB"/>
    <w:rsid w:val="00540ED7"/>
    <w:rsid w:val="00541AD6"/>
    <w:rsid w:val="00541BFD"/>
    <w:rsid w:val="005427EE"/>
    <w:rsid w:val="00542A32"/>
    <w:rsid w:val="00543CA9"/>
    <w:rsid w:val="00543E6C"/>
    <w:rsid w:val="00545C20"/>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659AB"/>
    <w:rsid w:val="00571724"/>
    <w:rsid w:val="00573F56"/>
    <w:rsid w:val="00574E8C"/>
    <w:rsid w:val="00575D58"/>
    <w:rsid w:val="005767C2"/>
    <w:rsid w:val="00576D5D"/>
    <w:rsid w:val="00580231"/>
    <w:rsid w:val="00581A9B"/>
    <w:rsid w:val="00581FCA"/>
    <w:rsid w:val="00582311"/>
    <w:rsid w:val="0058484C"/>
    <w:rsid w:val="0058707A"/>
    <w:rsid w:val="005923BD"/>
    <w:rsid w:val="00592401"/>
    <w:rsid w:val="005942B3"/>
    <w:rsid w:val="00594300"/>
    <w:rsid w:val="005949E1"/>
    <w:rsid w:val="00597B48"/>
    <w:rsid w:val="005A0288"/>
    <w:rsid w:val="005A1418"/>
    <w:rsid w:val="005A1AF4"/>
    <w:rsid w:val="005A2C4B"/>
    <w:rsid w:val="005A2CD3"/>
    <w:rsid w:val="005A50BF"/>
    <w:rsid w:val="005A55B1"/>
    <w:rsid w:val="005A7A5E"/>
    <w:rsid w:val="005B046C"/>
    <w:rsid w:val="005B1941"/>
    <w:rsid w:val="005B23C4"/>
    <w:rsid w:val="005B2C15"/>
    <w:rsid w:val="005B3A31"/>
    <w:rsid w:val="005B3BD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070"/>
    <w:rsid w:val="005D02F6"/>
    <w:rsid w:val="005D21B3"/>
    <w:rsid w:val="005D2E01"/>
    <w:rsid w:val="005D30BC"/>
    <w:rsid w:val="005D55A9"/>
    <w:rsid w:val="005D5C6A"/>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099"/>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67FA0"/>
    <w:rsid w:val="006704E5"/>
    <w:rsid w:val="00675FB2"/>
    <w:rsid w:val="006764D3"/>
    <w:rsid w:val="00677021"/>
    <w:rsid w:val="00677A77"/>
    <w:rsid w:val="006803C9"/>
    <w:rsid w:val="0068315E"/>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6C68"/>
    <w:rsid w:val="006A7576"/>
    <w:rsid w:val="006A7C3F"/>
    <w:rsid w:val="006B202D"/>
    <w:rsid w:val="006B2844"/>
    <w:rsid w:val="006B4115"/>
    <w:rsid w:val="006B46D4"/>
    <w:rsid w:val="006B4CD2"/>
    <w:rsid w:val="006B5861"/>
    <w:rsid w:val="006B7820"/>
    <w:rsid w:val="006B7AA9"/>
    <w:rsid w:val="006B7E9F"/>
    <w:rsid w:val="006C187C"/>
    <w:rsid w:val="006C1A23"/>
    <w:rsid w:val="006C4B07"/>
    <w:rsid w:val="006C6276"/>
    <w:rsid w:val="006D046D"/>
    <w:rsid w:val="006D054B"/>
    <w:rsid w:val="006D11B8"/>
    <w:rsid w:val="006D317C"/>
    <w:rsid w:val="006D3286"/>
    <w:rsid w:val="006D38CE"/>
    <w:rsid w:val="006D3F33"/>
    <w:rsid w:val="006D43D0"/>
    <w:rsid w:val="006D5047"/>
    <w:rsid w:val="006D5E00"/>
    <w:rsid w:val="006D626F"/>
    <w:rsid w:val="006D6604"/>
    <w:rsid w:val="006D6F4C"/>
    <w:rsid w:val="006D74F9"/>
    <w:rsid w:val="006E10A5"/>
    <w:rsid w:val="006E1430"/>
    <w:rsid w:val="006E2D72"/>
    <w:rsid w:val="006E2F3D"/>
    <w:rsid w:val="006E43A8"/>
    <w:rsid w:val="006E4AFC"/>
    <w:rsid w:val="006E4B2F"/>
    <w:rsid w:val="006E4F42"/>
    <w:rsid w:val="006E6C16"/>
    <w:rsid w:val="006E7516"/>
    <w:rsid w:val="006E7544"/>
    <w:rsid w:val="006F1389"/>
    <w:rsid w:val="006F293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0D07"/>
    <w:rsid w:val="0072174B"/>
    <w:rsid w:val="00721A10"/>
    <w:rsid w:val="00721D8C"/>
    <w:rsid w:val="00722535"/>
    <w:rsid w:val="00722A0E"/>
    <w:rsid w:val="007254AA"/>
    <w:rsid w:val="00725A2C"/>
    <w:rsid w:val="00730189"/>
    <w:rsid w:val="00730389"/>
    <w:rsid w:val="0073147C"/>
    <w:rsid w:val="00731D60"/>
    <w:rsid w:val="007325BC"/>
    <w:rsid w:val="00733255"/>
    <w:rsid w:val="007337F7"/>
    <w:rsid w:val="00733AEB"/>
    <w:rsid w:val="0073491B"/>
    <w:rsid w:val="00734A5B"/>
    <w:rsid w:val="00735917"/>
    <w:rsid w:val="0074006F"/>
    <w:rsid w:val="007419D9"/>
    <w:rsid w:val="007426A5"/>
    <w:rsid w:val="00743CA8"/>
    <w:rsid w:val="00744E76"/>
    <w:rsid w:val="00746012"/>
    <w:rsid w:val="007463D0"/>
    <w:rsid w:val="007475B9"/>
    <w:rsid w:val="00747841"/>
    <w:rsid w:val="00750B4E"/>
    <w:rsid w:val="00750E43"/>
    <w:rsid w:val="00751985"/>
    <w:rsid w:val="00753A11"/>
    <w:rsid w:val="00755A6F"/>
    <w:rsid w:val="0075678A"/>
    <w:rsid w:val="007607CB"/>
    <w:rsid w:val="00760C19"/>
    <w:rsid w:val="00761ED6"/>
    <w:rsid w:val="0076438E"/>
    <w:rsid w:val="00765731"/>
    <w:rsid w:val="00765A67"/>
    <w:rsid w:val="00765A68"/>
    <w:rsid w:val="007664E6"/>
    <w:rsid w:val="00767FC0"/>
    <w:rsid w:val="00770C72"/>
    <w:rsid w:val="00773789"/>
    <w:rsid w:val="00774090"/>
    <w:rsid w:val="00775751"/>
    <w:rsid w:val="00775798"/>
    <w:rsid w:val="00775BA6"/>
    <w:rsid w:val="0077737D"/>
    <w:rsid w:val="00781F0F"/>
    <w:rsid w:val="0078262E"/>
    <w:rsid w:val="00783729"/>
    <w:rsid w:val="00783DBA"/>
    <w:rsid w:val="00783E5D"/>
    <w:rsid w:val="00784443"/>
    <w:rsid w:val="007863DD"/>
    <w:rsid w:val="00790639"/>
    <w:rsid w:val="00790E2F"/>
    <w:rsid w:val="00793F28"/>
    <w:rsid w:val="0079482C"/>
    <w:rsid w:val="00794CC6"/>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558"/>
    <w:rsid w:val="007B46B2"/>
    <w:rsid w:val="007B4809"/>
    <w:rsid w:val="007C2527"/>
    <w:rsid w:val="007C3F90"/>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5C66"/>
    <w:rsid w:val="007E70A1"/>
    <w:rsid w:val="007E7D08"/>
    <w:rsid w:val="007F038D"/>
    <w:rsid w:val="007F0411"/>
    <w:rsid w:val="007F092A"/>
    <w:rsid w:val="007F0A50"/>
    <w:rsid w:val="007F0A5A"/>
    <w:rsid w:val="007F39DF"/>
    <w:rsid w:val="007F6411"/>
    <w:rsid w:val="007F6BCD"/>
    <w:rsid w:val="0080003C"/>
    <w:rsid w:val="00800CD0"/>
    <w:rsid w:val="008014FC"/>
    <w:rsid w:val="0080201E"/>
    <w:rsid w:val="008024E2"/>
    <w:rsid w:val="008028A4"/>
    <w:rsid w:val="00803D8D"/>
    <w:rsid w:val="00805357"/>
    <w:rsid w:val="008063FC"/>
    <w:rsid w:val="008075BB"/>
    <w:rsid w:val="008105E2"/>
    <w:rsid w:val="0081272F"/>
    <w:rsid w:val="0081468E"/>
    <w:rsid w:val="00815B75"/>
    <w:rsid w:val="00820E50"/>
    <w:rsid w:val="00826304"/>
    <w:rsid w:val="00826676"/>
    <w:rsid w:val="008268AB"/>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559"/>
    <w:rsid w:val="008408A1"/>
    <w:rsid w:val="008421E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23B"/>
    <w:rsid w:val="00855382"/>
    <w:rsid w:val="00855DC1"/>
    <w:rsid w:val="00856A76"/>
    <w:rsid w:val="00857C2C"/>
    <w:rsid w:val="00857FA5"/>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59"/>
    <w:rsid w:val="008877CF"/>
    <w:rsid w:val="00887D78"/>
    <w:rsid w:val="00890F0D"/>
    <w:rsid w:val="00892BFB"/>
    <w:rsid w:val="00893511"/>
    <w:rsid w:val="008946A8"/>
    <w:rsid w:val="00896615"/>
    <w:rsid w:val="00897881"/>
    <w:rsid w:val="008A083F"/>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2B2"/>
    <w:rsid w:val="008B7E2E"/>
    <w:rsid w:val="008C01F1"/>
    <w:rsid w:val="008C05EA"/>
    <w:rsid w:val="008C30B4"/>
    <w:rsid w:val="008C42CC"/>
    <w:rsid w:val="008C4EA1"/>
    <w:rsid w:val="008C57C4"/>
    <w:rsid w:val="008D0590"/>
    <w:rsid w:val="008D0BDF"/>
    <w:rsid w:val="008D183A"/>
    <w:rsid w:val="008D2331"/>
    <w:rsid w:val="008D4DE1"/>
    <w:rsid w:val="008D50EF"/>
    <w:rsid w:val="008D63FB"/>
    <w:rsid w:val="008D66C6"/>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6E9B"/>
    <w:rsid w:val="00967686"/>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4929"/>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3A5C"/>
    <w:rsid w:val="009C46E3"/>
    <w:rsid w:val="009C4CA7"/>
    <w:rsid w:val="009C5835"/>
    <w:rsid w:val="009D0171"/>
    <w:rsid w:val="009D179F"/>
    <w:rsid w:val="009D2B21"/>
    <w:rsid w:val="009D4487"/>
    <w:rsid w:val="009D6066"/>
    <w:rsid w:val="009D747D"/>
    <w:rsid w:val="009D74F2"/>
    <w:rsid w:val="009E0BAF"/>
    <w:rsid w:val="009E0CAF"/>
    <w:rsid w:val="009E1674"/>
    <w:rsid w:val="009E30BF"/>
    <w:rsid w:val="009E3B84"/>
    <w:rsid w:val="009E3EFC"/>
    <w:rsid w:val="009E4CD4"/>
    <w:rsid w:val="009E5709"/>
    <w:rsid w:val="009E6EC2"/>
    <w:rsid w:val="009E6FAD"/>
    <w:rsid w:val="009E74CA"/>
    <w:rsid w:val="009E7C2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796"/>
    <w:rsid w:val="00A069E8"/>
    <w:rsid w:val="00A07995"/>
    <w:rsid w:val="00A10F02"/>
    <w:rsid w:val="00A13AFD"/>
    <w:rsid w:val="00A164B4"/>
    <w:rsid w:val="00A17075"/>
    <w:rsid w:val="00A17A35"/>
    <w:rsid w:val="00A20B1D"/>
    <w:rsid w:val="00A2168C"/>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0669"/>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2C3E"/>
    <w:rsid w:val="00A85A7E"/>
    <w:rsid w:val="00A869AF"/>
    <w:rsid w:val="00A87128"/>
    <w:rsid w:val="00A92004"/>
    <w:rsid w:val="00A93DFB"/>
    <w:rsid w:val="00A9401D"/>
    <w:rsid w:val="00A95553"/>
    <w:rsid w:val="00A95986"/>
    <w:rsid w:val="00A95EDC"/>
    <w:rsid w:val="00A9702F"/>
    <w:rsid w:val="00AA0287"/>
    <w:rsid w:val="00AA08DE"/>
    <w:rsid w:val="00AA157A"/>
    <w:rsid w:val="00AA1D8A"/>
    <w:rsid w:val="00AA2719"/>
    <w:rsid w:val="00AA2AF2"/>
    <w:rsid w:val="00AA5651"/>
    <w:rsid w:val="00AA60A7"/>
    <w:rsid w:val="00AA6301"/>
    <w:rsid w:val="00AA6332"/>
    <w:rsid w:val="00AA6916"/>
    <w:rsid w:val="00AA6B88"/>
    <w:rsid w:val="00AB0676"/>
    <w:rsid w:val="00AB0939"/>
    <w:rsid w:val="00AB2B08"/>
    <w:rsid w:val="00AB40C2"/>
    <w:rsid w:val="00AB4571"/>
    <w:rsid w:val="00AB45D2"/>
    <w:rsid w:val="00AB600A"/>
    <w:rsid w:val="00AB7757"/>
    <w:rsid w:val="00AC0121"/>
    <w:rsid w:val="00AC0697"/>
    <w:rsid w:val="00AC0A03"/>
    <w:rsid w:val="00AC1254"/>
    <w:rsid w:val="00AC362B"/>
    <w:rsid w:val="00AC60BC"/>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F04F0"/>
    <w:rsid w:val="00AF04FA"/>
    <w:rsid w:val="00AF104C"/>
    <w:rsid w:val="00AF1410"/>
    <w:rsid w:val="00AF20A3"/>
    <w:rsid w:val="00AF2CE5"/>
    <w:rsid w:val="00AF302B"/>
    <w:rsid w:val="00AF36F0"/>
    <w:rsid w:val="00AF47A4"/>
    <w:rsid w:val="00AF4C51"/>
    <w:rsid w:val="00AF4C8A"/>
    <w:rsid w:val="00AF4DEF"/>
    <w:rsid w:val="00AF4F74"/>
    <w:rsid w:val="00AF749F"/>
    <w:rsid w:val="00B002DF"/>
    <w:rsid w:val="00B00BD6"/>
    <w:rsid w:val="00B0559B"/>
    <w:rsid w:val="00B05A1B"/>
    <w:rsid w:val="00B07081"/>
    <w:rsid w:val="00B1006C"/>
    <w:rsid w:val="00B10E02"/>
    <w:rsid w:val="00B1314A"/>
    <w:rsid w:val="00B13E7E"/>
    <w:rsid w:val="00B13FF0"/>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34DE3"/>
    <w:rsid w:val="00B4365C"/>
    <w:rsid w:val="00B44554"/>
    <w:rsid w:val="00B45831"/>
    <w:rsid w:val="00B45EB3"/>
    <w:rsid w:val="00B50C94"/>
    <w:rsid w:val="00B53E6A"/>
    <w:rsid w:val="00B5493A"/>
    <w:rsid w:val="00B54CA9"/>
    <w:rsid w:val="00B5515C"/>
    <w:rsid w:val="00B5621C"/>
    <w:rsid w:val="00B56998"/>
    <w:rsid w:val="00B57503"/>
    <w:rsid w:val="00B60220"/>
    <w:rsid w:val="00B6055C"/>
    <w:rsid w:val="00B6230F"/>
    <w:rsid w:val="00B62421"/>
    <w:rsid w:val="00B656FC"/>
    <w:rsid w:val="00B66A7E"/>
    <w:rsid w:val="00B70C66"/>
    <w:rsid w:val="00B70C8A"/>
    <w:rsid w:val="00B725DA"/>
    <w:rsid w:val="00B72FD0"/>
    <w:rsid w:val="00B7315B"/>
    <w:rsid w:val="00B755B7"/>
    <w:rsid w:val="00B80478"/>
    <w:rsid w:val="00B8172B"/>
    <w:rsid w:val="00B82754"/>
    <w:rsid w:val="00B82F29"/>
    <w:rsid w:val="00B836F5"/>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66B0"/>
    <w:rsid w:val="00BB223B"/>
    <w:rsid w:val="00BB24DE"/>
    <w:rsid w:val="00BB28C5"/>
    <w:rsid w:val="00BB4064"/>
    <w:rsid w:val="00BB5833"/>
    <w:rsid w:val="00BB713F"/>
    <w:rsid w:val="00BC0F7D"/>
    <w:rsid w:val="00BC19B8"/>
    <w:rsid w:val="00BC1AFA"/>
    <w:rsid w:val="00BC1CE0"/>
    <w:rsid w:val="00BC232E"/>
    <w:rsid w:val="00BC2C3C"/>
    <w:rsid w:val="00BC41F5"/>
    <w:rsid w:val="00BC42D2"/>
    <w:rsid w:val="00BC4612"/>
    <w:rsid w:val="00BC58EA"/>
    <w:rsid w:val="00BC6527"/>
    <w:rsid w:val="00BC671F"/>
    <w:rsid w:val="00BC7959"/>
    <w:rsid w:val="00BD0980"/>
    <w:rsid w:val="00BD1865"/>
    <w:rsid w:val="00BD1EAC"/>
    <w:rsid w:val="00BD1EBE"/>
    <w:rsid w:val="00BD2816"/>
    <w:rsid w:val="00BD3541"/>
    <w:rsid w:val="00BD3945"/>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3AA"/>
    <w:rsid w:val="00BF4650"/>
    <w:rsid w:val="00BF6E6C"/>
    <w:rsid w:val="00C01A2B"/>
    <w:rsid w:val="00C024CA"/>
    <w:rsid w:val="00C03475"/>
    <w:rsid w:val="00C10A68"/>
    <w:rsid w:val="00C10D7F"/>
    <w:rsid w:val="00C10FFD"/>
    <w:rsid w:val="00C1234B"/>
    <w:rsid w:val="00C12AA6"/>
    <w:rsid w:val="00C12CCE"/>
    <w:rsid w:val="00C1389A"/>
    <w:rsid w:val="00C14206"/>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243D"/>
    <w:rsid w:val="00C83B23"/>
    <w:rsid w:val="00C854C1"/>
    <w:rsid w:val="00C8568D"/>
    <w:rsid w:val="00C8640C"/>
    <w:rsid w:val="00C86C65"/>
    <w:rsid w:val="00C90F18"/>
    <w:rsid w:val="00C92952"/>
    <w:rsid w:val="00C93E93"/>
    <w:rsid w:val="00C93F40"/>
    <w:rsid w:val="00C94596"/>
    <w:rsid w:val="00C956A0"/>
    <w:rsid w:val="00C95859"/>
    <w:rsid w:val="00C95870"/>
    <w:rsid w:val="00C95A72"/>
    <w:rsid w:val="00C968B1"/>
    <w:rsid w:val="00CA0DFF"/>
    <w:rsid w:val="00CA24C6"/>
    <w:rsid w:val="00CA33C8"/>
    <w:rsid w:val="00CA3D0C"/>
    <w:rsid w:val="00CA3DBF"/>
    <w:rsid w:val="00CA581B"/>
    <w:rsid w:val="00CA5DA2"/>
    <w:rsid w:val="00CA6BF2"/>
    <w:rsid w:val="00CA6D0E"/>
    <w:rsid w:val="00CA7A25"/>
    <w:rsid w:val="00CB15AC"/>
    <w:rsid w:val="00CB5162"/>
    <w:rsid w:val="00CB5492"/>
    <w:rsid w:val="00CB709A"/>
    <w:rsid w:val="00CB7616"/>
    <w:rsid w:val="00CB7878"/>
    <w:rsid w:val="00CB7C7B"/>
    <w:rsid w:val="00CC007F"/>
    <w:rsid w:val="00CC310C"/>
    <w:rsid w:val="00CC32F7"/>
    <w:rsid w:val="00CC50DC"/>
    <w:rsid w:val="00CC548D"/>
    <w:rsid w:val="00CC579D"/>
    <w:rsid w:val="00CC6FE8"/>
    <w:rsid w:val="00CC7201"/>
    <w:rsid w:val="00CD135F"/>
    <w:rsid w:val="00CD2529"/>
    <w:rsid w:val="00CD2EE7"/>
    <w:rsid w:val="00CD33DF"/>
    <w:rsid w:val="00CD5191"/>
    <w:rsid w:val="00CD582A"/>
    <w:rsid w:val="00CD6537"/>
    <w:rsid w:val="00CD6A04"/>
    <w:rsid w:val="00CD732E"/>
    <w:rsid w:val="00CD7D05"/>
    <w:rsid w:val="00CE0D53"/>
    <w:rsid w:val="00CE2FCF"/>
    <w:rsid w:val="00CE3735"/>
    <w:rsid w:val="00CE3817"/>
    <w:rsid w:val="00CE4D8E"/>
    <w:rsid w:val="00CE53A3"/>
    <w:rsid w:val="00CE6BE5"/>
    <w:rsid w:val="00CF2323"/>
    <w:rsid w:val="00CF2EC4"/>
    <w:rsid w:val="00CF3C23"/>
    <w:rsid w:val="00CF41A6"/>
    <w:rsid w:val="00CF4B79"/>
    <w:rsid w:val="00CF51D9"/>
    <w:rsid w:val="00CF53E1"/>
    <w:rsid w:val="00CF6ECD"/>
    <w:rsid w:val="00D007B1"/>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167D3"/>
    <w:rsid w:val="00D179E0"/>
    <w:rsid w:val="00D20599"/>
    <w:rsid w:val="00D20D18"/>
    <w:rsid w:val="00D21081"/>
    <w:rsid w:val="00D21A37"/>
    <w:rsid w:val="00D25507"/>
    <w:rsid w:val="00D25570"/>
    <w:rsid w:val="00D26383"/>
    <w:rsid w:val="00D26430"/>
    <w:rsid w:val="00D2693B"/>
    <w:rsid w:val="00D27C41"/>
    <w:rsid w:val="00D3062E"/>
    <w:rsid w:val="00D30D23"/>
    <w:rsid w:val="00D31BA2"/>
    <w:rsid w:val="00D326C8"/>
    <w:rsid w:val="00D33285"/>
    <w:rsid w:val="00D33E0D"/>
    <w:rsid w:val="00D34C41"/>
    <w:rsid w:val="00D35F09"/>
    <w:rsid w:val="00D36B4C"/>
    <w:rsid w:val="00D408F8"/>
    <w:rsid w:val="00D40986"/>
    <w:rsid w:val="00D40DB4"/>
    <w:rsid w:val="00D41824"/>
    <w:rsid w:val="00D42B60"/>
    <w:rsid w:val="00D4457F"/>
    <w:rsid w:val="00D47151"/>
    <w:rsid w:val="00D47596"/>
    <w:rsid w:val="00D5083D"/>
    <w:rsid w:val="00D5342E"/>
    <w:rsid w:val="00D53486"/>
    <w:rsid w:val="00D535EE"/>
    <w:rsid w:val="00D53E4A"/>
    <w:rsid w:val="00D54403"/>
    <w:rsid w:val="00D547FD"/>
    <w:rsid w:val="00D54808"/>
    <w:rsid w:val="00D54EDC"/>
    <w:rsid w:val="00D555CE"/>
    <w:rsid w:val="00D558A1"/>
    <w:rsid w:val="00D600DD"/>
    <w:rsid w:val="00D609BA"/>
    <w:rsid w:val="00D60BC9"/>
    <w:rsid w:val="00D61373"/>
    <w:rsid w:val="00D61D47"/>
    <w:rsid w:val="00D629EA"/>
    <w:rsid w:val="00D644B2"/>
    <w:rsid w:val="00D64EA3"/>
    <w:rsid w:val="00D66645"/>
    <w:rsid w:val="00D668B3"/>
    <w:rsid w:val="00D67FC1"/>
    <w:rsid w:val="00D711BC"/>
    <w:rsid w:val="00D71B2A"/>
    <w:rsid w:val="00D71C62"/>
    <w:rsid w:val="00D72417"/>
    <w:rsid w:val="00D725A0"/>
    <w:rsid w:val="00D73216"/>
    <w:rsid w:val="00D738D6"/>
    <w:rsid w:val="00D73968"/>
    <w:rsid w:val="00D74304"/>
    <w:rsid w:val="00D7543C"/>
    <w:rsid w:val="00D755EB"/>
    <w:rsid w:val="00D75870"/>
    <w:rsid w:val="00D75D87"/>
    <w:rsid w:val="00D76FD0"/>
    <w:rsid w:val="00D77155"/>
    <w:rsid w:val="00D7794A"/>
    <w:rsid w:val="00D806CA"/>
    <w:rsid w:val="00D814F3"/>
    <w:rsid w:val="00D82614"/>
    <w:rsid w:val="00D82AF1"/>
    <w:rsid w:val="00D84DF2"/>
    <w:rsid w:val="00D855DD"/>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C709C"/>
    <w:rsid w:val="00DD29BF"/>
    <w:rsid w:val="00DD3147"/>
    <w:rsid w:val="00DD63B9"/>
    <w:rsid w:val="00DE0B55"/>
    <w:rsid w:val="00DE0F75"/>
    <w:rsid w:val="00DE29E0"/>
    <w:rsid w:val="00DE4498"/>
    <w:rsid w:val="00DE5801"/>
    <w:rsid w:val="00DE6218"/>
    <w:rsid w:val="00DE7BB0"/>
    <w:rsid w:val="00DF0E57"/>
    <w:rsid w:val="00DF2B1F"/>
    <w:rsid w:val="00DF2ECA"/>
    <w:rsid w:val="00DF4570"/>
    <w:rsid w:val="00DF47D2"/>
    <w:rsid w:val="00DF50A6"/>
    <w:rsid w:val="00DF60E3"/>
    <w:rsid w:val="00DF6126"/>
    <w:rsid w:val="00DF62CD"/>
    <w:rsid w:val="00DF6B2E"/>
    <w:rsid w:val="00DF6D0E"/>
    <w:rsid w:val="00DF70C4"/>
    <w:rsid w:val="00DF76F8"/>
    <w:rsid w:val="00DF7898"/>
    <w:rsid w:val="00E003C5"/>
    <w:rsid w:val="00E00E22"/>
    <w:rsid w:val="00E03051"/>
    <w:rsid w:val="00E046C8"/>
    <w:rsid w:val="00E052F6"/>
    <w:rsid w:val="00E06700"/>
    <w:rsid w:val="00E07958"/>
    <w:rsid w:val="00E123E1"/>
    <w:rsid w:val="00E12AE6"/>
    <w:rsid w:val="00E13B09"/>
    <w:rsid w:val="00E145F6"/>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4F26"/>
    <w:rsid w:val="00E35564"/>
    <w:rsid w:val="00E40143"/>
    <w:rsid w:val="00E401B7"/>
    <w:rsid w:val="00E407E9"/>
    <w:rsid w:val="00E41207"/>
    <w:rsid w:val="00E423C8"/>
    <w:rsid w:val="00E45130"/>
    <w:rsid w:val="00E452C6"/>
    <w:rsid w:val="00E460AF"/>
    <w:rsid w:val="00E46FC8"/>
    <w:rsid w:val="00E47486"/>
    <w:rsid w:val="00E47CC8"/>
    <w:rsid w:val="00E522DD"/>
    <w:rsid w:val="00E524CE"/>
    <w:rsid w:val="00E52955"/>
    <w:rsid w:val="00E5447E"/>
    <w:rsid w:val="00E54839"/>
    <w:rsid w:val="00E54864"/>
    <w:rsid w:val="00E570F6"/>
    <w:rsid w:val="00E57383"/>
    <w:rsid w:val="00E576D8"/>
    <w:rsid w:val="00E6063B"/>
    <w:rsid w:val="00E60C69"/>
    <w:rsid w:val="00E61D53"/>
    <w:rsid w:val="00E620A2"/>
    <w:rsid w:val="00E65B61"/>
    <w:rsid w:val="00E65F49"/>
    <w:rsid w:val="00E66331"/>
    <w:rsid w:val="00E671F9"/>
    <w:rsid w:val="00E70D42"/>
    <w:rsid w:val="00E70F71"/>
    <w:rsid w:val="00E715A1"/>
    <w:rsid w:val="00E73661"/>
    <w:rsid w:val="00E73AAA"/>
    <w:rsid w:val="00E73BEE"/>
    <w:rsid w:val="00E74769"/>
    <w:rsid w:val="00E74E48"/>
    <w:rsid w:val="00E752ED"/>
    <w:rsid w:val="00E756CD"/>
    <w:rsid w:val="00E762A0"/>
    <w:rsid w:val="00E7709B"/>
    <w:rsid w:val="00E773B2"/>
    <w:rsid w:val="00E77645"/>
    <w:rsid w:val="00E778AC"/>
    <w:rsid w:val="00E77977"/>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331A"/>
    <w:rsid w:val="00E947E0"/>
    <w:rsid w:val="00E9576D"/>
    <w:rsid w:val="00E962DE"/>
    <w:rsid w:val="00E9649B"/>
    <w:rsid w:val="00E96666"/>
    <w:rsid w:val="00E96E7D"/>
    <w:rsid w:val="00E97B02"/>
    <w:rsid w:val="00E97EFB"/>
    <w:rsid w:val="00E97F2D"/>
    <w:rsid w:val="00EA0478"/>
    <w:rsid w:val="00EA1911"/>
    <w:rsid w:val="00EA19EA"/>
    <w:rsid w:val="00EA524A"/>
    <w:rsid w:val="00EA5432"/>
    <w:rsid w:val="00EA5579"/>
    <w:rsid w:val="00EA5994"/>
    <w:rsid w:val="00EA5FA7"/>
    <w:rsid w:val="00EB0926"/>
    <w:rsid w:val="00EB0DC4"/>
    <w:rsid w:val="00EB31F5"/>
    <w:rsid w:val="00EB3289"/>
    <w:rsid w:val="00EB5C71"/>
    <w:rsid w:val="00EC1F80"/>
    <w:rsid w:val="00EC383A"/>
    <w:rsid w:val="00EC478A"/>
    <w:rsid w:val="00EC4A25"/>
    <w:rsid w:val="00EC4C7B"/>
    <w:rsid w:val="00EC5422"/>
    <w:rsid w:val="00EC5709"/>
    <w:rsid w:val="00EC5D21"/>
    <w:rsid w:val="00ED1772"/>
    <w:rsid w:val="00ED201A"/>
    <w:rsid w:val="00ED28A6"/>
    <w:rsid w:val="00ED34A7"/>
    <w:rsid w:val="00ED689E"/>
    <w:rsid w:val="00ED7838"/>
    <w:rsid w:val="00ED78BB"/>
    <w:rsid w:val="00EE063F"/>
    <w:rsid w:val="00EE17FC"/>
    <w:rsid w:val="00EE20D3"/>
    <w:rsid w:val="00EE3719"/>
    <w:rsid w:val="00EE5844"/>
    <w:rsid w:val="00EE584B"/>
    <w:rsid w:val="00EE58D2"/>
    <w:rsid w:val="00EF0AB2"/>
    <w:rsid w:val="00EF34DC"/>
    <w:rsid w:val="00EF41C3"/>
    <w:rsid w:val="00EF4743"/>
    <w:rsid w:val="00EF4C35"/>
    <w:rsid w:val="00EF4F71"/>
    <w:rsid w:val="00EF61DF"/>
    <w:rsid w:val="00EF6A30"/>
    <w:rsid w:val="00EF6C9D"/>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2694"/>
    <w:rsid w:val="00F13122"/>
    <w:rsid w:val="00F13C85"/>
    <w:rsid w:val="00F15916"/>
    <w:rsid w:val="00F1613D"/>
    <w:rsid w:val="00F17771"/>
    <w:rsid w:val="00F20024"/>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480"/>
    <w:rsid w:val="00F379F8"/>
    <w:rsid w:val="00F41724"/>
    <w:rsid w:val="00F41772"/>
    <w:rsid w:val="00F41B49"/>
    <w:rsid w:val="00F4252F"/>
    <w:rsid w:val="00F425DE"/>
    <w:rsid w:val="00F427E1"/>
    <w:rsid w:val="00F43C8A"/>
    <w:rsid w:val="00F468C7"/>
    <w:rsid w:val="00F47013"/>
    <w:rsid w:val="00F47FC3"/>
    <w:rsid w:val="00F530A5"/>
    <w:rsid w:val="00F531F4"/>
    <w:rsid w:val="00F535D2"/>
    <w:rsid w:val="00F53607"/>
    <w:rsid w:val="00F538E4"/>
    <w:rsid w:val="00F555FE"/>
    <w:rsid w:val="00F562C5"/>
    <w:rsid w:val="00F56CDB"/>
    <w:rsid w:val="00F575EF"/>
    <w:rsid w:val="00F57EE3"/>
    <w:rsid w:val="00F61E96"/>
    <w:rsid w:val="00F6324A"/>
    <w:rsid w:val="00F634D0"/>
    <w:rsid w:val="00F6397E"/>
    <w:rsid w:val="00F64451"/>
    <w:rsid w:val="00F64CDC"/>
    <w:rsid w:val="00F64ECF"/>
    <w:rsid w:val="00F653B8"/>
    <w:rsid w:val="00F667AB"/>
    <w:rsid w:val="00F66982"/>
    <w:rsid w:val="00F67D5F"/>
    <w:rsid w:val="00F7001E"/>
    <w:rsid w:val="00F701F4"/>
    <w:rsid w:val="00F70898"/>
    <w:rsid w:val="00F728B6"/>
    <w:rsid w:val="00F72C3A"/>
    <w:rsid w:val="00F73D86"/>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0D2F"/>
    <w:rsid w:val="00F91C6B"/>
    <w:rsid w:val="00F922C2"/>
    <w:rsid w:val="00F92B08"/>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8C4"/>
    <w:rsid w:val="00FB19CF"/>
    <w:rsid w:val="00FB3680"/>
    <w:rsid w:val="00FB5F42"/>
    <w:rsid w:val="00FB673A"/>
    <w:rsid w:val="00FC1192"/>
    <w:rsid w:val="00FC2001"/>
    <w:rsid w:val="00FC2FC4"/>
    <w:rsid w:val="00FC327A"/>
    <w:rsid w:val="00FC32D1"/>
    <w:rsid w:val="00FC42DC"/>
    <w:rsid w:val="00FC59AD"/>
    <w:rsid w:val="00FC5FC0"/>
    <w:rsid w:val="00FC6F2E"/>
    <w:rsid w:val="00FD082D"/>
    <w:rsid w:val="00FD0D63"/>
    <w:rsid w:val="00FD0FDA"/>
    <w:rsid w:val="00FD4598"/>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2" w:uiPriority="99"/>
    <w:lsdException w:name="List Bullet 3" w:qFormat="1"/>
    <w:lsdException w:name="List Bullet 4" w:uiPriority="99"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D25C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aliases w:val="EN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F970C9"/>
    <w:rPr>
      <w:rFonts w:ascii="Arial" w:eastAsia="Times New Roman" w:hAnsi="Arial"/>
      <w:sz w:val="32"/>
    </w:rPr>
  </w:style>
  <w:style w:type="character" w:customStyle="1" w:styleId="Heading5Char">
    <w:name w:val="Heading 5 Char"/>
    <w:aliases w:val="H5 Char,h5 Char,Head5 Char,Heading5 Char,M5 Char,mh2 Char,Module heading 2 Char,heading 8 Char,Numbered Sub-list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uiPriority w:val="99"/>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091804"/>
    <w:pPr>
      <w:tabs>
        <w:tab w:val="num" w:pos="926"/>
      </w:tabs>
      <w:ind w:left="926" w:hanging="360"/>
      <w:contextualSpacing/>
    </w:pPr>
  </w:style>
  <w:style w:type="character" w:styleId="FootnoteReference">
    <w:name w:val="footnote reference"/>
    <w:rsid w:val="00F12694"/>
    <w:rPr>
      <w:b/>
      <w:position w:val="6"/>
      <w:sz w:val="16"/>
    </w:rPr>
  </w:style>
  <w:style w:type="character" w:customStyle="1" w:styleId="TAHCar">
    <w:name w:val="TAH Car"/>
    <w:qFormat/>
    <w:rsid w:val="00B66A7E"/>
    <w:rPr>
      <w:rFonts w:ascii="Arial" w:hAnsi="Arial"/>
      <w:b/>
      <w:sz w:val="18"/>
      <w:lang w:eastAsia="en-US"/>
    </w:rPr>
  </w:style>
  <w:style w:type="paragraph" w:customStyle="1" w:styleId="FirstChange">
    <w:name w:val="First Change"/>
    <w:basedOn w:val="Normal"/>
    <w:qFormat/>
    <w:rsid w:val="00720D07"/>
    <w:pPr>
      <w:overflowPunct/>
      <w:autoSpaceDE/>
      <w:autoSpaceDN/>
      <w:adjustRightInd/>
      <w:jc w:val="center"/>
      <w:textAlignment w:val="auto"/>
    </w:pPr>
    <w:rPr>
      <w:rFonts w:eastAsiaTheme="minorEastAsia"/>
      <w:color w:val="FF0000"/>
      <w:lang w:eastAsia="en-US"/>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customStyle="1" w:styleId="20">
    <w:name w:val="正文2"/>
    <w:qFormat/>
    <w:rsid w:val="00E9331A"/>
    <w:pPr>
      <w:jc w:val="both"/>
    </w:pPr>
    <w:rPr>
      <w:kern w:val="2"/>
      <w:sz w:val="21"/>
      <w:szCs w:val="21"/>
      <w:lang w:val="en-US" w:eastAsia="zh-CN"/>
    </w:rPr>
  </w:style>
  <w:style w:type="paragraph" w:styleId="ListBullet5">
    <w:name w:val="List Bullet 5"/>
    <w:basedOn w:val="Normal"/>
    <w:uiPriority w:val="99"/>
    <w:qFormat/>
    <w:rsid w:val="00475A96"/>
    <w:pPr>
      <w:numPr>
        <w:numId w:val="64"/>
      </w:numPr>
      <w:contextualSpacing/>
    </w:pPr>
  </w:style>
  <w:style w:type="paragraph" w:styleId="ListBullet2">
    <w:name w:val="List Bullet 2"/>
    <w:basedOn w:val="ListBullet"/>
    <w:link w:val="ListBullet2Char"/>
    <w:uiPriority w:val="99"/>
    <w:rsid w:val="00475A9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uiPriority w:val="99"/>
    <w:rsid w:val="00475A96"/>
    <w:rPr>
      <w:rFonts w:eastAsiaTheme="minorEastAsia"/>
      <w:lang w:eastAsia="en-US"/>
    </w:rPr>
  </w:style>
  <w:style w:type="paragraph" w:styleId="ListBullet">
    <w:name w:val="List Bullet"/>
    <w:basedOn w:val="Normal"/>
    <w:qFormat/>
    <w:rsid w:val="00475A96"/>
    <w:pPr>
      <w:numPr>
        <w:numId w:val="65"/>
      </w:numPr>
      <w:contextualSpacing/>
    </w:pPr>
  </w:style>
  <w:style w:type="character" w:customStyle="1" w:styleId="B1Char1">
    <w:name w:val="B1 Char1"/>
    <w:qFormat/>
    <w:rsid w:val="0076438E"/>
    <w:rPr>
      <w:rFonts w:eastAsia="Times New Roman"/>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D0FDA"/>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FD0FDA"/>
    <w:rPr>
      <w:rFonts w:ascii="Arial" w:eastAsia="Times New Roman" w:hAnsi="Arial"/>
      <w:b/>
      <w:noProof/>
      <w:sz w:val="18"/>
      <w:lang w:eastAsia="ja-JP"/>
    </w:rPr>
  </w:style>
  <w:style w:type="paragraph" w:styleId="Footer">
    <w:name w:val="footer"/>
    <w:basedOn w:val="Normal"/>
    <w:link w:val="FooterChar"/>
    <w:rsid w:val="000D57B8"/>
    <w:pPr>
      <w:tabs>
        <w:tab w:val="center" w:pos="4513"/>
        <w:tab w:val="right" w:pos="9026"/>
      </w:tabs>
      <w:spacing w:after="0"/>
    </w:pPr>
  </w:style>
  <w:style w:type="character" w:customStyle="1" w:styleId="FooterChar">
    <w:name w:val="Footer Char"/>
    <w:basedOn w:val="DefaultParagraphFont"/>
    <w:link w:val="Footer"/>
    <w:rsid w:val="000D57B8"/>
    <w:rPr>
      <w:rFonts w:eastAsia="Times New Roman"/>
    </w:rPr>
  </w:style>
  <w:style w:type="paragraph" w:customStyle="1" w:styleId="CRCoverPage">
    <w:name w:val="CR Cover Page"/>
    <w:link w:val="CRCoverPageZchn"/>
    <w:rsid w:val="00074CB2"/>
    <w:pPr>
      <w:spacing w:after="120"/>
    </w:pPr>
    <w:rPr>
      <w:rFonts w:ascii="Arial" w:eastAsia="Times New Roman" w:hAnsi="Arial"/>
      <w:lang w:eastAsia="en-US"/>
    </w:rPr>
  </w:style>
  <w:style w:type="character" w:customStyle="1" w:styleId="CRCoverPageZchn">
    <w:name w:val="CR Cover Page Zchn"/>
    <w:link w:val="CRCoverPage"/>
    <w:rsid w:val="00074CB2"/>
    <w:rPr>
      <w:rFonts w:ascii="Arial" w:eastAsia="Times New Roman" w:hAnsi="Arial"/>
      <w:lang w:eastAsia="en-US"/>
    </w:rPr>
  </w:style>
  <w:style w:type="character" w:styleId="CommentReference">
    <w:name w:val="annotation reference"/>
    <w:basedOn w:val="DefaultParagraphFont"/>
    <w:qFormat/>
    <w:rsid w:val="00421E14"/>
    <w:rPr>
      <w:sz w:val="16"/>
      <w:szCs w:val="16"/>
    </w:rPr>
  </w:style>
  <w:style w:type="paragraph" w:styleId="CommentSubject">
    <w:name w:val="annotation subject"/>
    <w:basedOn w:val="CommentText"/>
    <w:next w:val="CommentText"/>
    <w:link w:val="CommentSubjectChar"/>
    <w:rsid w:val="00421E14"/>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rsid w:val="00421E14"/>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16241442">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1833375718">
      <w:bodyDiv w:val="1"/>
      <w:marLeft w:val="0"/>
      <w:marRight w:val="0"/>
      <w:marTop w:val="0"/>
      <w:marBottom w:val="0"/>
      <w:divBdr>
        <w:top w:val="none" w:sz="0" w:space="0" w:color="auto"/>
        <w:left w:val="none" w:sz="0" w:space="0" w:color="auto"/>
        <w:bottom w:val="none" w:sz="0" w:space="0" w:color="auto"/>
        <w:right w:val="none" w:sz="0" w:space="0" w:color="auto"/>
      </w:divBdr>
    </w:div>
    <w:div w:id="1892840199">
      <w:bodyDiv w:val="1"/>
      <w:marLeft w:val="0"/>
      <w:marRight w:val="0"/>
      <w:marTop w:val="0"/>
      <w:marBottom w:val="0"/>
      <w:divBdr>
        <w:top w:val="none" w:sz="0" w:space="0" w:color="auto"/>
        <w:left w:val="none" w:sz="0" w:space="0" w:color="auto"/>
        <w:bottom w:val="none" w:sz="0" w:space="0" w:color="auto"/>
        <w:right w:val="none" w:sz="0" w:space="0" w:color="auto"/>
      </w:divBdr>
    </w:div>
    <w:div w:id="2004310949">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5.emf"/><Relationship Id="rId42" Type="http://schemas.openxmlformats.org/officeDocument/2006/relationships/image" Target="media/image18.emf"/><Relationship Id="rId63" Type="http://schemas.openxmlformats.org/officeDocument/2006/relationships/image" Target="media/image33.emf"/><Relationship Id="rId84" Type="http://schemas.openxmlformats.org/officeDocument/2006/relationships/image" Target="media/image48.emf"/><Relationship Id="rId138" Type="http://schemas.openxmlformats.org/officeDocument/2006/relationships/image" Target="media/image75.emf"/><Relationship Id="rId159" Type="http://schemas.openxmlformats.org/officeDocument/2006/relationships/oleObject" Target="embeddings/oleObject45.bin"/><Relationship Id="rId170" Type="http://schemas.openxmlformats.org/officeDocument/2006/relationships/image" Target="media/image91.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19.emf"/><Relationship Id="rId107" Type="http://schemas.openxmlformats.org/officeDocument/2006/relationships/oleObject" Target="embeddings/oleObject19.bin"/><Relationship Id="rId11" Type="http://schemas.openxmlformats.org/officeDocument/2006/relationships/hyperlink" Target="http://www.3gpp.org/ftp/Specs/html-info/21900.htm" TargetMode="External"/><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image" Target="media/image41.emf"/><Relationship Id="rId128" Type="http://schemas.openxmlformats.org/officeDocument/2006/relationships/image" Target="media/image70.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Microsoft_Word_97_-_2003_Document3.doc"/><Relationship Id="rId160" Type="http://schemas.openxmlformats.org/officeDocument/2006/relationships/image" Target="media/image86.emf"/><Relationship Id="rId181" Type="http://schemas.openxmlformats.org/officeDocument/2006/relationships/oleObject" Target="embeddings/oleObject56.bin"/><Relationship Id="rId216" Type="http://schemas.openxmlformats.org/officeDocument/2006/relationships/image" Target="media/image114.emf"/><Relationship Id="rId237"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package" Target="embeddings/Microsoft_Visio_Drawing46.vsdx"/><Relationship Id="rId118" Type="http://schemas.openxmlformats.org/officeDocument/2006/relationships/image" Target="media/image65.emf"/><Relationship Id="rId139" Type="http://schemas.openxmlformats.org/officeDocument/2006/relationships/oleObject" Target="embeddings/oleObject35.bin"/><Relationship Id="rId85" Type="http://schemas.openxmlformats.org/officeDocument/2006/relationships/oleObject" Target="embeddings/Microsoft_Visio_2003-2010_Drawing2.vsd"/><Relationship Id="rId150" Type="http://schemas.openxmlformats.org/officeDocument/2006/relationships/image" Target="media/image81.emf"/><Relationship Id="rId171" Type="http://schemas.openxmlformats.org/officeDocument/2006/relationships/oleObject" Target="embeddings/oleObject51.bin"/><Relationship Id="rId192" Type="http://schemas.openxmlformats.org/officeDocument/2006/relationships/image" Target="media/image102.emf"/><Relationship Id="rId206" Type="http://schemas.openxmlformats.org/officeDocument/2006/relationships/image" Target="media/image109.emf"/><Relationship Id="rId227" Type="http://schemas.openxmlformats.org/officeDocument/2006/relationships/oleObject" Target="embeddings/Microsoft_Word_97_-_2003_Document5.doc"/><Relationship Id="rId12" Type="http://schemas.openxmlformats.org/officeDocument/2006/relationships/header" Target="header1.xml"/><Relationship Id="rId33" Type="http://schemas.openxmlformats.org/officeDocument/2006/relationships/package" Target="embeddings/Microsoft_Visio_Drawing.vsdx"/><Relationship Id="rId108" Type="http://schemas.openxmlformats.org/officeDocument/2006/relationships/image" Target="media/image60.emf"/><Relationship Id="rId129" Type="http://schemas.openxmlformats.org/officeDocument/2006/relationships/oleObject" Target="embeddings/oleObject30.bin"/><Relationship Id="rId54" Type="http://schemas.openxmlformats.org/officeDocument/2006/relationships/image" Target="media/image25.wmf"/><Relationship Id="rId75" Type="http://schemas.openxmlformats.org/officeDocument/2006/relationships/image" Target="media/image42.emf"/><Relationship Id="rId96" Type="http://schemas.openxmlformats.org/officeDocument/2006/relationships/image" Target="media/image54.emf"/><Relationship Id="rId140" Type="http://schemas.openxmlformats.org/officeDocument/2006/relationships/image" Target="media/image76.emf"/><Relationship Id="rId161" Type="http://schemas.openxmlformats.org/officeDocument/2006/relationships/oleObject" Target="embeddings/oleObject46.bin"/><Relationship Id="rId182" Type="http://schemas.openxmlformats.org/officeDocument/2006/relationships/image" Target="media/image97.emf"/><Relationship Id="rId217" Type="http://schemas.openxmlformats.org/officeDocument/2006/relationships/oleObject" Target="embeddings/oleObject74.bin"/><Relationship Id="rId6" Type="http://schemas.openxmlformats.org/officeDocument/2006/relationships/webSettings" Target="webSettings.xml"/><Relationship Id="rId238" Type="http://schemas.openxmlformats.org/officeDocument/2006/relationships/theme" Target="theme/theme1.xml"/><Relationship Id="rId23" Type="http://schemas.openxmlformats.org/officeDocument/2006/relationships/image" Target="media/image6.emf"/><Relationship Id="rId119" Type="http://schemas.openxmlformats.org/officeDocument/2006/relationships/oleObject" Target="embeddings/oleObject25.bin"/><Relationship Id="rId44" Type="http://schemas.openxmlformats.org/officeDocument/2006/relationships/image" Target="media/image19.emf"/><Relationship Id="rId65" Type="http://schemas.openxmlformats.org/officeDocument/2006/relationships/image" Target="media/image34.emf"/><Relationship Id="rId86" Type="http://schemas.openxmlformats.org/officeDocument/2006/relationships/image" Target="media/image49.emf"/><Relationship Id="rId130" Type="http://schemas.openxmlformats.org/officeDocument/2006/relationships/image" Target="media/image71.emf"/><Relationship Id="rId151" Type="http://schemas.openxmlformats.org/officeDocument/2006/relationships/oleObject" Target="embeddings/oleObject41.bin"/><Relationship Id="rId172" Type="http://schemas.openxmlformats.org/officeDocument/2006/relationships/image" Target="media/image92.emf"/><Relationship Id="rId193" Type="http://schemas.openxmlformats.org/officeDocument/2006/relationships/oleObject" Target="embeddings/oleObject62.bin"/><Relationship Id="rId207" Type="http://schemas.openxmlformats.org/officeDocument/2006/relationships/oleObject" Target="embeddings/oleObject69.bin"/><Relationship Id="rId228" Type="http://schemas.openxmlformats.org/officeDocument/2006/relationships/image" Target="media/image120.emf"/><Relationship Id="rId13" Type="http://schemas.openxmlformats.org/officeDocument/2006/relationships/image" Target="media/image1.wmf"/><Relationship Id="rId109" Type="http://schemas.openxmlformats.org/officeDocument/2006/relationships/oleObject" Target="embeddings/oleObject20.bin"/><Relationship Id="rId34" Type="http://schemas.openxmlformats.org/officeDocument/2006/relationships/image" Target="media/image14.emf"/><Relationship Id="rId55" Type="http://schemas.openxmlformats.org/officeDocument/2006/relationships/image" Target="media/image26.wmf"/><Relationship Id="rId76" Type="http://schemas.openxmlformats.org/officeDocument/2006/relationships/image" Target="media/image43.wmf"/><Relationship Id="rId97" Type="http://schemas.openxmlformats.org/officeDocument/2006/relationships/oleObject" Target="embeddings/oleObject14.bin"/><Relationship Id="rId120" Type="http://schemas.openxmlformats.org/officeDocument/2006/relationships/image" Target="media/image66.emf"/><Relationship Id="rId141" Type="http://schemas.openxmlformats.org/officeDocument/2006/relationships/oleObject" Target="embeddings/oleObject36.bin"/><Relationship Id="rId7" Type="http://schemas.openxmlformats.org/officeDocument/2006/relationships/footnotes" Target="footnotes.xml"/><Relationship Id="rId162" Type="http://schemas.openxmlformats.org/officeDocument/2006/relationships/image" Target="media/image87.emf"/><Relationship Id="rId183" Type="http://schemas.openxmlformats.org/officeDocument/2006/relationships/oleObject" Target="embeddings/oleObject57.bin"/><Relationship Id="rId218" Type="http://schemas.openxmlformats.org/officeDocument/2006/relationships/image" Target="media/image115.emf"/><Relationship Id="rId24" Type="http://schemas.openxmlformats.org/officeDocument/2006/relationships/oleObject" Target="embeddings/oleObject6.bin"/><Relationship Id="rId45" Type="http://schemas.openxmlformats.org/officeDocument/2006/relationships/oleObject" Target="embeddings/oleObject10.bin"/><Relationship Id="rId66" Type="http://schemas.openxmlformats.org/officeDocument/2006/relationships/package" Target="embeddings/Microsoft_Visio_Drawing37.vsdx"/><Relationship Id="rId87" Type="http://schemas.openxmlformats.org/officeDocument/2006/relationships/oleObject" Target="embeddings/Microsoft_Visio_2003-2010_Drawing3.vsd"/><Relationship Id="rId110" Type="http://schemas.openxmlformats.org/officeDocument/2006/relationships/image" Target="media/image61.emf"/><Relationship Id="rId131" Type="http://schemas.openxmlformats.org/officeDocument/2006/relationships/oleObject" Target="embeddings/oleObject31.bin"/><Relationship Id="rId152" Type="http://schemas.openxmlformats.org/officeDocument/2006/relationships/image" Target="media/image82.emf"/><Relationship Id="rId173" Type="http://schemas.openxmlformats.org/officeDocument/2006/relationships/oleObject" Target="embeddings/oleObject52.bin"/><Relationship Id="rId194" Type="http://schemas.openxmlformats.org/officeDocument/2006/relationships/image" Target="media/image103.emf"/><Relationship Id="rId208" Type="http://schemas.openxmlformats.org/officeDocument/2006/relationships/image" Target="media/image110.emf"/><Relationship Id="rId229" Type="http://schemas.openxmlformats.org/officeDocument/2006/relationships/oleObject" Target="embeddings/Microsoft_Visio_2003-2010_Drawing6.vsd"/><Relationship Id="rId14" Type="http://schemas.openxmlformats.org/officeDocument/2006/relationships/oleObject" Target="embeddings/oleObject1.bin"/><Relationship Id="rId35" Type="http://schemas.openxmlformats.org/officeDocument/2006/relationships/package" Target="embeddings/Microsoft_Visio_Drawing1.vsdx"/><Relationship Id="rId56" Type="http://schemas.openxmlformats.org/officeDocument/2006/relationships/image" Target="media/image27.wmf"/><Relationship Id="rId77" Type="http://schemas.openxmlformats.org/officeDocument/2006/relationships/image" Target="media/image44.wmf"/><Relationship Id="rId100" Type="http://schemas.openxmlformats.org/officeDocument/2006/relationships/image" Target="media/image56.emf"/><Relationship Id="rId8" Type="http://schemas.openxmlformats.org/officeDocument/2006/relationships/endnotes" Target="endnotes.xml"/><Relationship Id="rId98" Type="http://schemas.openxmlformats.org/officeDocument/2006/relationships/image" Target="media/image55.emf"/><Relationship Id="rId121" Type="http://schemas.openxmlformats.org/officeDocument/2006/relationships/oleObject" Target="embeddings/oleObject26.bin"/><Relationship Id="rId142" Type="http://schemas.openxmlformats.org/officeDocument/2006/relationships/image" Target="media/image77.emf"/><Relationship Id="rId163" Type="http://schemas.openxmlformats.org/officeDocument/2006/relationships/oleObject" Target="embeddings/oleObject47.bin"/><Relationship Id="rId184" Type="http://schemas.openxmlformats.org/officeDocument/2006/relationships/image" Target="media/image98.emf"/><Relationship Id="rId219" Type="http://schemas.openxmlformats.org/officeDocument/2006/relationships/oleObject" Target="embeddings/oleObject75.bin"/><Relationship Id="rId230" Type="http://schemas.openxmlformats.org/officeDocument/2006/relationships/image" Target="media/image121.wmf"/><Relationship Id="rId25" Type="http://schemas.openxmlformats.org/officeDocument/2006/relationships/image" Target="media/image7.emf"/><Relationship Id="rId46" Type="http://schemas.openxmlformats.org/officeDocument/2006/relationships/image" Target="media/image20.emf"/><Relationship Id="rId67" Type="http://schemas.openxmlformats.org/officeDocument/2006/relationships/image" Target="media/image35.emf"/><Relationship Id="rId88" Type="http://schemas.openxmlformats.org/officeDocument/2006/relationships/image" Target="media/image50.emf"/><Relationship Id="rId111" Type="http://schemas.openxmlformats.org/officeDocument/2006/relationships/oleObject" Target="embeddings/oleObject21.bin"/><Relationship Id="rId132" Type="http://schemas.openxmlformats.org/officeDocument/2006/relationships/image" Target="media/image72.emf"/><Relationship Id="rId153" Type="http://schemas.openxmlformats.org/officeDocument/2006/relationships/oleObject" Target="embeddings/oleObject42.bin"/><Relationship Id="rId174" Type="http://schemas.openxmlformats.org/officeDocument/2006/relationships/image" Target="media/image93.emf"/><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01.emf"/><Relationship Id="rId204" Type="http://schemas.openxmlformats.org/officeDocument/2006/relationships/image" Target="media/image108.emf"/><Relationship Id="rId220" Type="http://schemas.openxmlformats.org/officeDocument/2006/relationships/image" Target="media/image116.emf"/><Relationship Id="rId225" Type="http://schemas.openxmlformats.org/officeDocument/2006/relationships/oleObject" Target="embeddings/Microsoft_Word_97_-_2003_Document4.doc"/><Relationship Id="rId15" Type="http://schemas.openxmlformats.org/officeDocument/2006/relationships/image" Target="media/image2.wmf"/><Relationship Id="rId36" Type="http://schemas.openxmlformats.org/officeDocument/2006/relationships/image" Target="media/image15.emf"/><Relationship Id="rId57" Type="http://schemas.openxmlformats.org/officeDocument/2006/relationships/image" Target="media/image28.wmf"/><Relationship Id="rId106" Type="http://schemas.openxmlformats.org/officeDocument/2006/relationships/image" Target="media/image59.emf"/><Relationship Id="rId127" Type="http://schemas.openxmlformats.org/officeDocument/2006/relationships/oleObject" Target="embeddings/oleObject29.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52" Type="http://schemas.openxmlformats.org/officeDocument/2006/relationships/image" Target="media/image23.emf"/><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image" Target="media/image53.emf"/><Relationship Id="rId99" Type="http://schemas.openxmlformats.org/officeDocument/2006/relationships/oleObject" Target="embeddings/oleObject15.bin"/><Relationship Id="rId101" Type="http://schemas.openxmlformats.org/officeDocument/2006/relationships/oleObject" Target="embeddings/oleObject16.bin"/><Relationship Id="rId122" Type="http://schemas.openxmlformats.org/officeDocument/2006/relationships/image" Target="media/image67.emf"/><Relationship Id="rId143" Type="http://schemas.openxmlformats.org/officeDocument/2006/relationships/oleObject" Target="embeddings/oleObject37.bin"/><Relationship Id="rId148" Type="http://schemas.openxmlformats.org/officeDocument/2006/relationships/image" Target="media/image80.emf"/><Relationship Id="rId164" Type="http://schemas.openxmlformats.org/officeDocument/2006/relationships/image" Target="media/image88.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96.emf"/><Relationship Id="rId210" Type="http://schemas.openxmlformats.org/officeDocument/2006/relationships/image" Target="media/image111.emf"/><Relationship Id="rId215" Type="http://schemas.openxmlformats.org/officeDocument/2006/relationships/oleObject" Target="embeddings/oleObject73.bin"/><Relationship Id="rId236" Type="http://schemas.openxmlformats.org/officeDocument/2006/relationships/fontTable" Target="fontTable.xml"/><Relationship Id="rId26" Type="http://schemas.openxmlformats.org/officeDocument/2006/relationships/image" Target="media/image8.emf"/><Relationship Id="rId231" Type="http://schemas.openxmlformats.org/officeDocument/2006/relationships/oleObject" Target="embeddings/oleObject77.bin"/><Relationship Id="rId47" Type="http://schemas.openxmlformats.org/officeDocument/2006/relationships/package" Target="embeddings/Microsoft_Visio_Drawing4.vsdx"/><Relationship Id="rId68" Type="http://schemas.openxmlformats.org/officeDocument/2006/relationships/package" Target="embeddings/Microsoft_Visio_Drawing5.vsdx"/><Relationship Id="rId89" Type="http://schemas.openxmlformats.org/officeDocument/2006/relationships/oleObject" Target="embeddings/Microsoft_Word_97_-_2003_Document.doc"/><Relationship Id="rId112" Type="http://schemas.openxmlformats.org/officeDocument/2006/relationships/image" Target="media/image62.emf"/><Relationship Id="rId133" Type="http://schemas.openxmlformats.org/officeDocument/2006/relationships/oleObject" Target="embeddings/oleObject32.bin"/><Relationship Id="rId154" Type="http://schemas.openxmlformats.org/officeDocument/2006/relationships/image" Target="media/image83.emf"/><Relationship Id="rId175" Type="http://schemas.openxmlformats.org/officeDocument/2006/relationships/oleObject" Target="embeddings/oleObject53.bin"/><Relationship Id="rId196" Type="http://schemas.openxmlformats.org/officeDocument/2006/relationships/image" Target="media/image104.emf"/><Relationship Id="rId200" Type="http://schemas.openxmlformats.org/officeDocument/2006/relationships/image" Target="media/image106.emf"/><Relationship Id="rId16" Type="http://schemas.openxmlformats.org/officeDocument/2006/relationships/oleObject" Target="embeddings/oleObject2.bin"/><Relationship Id="rId221" Type="http://schemas.openxmlformats.org/officeDocument/2006/relationships/oleObject" Target="embeddings/Microsoft_Visio_2003-2010_Drawing7.vsd"/><Relationship Id="rId37" Type="http://schemas.openxmlformats.org/officeDocument/2006/relationships/package" Target="embeddings/Microsoft_Visio_Drawing2.vsdx"/><Relationship Id="rId58" Type="http://schemas.openxmlformats.org/officeDocument/2006/relationships/image" Target="media/image29.wmf"/><Relationship Id="rId79" Type="http://schemas.openxmlformats.org/officeDocument/2006/relationships/oleObject" Target="embeddings/Microsoft_Visio_2003-2010_Drawing.vsd"/><Relationship Id="rId102" Type="http://schemas.openxmlformats.org/officeDocument/2006/relationships/image" Target="media/image57.emf"/><Relationship Id="rId123" Type="http://schemas.openxmlformats.org/officeDocument/2006/relationships/oleObject" Target="embeddings/oleObject27.bin"/><Relationship Id="rId144" Type="http://schemas.openxmlformats.org/officeDocument/2006/relationships/image" Target="media/image78.emf"/><Relationship Id="rId90" Type="http://schemas.openxmlformats.org/officeDocument/2006/relationships/image" Target="media/image51.emf"/><Relationship Id="rId165" Type="http://schemas.openxmlformats.org/officeDocument/2006/relationships/oleObject" Target="embeddings/oleObject48.bin"/><Relationship Id="rId186" Type="http://schemas.openxmlformats.org/officeDocument/2006/relationships/image" Target="media/image99.emf"/><Relationship Id="rId211" Type="http://schemas.openxmlformats.org/officeDocument/2006/relationships/oleObject" Target="embeddings/oleObject71.bin"/><Relationship Id="rId232" Type="http://schemas.openxmlformats.org/officeDocument/2006/relationships/image" Target="media/image122.wmf"/><Relationship Id="rId27" Type="http://schemas.openxmlformats.org/officeDocument/2006/relationships/image" Target="media/image9.emf"/><Relationship Id="rId48" Type="http://schemas.openxmlformats.org/officeDocument/2006/relationships/image" Target="media/image21.emf"/><Relationship Id="rId69" Type="http://schemas.openxmlformats.org/officeDocument/2006/relationships/image" Target="media/image36.emf"/><Relationship Id="rId113" Type="http://schemas.openxmlformats.org/officeDocument/2006/relationships/oleObject" Target="embeddings/oleObject22.bin"/><Relationship Id="rId134" Type="http://schemas.openxmlformats.org/officeDocument/2006/relationships/image" Target="media/image73.emf"/><Relationship Id="rId80" Type="http://schemas.openxmlformats.org/officeDocument/2006/relationships/image" Target="media/image46.emf"/><Relationship Id="rId155" Type="http://schemas.openxmlformats.org/officeDocument/2006/relationships/oleObject" Target="embeddings/oleObject43.bin"/><Relationship Id="rId176" Type="http://schemas.openxmlformats.org/officeDocument/2006/relationships/image" Target="media/image94.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7.emf"/><Relationship Id="rId17" Type="http://schemas.openxmlformats.org/officeDocument/2006/relationships/image" Target="media/image3.wmf"/><Relationship Id="rId38" Type="http://schemas.openxmlformats.org/officeDocument/2006/relationships/image" Target="media/image16.emf"/><Relationship Id="rId59" Type="http://schemas.openxmlformats.org/officeDocument/2006/relationships/image" Target="media/image30.emf"/><Relationship Id="rId103" Type="http://schemas.openxmlformats.org/officeDocument/2006/relationships/oleObject" Target="embeddings/oleObject17.bin"/><Relationship Id="rId124" Type="http://schemas.openxmlformats.org/officeDocument/2006/relationships/image" Target="media/image68.emf"/><Relationship Id="rId70" Type="http://schemas.openxmlformats.org/officeDocument/2006/relationships/image" Target="media/image37.emf"/><Relationship Id="rId91" Type="http://schemas.openxmlformats.org/officeDocument/2006/relationships/oleObject" Target="embeddings/Microsoft_Word_97_-_2003_Document1.doc"/><Relationship Id="rId145" Type="http://schemas.openxmlformats.org/officeDocument/2006/relationships/oleObject" Target="embeddings/oleObject38.bin"/><Relationship Id="rId166" Type="http://schemas.openxmlformats.org/officeDocument/2006/relationships/image" Target="media/image89.emf"/><Relationship Id="rId187" Type="http://schemas.openxmlformats.org/officeDocument/2006/relationships/oleObject" Target="embeddings/oleObject59.bin"/><Relationship Id="rId1" Type="http://schemas.microsoft.com/office/2006/relationships/keyMapCustomizations" Target="customizations.xml"/><Relationship Id="rId212" Type="http://schemas.openxmlformats.org/officeDocument/2006/relationships/image" Target="media/image112.emf"/><Relationship Id="rId233" Type="http://schemas.openxmlformats.org/officeDocument/2006/relationships/oleObject" Target="embeddings/oleObject78.bin"/><Relationship Id="rId28" Type="http://schemas.openxmlformats.org/officeDocument/2006/relationships/image" Target="media/image10.emf"/><Relationship Id="rId49" Type="http://schemas.openxmlformats.org/officeDocument/2006/relationships/package" Target="embeddings/Microsoft_Visio_Drawing15.vsdx"/><Relationship Id="rId114" Type="http://schemas.openxmlformats.org/officeDocument/2006/relationships/image" Target="media/image63.emf"/><Relationship Id="rId60" Type="http://schemas.openxmlformats.org/officeDocument/2006/relationships/oleObject" Target="embeddings/oleObject12.bin"/><Relationship Id="rId81" Type="http://schemas.openxmlformats.org/officeDocument/2006/relationships/oleObject" Target="embeddings/Microsoft_Visio_2003-2010_Drawing1.vsd"/><Relationship Id="rId135" Type="http://schemas.openxmlformats.org/officeDocument/2006/relationships/oleObject" Target="embeddings/oleObject33.bin"/><Relationship Id="rId156" Type="http://schemas.openxmlformats.org/officeDocument/2006/relationships/image" Target="media/image84.emf"/><Relationship Id="rId177" Type="http://schemas.openxmlformats.org/officeDocument/2006/relationships/oleObject" Target="embeddings/oleObject54.bin"/><Relationship Id="rId198" Type="http://schemas.openxmlformats.org/officeDocument/2006/relationships/image" Target="media/image105.emf"/><Relationship Id="rId202" Type="http://schemas.openxmlformats.org/officeDocument/2006/relationships/image" Target="media/image107.emf"/><Relationship Id="rId223" Type="http://schemas.openxmlformats.org/officeDocument/2006/relationships/oleObject" Target="embeddings/oleObject76.bin"/><Relationship Id="rId18" Type="http://schemas.openxmlformats.org/officeDocument/2006/relationships/oleObject" Target="embeddings/oleObject3.bin"/><Relationship Id="rId39" Type="http://schemas.openxmlformats.org/officeDocument/2006/relationships/package" Target="embeddings/Microsoft_Visio_Drawing3.vsdx"/><Relationship Id="rId50" Type="http://schemas.openxmlformats.org/officeDocument/2006/relationships/image" Target="media/image22.emf"/><Relationship Id="rId104" Type="http://schemas.openxmlformats.org/officeDocument/2006/relationships/image" Target="media/image58.emf"/><Relationship Id="rId125" Type="http://schemas.openxmlformats.org/officeDocument/2006/relationships/oleObject" Target="embeddings/oleObject28.bin"/><Relationship Id="rId146" Type="http://schemas.openxmlformats.org/officeDocument/2006/relationships/image" Target="media/image79.emf"/><Relationship Id="rId167" Type="http://schemas.openxmlformats.org/officeDocument/2006/relationships/oleObject" Target="embeddings/oleObject49.bin"/><Relationship Id="rId188" Type="http://schemas.openxmlformats.org/officeDocument/2006/relationships/image" Target="media/image100.emf"/><Relationship Id="rId71" Type="http://schemas.openxmlformats.org/officeDocument/2006/relationships/image" Target="media/image38.emf"/><Relationship Id="rId92" Type="http://schemas.openxmlformats.org/officeDocument/2006/relationships/image" Target="media/image52.emf"/><Relationship Id="rId213" Type="http://schemas.openxmlformats.org/officeDocument/2006/relationships/oleObject" Target="embeddings/oleObject72.bin"/><Relationship Id="rId234"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image" Target="media/image11.emf"/><Relationship Id="rId40" Type="http://schemas.openxmlformats.org/officeDocument/2006/relationships/image" Target="media/image17.emf"/><Relationship Id="rId115" Type="http://schemas.openxmlformats.org/officeDocument/2006/relationships/oleObject" Target="embeddings/oleObject23.bin"/><Relationship Id="rId136" Type="http://schemas.openxmlformats.org/officeDocument/2006/relationships/image" Target="media/image74.emf"/><Relationship Id="rId157" Type="http://schemas.openxmlformats.org/officeDocument/2006/relationships/oleObject" Target="embeddings/oleObject44.bin"/><Relationship Id="rId178" Type="http://schemas.openxmlformats.org/officeDocument/2006/relationships/image" Target="media/image95.emf"/><Relationship Id="rId61" Type="http://schemas.openxmlformats.org/officeDocument/2006/relationships/image" Target="media/image31.emf"/><Relationship Id="rId82" Type="http://schemas.openxmlformats.org/officeDocument/2006/relationships/image" Target="media/image47.emf"/><Relationship Id="rId199" Type="http://schemas.openxmlformats.org/officeDocument/2006/relationships/oleObject" Target="embeddings/oleObject65.bin"/><Relationship Id="rId203" Type="http://schemas.openxmlformats.org/officeDocument/2006/relationships/oleObject" Target="embeddings/oleObject67.bin"/><Relationship Id="rId19" Type="http://schemas.openxmlformats.org/officeDocument/2006/relationships/image" Target="media/image4.wmf"/><Relationship Id="rId224" Type="http://schemas.openxmlformats.org/officeDocument/2006/relationships/image" Target="media/image118.emf"/><Relationship Id="rId30" Type="http://schemas.openxmlformats.org/officeDocument/2006/relationships/image" Target="media/image12.wmf"/><Relationship Id="rId105" Type="http://schemas.openxmlformats.org/officeDocument/2006/relationships/oleObject" Target="embeddings/oleObject18.bin"/><Relationship Id="rId126" Type="http://schemas.openxmlformats.org/officeDocument/2006/relationships/image" Target="media/image69.emf"/><Relationship Id="rId147" Type="http://schemas.openxmlformats.org/officeDocument/2006/relationships/oleObject" Target="embeddings/oleObject39.bin"/><Relationship Id="rId168" Type="http://schemas.openxmlformats.org/officeDocument/2006/relationships/image" Target="media/image90.emf"/><Relationship Id="rId51" Type="http://schemas.openxmlformats.org/officeDocument/2006/relationships/oleObject" Target="embeddings/oleObject11.bin"/><Relationship Id="rId72" Type="http://schemas.openxmlformats.org/officeDocument/2006/relationships/image" Target="media/image39.emf"/><Relationship Id="rId93" Type="http://schemas.openxmlformats.org/officeDocument/2006/relationships/oleObject" Target="embeddings/Microsoft_Word_97_-_2003_Document2.doc"/><Relationship Id="rId189" Type="http://schemas.openxmlformats.org/officeDocument/2006/relationships/oleObject" Target="embeddings/oleObject60.bin"/><Relationship Id="rId3" Type="http://schemas.openxmlformats.org/officeDocument/2006/relationships/numbering" Target="numbering.xml"/><Relationship Id="rId214" Type="http://schemas.openxmlformats.org/officeDocument/2006/relationships/image" Target="media/image113.emf"/><Relationship Id="rId235" Type="http://schemas.openxmlformats.org/officeDocument/2006/relationships/footer" Target="footer1.xml"/><Relationship Id="rId116" Type="http://schemas.openxmlformats.org/officeDocument/2006/relationships/image" Target="media/image64.emf"/><Relationship Id="rId137" Type="http://schemas.openxmlformats.org/officeDocument/2006/relationships/oleObject" Target="embeddings/oleObject34.bin"/><Relationship Id="rId158" Type="http://schemas.openxmlformats.org/officeDocument/2006/relationships/image" Target="media/image85.emf"/><Relationship Id="rId20" Type="http://schemas.openxmlformats.org/officeDocument/2006/relationships/oleObject" Target="embeddings/oleObject4.bin"/><Relationship Id="rId41" Type="http://schemas.openxmlformats.org/officeDocument/2006/relationships/oleObject" Target="embeddings/oleObject8.bin"/><Relationship Id="rId62" Type="http://schemas.openxmlformats.org/officeDocument/2006/relationships/image" Target="media/image32.emf"/><Relationship Id="rId83" Type="http://schemas.openxmlformats.org/officeDocument/2006/relationships/oleObject" Target="embeddings/oleObject13.bin"/><Relationship Id="rId179"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10CFF2-2FA1-436C-B197-2EDFF9496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7</TotalTime>
  <Pages>721</Pages>
  <Words>207530</Words>
  <Characters>1182921</Characters>
  <Application>Microsoft Office Word</Application>
  <DocSecurity>0</DocSecurity>
  <Lines>9857</Lines>
  <Paragraphs>2775</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87676</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Rapporteur v1</cp:lastModifiedBy>
  <cp:revision>53</cp:revision>
  <cp:lastPrinted>2017-12-03T16:24:00Z</cp:lastPrinted>
  <dcterms:created xsi:type="dcterms:W3CDTF">2024-01-12T16:05:00Z</dcterms:created>
  <dcterms:modified xsi:type="dcterms:W3CDTF">2024-02-28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vqinGh+UEiwxNdsw8PUaNnpXoYfBSXqe7QQruEK+pkg7fI00La2ZdBPN++f7mCeb7BMmXXq
SJTCZ3CpeuSjdzJ0xrymHKbQ4sFhBPM07sNPAsP1nlsAGVeRlU9kWA3xoEUDeNWRCX8Ocwu7
VTfMA1KB+CCxT/iC9LvUfLtYKZspb24K7zVPZcOyzCr36Xwu0BdQ69DVRs5cW8MwzPT0WXIB
tXQniFe3KRqf4MppOP</vt:lpwstr>
  </property>
  <property fmtid="{D5CDD505-2E9C-101B-9397-08002B2CF9AE}" pid="3" name="_2015_ms_pID_725343_00">
    <vt:lpwstr>_2015_ms_pID_725343</vt:lpwstr>
  </property>
  <property fmtid="{D5CDD505-2E9C-101B-9397-08002B2CF9AE}" pid="4" name="_2015_ms_pID_7253431">
    <vt:lpwstr>Z8H7qWHFexVSe+iQESHQtIBhksduNKZz1R7nDRzRJ7VT6AN/xe3O9T
tJn/690pyQmaWzLuQHgJnmdnQ9Enabomh/WPHd7uFApv9b1CiGSoWG4iKM4xSyWsM0VtvUvl
X/qQFJYwGHo2OYBqFzq9NISus8zlHp84yCTE+ZJep9QXAeckQmePAY0hWMNuqgGV49lyVx8k
MRv79QkD8os/d1cRo58qJwm1vAj6qHfDN79V</vt:lpwstr>
  </property>
  <property fmtid="{D5CDD505-2E9C-101B-9397-08002B2CF9AE}" pid="5" name="_2015_ms_pID_7253431_00">
    <vt:lpwstr>_2015_ms_pID_7253431</vt:lpwstr>
  </property>
  <property fmtid="{D5CDD505-2E9C-101B-9397-08002B2CF9AE}" pid="6" name="_2015_ms_pID_7253432">
    <vt:lpwstr>RcOAejqEUCEkqxw4Vcf/tZE=</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9103768</vt:lpwstr>
  </property>
</Properties>
</file>